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tags/tag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2" r:id="rId2"/>
  </p:sldMasterIdLst>
  <p:notesMasterIdLst>
    <p:notesMasterId r:id="rId28"/>
  </p:notesMasterIdLst>
  <p:sldIdLst>
    <p:sldId id="2655" r:id="rId3"/>
    <p:sldId id="2613" r:id="rId4"/>
    <p:sldId id="5702" r:id="rId5"/>
    <p:sldId id="5700" r:id="rId6"/>
    <p:sldId id="5698" r:id="rId7"/>
    <p:sldId id="5701" r:id="rId8"/>
    <p:sldId id="5682" r:id="rId9"/>
    <p:sldId id="5687" r:id="rId10"/>
    <p:sldId id="5688" r:id="rId11"/>
    <p:sldId id="5683" r:id="rId12"/>
    <p:sldId id="5689" r:id="rId13"/>
    <p:sldId id="5691" r:id="rId14"/>
    <p:sldId id="5692" r:id="rId15"/>
    <p:sldId id="5690" r:id="rId16"/>
    <p:sldId id="5684" r:id="rId17"/>
    <p:sldId id="5693" r:id="rId18"/>
    <p:sldId id="5694" r:id="rId19"/>
    <p:sldId id="5685" r:id="rId20"/>
    <p:sldId id="5696" r:id="rId21"/>
    <p:sldId id="5703" r:id="rId22"/>
    <p:sldId id="5704" r:id="rId23"/>
    <p:sldId id="5695" r:id="rId24"/>
    <p:sldId id="1797" r:id="rId25"/>
    <p:sldId id="5699" r:id="rId26"/>
    <p:sldId id="5677"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4ED6"/>
    <a:srgbClr val="FFFFFF"/>
    <a:srgbClr val="00A9EA"/>
    <a:srgbClr val="128CF6"/>
    <a:srgbClr val="768394"/>
    <a:srgbClr val="000000"/>
    <a:srgbClr val="F59D56"/>
    <a:srgbClr val="004EA2"/>
    <a:srgbClr val="01258A"/>
    <a:srgbClr val="4172F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45" autoAdjust="0"/>
    <p:restoredTop sz="95053" autoAdjust="0"/>
  </p:normalViewPr>
  <p:slideViewPr>
    <p:cSldViewPr snapToGrid="0" snapToObjects="1">
      <p:cViewPr>
        <p:scale>
          <a:sx n="100" d="100"/>
          <a:sy n="100" d="100"/>
        </p:scale>
        <p:origin x="72" y="132"/>
      </p:cViewPr>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人口占比</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2021年底</c:v>
                </c:pt>
                <c:pt idx="1">
                  <c:v>2025年底</c:v>
                </c:pt>
                <c:pt idx="2">
                  <c:v>2035年底</c:v>
                </c:pt>
              </c:strCache>
            </c:strRef>
          </c:cat>
          <c:val>
            <c:numRef>
              <c:f>Sheet1!$B$2:$B$4</c:f>
              <c:numCache>
                <c:formatCode>0.0%</c:formatCode>
                <c:ptCount val="3"/>
                <c:pt idx="0">
                  <c:v>0.189</c:v>
                </c:pt>
                <c:pt idx="1">
                  <c:v>0.2</c:v>
                </c:pt>
                <c:pt idx="2">
                  <c:v>0.3</c:v>
                </c:pt>
              </c:numCache>
            </c:numRef>
          </c:val>
          <c:extLst>
            <c:ext xmlns:c16="http://schemas.microsoft.com/office/drawing/2014/chart" uri="{C3380CC4-5D6E-409C-BE32-E72D297353CC}">
              <c16:uniqueId val="{00000000-47C9-4654-A95D-5137DDED870C}"/>
            </c:ext>
          </c:extLst>
        </c:ser>
        <c:dLbls>
          <c:dLblPos val="inEnd"/>
          <c:showLegendKey val="0"/>
          <c:showVal val="1"/>
          <c:showCatName val="0"/>
          <c:showSerName val="0"/>
          <c:showPercent val="0"/>
          <c:showBubbleSize val="0"/>
        </c:dLbls>
        <c:gapWidth val="60"/>
        <c:axId val="2013180159"/>
        <c:axId val="2013178495"/>
      </c:barChart>
      <c:catAx>
        <c:axId val="2013180159"/>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dk1">
                    <a:lumMod val="65000"/>
                    <a:lumOff val="35000"/>
                  </a:schemeClr>
                </a:solidFill>
                <a:effectLst/>
                <a:latin typeface="+mn-lt"/>
                <a:ea typeface="+mn-ea"/>
                <a:cs typeface="+mn-cs"/>
              </a:defRPr>
            </a:pPr>
            <a:endParaRPr lang="zh-CN"/>
          </a:p>
        </c:txPr>
        <c:crossAx val="2013178495"/>
        <c:crosses val="autoZero"/>
        <c:auto val="1"/>
        <c:lblAlgn val="ctr"/>
        <c:lblOffset val="100"/>
        <c:noMultiLvlLbl val="0"/>
      </c:catAx>
      <c:valAx>
        <c:axId val="2013178495"/>
        <c:scaling>
          <c:orientation val="minMax"/>
        </c:scaling>
        <c:delete val="1"/>
        <c:axPos val="l"/>
        <c:numFmt formatCode="0.0%" sourceLinked="1"/>
        <c:majorTickMark val="none"/>
        <c:minorTickMark val="none"/>
        <c:tickLblPos val="nextTo"/>
        <c:crossAx val="201318015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defRPr sz="1197"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330" kern="1200"/>
  </cs:chartArea>
  <cs:dataLabel>
    <cs:lnRef idx="0"/>
    <cs:fillRef idx="0"/>
    <cs:effectRef idx="0"/>
    <cs:fontRef idx="minor">
      <a:schemeClr val="lt1"/>
    </cs:fontRef>
    <cs:spPr/>
    <cs:defRPr sz="133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33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1197" kern="1200"/>
  </cs:valueAxis>
  <cs:wall>
    <cs:lnRef idx="0"/>
    <cs:fillRef idx="0"/>
    <cs:effectRef idx="0"/>
    <cs:fontRef idx="minor">
      <a:schemeClr val="dk1"/>
    </cs:fontRef>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906592-DC26-7D45-BB67-4228F8CA6DAA}" type="datetimeFigureOut">
              <a:rPr kumimoji="1" lang="zh-CN" altLang="en-US" smtClean="0"/>
              <a:t>2023/1/12</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858514-D701-4246-B7E3-5B9CF20312F0}" type="slidenum">
              <a:rPr kumimoji="1" lang="zh-CN" altLang="en-US" smtClean="0"/>
              <a:t>‹#›</a:t>
            </a:fld>
            <a:endParaRPr kumimoji="1" lang="zh-CN" altLang="en-US"/>
          </a:p>
        </p:txBody>
      </p:sp>
    </p:spTree>
    <p:extLst>
      <p:ext uri="{BB962C8B-B14F-4D97-AF65-F5344CB8AC3E}">
        <p14:creationId xmlns:p14="http://schemas.microsoft.com/office/powerpoint/2010/main" val="15953052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537754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r>
              <a:rPr lang="zh-CN" altLang="en-US" dirty="0"/>
              <a:t>问题：</a:t>
            </a:r>
            <a:endParaRPr lang="en-US" altLang="zh-CN" dirty="0"/>
          </a:p>
          <a:p>
            <a:pPr marL="285750" indent="-285750">
              <a:lnSpc>
                <a:spcPct val="150000"/>
              </a:lnSpc>
              <a:buFont typeface="Wingdings" panose="05000000000000000000" pitchFamily="2" charset="2"/>
              <a:buChar char="l"/>
            </a:pPr>
            <a:r>
              <a:rPr lang="zh-CN" altLang="en-US" sz="1200" b="1" kern="100" dirty="0">
                <a:solidFill>
                  <a:srgbClr val="222222"/>
                </a:solidFill>
                <a:latin typeface="arial" panose="020B0604020202020204" pitchFamily="34" charset="0"/>
                <a:cs typeface="Times New Roman" panose="02020603050405020304" pitchFamily="18" charset="0"/>
              </a:rPr>
              <a:t>委托定制养老证硬件产品：</a:t>
            </a:r>
            <a:r>
              <a:rPr lang="zh-CN" altLang="en-US" sz="1200" kern="100" dirty="0">
                <a:solidFill>
                  <a:srgbClr val="222222"/>
                </a:solidFill>
                <a:latin typeface="arial" panose="020B0604020202020204" pitchFamily="34" charset="0"/>
                <a:cs typeface="Times New Roman" panose="02020603050405020304" pitchFamily="18" charset="0"/>
              </a:rPr>
              <a:t>实现和完善数币硬钱包服务和管理功能。可将大部分</a:t>
            </a:r>
            <a:r>
              <a:rPr lang="zh-CN" altLang="en-US" sz="1200" b="1" kern="100" dirty="0">
                <a:solidFill>
                  <a:srgbClr val="222222"/>
                </a:solidFill>
                <a:latin typeface="arial" panose="020B0604020202020204" pitchFamily="34" charset="0"/>
                <a:cs typeface="Times New Roman" panose="02020603050405020304" pitchFamily="18" charset="0"/>
              </a:rPr>
              <a:t>硬件利润让利</a:t>
            </a:r>
            <a:r>
              <a:rPr lang="zh-CN" altLang="en-US" sz="1200" kern="100" dirty="0">
                <a:solidFill>
                  <a:srgbClr val="222222"/>
                </a:solidFill>
                <a:latin typeface="arial" panose="020B0604020202020204" pitchFamily="34" charset="0"/>
                <a:cs typeface="Times New Roman" panose="02020603050405020304" pitchFamily="18" charset="0"/>
              </a:rPr>
              <a:t>给供应链厂商，激励其提供</a:t>
            </a:r>
            <a:r>
              <a:rPr lang="zh-CN" altLang="en-US" sz="1200" b="1" kern="100" dirty="0">
                <a:solidFill>
                  <a:srgbClr val="222222"/>
                </a:solidFill>
                <a:latin typeface="arial" panose="020B0604020202020204" pitchFamily="34" charset="0"/>
                <a:cs typeface="Times New Roman" panose="02020603050405020304" pitchFamily="18" charset="0"/>
              </a:rPr>
              <a:t>更好的产品质量保障和售后支撑服务</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b="1" kern="100" dirty="0">
                <a:solidFill>
                  <a:srgbClr val="222222"/>
                </a:solidFill>
                <a:latin typeface="arial" panose="020B0604020202020204" pitchFamily="34" charset="0"/>
                <a:cs typeface="Times New Roman" panose="02020603050405020304" pitchFamily="18" charset="0"/>
              </a:rPr>
              <a:t>自研养老证综合服务平台</a:t>
            </a:r>
            <a:r>
              <a:rPr lang="zh-CN" altLang="en-US" sz="1200" kern="100" dirty="0">
                <a:solidFill>
                  <a:srgbClr val="222222"/>
                </a:solidFill>
                <a:latin typeface="arial" panose="020B0604020202020204" pitchFamily="34" charset="0"/>
                <a:cs typeface="Times New Roman" panose="02020603050405020304" pitchFamily="18" charset="0"/>
              </a:rPr>
              <a:t>：围绕数币硬钱包服务和数币红包服务进行功能开发，同时完成与多家供应商养老证产品的后台对接，以实现对已发行养老证产品的统一管理。</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搭建</a:t>
            </a:r>
            <a:endParaRPr lang="en-US" altLang="zh-CN" sz="1200" kern="100" dirty="0">
              <a:solidFill>
                <a:srgbClr val="222222"/>
              </a:solidFill>
              <a:latin typeface="arial" panose="020B0604020202020204" pitchFamily="34" charset="0"/>
              <a:cs typeface="Times New Roman" panose="02020603050405020304" pitchFamily="18" charset="0"/>
            </a:endParaRPr>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39436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975931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091889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95235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02018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571062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r>
              <a:rPr lang="zh-CN" altLang="en-US" dirty="0"/>
              <a:t>目标是</a:t>
            </a:r>
            <a:r>
              <a:rPr lang="en-US" altLang="zh-CN" dirty="0"/>
              <a:t>2</a:t>
            </a:r>
            <a:r>
              <a:rPr lang="zh-CN" altLang="en-US" dirty="0"/>
              <a:t>万台。以苏州为试点重点推广，主要做江浙沪。</a:t>
            </a:r>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214273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276401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16434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199172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677434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88571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931916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730780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80924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762399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59847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639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01390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465836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092505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a:miter/>
          </a:ln>
        </p:spPr>
      </p:sp>
      <p:sp>
        <p:nvSpPr>
          <p:cNvPr id="13314" name="备注占位符 2"/>
          <p:cNvSpPr>
            <a:spLocks noGrp="1"/>
          </p:cNvSpPr>
          <p:nvPr>
            <p:ph type="body"/>
          </p:nvPr>
        </p:nvSpPr>
        <p:spPr/>
        <p:txBody>
          <a:bodyPr wrap="square" lIns="91440" tIns="45720" rIns="91440" bIns="45720" anchor="t"/>
          <a:lstStyle/>
          <a:p>
            <a:pPr lvl="0" algn="l">
              <a:spcBef>
                <a:spcPct val="30000"/>
              </a:spcBef>
            </a:pPr>
            <a:endParaRPr lang="zh-CN" altLang="en-US" dirty="0"/>
          </a:p>
        </p:txBody>
      </p:sp>
      <p:sp>
        <p:nvSpPr>
          <p:cNvPr id="58371" name="日期占位符 3"/>
          <p:cNvSpPr txBox="1">
            <a:spLocks noGrp="1" noChangeArrowheads="1"/>
          </p:cNvSpPr>
          <p:nvPr>
            <p:ph type="dt" sz="half"/>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lstStyle/>
          <a:p>
            <a:pPr marL="0" marR="0" lvl="0" indent="0" algn="r" defTabSz="914400" rtl="0" eaLnBrk="1" fontAlgn="base" latinLnBrk="0" hangingPunct="1">
              <a:lnSpc>
                <a:spcPct val="100000"/>
              </a:lnSpc>
              <a:spcBef>
                <a:spcPct val="0"/>
              </a:spcBef>
              <a:spcAft>
                <a:spcPct val="0"/>
              </a:spcAft>
              <a:buClrTx/>
              <a:buSzTx/>
              <a:buFontTx/>
              <a:buNone/>
              <a:tabLst/>
              <a:defRPr/>
            </a:pPr>
            <a:fld id="{DD0E546E-1E01-470E-9FB2-E688CFE0B3E5}" type="datetime1">
              <a:rPr kumimoji="0" lang="zh-CN" altLang="en-US" sz="1200" b="0" i="0" u="none" strike="noStrike" kern="1200" cap="none" spc="0" normalizeH="0" baseline="0" noProof="1"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1/12</a:t>
            </a:fld>
            <a:endParaRPr kumimoji="0" lang="zh-CN" altLang="en-US" sz="1200" b="0" i="0" u="none" strike="noStrike" kern="1200" cap="none" spc="0" normalizeH="0" baseline="0" noProof="1">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562754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E6FDB6-6D2B-46C1-9FA1-D82906A37C3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345160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4.sv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11.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gif"/><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6" name="图形 5"/>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rot="21119254">
            <a:off x="4195597" y="595011"/>
            <a:ext cx="5753868" cy="5753866"/>
          </a:xfrm>
          <a:prstGeom prst="rect">
            <a:avLst/>
          </a:prstGeom>
        </p:spPr>
      </p:pic>
      <p:sp>
        <p:nvSpPr>
          <p:cNvPr id="7" name="矩形 6"/>
          <p:cNvSpPr/>
          <p:nvPr userDrawn="1"/>
        </p:nvSpPr>
        <p:spPr>
          <a:xfrm>
            <a:off x="203200" y="537029"/>
            <a:ext cx="11567886" cy="6044587"/>
          </a:xfrm>
          <a:prstGeom prst="rect">
            <a:avLst/>
          </a:prstGeom>
          <a:gradFill>
            <a:gsLst>
              <a:gs pos="0">
                <a:schemeClr val="bg1">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 name="Picture 25_1" descr="图片包含 游戏机, 建筑&#10;&#10;描述已自动生成"/>
          <p:cNvPicPr>
            <a:picLocks noChangeAspect="1"/>
          </p:cNvPicPr>
          <p:nvPr userDrawn="1"/>
        </p:nvPicPr>
        <p:blipFill rotWithShape="1">
          <a:blip r:embed="rId4" cstate="hqprint">
            <a:alphaModFix amt="38000"/>
            <a:duotone>
              <a:prstClr val="black"/>
              <a:schemeClr val="accent1">
                <a:tint val="45000"/>
                <a:satMod val="400000"/>
              </a:schemeClr>
            </a:duotone>
            <a:extLst>
              <a:ext uri="{28A0092B-C50C-407E-A947-70E740481C1C}">
                <a14:useLocalDpi xmlns:a14="http://schemas.microsoft.com/office/drawing/2010/main"/>
              </a:ext>
            </a:extLst>
          </a:blip>
          <a:srcRect l="-12988"/>
          <a:stretch>
            <a:fillRect/>
          </a:stretch>
        </p:blipFill>
        <p:spPr>
          <a:xfrm flipV="1">
            <a:off x="9710058" y="2865"/>
            <a:ext cx="2481942" cy="5515137"/>
          </a:xfrm>
          <a:prstGeom prst="rect">
            <a:avLst/>
          </a:prstGeom>
        </p:spPr>
      </p:pic>
      <p:grpSp>
        <p:nvGrpSpPr>
          <p:cNvPr id="13" name="组合 12"/>
          <p:cNvGrpSpPr/>
          <p:nvPr userDrawn="1"/>
        </p:nvGrpSpPr>
        <p:grpSpPr>
          <a:xfrm>
            <a:off x="0" y="1651872"/>
            <a:ext cx="6544099" cy="5206128"/>
            <a:chOff x="0" y="1652546"/>
            <a:chExt cx="6544099" cy="5206128"/>
          </a:xfrm>
          <a:gradFill>
            <a:gsLst>
              <a:gs pos="14000">
                <a:schemeClr val="accent1"/>
              </a:gs>
              <a:gs pos="64000">
                <a:schemeClr val="accent1">
                  <a:lumMod val="60000"/>
                  <a:lumOff val="40000"/>
                </a:schemeClr>
              </a:gs>
              <a:gs pos="100000">
                <a:srgbClr val="1E008A"/>
              </a:gs>
            </a:gsLst>
            <a:path path="circle">
              <a:fillToRect l="50000" t="-80000" r="50000" b="180000"/>
            </a:path>
          </a:gradFill>
        </p:grpSpPr>
        <p:sp>
          <p:nvSpPr>
            <p:cNvPr id="14" name="任意多边形: 形状 13"/>
            <p:cNvSpPr/>
            <p:nvPr/>
          </p:nvSpPr>
          <p:spPr>
            <a:xfrm>
              <a:off x="0"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 name="任意多边形: 形状 14"/>
            <p:cNvSpPr/>
            <p:nvPr/>
          </p:nvSpPr>
          <p:spPr>
            <a:xfrm>
              <a:off x="0"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 name="任意多边形: 形状 15"/>
            <p:cNvSpPr/>
            <p:nvPr/>
          </p:nvSpPr>
          <p:spPr>
            <a:xfrm>
              <a:off x="0"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7" name="任意多边形: 形状 16"/>
            <p:cNvSpPr/>
            <p:nvPr/>
          </p:nvSpPr>
          <p:spPr>
            <a:xfrm>
              <a:off x="0"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8" name="任意多边形: 形状 17"/>
            <p:cNvSpPr/>
            <p:nvPr/>
          </p:nvSpPr>
          <p:spPr>
            <a:xfrm>
              <a:off x="0"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9" name="任意多边形: 形状 18"/>
            <p:cNvSpPr/>
            <p:nvPr/>
          </p:nvSpPr>
          <p:spPr>
            <a:xfrm>
              <a:off x="0"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0" name="任意多边形: 形状 19"/>
            <p:cNvSpPr/>
            <p:nvPr/>
          </p:nvSpPr>
          <p:spPr>
            <a:xfrm>
              <a:off x="0"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1" name="任意多边形: 形状 20"/>
            <p:cNvSpPr/>
            <p:nvPr/>
          </p:nvSpPr>
          <p:spPr>
            <a:xfrm>
              <a:off x="0"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2" name="任意多边形: 形状 21"/>
            <p:cNvSpPr/>
            <p:nvPr/>
          </p:nvSpPr>
          <p:spPr>
            <a:xfrm>
              <a:off x="0"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3" name="任意多边形: 形状 22"/>
            <p:cNvSpPr/>
            <p:nvPr/>
          </p:nvSpPr>
          <p:spPr>
            <a:xfrm>
              <a:off x="0"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4" name="任意多边形: 形状 23"/>
            <p:cNvSpPr/>
            <p:nvPr/>
          </p:nvSpPr>
          <p:spPr>
            <a:xfrm>
              <a:off x="0"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5" name="任意多边形: 形状 24"/>
            <p:cNvSpPr/>
            <p:nvPr/>
          </p:nvSpPr>
          <p:spPr>
            <a:xfrm>
              <a:off x="0"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6" name="任意多边形: 形状 25"/>
            <p:cNvSpPr/>
            <p:nvPr/>
          </p:nvSpPr>
          <p:spPr>
            <a:xfrm>
              <a:off x="0"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7" name="任意多边形: 形状 26"/>
            <p:cNvSpPr/>
            <p:nvPr/>
          </p:nvSpPr>
          <p:spPr>
            <a:xfrm>
              <a:off x="0"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8" name="任意多边形: 形状 27"/>
            <p:cNvSpPr/>
            <p:nvPr/>
          </p:nvSpPr>
          <p:spPr>
            <a:xfrm>
              <a:off x="0"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29" name="任意多边形: 形状 28"/>
            <p:cNvSpPr/>
            <p:nvPr/>
          </p:nvSpPr>
          <p:spPr>
            <a:xfrm>
              <a:off x="0"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0" name="任意多边形: 形状 29"/>
            <p:cNvSpPr/>
            <p:nvPr/>
          </p:nvSpPr>
          <p:spPr>
            <a:xfrm>
              <a:off x="0"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1" name="任意多边形: 形状 30"/>
            <p:cNvSpPr/>
            <p:nvPr/>
          </p:nvSpPr>
          <p:spPr>
            <a:xfrm>
              <a:off x="0"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2" name="任意多边形: 形状 31"/>
            <p:cNvSpPr/>
            <p:nvPr/>
          </p:nvSpPr>
          <p:spPr>
            <a:xfrm>
              <a:off x="156941"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 name="任意多边形: 形状 32"/>
            <p:cNvSpPr/>
            <p:nvPr/>
          </p:nvSpPr>
          <p:spPr>
            <a:xfrm>
              <a:off x="156941"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 name="任意多边形: 形状 33"/>
            <p:cNvSpPr/>
            <p:nvPr/>
          </p:nvSpPr>
          <p:spPr>
            <a:xfrm>
              <a:off x="156941"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 name="任意多边形: 形状 34"/>
            <p:cNvSpPr/>
            <p:nvPr/>
          </p:nvSpPr>
          <p:spPr>
            <a:xfrm>
              <a:off x="156941"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 name="任意多边形: 形状 35"/>
            <p:cNvSpPr/>
            <p:nvPr/>
          </p:nvSpPr>
          <p:spPr>
            <a:xfrm>
              <a:off x="156941"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 name="任意多边形: 形状 36"/>
            <p:cNvSpPr/>
            <p:nvPr/>
          </p:nvSpPr>
          <p:spPr>
            <a:xfrm>
              <a:off x="156941"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 name="任意多边形: 形状 37"/>
            <p:cNvSpPr/>
            <p:nvPr/>
          </p:nvSpPr>
          <p:spPr>
            <a:xfrm>
              <a:off x="156941"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 name="任意多边形: 形状 38"/>
            <p:cNvSpPr/>
            <p:nvPr/>
          </p:nvSpPr>
          <p:spPr>
            <a:xfrm>
              <a:off x="156941"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 name="任意多边形: 形状 39"/>
            <p:cNvSpPr/>
            <p:nvPr/>
          </p:nvSpPr>
          <p:spPr>
            <a:xfrm>
              <a:off x="156941"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 name="任意多边形: 形状 40"/>
            <p:cNvSpPr/>
            <p:nvPr/>
          </p:nvSpPr>
          <p:spPr>
            <a:xfrm>
              <a:off x="156941"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 name="任意多边形: 形状 41"/>
            <p:cNvSpPr/>
            <p:nvPr/>
          </p:nvSpPr>
          <p:spPr>
            <a:xfrm>
              <a:off x="156941"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 name="任意多边形: 形状 42"/>
            <p:cNvSpPr/>
            <p:nvPr/>
          </p:nvSpPr>
          <p:spPr>
            <a:xfrm>
              <a:off x="156941"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 name="任意多边形: 形状 43"/>
            <p:cNvSpPr/>
            <p:nvPr/>
          </p:nvSpPr>
          <p:spPr>
            <a:xfrm>
              <a:off x="1160748" y="55752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5" name="任意多边形: 形状 44"/>
            <p:cNvSpPr/>
            <p:nvPr/>
          </p:nvSpPr>
          <p:spPr>
            <a:xfrm>
              <a:off x="1160748" y="542710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6" name="任意多边形: 形状 45"/>
            <p:cNvSpPr/>
            <p:nvPr/>
          </p:nvSpPr>
          <p:spPr>
            <a:xfrm>
              <a:off x="1160748" y="56660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7" name="任意多边形: 形状 46"/>
            <p:cNvSpPr/>
            <p:nvPr/>
          </p:nvSpPr>
          <p:spPr>
            <a:xfrm>
              <a:off x="1160748" y="57568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8" name="任意多边形: 形状 47"/>
            <p:cNvSpPr/>
            <p:nvPr/>
          </p:nvSpPr>
          <p:spPr>
            <a:xfrm>
              <a:off x="1160748" y="584770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9" name="任意多边形: 形状 48"/>
            <p:cNvSpPr/>
            <p:nvPr/>
          </p:nvSpPr>
          <p:spPr>
            <a:xfrm>
              <a:off x="1160748" y="59385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0" name="任意多边形: 形状 49"/>
            <p:cNvSpPr/>
            <p:nvPr/>
          </p:nvSpPr>
          <p:spPr>
            <a:xfrm>
              <a:off x="1160748" y="60293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1" name="任意多边形: 形状 50"/>
            <p:cNvSpPr/>
            <p:nvPr/>
          </p:nvSpPr>
          <p:spPr>
            <a:xfrm>
              <a:off x="1160748" y="61201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2" name="任意多边形: 形状 51"/>
            <p:cNvSpPr/>
            <p:nvPr/>
          </p:nvSpPr>
          <p:spPr>
            <a:xfrm>
              <a:off x="1160748" y="621100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3" name="任意多边形: 形状 52"/>
            <p:cNvSpPr/>
            <p:nvPr/>
          </p:nvSpPr>
          <p:spPr>
            <a:xfrm>
              <a:off x="1160748" y="63018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4" name="任意多边形: 形状 53"/>
            <p:cNvSpPr/>
            <p:nvPr/>
          </p:nvSpPr>
          <p:spPr>
            <a:xfrm>
              <a:off x="1160748" y="63926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5" name="任意多边形: 形状 54"/>
            <p:cNvSpPr/>
            <p:nvPr/>
          </p:nvSpPr>
          <p:spPr>
            <a:xfrm>
              <a:off x="1160748" y="64834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56" name="任意多边形: 形状 55"/>
            <p:cNvSpPr/>
            <p:nvPr/>
          </p:nvSpPr>
          <p:spPr>
            <a:xfrm>
              <a:off x="156941"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 name="任意多边形: 形状 56"/>
            <p:cNvSpPr/>
            <p:nvPr/>
          </p:nvSpPr>
          <p:spPr>
            <a:xfrm>
              <a:off x="156941"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 name="任意多边形: 形状 57"/>
            <p:cNvSpPr/>
            <p:nvPr/>
          </p:nvSpPr>
          <p:spPr>
            <a:xfrm>
              <a:off x="156941"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 name="任意多边形: 形状 58"/>
            <p:cNvSpPr/>
            <p:nvPr/>
          </p:nvSpPr>
          <p:spPr>
            <a:xfrm>
              <a:off x="156941"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 name="任意多边形: 形状 59"/>
            <p:cNvSpPr/>
            <p:nvPr/>
          </p:nvSpPr>
          <p:spPr>
            <a:xfrm>
              <a:off x="251315"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 name="任意多边形: 形状 60"/>
            <p:cNvSpPr/>
            <p:nvPr/>
          </p:nvSpPr>
          <p:spPr>
            <a:xfrm>
              <a:off x="251315"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 name="任意多边形: 形状 61"/>
            <p:cNvSpPr/>
            <p:nvPr/>
          </p:nvSpPr>
          <p:spPr>
            <a:xfrm>
              <a:off x="251315"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 name="任意多边形: 形状 62"/>
            <p:cNvSpPr/>
            <p:nvPr/>
          </p:nvSpPr>
          <p:spPr>
            <a:xfrm>
              <a:off x="251315"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 name="任意多边形: 形状 63"/>
            <p:cNvSpPr/>
            <p:nvPr/>
          </p:nvSpPr>
          <p:spPr>
            <a:xfrm>
              <a:off x="251315"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5" name="任意多边形: 形状 64"/>
            <p:cNvSpPr/>
            <p:nvPr/>
          </p:nvSpPr>
          <p:spPr>
            <a:xfrm>
              <a:off x="251315"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 name="任意多边形: 形状 65"/>
            <p:cNvSpPr/>
            <p:nvPr/>
          </p:nvSpPr>
          <p:spPr>
            <a:xfrm>
              <a:off x="688674"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 name="任意多边形: 形状 66"/>
            <p:cNvSpPr/>
            <p:nvPr/>
          </p:nvSpPr>
          <p:spPr>
            <a:xfrm>
              <a:off x="688674"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 name="任意多边形: 形状 67"/>
            <p:cNvSpPr/>
            <p:nvPr/>
          </p:nvSpPr>
          <p:spPr>
            <a:xfrm>
              <a:off x="688674"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9" name="任意多边形: 形状 68"/>
            <p:cNvSpPr/>
            <p:nvPr/>
          </p:nvSpPr>
          <p:spPr>
            <a:xfrm>
              <a:off x="688674"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0" name="任意多边形: 形状 69"/>
            <p:cNvSpPr/>
            <p:nvPr/>
          </p:nvSpPr>
          <p:spPr>
            <a:xfrm>
              <a:off x="688674"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 name="任意多边形: 形状 70"/>
            <p:cNvSpPr/>
            <p:nvPr/>
          </p:nvSpPr>
          <p:spPr>
            <a:xfrm>
              <a:off x="775071"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2" name="任意多边形: 形状 71"/>
            <p:cNvSpPr/>
            <p:nvPr/>
          </p:nvSpPr>
          <p:spPr>
            <a:xfrm>
              <a:off x="775071"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 name="任意多边形: 形状 72"/>
            <p:cNvSpPr/>
            <p:nvPr/>
          </p:nvSpPr>
          <p:spPr>
            <a:xfrm>
              <a:off x="775071"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 name="任意多边形: 形状 73"/>
            <p:cNvSpPr/>
            <p:nvPr/>
          </p:nvSpPr>
          <p:spPr>
            <a:xfrm>
              <a:off x="775071" y="577796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5" name="任意多边形: 形状 74"/>
            <p:cNvSpPr/>
            <p:nvPr/>
          </p:nvSpPr>
          <p:spPr>
            <a:xfrm>
              <a:off x="861502"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6" name="任意多边形: 形状 75"/>
            <p:cNvSpPr/>
            <p:nvPr/>
          </p:nvSpPr>
          <p:spPr>
            <a:xfrm>
              <a:off x="861502"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 name="任意多边形: 形状 76"/>
            <p:cNvSpPr/>
            <p:nvPr/>
          </p:nvSpPr>
          <p:spPr>
            <a:xfrm>
              <a:off x="861502"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 name="任意多边形: 形状 77"/>
            <p:cNvSpPr/>
            <p:nvPr/>
          </p:nvSpPr>
          <p:spPr>
            <a:xfrm>
              <a:off x="861502"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 name="任意多边形: 形状 78"/>
            <p:cNvSpPr/>
            <p:nvPr/>
          </p:nvSpPr>
          <p:spPr>
            <a:xfrm>
              <a:off x="947899" y="5144052"/>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 name="任意多边形: 形状 79"/>
            <p:cNvSpPr/>
            <p:nvPr/>
          </p:nvSpPr>
          <p:spPr>
            <a:xfrm>
              <a:off x="947899" y="5395334"/>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 name="任意多边形: 形状 80"/>
            <p:cNvSpPr/>
            <p:nvPr/>
          </p:nvSpPr>
          <p:spPr>
            <a:xfrm>
              <a:off x="688674"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 name="任意多边形: 形状 81"/>
            <p:cNvSpPr/>
            <p:nvPr/>
          </p:nvSpPr>
          <p:spPr>
            <a:xfrm>
              <a:off x="775071"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 name="任意多边形: 形状 82"/>
            <p:cNvSpPr/>
            <p:nvPr/>
          </p:nvSpPr>
          <p:spPr>
            <a:xfrm>
              <a:off x="861502"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4" name="任意多边形: 形状 83"/>
            <p:cNvSpPr/>
            <p:nvPr/>
          </p:nvSpPr>
          <p:spPr>
            <a:xfrm>
              <a:off x="947899" y="5263947"/>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5" name="任意多边形: 形状 84"/>
            <p:cNvSpPr/>
            <p:nvPr/>
          </p:nvSpPr>
          <p:spPr>
            <a:xfrm>
              <a:off x="947899" y="5520974"/>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6" name="任意多边形: 形状 85"/>
            <p:cNvSpPr/>
            <p:nvPr/>
          </p:nvSpPr>
          <p:spPr>
            <a:xfrm>
              <a:off x="688674"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 name="任意多边形: 形状 86"/>
            <p:cNvSpPr/>
            <p:nvPr/>
          </p:nvSpPr>
          <p:spPr>
            <a:xfrm>
              <a:off x="775071"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 name="任意多边形: 形状 87"/>
            <p:cNvSpPr/>
            <p:nvPr/>
          </p:nvSpPr>
          <p:spPr>
            <a:xfrm>
              <a:off x="775071"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 name="任意多边形: 形状 88"/>
            <p:cNvSpPr/>
            <p:nvPr/>
          </p:nvSpPr>
          <p:spPr>
            <a:xfrm>
              <a:off x="861502"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 name="任意多边形: 形状 89"/>
            <p:cNvSpPr/>
            <p:nvPr/>
          </p:nvSpPr>
          <p:spPr>
            <a:xfrm>
              <a:off x="688674"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 name="任意多边形: 形状 90"/>
            <p:cNvSpPr/>
            <p:nvPr/>
          </p:nvSpPr>
          <p:spPr>
            <a:xfrm>
              <a:off x="775071"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 name="任意多边形: 形状 91"/>
            <p:cNvSpPr/>
            <p:nvPr/>
          </p:nvSpPr>
          <p:spPr>
            <a:xfrm>
              <a:off x="775071"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 name="任意多边形: 形状 92"/>
            <p:cNvSpPr/>
            <p:nvPr/>
          </p:nvSpPr>
          <p:spPr>
            <a:xfrm>
              <a:off x="861502"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4" name="任意多边形: 形状 93"/>
            <p:cNvSpPr/>
            <p:nvPr/>
          </p:nvSpPr>
          <p:spPr>
            <a:xfrm>
              <a:off x="947899" y="5892488"/>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5" name="任意多边形: 形状 94"/>
            <p:cNvSpPr/>
            <p:nvPr/>
          </p:nvSpPr>
          <p:spPr>
            <a:xfrm>
              <a:off x="947899" y="6047841"/>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6" name="任意多边形: 形状 95"/>
            <p:cNvSpPr/>
            <p:nvPr/>
          </p:nvSpPr>
          <p:spPr>
            <a:xfrm>
              <a:off x="947899" y="6166011"/>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7" name="任意多边形: 形状 96"/>
            <p:cNvSpPr/>
            <p:nvPr/>
          </p:nvSpPr>
          <p:spPr>
            <a:xfrm>
              <a:off x="688674"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 name="任意多边形: 形状 97"/>
            <p:cNvSpPr/>
            <p:nvPr/>
          </p:nvSpPr>
          <p:spPr>
            <a:xfrm>
              <a:off x="861502"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 name="任意多边形: 形状 98"/>
            <p:cNvSpPr/>
            <p:nvPr/>
          </p:nvSpPr>
          <p:spPr>
            <a:xfrm>
              <a:off x="947899" y="629452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 name="任意多边形: 形状 99"/>
            <p:cNvSpPr/>
            <p:nvPr/>
          </p:nvSpPr>
          <p:spPr>
            <a:xfrm>
              <a:off x="688674"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 name="任意多边形: 形状 100"/>
            <p:cNvSpPr/>
            <p:nvPr/>
          </p:nvSpPr>
          <p:spPr>
            <a:xfrm>
              <a:off x="861502"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2" name="任意多边形: 形状 101"/>
            <p:cNvSpPr/>
            <p:nvPr/>
          </p:nvSpPr>
          <p:spPr>
            <a:xfrm>
              <a:off x="947899" y="6536139"/>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3" name="任意多边形: 形状 102"/>
            <p:cNvSpPr/>
            <p:nvPr/>
          </p:nvSpPr>
          <p:spPr>
            <a:xfrm>
              <a:off x="947899" y="6689801"/>
              <a:ext cx="76865" cy="69834"/>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104" name="任意多边形: 形状 103"/>
            <p:cNvSpPr/>
            <p:nvPr/>
          </p:nvSpPr>
          <p:spPr>
            <a:xfrm>
              <a:off x="947899" y="5646615"/>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5" name="任意多边形: 形状 104"/>
            <p:cNvSpPr/>
            <p:nvPr/>
          </p:nvSpPr>
          <p:spPr>
            <a:xfrm>
              <a:off x="3736602" y="550275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6" name="任意多边形: 形状 105"/>
            <p:cNvSpPr/>
            <p:nvPr/>
          </p:nvSpPr>
          <p:spPr>
            <a:xfrm>
              <a:off x="3736602"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7" name="任意多边形: 形状 106"/>
            <p:cNvSpPr/>
            <p:nvPr/>
          </p:nvSpPr>
          <p:spPr>
            <a:xfrm>
              <a:off x="3736602"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 name="任意多边形: 形状 107"/>
            <p:cNvSpPr/>
            <p:nvPr/>
          </p:nvSpPr>
          <p:spPr>
            <a:xfrm>
              <a:off x="3736602" y="62623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 name="任意多边形: 形状 108"/>
            <p:cNvSpPr/>
            <p:nvPr/>
          </p:nvSpPr>
          <p:spPr>
            <a:xfrm>
              <a:off x="3823033" y="550275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 name="任意多边形: 形状 109"/>
            <p:cNvSpPr/>
            <p:nvPr/>
          </p:nvSpPr>
          <p:spPr>
            <a:xfrm>
              <a:off x="3823033"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 name="任意多边形: 形状 110"/>
            <p:cNvSpPr/>
            <p:nvPr/>
          </p:nvSpPr>
          <p:spPr>
            <a:xfrm>
              <a:off x="3823033"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2" name="任意多边形: 形状 111"/>
            <p:cNvSpPr/>
            <p:nvPr/>
          </p:nvSpPr>
          <p:spPr>
            <a:xfrm>
              <a:off x="3823033" y="61309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3" name="任意多边形: 形状 112"/>
            <p:cNvSpPr/>
            <p:nvPr/>
          </p:nvSpPr>
          <p:spPr>
            <a:xfrm>
              <a:off x="3909430"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 name="任意多边形: 形状 113"/>
            <p:cNvSpPr/>
            <p:nvPr/>
          </p:nvSpPr>
          <p:spPr>
            <a:xfrm>
              <a:off x="3909430" y="58797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5" name="任意多边形: 形状 114"/>
            <p:cNvSpPr/>
            <p:nvPr/>
          </p:nvSpPr>
          <p:spPr>
            <a:xfrm>
              <a:off x="3736602"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6" name="任意多边形: 形状 115"/>
            <p:cNvSpPr/>
            <p:nvPr/>
          </p:nvSpPr>
          <p:spPr>
            <a:xfrm>
              <a:off x="3823033"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7" name="任意多边形: 形状 116"/>
            <p:cNvSpPr/>
            <p:nvPr/>
          </p:nvSpPr>
          <p:spPr>
            <a:xfrm>
              <a:off x="3909430"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8" name="任意多边形: 形状 117"/>
            <p:cNvSpPr/>
            <p:nvPr/>
          </p:nvSpPr>
          <p:spPr>
            <a:xfrm>
              <a:off x="3909430"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9" name="任意多边形: 形状 118"/>
            <p:cNvSpPr/>
            <p:nvPr/>
          </p:nvSpPr>
          <p:spPr>
            <a:xfrm>
              <a:off x="3736602"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0" name="任意多边形: 形状 119"/>
            <p:cNvSpPr/>
            <p:nvPr/>
          </p:nvSpPr>
          <p:spPr>
            <a:xfrm>
              <a:off x="3823033"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1" name="任意多边形: 形状 120"/>
            <p:cNvSpPr/>
            <p:nvPr/>
          </p:nvSpPr>
          <p:spPr>
            <a:xfrm>
              <a:off x="3909430"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2" name="任意多边形: 形状 121"/>
            <p:cNvSpPr/>
            <p:nvPr/>
          </p:nvSpPr>
          <p:spPr>
            <a:xfrm>
              <a:off x="3909430" y="61309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3" name="任意多边形: 形状 122"/>
            <p:cNvSpPr/>
            <p:nvPr/>
          </p:nvSpPr>
          <p:spPr>
            <a:xfrm>
              <a:off x="1957994"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4" name="任意多边形: 形状 123"/>
            <p:cNvSpPr/>
            <p:nvPr/>
          </p:nvSpPr>
          <p:spPr>
            <a:xfrm>
              <a:off x="1957994"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5" name="任意多边形: 形状 124"/>
            <p:cNvSpPr/>
            <p:nvPr/>
          </p:nvSpPr>
          <p:spPr>
            <a:xfrm>
              <a:off x="1957994" y="308394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6" name="任意多边形: 形状 125"/>
            <p:cNvSpPr/>
            <p:nvPr/>
          </p:nvSpPr>
          <p:spPr>
            <a:xfrm>
              <a:off x="1957994"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7" name="任意多边形: 形状 126"/>
            <p:cNvSpPr/>
            <p:nvPr/>
          </p:nvSpPr>
          <p:spPr>
            <a:xfrm>
              <a:off x="1957994"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8" name="任意多边形: 形状 127"/>
            <p:cNvSpPr/>
            <p:nvPr/>
          </p:nvSpPr>
          <p:spPr>
            <a:xfrm>
              <a:off x="2044424"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9" name="任意多边形: 形状 128"/>
            <p:cNvSpPr/>
            <p:nvPr/>
          </p:nvSpPr>
          <p:spPr>
            <a:xfrm>
              <a:off x="2044424"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0" name="任意多边形: 形状 129"/>
            <p:cNvSpPr/>
            <p:nvPr/>
          </p:nvSpPr>
          <p:spPr>
            <a:xfrm>
              <a:off x="2044424"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 name="任意多边形: 形状 130"/>
            <p:cNvSpPr/>
            <p:nvPr/>
          </p:nvSpPr>
          <p:spPr>
            <a:xfrm>
              <a:off x="2044424" y="346661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 name="任意多边形: 形状 131"/>
            <p:cNvSpPr/>
            <p:nvPr/>
          </p:nvSpPr>
          <p:spPr>
            <a:xfrm>
              <a:off x="2130821"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 name="任意多边形: 形状 132"/>
            <p:cNvSpPr/>
            <p:nvPr/>
          </p:nvSpPr>
          <p:spPr>
            <a:xfrm>
              <a:off x="2130821"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 name="任意多边形: 形状 133"/>
            <p:cNvSpPr/>
            <p:nvPr/>
          </p:nvSpPr>
          <p:spPr>
            <a:xfrm>
              <a:off x="2130821"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 name="任意多边形: 形状 134"/>
            <p:cNvSpPr/>
            <p:nvPr/>
          </p:nvSpPr>
          <p:spPr>
            <a:xfrm>
              <a:off x="2130821"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 name="任意多边形: 形状 135"/>
            <p:cNvSpPr/>
            <p:nvPr/>
          </p:nvSpPr>
          <p:spPr>
            <a:xfrm>
              <a:off x="2217252"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 name="任意多边形: 形状 136"/>
            <p:cNvSpPr/>
            <p:nvPr/>
          </p:nvSpPr>
          <p:spPr>
            <a:xfrm>
              <a:off x="2217252" y="308394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 name="任意多边形: 形状 137"/>
            <p:cNvSpPr/>
            <p:nvPr/>
          </p:nvSpPr>
          <p:spPr>
            <a:xfrm>
              <a:off x="1957994"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 name="任意多边形: 形状 138"/>
            <p:cNvSpPr/>
            <p:nvPr/>
          </p:nvSpPr>
          <p:spPr>
            <a:xfrm>
              <a:off x="2044424"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 name="任意多边形: 形状 139"/>
            <p:cNvSpPr/>
            <p:nvPr/>
          </p:nvSpPr>
          <p:spPr>
            <a:xfrm>
              <a:off x="2130821"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 name="任意多边形: 形状 140"/>
            <p:cNvSpPr/>
            <p:nvPr/>
          </p:nvSpPr>
          <p:spPr>
            <a:xfrm>
              <a:off x="2217252"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 name="任意多边形: 形状 141"/>
            <p:cNvSpPr/>
            <p:nvPr/>
          </p:nvSpPr>
          <p:spPr>
            <a:xfrm>
              <a:off x="2217252"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 name="任意多边形: 形状 142"/>
            <p:cNvSpPr/>
            <p:nvPr/>
          </p:nvSpPr>
          <p:spPr>
            <a:xfrm>
              <a:off x="1957994"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 name="任意多边形: 形状 143"/>
            <p:cNvSpPr/>
            <p:nvPr/>
          </p:nvSpPr>
          <p:spPr>
            <a:xfrm>
              <a:off x="2044424"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 name="任意多边形: 形状 144"/>
            <p:cNvSpPr/>
            <p:nvPr/>
          </p:nvSpPr>
          <p:spPr>
            <a:xfrm>
              <a:off x="2044424" y="373645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6" name="任意多边形: 形状 145"/>
            <p:cNvSpPr/>
            <p:nvPr/>
          </p:nvSpPr>
          <p:spPr>
            <a:xfrm>
              <a:off x="2130821"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7" name="任意多边形: 形状 146"/>
            <p:cNvSpPr/>
            <p:nvPr/>
          </p:nvSpPr>
          <p:spPr>
            <a:xfrm>
              <a:off x="1957994" y="385330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8" name="任意多边形: 形状 147"/>
            <p:cNvSpPr/>
            <p:nvPr/>
          </p:nvSpPr>
          <p:spPr>
            <a:xfrm>
              <a:off x="2044424" y="41032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9" name="任意多边形: 形状 148"/>
            <p:cNvSpPr/>
            <p:nvPr/>
          </p:nvSpPr>
          <p:spPr>
            <a:xfrm>
              <a:off x="2130821" y="385330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0" name="任意多边形: 形状 149"/>
            <p:cNvSpPr/>
            <p:nvPr/>
          </p:nvSpPr>
          <p:spPr>
            <a:xfrm>
              <a:off x="2217252"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1" name="任意多边形: 形状 150"/>
            <p:cNvSpPr/>
            <p:nvPr/>
          </p:nvSpPr>
          <p:spPr>
            <a:xfrm>
              <a:off x="2217252" y="373645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2" name="任意多边形: 形状 151"/>
            <p:cNvSpPr/>
            <p:nvPr/>
          </p:nvSpPr>
          <p:spPr>
            <a:xfrm>
              <a:off x="2217252" y="385462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3" name="任意多边形: 形状 152"/>
            <p:cNvSpPr/>
            <p:nvPr/>
          </p:nvSpPr>
          <p:spPr>
            <a:xfrm>
              <a:off x="1957994" y="398181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4" name="任意多边形: 形状 153"/>
            <p:cNvSpPr/>
            <p:nvPr/>
          </p:nvSpPr>
          <p:spPr>
            <a:xfrm>
              <a:off x="2130821" y="398181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5" name="任意多边形: 形状 154"/>
            <p:cNvSpPr/>
            <p:nvPr/>
          </p:nvSpPr>
          <p:spPr>
            <a:xfrm>
              <a:off x="2217252" y="398313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6" name="任意多边形: 形状 155"/>
            <p:cNvSpPr/>
            <p:nvPr/>
          </p:nvSpPr>
          <p:spPr>
            <a:xfrm>
              <a:off x="1957994" y="410262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7" name="任意多边形: 形状 156"/>
            <p:cNvSpPr/>
            <p:nvPr/>
          </p:nvSpPr>
          <p:spPr>
            <a:xfrm>
              <a:off x="2130821" y="410262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8" name="任意多边形: 形状 157"/>
            <p:cNvSpPr/>
            <p:nvPr/>
          </p:nvSpPr>
          <p:spPr>
            <a:xfrm>
              <a:off x="2217252"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9" name="任意多边形: 形状 158"/>
            <p:cNvSpPr/>
            <p:nvPr/>
          </p:nvSpPr>
          <p:spPr>
            <a:xfrm>
              <a:off x="1957994" y="193059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0" name="任意多边形: 形状 159"/>
            <p:cNvSpPr/>
            <p:nvPr/>
          </p:nvSpPr>
          <p:spPr>
            <a:xfrm>
              <a:off x="1957994" y="205623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1" name="任意多边形: 形状 160"/>
            <p:cNvSpPr/>
            <p:nvPr/>
          </p:nvSpPr>
          <p:spPr>
            <a:xfrm>
              <a:off x="1957994" y="1665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2" name="任意多边形: 形状 161"/>
            <p:cNvSpPr/>
            <p:nvPr/>
          </p:nvSpPr>
          <p:spPr>
            <a:xfrm>
              <a:off x="1957994" y="1790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3" name="任意多边形: 形状 162"/>
            <p:cNvSpPr/>
            <p:nvPr/>
          </p:nvSpPr>
          <p:spPr>
            <a:xfrm>
              <a:off x="1957994" y="230752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4" name="任意多边形: 形状 163"/>
            <p:cNvSpPr/>
            <p:nvPr/>
          </p:nvSpPr>
          <p:spPr>
            <a:xfrm>
              <a:off x="1957994" y="24331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5" name="任意多边形: 形状 164"/>
            <p:cNvSpPr/>
            <p:nvPr/>
          </p:nvSpPr>
          <p:spPr>
            <a:xfrm>
              <a:off x="1957994" y="255883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6" name="任意多边形: 形状 165"/>
            <p:cNvSpPr/>
            <p:nvPr/>
          </p:nvSpPr>
          <p:spPr>
            <a:xfrm>
              <a:off x="1957994" y="217616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7" name="任意多边形: 形状 166"/>
            <p:cNvSpPr/>
            <p:nvPr/>
          </p:nvSpPr>
          <p:spPr>
            <a:xfrm>
              <a:off x="1957994"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8" name="任意多边形: 形状 167"/>
            <p:cNvSpPr/>
            <p:nvPr/>
          </p:nvSpPr>
          <p:spPr>
            <a:xfrm>
              <a:off x="1957994"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9" name="任意多边形: 形状 168"/>
            <p:cNvSpPr/>
            <p:nvPr/>
          </p:nvSpPr>
          <p:spPr>
            <a:xfrm>
              <a:off x="1957994" y="460650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0" name="任意多边形: 形状 169"/>
            <p:cNvSpPr/>
            <p:nvPr/>
          </p:nvSpPr>
          <p:spPr>
            <a:xfrm>
              <a:off x="195799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1" name="任意多边形: 形状 170"/>
            <p:cNvSpPr/>
            <p:nvPr/>
          </p:nvSpPr>
          <p:spPr>
            <a:xfrm>
              <a:off x="1957994"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2" name="任意多边形: 形状 171"/>
            <p:cNvSpPr/>
            <p:nvPr/>
          </p:nvSpPr>
          <p:spPr>
            <a:xfrm>
              <a:off x="2044424"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3" name="任意多边形: 形状 172"/>
            <p:cNvSpPr/>
            <p:nvPr/>
          </p:nvSpPr>
          <p:spPr>
            <a:xfrm>
              <a:off x="2044424"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4" name="任意多边形: 形状 173"/>
            <p:cNvSpPr/>
            <p:nvPr/>
          </p:nvSpPr>
          <p:spPr>
            <a:xfrm>
              <a:off x="204442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5" name="任意多边形: 形状 174"/>
            <p:cNvSpPr/>
            <p:nvPr/>
          </p:nvSpPr>
          <p:spPr>
            <a:xfrm>
              <a:off x="2044424" y="498917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6" name="任意多边形: 形状 175"/>
            <p:cNvSpPr/>
            <p:nvPr/>
          </p:nvSpPr>
          <p:spPr>
            <a:xfrm>
              <a:off x="2130821"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7" name="任意多边形: 形状 176"/>
            <p:cNvSpPr/>
            <p:nvPr/>
          </p:nvSpPr>
          <p:spPr>
            <a:xfrm>
              <a:off x="2130821"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8" name="任意多边形: 形状 177"/>
            <p:cNvSpPr/>
            <p:nvPr/>
          </p:nvSpPr>
          <p:spPr>
            <a:xfrm>
              <a:off x="2130821"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9" name="任意多边形: 形状 178"/>
            <p:cNvSpPr/>
            <p:nvPr/>
          </p:nvSpPr>
          <p:spPr>
            <a:xfrm>
              <a:off x="2130821"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0" name="任意多边形: 形状 179"/>
            <p:cNvSpPr/>
            <p:nvPr/>
          </p:nvSpPr>
          <p:spPr>
            <a:xfrm>
              <a:off x="2217252"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1" name="任意多边形: 形状 180"/>
            <p:cNvSpPr/>
            <p:nvPr/>
          </p:nvSpPr>
          <p:spPr>
            <a:xfrm>
              <a:off x="2217252" y="460650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2" name="任意多边形: 形状 181"/>
            <p:cNvSpPr/>
            <p:nvPr/>
          </p:nvSpPr>
          <p:spPr>
            <a:xfrm>
              <a:off x="1957994"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3" name="任意多边形: 形状 182"/>
            <p:cNvSpPr/>
            <p:nvPr/>
          </p:nvSpPr>
          <p:spPr>
            <a:xfrm>
              <a:off x="2044424"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4" name="任意多边形: 形状 183"/>
            <p:cNvSpPr/>
            <p:nvPr/>
          </p:nvSpPr>
          <p:spPr>
            <a:xfrm>
              <a:off x="2130821"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5" name="任意多边形: 形状 184"/>
            <p:cNvSpPr/>
            <p:nvPr/>
          </p:nvSpPr>
          <p:spPr>
            <a:xfrm>
              <a:off x="2217252"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6" name="任意多边形: 形状 185"/>
            <p:cNvSpPr/>
            <p:nvPr/>
          </p:nvSpPr>
          <p:spPr>
            <a:xfrm>
              <a:off x="2217252"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7" name="任意多边形: 形状 186"/>
            <p:cNvSpPr/>
            <p:nvPr/>
          </p:nvSpPr>
          <p:spPr>
            <a:xfrm>
              <a:off x="195799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8" name="任意多边形: 形状 187"/>
            <p:cNvSpPr/>
            <p:nvPr/>
          </p:nvSpPr>
          <p:spPr>
            <a:xfrm>
              <a:off x="204442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9" name="任意多边形: 形状 188"/>
            <p:cNvSpPr/>
            <p:nvPr/>
          </p:nvSpPr>
          <p:spPr>
            <a:xfrm>
              <a:off x="2044424"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0" name="任意多边形: 形状 189"/>
            <p:cNvSpPr/>
            <p:nvPr/>
          </p:nvSpPr>
          <p:spPr>
            <a:xfrm>
              <a:off x="2130821"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1" name="任意多边形: 形状 190"/>
            <p:cNvSpPr/>
            <p:nvPr/>
          </p:nvSpPr>
          <p:spPr>
            <a:xfrm>
              <a:off x="1957994"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2" name="任意多边形: 形状 191"/>
            <p:cNvSpPr/>
            <p:nvPr/>
          </p:nvSpPr>
          <p:spPr>
            <a:xfrm>
              <a:off x="2044424" y="56258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3" name="任意多边形: 形状 192"/>
            <p:cNvSpPr/>
            <p:nvPr/>
          </p:nvSpPr>
          <p:spPr>
            <a:xfrm>
              <a:off x="2130821"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4" name="任意多边形: 形状 193"/>
            <p:cNvSpPr/>
            <p:nvPr/>
          </p:nvSpPr>
          <p:spPr>
            <a:xfrm>
              <a:off x="2217252"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5" name="任意多边形: 形状 194"/>
            <p:cNvSpPr/>
            <p:nvPr/>
          </p:nvSpPr>
          <p:spPr>
            <a:xfrm>
              <a:off x="2217252"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6" name="任意多边形: 形状 195"/>
            <p:cNvSpPr/>
            <p:nvPr/>
          </p:nvSpPr>
          <p:spPr>
            <a:xfrm>
              <a:off x="2217252" y="537718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7" name="任意多边形: 形状 196"/>
            <p:cNvSpPr/>
            <p:nvPr/>
          </p:nvSpPr>
          <p:spPr>
            <a:xfrm>
              <a:off x="1957994"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8" name="任意多边形: 形状 197"/>
            <p:cNvSpPr/>
            <p:nvPr/>
          </p:nvSpPr>
          <p:spPr>
            <a:xfrm>
              <a:off x="2130821"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9" name="任意多边形: 形状 198"/>
            <p:cNvSpPr/>
            <p:nvPr/>
          </p:nvSpPr>
          <p:spPr>
            <a:xfrm>
              <a:off x="2217252" y="550569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0" name="任意多边形: 形状 199"/>
            <p:cNvSpPr/>
            <p:nvPr/>
          </p:nvSpPr>
          <p:spPr>
            <a:xfrm>
              <a:off x="1957994"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1" name="任意多边形: 形状 200"/>
            <p:cNvSpPr/>
            <p:nvPr/>
          </p:nvSpPr>
          <p:spPr>
            <a:xfrm>
              <a:off x="2130821"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2" name="任意多边形: 形状 201"/>
            <p:cNvSpPr/>
            <p:nvPr/>
          </p:nvSpPr>
          <p:spPr>
            <a:xfrm>
              <a:off x="2217252"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3" name="任意多边形: 形状 202"/>
            <p:cNvSpPr/>
            <p:nvPr/>
          </p:nvSpPr>
          <p:spPr>
            <a:xfrm>
              <a:off x="1957994"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4" name="任意多边形: 形状 203"/>
            <p:cNvSpPr/>
            <p:nvPr/>
          </p:nvSpPr>
          <p:spPr>
            <a:xfrm>
              <a:off x="195799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5" name="任意多边形: 形状 204"/>
            <p:cNvSpPr/>
            <p:nvPr/>
          </p:nvSpPr>
          <p:spPr>
            <a:xfrm>
              <a:off x="1957994"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6" name="任意多边形: 形状 205"/>
            <p:cNvSpPr/>
            <p:nvPr/>
          </p:nvSpPr>
          <p:spPr>
            <a:xfrm>
              <a:off x="195799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7" name="任意多边形: 形状 206"/>
            <p:cNvSpPr/>
            <p:nvPr/>
          </p:nvSpPr>
          <p:spPr>
            <a:xfrm>
              <a:off x="1957994"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8" name="任意多边形: 形状 207"/>
            <p:cNvSpPr/>
            <p:nvPr/>
          </p:nvSpPr>
          <p:spPr>
            <a:xfrm>
              <a:off x="2044424"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9" name="任意多边形: 形状 208"/>
            <p:cNvSpPr/>
            <p:nvPr/>
          </p:nvSpPr>
          <p:spPr>
            <a:xfrm>
              <a:off x="204442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0" name="任意多边形: 形状 209"/>
            <p:cNvSpPr/>
            <p:nvPr/>
          </p:nvSpPr>
          <p:spPr>
            <a:xfrm>
              <a:off x="204442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1" name="任意多边形: 形状 210"/>
            <p:cNvSpPr/>
            <p:nvPr/>
          </p:nvSpPr>
          <p:spPr>
            <a:xfrm>
              <a:off x="2044424" y="6498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2" name="任意多边形: 形状 211"/>
            <p:cNvSpPr/>
            <p:nvPr/>
          </p:nvSpPr>
          <p:spPr>
            <a:xfrm>
              <a:off x="2130821"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3" name="任意多边形: 形状 212"/>
            <p:cNvSpPr/>
            <p:nvPr/>
          </p:nvSpPr>
          <p:spPr>
            <a:xfrm>
              <a:off x="2130821"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4" name="任意多边形: 形状 213"/>
            <p:cNvSpPr/>
            <p:nvPr/>
          </p:nvSpPr>
          <p:spPr>
            <a:xfrm>
              <a:off x="2130821"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5" name="任意多边形: 形状 214"/>
            <p:cNvSpPr/>
            <p:nvPr/>
          </p:nvSpPr>
          <p:spPr>
            <a:xfrm>
              <a:off x="2130821"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6" name="任意多边形: 形状 215"/>
            <p:cNvSpPr/>
            <p:nvPr/>
          </p:nvSpPr>
          <p:spPr>
            <a:xfrm>
              <a:off x="2217252"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7" name="任意多边形: 形状 216"/>
            <p:cNvSpPr/>
            <p:nvPr/>
          </p:nvSpPr>
          <p:spPr>
            <a:xfrm>
              <a:off x="2217252"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8" name="任意多边形: 形状 217"/>
            <p:cNvSpPr/>
            <p:nvPr/>
          </p:nvSpPr>
          <p:spPr>
            <a:xfrm>
              <a:off x="195799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9" name="任意多边形: 形状 218"/>
            <p:cNvSpPr/>
            <p:nvPr/>
          </p:nvSpPr>
          <p:spPr>
            <a:xfrm>
              <a:off x="204442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0" name="任意多边形: 形状 219"/>
            <p:cNvSpPr/>
            <p:nvPr/>
          </p:nvSpPr>
          <p:spPr>
            <a:xfrm>
              <a:off x="2130821"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1" name="任意多边形: 形状 220"/>
            <p:cNvSpPr/>
            <p:nvPr/>
          </p:nvSpPr>
          <p:spPr>
            <a:xfrm>
              <a:off x="2217252"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2" name="任意多边形: 形状 221"/>
            <p:cNvSpPr/>
            <p:nvPr/>
          </p:nvSpPr>
          <p:spPr>
            <a:xfrm>
              <a:off x="2217252"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3" name="任意多边形: 形状 222"/>
            <p:cNvSpPr/>
            <p:nvPr/>
          </p:nvSpPr>
          <p:spPr>
            <a:xfrm>
              <a:off x="195799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4" name="任意多边形: 形状 223"/>
            <p:cNvSpPr/>
            <p:nvPr/>
          </p:nvSpPr>
          <p:spPr>
            <a:xfrm>
              <a:off x="204442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5" name="任意多边形: 形状 224"/>
            <p:cNvSpPr/>
            <p:nvPr/>
          </p:nvSpPr>
          <p:spPr>
            <a:xfrm>
              <a:off x="204442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6" name="任意多边形: 形状 225"/>
            <p:cNvSpPr/>
            <p:nvPr/>
          </p:nvSpPr>
          <p:spPr>
            <a:xfrm>
              <a:off x="2130821"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7" name="任意多边形: 形状 226"/>
            <p:cNvSpPr/>
            <p:nvPr/>
          </p:nvSpPr>
          <p:spPr>
            <a:xfrm>
              <a:off x="2217252"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8" name="任意多边形: 形状 227"/>
            <p:cNvSpPr/>
            <p:nvPr/>
          </p:nvSpPr>
          <p:spPr>
            <a:xfrm>
              <a:off x="2217252"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9" name="任意多边形: 形状 228"/>
            <p:cNvSpPr/>
            <p:nvPr/>
          </p:nvSpPr>
          <p:spPr>
            <a:xfrm>
              <a:off x="2217252"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0" name="任意多边形: 形状 229"/>
            <p:cNvSpPr/>
            <p:nvPr/>
          </p:nvSpPr>
          <p:spPr>
            <a:xfrm>
              <a:off x="5462649"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1" name="任意多边形: 形状 230"/>
            <p:cNvSpPr/>
            <p:nvPr/>
          </p:nvSpPr>
          <p:spPr>
            <a:xfrm>
              <a:off x="5462649"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2" name="任意多边形: 形状 231"/>
            <p:cNvSpPr/>
            <p:nvPr/>
          </p:nvSpPr>
          <p:spPr>
            <a:xfrm>
              <a:off x="5549047"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3" name="任意多边形: 形状 232"/>
            <p:cNvSpPr/>
            <p:nvPr/>
          </p:nvSpPr>
          <p:spPr>
            <a:xfrm>
              <a:off x="5549047" y="498917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4" name="任意多边形: 形状 233"/>
            <p:cNvSpPr/>
            <p:nvPr/>
          </p:nvSpPr>
          <p:spPr>
            <a:xfrm>
              <a:off x="5635477"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5" name="任意多边形: 形状 234"/>
            <p:cNvSpPr/>
            <p:nvPr/>
          </p:nvSpPr>
          <p:spPr>
            <a:xfrm>
              <a:off x="5635477"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6" name="任意多边形: 形状 235"/>
            <p:cNvSpPr/>
            <p:nvPr/>
          </p:nvSpPr>
          <p:spPr>
            <a:xfrm>
              <a:off x="572187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7" name="任意多边形: 形状 236"/>
            <p:cNvSpPr/>
            <p:nvPr/>
          </p:nvSpPr>
          <p:spPr>
            <a:xfrm>
              <a:off x="5462649"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8" name="任意多边形: 形状 237"/>
            <p:cNvSpPr/>
            <p:nvPr/>
          </p:nvSpPr>
          <p:spPr>
            <a:xfrm>
              <a:off x="5549047"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9" name="任意多边形: 形状 238"/>
            <p:cNvSpPr/>
            <p:nvPr/>
          </p:nvSpPr>
          <p:spPr>
            <a:xfrm>
              <a:off x="5549047"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0" name="任意多边形: 形状 239"/>
            <p:cNvSpPr/>
            <p:nvPr/>
          </p:nvSpPr>
          <p:spPr>
            <a:xfrm>
              <a:off x="5635477"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1" name="任意多边形: 形状 240"/>
            <p:cNvSpPr/>
            <p:nvPr/>
          </p:nvSpPr>
          <p:spPr>
            <a:xfrm>
              <a:off x="5462649"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2" name="任意多边形: 形状 241"/>
            <p:cNvSpPr/>
            <p:nvPr/>
          </p:nvSpPr>
          <p:spPr>
            <a:xfrm>
              <a:off x="5549047" y="56258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3" name="任意多边形: 形状 242"/>
            <p:cNvSpPr/>
            <p:nvPr/>
          </p:nvSpPr>
          <p:spPr>
            <a:xfrm>
              <a:off x="5635477"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4" name="任意多边形: 形状 243"/>
            <p:cNvSpPr/>
            <p:nvPr/>
          </p:nvSpPr>
          <p:spPr>
            <a:xfrm>
              <a:off x="572187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5" name="任意多边形: 形状 244"/>
            <p:cNvSpPr/>
            <p:nvPr/>
          </p:nvSpPr>
          <p:spPr>
            <a:xfrm>
              <a:off x="5721874"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6" name="任意多边形: 形状 245"/>
            <p:cNvSpPr/>
            <p:nvPr/>
          </p:nvSpPr>
          <p:spPr>
            <a:xfrm>
              <a:off x="5721874" y="537718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7" name="任意多边形: 形状 246"/>
            <p:cNvSpPr/>
            <p:nvPr/>
          </p:nvSpPr>
          <p:spPr>
            <a:xfrm>
              <a:off x="5462649"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8" name="任意多边形: 形状 247"/>
            <p:cNvSpPr/>
            <p:nvPr/>
          </p:nvSpPr>
          <p:spPr>
            <a:xfrm>
              <a:off x="5635477"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9" name="任意多边形: 形状 248"/>
            <p:cNvSpPr/>
            <p:nvPr/>
          </p:nvSpPr>
          <p:spPr>
            <a:xfrm>
              <a:off x="5721874" y="550569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0" name="任意多边形: 形状 249"/>
            <p:cNvSpPr/>
            <p:nvPr/>
          </p:nvSpPr>
          <p:spPr>
            <a:xfrm>
              <a:off x="5462649"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1" name="任意多边形: 形状 250"/>
            <p:cNvSpPr/>
            <p:nvPr/>
          </p:nvSpPr>
          <p:spPr>
            <a:xfrm>
              <a:off x="5635477"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2" name="任意多边形: 形状 251"/>
            <p:cNvSpPr/>
            <p:nvPr/>
          </p:nvSpPr>
          <p:spPr>
            <a:xfrm>
              <a:off x="5721874"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3" name="任意多边形: 形状 252"/>
            <p:cNvSpPr/>
            <p:nvPr/>
          </p:nvSpPr>
          <p:spPr>
            <a:xfrm>
              <a:off x="5462649"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4" name="任意多边形: 形状 253"/>
            <p:cNvSpPr/>
            <p:nvPr/>
          </p:nvSpPr>
          <p:spPr>
            <a:xfrm>
              <a:off x="5462649"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5" name="任意多边形: 形状 254"/>
            <p:cNvSpPr/>
            <p:nvPr/>
          </p:nvSpPr>
          <p:spPr>
            <a:xfrm>
              <a:off x="5462649"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6" name="任意多边形: 形状 255"/>
            <p:cNvSpPr/>
            <p:nvPr/>
          </p:nvSpPr>
          <p:spPr>
            <a:xfrm>
              <a:off x="5462649"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7" name="任意多边形: 形状 256"/>
            <p:cNvSpPr/>
            <p:nvPr/>
          </p:nvSpPr>
          <p:spPr>
            <a:xfrm>
              <a:off x="5462649"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8" name="任意多边形: 形状 257"/>
            <p:cNvSpPr/>
            <p:nvPr/>
          </p:nvSpPr>
          <p:spPr>
            <a:xfrm>
              <a:off x="5549047"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9" name="任意多边形: 形状 258"/>
            <p:cNvSpPr/>
            <p:nvPr/>
          </p:nvSpPr>
          <p:spPr>
            <a:xfrm>
              <a:off x="5549047"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0" name="任意多边形: 形状 259"/>
            <p:cNvSpPr/>
            <p:nvPr/>
          </p:nvSpPr>
          <p:spPr>
            <a:xfrm>
              <a:off x="5549047"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1" name="任意多边形: 形状 260"/>
            <p:cNvSpPr/>
            <p:nvPr/>
          </p:nvSpPr>
          <p:spPr>
            <a:xfrm>
              <a:off x="5549047" y="6498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2" name="任意多边形: 形状 261"/>
            <p:cNvSpPr/>
            <p:nvPr/>
          </p:nvSpPr>
          <p:spPr>
            <a:xfrm>
              <a:off x="5635477"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3" name="任意多边形: 形状 262"/>
            <p:cNvSpPr/>
            <p:nvPr/>
          </p:nvSpPr>
          <p:spPr>
            <a:xfrm>
              <a:off x="5635477"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4" name="任意多边形: 形状 263"/>
            <p:cNvSpPr/>
            <p:nvPr/>
          </p:nvSpPr>
          <p:spPr>
            <a:xfrm>
              <a:off x="5635477"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5" name="任意多边形: 形状 264"/>
            <p:cNvSpPr/>
            <p:nvPr/>
          </p:nvSpPr>
          <p:spPr>
            <a:xfrm>
              <a:off x="5635477"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6" name="任意多边形: 形状 265"/>
            <p:cNvSpPr/>
            <p:nvPr/>
          </p:nvSpPr>
          <p:spPr>
            <a:xfrm>
              <a:off x="572187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7" name="任意多边形: 形状 266"/>
            <p:cNvSpPr/>
            <p:nvPr/>
          </p:nvSpPr>
          <p:spPr>
            <a:xfrm>
              <a:off x="5721874"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8" name="任意多边形: 形状 267"/>
            <p:cNvSpPr/>
            <p:nvPr/>
          </p:nvSpPr>
          <p:spPr>
            <a:xfrm>
              <a:off x="5462649"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9" name="任意多边形: 形状 268"/>
            <p:cNvSpPr/>
            <p:nvPr/>
          </p:nvSpPr>
          <p:spPr>
            <a:xfrm>
              <a:off x="5549047"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0" name="任意多边形: 形状 269"/>
            <p:cNvSpPr/>
            <p:nvPr/>
          </p:nvSpPr>
          <p:spPr>
            <a:xfrm>
              <a:off x="5635477"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1" name="任意多边形: 形状 270"/>
            <p:cNvSpPr/>
            <p:nvPr/>
          </p:nvSpPr>
          <p:spPr>
            <a:xfrm>
              <a:off x="572187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2" name="任意多边形: 形状 271"/>
            <p:cNvSpPr/>
            <p:nvPr/>
          </p:nvSpPr>
          <p:spPr>
            <a:xfrm>
              <a:off x="572187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3" name="任意多边形: 形状 272"/>
            <p:cNvSpPr/>
            <p:nvPr/>
          </p:nvSpPr>
          <p:spPr>
            <a:xfrm>
              <a:off x="5462649"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4" name="任意多边形: 形状 273"/>
            <p:cNvSpPr/>
            <p:nvPr/>
          </p:nvSpPr>
          <p:spPr>
            <a:xfrm>
              <a:off x="5549047"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5" name="任意多边形: 形状 274"/>
            <p:cNvSpPr/>
            <p:nvPr/>
          </p:nvSpPr>
          <p:spPr>
            <a:xfrm>
              <a:off x="5549047"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6" name="任意多边形: 形状 275"/>
            <p:cNvSpPr/>
            <p:nvPr/>
          </p:nvSpPr>
          <p:spPr>
            <a:xfrm>
              <a:off x="5635477"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7" name="任意多边形: 形状 276"/>
            <p:cNvSpPr/>
            <p:nvPr/>
          </p:nvSpPr>
          <p:spPr>
            <a:xfrm>
              <a:off x="572187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8" name="任意多边形: 形状 277"/>
            <p:cNvSpPr/>
            <p:nvPr/>
          </p:nvSpPr>
          <p:spPr>
            <a:xfrm>
              <a:off x="572187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9" name="任意多边形: 形状 278"/>
            <p:cNvSpPr/>
            <p:nvPr/>
          </p:nvSpPr>
          <p:spPr>
            <a:xfrm>
              <a:off x="5721874"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0" name="任意多边形: 形状 279"/>
            <p:cNvSpPr/>
            <p:nvPr/>
          </p:nvSpPr>
          <p:spPr>
            <a:xfrm>
              <a:off x="251315"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1" name="任意多边形: 形状 280"/>
            <p:cNvSpPr/>
            <p:nvPr/>
          </p:nvSpPr>
          <p:spPr>
            <a:xfrm>
              <a:off x="251315"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2" name="任意多边形: 形状 281"/>
            <p:cNvSpPr/>
            <p:nvPr/>
          </p:nvSpPr>
          <p:spPr>
            <a:xfrm>
              <a:off x="251315"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3" name="任意多边形: 形状 282"/>
            <p:cNvSpPr/>
            <p:nvPr/>
          </p:nvSpPr>
          <p:spPr>
            <a:xfrm>
              <a:off x="251315"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4" name="任意多边形: 形状 283"/>
            <p:cNvSpPr/>
            <p:nvPr/>
          </p:nvSpPr>
          <p:spPr>
            <a:xfrm>
              <a:off x="2726034" y="53931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5" name="任意多边形: 形状 284"/>
            <p:cNvSpPr/>
            <p:nvPr/>
          </p:nvSpPr>
          <p:spPr>
            <a:xfrm>
              <a:off x="2726034" y="548396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6" name="任意多边形: 形状 285"/>
            <p:cNvSpPr/>
            <p:nvPr/>
          </p:nvSpPr>
          <p:spPr>
            <a:xfrm>
              <a:off x="2726034" y="55747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7" name="任意多边形: 形状 286"/>
            <p:cNvSpPr/>
            <p:nvPr/>
          </p:nvSpPr>
          <p:spPr>
            <a:xfrm>
              <a:off x="2726034" y="566561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8" name="任意多边形: 形状 287"/>
            <p:cNvSpPr/>
            <p:nvPr/>
          </p:nvSpPr>
          <p:spPr>
            <a:xfrm>
              <a:off x="2726034" y="57564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9" name="任意多边形: 形状 288"/>
            <p:cNvSpPr/>
            <p:nvPr/>
          </p:nvSpPr>
          <p:spPr>
            <a:xfrm>
              <a:off x="2820375" y="524545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0" name="任意多边形: 形状 289"/>
            <p:cNvSpPr/>
            <p:nvPr/>
          </p:nvSpPr>
          <p:spPr>
            <a:xfrm>
              <a:off x="2820375" y="53362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1" name="任意多边形: 形状 290"/>
            <p:cNvSpPr/>
            <p:nvPr/>
          </p:nvSpPr>
          <p:spPr>
            <a:xfrm>
              <a:off x="2820375"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2" name="任意多边形: 形状 291"/>
            <p:cNvSpPr/>
            <p:nvPr/>
          </p:nvSpPr>
          <p:spPr>
            <a:xfrm>
              <a:off x="2820375"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3" name="任意多边形: 形状 292"/>
            <p:cNvSpPr/>
            <p:nvPr/>
          </p:nvSpPr>
          <p:spPr>
            <a:xfrm>
              <a:off x="2726034" y="50183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4" name="任意多边形: 形状 293"/>
            <p:cNvSpPr/>
            <p:nvPr/>
          </p:nvSpPr>
          <p:spPr>
            <a:xfrm>
              <a:off x="2726034" y="51092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5" name="任意多边形: 形状 294"/>
            <p:cNvSpPr/>
            <p:nvPr/>
          </p:nvSpPr>
          <p:spPr>
            <a:xfrm>
              <a:off x="2820375" y="487069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6" name="任意多边形: 形状 295"/>
            <p:cNvSpPr/>
            <p:nvPr/>
          </p:nvSpPr>
          <p:spPr>
            <a:xfrm>
              <a:off x="2820375" y="496152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7" name="任意多边形: 形状 296"/>
            <p:cNvSpPr/>
            <p:nvPr/>
          </p:nvSpPr>
          <p:spPr>
            <a:xfrm>
              <a:off x="2820375" y="505234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8" name="任意多边形: 形状 297"/>
            <p:cNvSpPr/>
            <p:nvPr/>
          </p:nvSpPr>
          <p:spPr>
            <a:xfrm>
              <a:off x="2820375" y="51431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9" name="任意多边形: 形状 298"/>
            <p:cNvSpPr/>
            <p:nvPr/>
          </p:nvSpPr>
          <p:spPr>
            <a:xfrm>
              <a:off x="2820375"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0" name="任意多边形: 形状 299"/>
            <p:cNvSpPr/>
            <p:nvPr/>
          </p:nvSpPr>
          <p:spPr>
            <a:xfrm>
              <a:off x="2820375"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1" name="任意多边形: 形状 300"/>
            <p:cNvSpPr/>
            <p:nvPr/>
          </p:nvSpPr>
          <p:spPr>
            <a:xfrm>
              <a:off x="2820375" y="57904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2" name="任意多边形: 形状 301"/>
            <p:cNvSpPr/>
            <p:nvPr/>
          </p:nvSpPr>
          <p:spPr>
            <a:xfrm>
              <a:off x="251315"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3" name="任意多边形: 形状 302"/>
            <p:cNvSpPr/>
            <p:nvPr/>
          </p:nvSpPr>
          <p:spPr>
            <a:xfrm>
              <a:off x="251315"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4" name="任意多边形: 形状 303"/>
            <p:cNvSpPr/>
            <p:nvPr/>
          </p:nvSpPr>
          <p:spPr>
            <a:xfrm>
              <a:off x="251315"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5" name="任意多边形: 形状 304"/>
            <p:cNvSpPr/>
            <p:nvPr/>
          </p:nvSpPr>
          <p:spPr>
            <a:xfrm>
              <a:off x="364178"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6" name="任意多边形: 形状 305"/>
            <p:cNvSpPr/>
            <p:nvPr/>
          </p:nvSpPr>
          <p:spPr>
            <a:xfrm>
              <a:off x="364178"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7" name="任意多边形: 形状 306"/>
            <p:cNvSpPr/>
            <p:nvPr/>
          </p:nvSpPr>
          <p:spPr>
            <a:xfrm>
              <a:off x="450575"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08" name="任意多边形: 形状 307"/>
            <p:cNvSpPr/>
            <p:nvPr/>
          </p:nvSpPr>
          <p:spPr>
            <a:xfrm>
              <a:off x="450575"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09" name="任意多边形: 形状 308"/>
            <p:cNvSpPr/>
            <p:nvPr/>
          </p:nvSpPr>
          <p:spPr>
            <a:xfrm>
              <a:off x="450575"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10" name="任意多边形: 形状 309"/>
            <p:cNvSpPr/>
            <p:nvPr/>
          </p:nvSpPr>
          <p:spPr>
            <a:xfrm>
              <a:off x="364178" y="607741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1" name="任意多边形: 形状 310"/>
            <p:cNvSpPr/>
            <p:nvPr/>
          </p:nvSpPr>
          <p:spPr>
            <a:xfrm>
              <a:off x="364178" y="61924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2" name="任意多边形: 形状 311"/>
            <p:cNvSpPr/>
            <p:nvPr/>
          </p:nvSpPr>
          <p:spPr>
            <a:xfrm>
              <a:off x="364178" y="630757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3" name="任意多边形: 形状 312"/>
            <p:cNvSpPr/>
            <p:nvPr/>
          </p:nvSpPr>
          <p:spPr>
            <a:xfrm>
              <a:off x="364178"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4" name="任意多边形: 形状 313"/>
            <p:cNvSpPr/>
            <p:nvPr/>
          </p:nvSpPr>
          <p:spPr>
            <a:xfrm>
              <a:off x="364178" y="65376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5" name="任意多边形: 形状 314"/>
            <p:cNvSpPr/>
            <p:nvPr/>
          </p:nvSpPr>
          <p:spPr>
            <a:xfrm>
              <a:off x="364178" y="66527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6" name="任意多边形: 形状 315"/>
            <p:cNvSpPr/>
            <p:nvPr/>
          </p:nvSpPr>
          <p:spPr>
            <a:xfrm>
              <a:off x="364178"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7" name="任意多边形: 形状 316"/>
            <p:cNvSpPr/>
            <p:nvPr/>
          </p:nvSpPr>
          <p:spPr>
            <a:xfrm>
              <a:off x="450575"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318" name="任意多边形: 形状 317"/>
            <p:cNvSpPr/>
            <p:nvPr/>
          </p:nvSpPr>
          <p:spPr>
            <a:xfrm>
              <a:off x="775071"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319" name="任意多边形: 形状 318"/>
            <p:cNvSpPr/>
            <p:nvPr/>
          </p:nvSpPr>
          <p:spPr>
            <a:xfrm>
              <a:off x="450575"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0" name="任意多边形: 形状 319"/>
            <p:cNvSpPr/>
            <p:nvPr/>
          </p:nvSpPr>
          <p:spPr>
            <a:xfrm>
              <a:off x="251315"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1" name="任意多边形: 形状 320"/>
            <p:cNvSpPr/>
            <p:nvPr/>
          </p:nvSpPr>
          <p:spPr>
            <a:xfrm>
              <a:off x="251315"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2" name="任意多边形: 形状 321"/>
            <p:cNvSpPr/>
            <p:nvPr/>
          </p:nvSpPr>
          <p:spPr>
            <a:xfrm>
              <a:off x="251315"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3" name="任意多边形: 形状 322"/>
            <p:cNvSpPr/>
            <p:nvPr/>
          </p:nvSpPr>
          <p:spPr>
            <a:xfrm>
              <a:off x="251315"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4" name="任意多边形: 形状 323"/>
            <p:cNvSpPr/>
            <p:nvPr/>
          </p:nvSpPr>
          <p:spPr>
            <a:xfrm>
              <a:off x="156941"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5" name="任意多边形: 形状 324"/>
            <p:cNvSpPr/>
            <p:nvPr/>
          </p:nvSpPr>
          <p:spPr>
            <a:xfrm>
              <a:off x="156941"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6" name="任意多边形: 形状 325"/>
            <p:cNvSpPr/>
            <p:nvPr/>
          </p:nvSpPr>
          <p:spPr>
            <a:xfrm>
              <a:off x="156941"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7" name="任意多边形: 形状 326"/>
            <p:cNvSpPr/>
            <p:nvPr/>
          </p:nvSpPr>
          <p:spPr>
            <a:xfrm>
              <a:off x="156941"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8" name="任意多边形: 形状 327"/>
            <p:cNvSpPr/>
            <p:nvPr/>
          </p:nvSpPr>
          <p:spPr>
            <a:xfrm>
              <a:off x="546707"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9" name="任意多边形: 形状 328"/>
            <p:cNvSpPr/>
            <p:nvPr/>
          </p:nvSpPr>
          <p:spPr>
            <a:xfrm>
              <a:off x="546707"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0" name="任意多边形: 形状 329"/>
            <p:cNvSpPr/>
            <p:nvPr/>
          </p:nvSpPr>
          <p:spPr>
            <a:xfrm>
              <a:off x="546707"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1" name="任意多边形: 形状 330"/>
            <p:cNvSpPr/>
            <p:nvPr/>
          </p:nvSpPr>
          <p:spPr>
            <a:xfrm>
              <a:off x="546707" y="58706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2" name="任意多边形: 形状 331"/>
            <p:cNvSpPr/>
            <p:nvPr/>
          </p:nvSpPr>
          <p:spPr>
            <a:xfrm>
              <a:off x="546707" y="59649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3" name="任意多边形: 形状 332"/>
            <p:cNvSpPr/>
            <p:nvPr/>
          </p:nvSpPr>
          <p:spPr>
            <a:xfrm>
              <a:off x="546707" y="55417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4" name="任意多边形: 形状 333"/>
            <p:cNvSpPr/>
            <p:nvPr/>
          </p:nvSpPr>
          <p:spPr>
            <a:xfrm>
              <a:off x="546707" y="56360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5" name="任意多边形: 形状 334"/>
            <p:cNvSpPr/>
            <p:nvPr/>
          </p:nvSpPr>
          <p:spPr>
            <a:xfrm>
              <a:off x="546707" y="60593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6" name="任意多边形: 形状 335"/>
            <p:cNvSpPr/>
            <p:nvPr/>
          </p:nvSpPr>
          <p:spPr>
            <a:xfrm>
              <a:off x="546707"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7" name="任意多边形: 形状 336"/>
            <p:cNvSpPr/>
            <p:nvPr/>
          </p:nvSpPr>
          <p:spPr>
            <a:xfrm>
              <a:off x="546707"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8" name="任意多边形: 形状 337"/>
            <p:cNvSpPr/>
            <p:nvPr/>
          </p:nvSpPr>
          <p:spPr>
            <a:xfrm>
              <a:off x="546707"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9" name="任意多边形: 形状 338"/>
            <p:cNvSpPr/>
            <p:nvPr/>
          </p:nvSpPr>
          <p:spPr>
            <a:xfrm>
              <a:off x="1245523" y="60452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0" name="任意多边形: 形状 339"/>
            <p:cNvSpPr/>
            <p:nvPr/>
          </p:nvSpPr>
          <p:spPr>
            <a:xfrm>
              <a:off x="1245523" y="61395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1" name="任意多边形: 形状 340"/>
            <p:cNvSpPr/>
            <p:nvPr/>
          </p:nvSpPr>
          <p:spPr>
            <a:xfrm>
              <a:off x="1245523" y="62339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2" name="任意多边形: 形状 341"/>
            <p:cNvSpPr/>
            <p:nvPr/>
          </p:nvSpPr>
          <p:spPr>
            <a:xfrm>
              <a:off x="1245523" y="5621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3" name="任意多边形: 形状 342"/>
            <p:cNvSpPr/>
            <p:nvPr/>
          </p:nvSpPr>
          <p:spPr>
            <a:xfrm>
              <a:off x="1069450" y="61624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4" name="任意多边形: 形状 343"/>
            <p:cNvSpPr/>
            <p:nvPr/>
          </p:nvSpPr>
          <p:spPr>
            <a:xfrm>
              <a:off x="1069450" y="641820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5" name="任意多边形: 形状 344"/>
            <p:cNvSpPr/>
            <p:nvPr/>
          </p:nvSpPr>
          <p:spPr>
            <a:xfrm>
              <a:off x="1245523" y="5716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6" name="任意多边形: 形状 345"/>
            <p:cNvSpPr/>
            <p:nvPr/>
          </p:nvSpPr>
          <p:spPr>
            <a:xfrm>
              <a:off x="1245523" y="58106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7" name="任意多边形: 形状 346"/>
            <p:cNvSpPr/>
            <p:nvPr/>
          </p:nvSpPr>
          <p:spPr>
            <a:xfrm>
              <a:off x="1361935" y="5317928"/>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48" name="任意多边形: 形状 347"/>
            <p:cNvSpPr/>
            <p:nvPr/>
          </p:nvSpPr>
          <p:spPr>
            <a:xfrm>
              <a:off x="1361935" y="5078105"/>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49" name="任意多边形: 形状 348"/>
            <p:cNvSpPr/>
            <p:nvPr/>
          </p:nvSpPr>
          <p:spPr>
            <a:xfrm>
              <a:off x="1361935" y="5458103"/>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0" name="任意多边形: 形状 349"/>
            <p:cNvSpPr/>
            <p:nvPr/>
          </p:nvSpPr>
          <p:spPr>
            <a:xfrm>
              <a:off x="1361935" y="5752820"/>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1" name="任意多边形: 形状 350"/>
            <p:cNvSpPr/>
            <p:nvPr/>
          </p:nvSpPr>
          <p:spPr>
            <a:xfrm>
              <a:off x="1361935" y="5878731"/>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2" name="任意多边形: 形状 351"/>
            <p:cNvSpPr/>
            <p:nvPr/>
          </p:nvSpPr>
          <p:spPr>
            <a:xfrm>
              <a:off x="1361935" y="6783871"/>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3" name="任意多边形: 形状 352"/>
            <p:cNvSpPr/>
            <p:nvPr/>
          </p:nvSpPr>
          <p:spPr>
            <a:xfrm>
              <a:off x="1361935" y="6653803"/>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4" name="任意多边形: 形状 353"/>
            <p:cNvSpPr/>
            <p:nvPr/>
          </p:nvSpPr>
          <p:spPr>
            <a:xfrm>
              <a:off x="1361935" y="6538742"/>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5" name="任意多边形: 形状 354"/>
            <p:cNvSpPr/>
            <p:nvPr/>
          </p:nvSpPr>
          <p:spPr>
            <a:xfrm>
              <a:off x="1361935" y="6423647"/>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356" name="任意多边形: 形状 355"/>
            <p:cNvSpPr/>
            <p:nvPr/>
          </p:nvSpPr>
          <p:spPr>
            <a:xfrm>
              <a:off x="1245523" y="63282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7" name="任意多边形: 形状 356"/>
            <p:cNvSpPr/>
            <p:nvPr/>
          </p:nvSpPr>
          <p:spPr>
            <a:xfrm>
              <a:off x="1245523"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8" name="任意多边形: 形状 357"/>
            <p:cNvSpPr/>
            <p:nvPr/>
          </p:nvSpPr>
          <p:spPr>
            <a:xfrm>
              <a:off x="1245523" y="6516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9" name="任意多边形: 形状 358"/>
            <p:cNvSpPr/>
            <p:nvPr/>
          </p:nvSpPr>
          <p:spPr>
            <a:xfrm>
              <a:off x="3509793" y="4102218"/>
              <a:ext cx="60234" cy="76865"/>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0" name="任意多边形: 形状 359"/>
            <p:cNvSpPr/>
            <p:nvPr/>
          </p:nvSpPr>
          <p:spPr>
            <a:xfrm>
              <a:off x="3509793" y="41930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1" name="任意多边形: 形状 360"/>
            <p:cNvSpPr/>
            <p:nvPr/>
          </p:nvSpPr>
          <p:spPr>
            <a:xfrm>
              <a:off x="3509793" y="42838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2" name="任意多边形: 形状 361"/>
            <p:cNvSpPr/>
            <p:nvPr/>
          </p:nvSpPr>
          <p:spPr>
            <a:xfrm>
              <a:off x="3509793" y="437469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3" name="任意多边形: 形状 362"/>
            <p:cNvSpPr/>
            <p:nvPr/>
          </p:nvSpPr>
          <p:spPr>
            <a:xfrm>
              <a:off x="3509793" y="446551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4" name="任意多边形: 形状 363"/>
            <p:cNvSpPr/>
            <p:nvPr/>
          </p:nvSpPr>
          <p:spPr>
            <a:xfrm>
              <a:off x="3509793" y="45563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5" name="任意多边形: 形状 364"/>
            <p:cNvSpPr/>
            <p:nvPr/>
          </p:nvSpPr>
          <p:spPr>
            <a:xfrm>
              <a:off x="3509793" y="46471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6" name="任意多边形: 形状 365"/>
            <p:cNvSpPr/>
            <p:nvPr/>
          </p:nvSpPr>
          <p:spPr>
            <a:xfrm>
              <a:off x="3509793" y="473799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7" name="任意多边形: 形状 366"/>
            <p:cNvSpPr/>
            <p:nvPr/>
          </p:nvSpPr>
          <p:spPr>
            <a:xfrm>
              <a:off x="3509793" y="482881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8" name="任意多边形: 形状 367"/>
            <p:cNvSpPr/>
            <p:nvPr/>
          </p:nvSpPr>
          <p:spPr>
            <a:xfrm>
              <a:off x="3509793" y="49196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69" name="任意多边形: 形状 368"/>
            <p:cNvSpPr/>
            <p:nvPr/>
          </p:nvSpPr>
          <p:spPr>
            <a:xfrm>
              <a:off x="3509793" y="50104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0" name="任意多边形: 形状 369"/>
            <p:cNvSpPr/>
            <p:nvPr/>
          </p:nvSpPr>
          <p:spPr>
            <a:xfrm>
              <a:off x="3584427" y="45721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1" name="任意多边形: 形状 370"/>
            <p:cNvSpPr/>
            <p:nvPr/>
          </p:nvSpPr>
          <p:spPr>
            <a:xfrm>
              <a:off x="3584427" y="466657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2" name="任意多边形: 形状 371"/>
            <p:cNvSpPr/>
            <p:nvPr/>
          </p:nvSpPr>
          <p:spPr>
            <a:xfrm>
              <a:off x="3584427" y="476091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3" name="任意多边形: 形状 372"/>
            <p:cNvSpPr/>
            <p:nvPr/>
          </p:nvSpPr>
          <p:spPr>
            <a:xfrm>
              <a:off x="3584427" y="41489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4" name="任意多边形: 形状 373"/>
            <p:cNvSpPr/>
            <p:nvPr/>
          </p:nvSpPr>
          <p:spPr>
            <a:xfrm>
              <a:off x="3584427" y="42433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5" name="任意多边形: 形状 374"/>
            <p:cNvSpPr/>
            <p:nvPr/>
          </p:nvSpPr>
          <p:spPr>
            <a:xfrm>
              <a:off x="5466976" y="4292792"/>
              <a:ext cx="60234" cy="76865"/>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6" name="任意多边形: 形状 375"/>
            <p:cNvSpPr/>
            <p:nvPr/>
          </p:nvSpPr>
          <p:spPr>
            <a:xfrm>
              <a:off x="5466976" y="4144673"/>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7" name="任意多边形: 形状 376"/>
            <p:cNvSpPr/>
            <p:nvPr/>
          </p:nvSpPr>
          <p:spPr>
            <a:xfrm>
              <a:off x="5466976" y="4383617"/>
              <a:ext cx="60234" cy="76865"/>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8" name="任意多边形: 形状 377"/>
            <p:cNvSpPr/>
            <p:nvPr/>
          </p:nvSpPr>
          <p:spPr>
            <a:xfrm>
              <a:off x="5466976" y="4474442"/>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9" name="任意多边形: 形状 378"/>
            <p:cNvSpPr/>
            <p:nvPr/>
          </p:nvSpPr>
          <p:spPr>
            <a:xfrm>
              <a:off x="5541610" y="43395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0" name="任意多边形: 形状 379"/>
            <p:cNvSpPr/>
            <p:nvPr/>
          </p:nvSpPr>
          <p:spPr>
            <a:xfrm>
              <a:off x="5541610" y="443388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1" name="任意多边形: 形状 380"/>
            <p:cNvSpPr/>
            <p:nvPr/>
          </p:nvSpPr>
          <p:spPr>
            <a:xfrm>
              <a:off x="3584427" y="433764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2" name="任意多边形: 形状 381"/>
            <p:cNvSpPr/>
            <p:nvPr/>
          </p:nvSpPr>
          <p:spPr>
            <a:xfrm>
              <a:off x="3584427"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3" name="任意多边形: 形状 382"/>
            <p:cNvSpPr/>
            <p:nvPr/>
          </p:nvSpPr>
          <p:spPr>
            <a:xfrm>
              <a:off x="3584427" y="494962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4" name="任意多边形: 形状 383"/>
            <p:cNvSpPr/>
            <p:nvPr/>
          </p:nvSpPr>
          <p:spPr>
            <a:xfrm>
              <a:off x="3584427" y="50439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5" name="任意多边形: 形状 384"/>
            <p:cNvSpPr/>
            <p:nvPr/>
          </p:nvSpPr>
          <p:spPr>
            <a:xfrm>
              <a:off x="251315"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6" name="任意多边形: 形状 385"/>
            <p:cNvSpPr/>
            <p:nvPr/>
          </p:nvSpPr>
          <p:spPr>
            <a:xfrm>
              <a:off x="251315"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7" name="任意多边形: 形状 386"/>
            <p:cNvSpPr/>
            <p:nvPr/>
          </p:nvSpPr>
          <p:spPr>
            <a:xfrm>
              <a:off x="251315"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8" name="任意多边形: 形状 387"/>
            <p:cNvSpPr/>
            <p:nvPr/>
          </p:nvSpPr>
          <p:spPr>
            <a:xfrm>
              <a:off x="251315"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9" name="任意多边形: 形状 388"/>
            <p:cNvSpPr/>
            <p:nvPr/>
          </p:nvSpPr>
          <p:spPr>
            <a:xfrm>
              <a:off x="1585263"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0" name="任意多边形: 形状 389"/>
            <p:cNvSpPr/>
            <p:nvPr/>
          </p:nvSpPr>
          <p:spPr>
            <a:xfrm>
              <a:off x="1585263"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1" name="任意多边形: 形状 390"/>
            <p:cNvSpPr/>
            <p:nvPr/>
          </p:nvSpPr>
          <p:spPr>
            <a:xfrm>
              <a:off x="1585263"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2" name="任意多边形: 形状 391"/>
            <p:cNvSpPr/>
            <p:nvPr/>
          </p:nvSpPr>
          <p:spPr>
            <a:xfrm>
              <a:off x="1585263"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3" name="任意多边形: 形状 392"/>
            <p:cNvSpPr/>
            <p:nvPr/>
          </p:nvSpPr>
          <p:spPr>
            <a:xfrm>
              <a:off x="1585263"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4" name="任意多边形: 形状 393"/>
            <p:cNvSpPr/>
            <p:nvPr/>
          </p:nvSpPr>
          <p:spPr>
            <a:xfrm>
              <a:off x="1585263"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5" name="任意多边形: 形状 394"/>
            <p:cNvSpPr/>
            <p:nvPr/>
          </p:nvSpPr>
          <p:spPr>
            <a:xfrm>
              <a:off x="1585263"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6" name="任意多边形: 形状 395"/>
            <p:cNvSpPr/>
            <p:nvPr/>
          </p:nvSpPr>
          <p:spPr>
            <a:xfrm>
              <a:off x="1585263"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7" name="任意多边形: 形状 396"/>
            <p:cNvSpPr/>
            <p:nvPr/>
          </p:nvSpPr>
          <p:spPr>
            <a:xfrm>
              <a:off x="1585263"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8" name="任意多边形: 形状 397"/>
            <p:cNvSpPr/>
            <p:nvPr/>
          </p:nvSpPr>
          <p:spPr>
            <a:xfrm>
              <a:off x="1585263"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399" name="任意多边形: 形状 398"/>
            <p:cNvSpPr/>
            <p:nvPr/>
          </p:nvSpPr>
          <p:spPr>
            <a:xfrm>
              <a:off x="1585263"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0" name="任意多边形: 形状 399"/>
            <p:cNvSpPr/>
            <p:nvPr/>
          </p:nvSpPr>
          <p:spPr>
            <a:xfrm>
              <a:off x="1585263"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1" name="任意多边形: 形状 400"/>
            <p:cNvSpPr/>
            <p:nvPr/>
          </p:nvSpPr>
          <p:spPr>
            <a:xfrm>
              <a:off x="1585263"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2" name="任意多边形: 形状 401"/>
            <p:cNvSpPr/>
            <p:nvPr/>
          </p:nvSpPr>
          <p:spPr>
            <a:xfrm>
              <a:off x="1585263"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3" name="任意多边形: 形状 402"/>
            <p:cNvSpPr/>
            <p:nvPr/>
          </p:nvSpPr>
          <p:spPr>
            <a:xfrm>
              <a:off x="1585263"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4" name="任意多边形: 形状 403"/>
            <p:cNvSpPr/>
            <p:nvPr/>
          </p:nvSpPr>
          <p:spPr>
            <a:xfrm>
              <a:off x="1585263"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5" name="任意多边形: 形状 404"/>
            <p:cNvSpPr/>
            <p:nvPr/>
          </p:nvSpPr>
          <p:spPr>
            <a:xfrm>
              <a:off x="1585263"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6" name="任意多边形: 形状 405"/>
            <p:cNvSpPr/>
            <p:nvPr/>
          </p:nvSpPr>
          <p:spPr>
            <a:xfrm>
              <a:off x="1585263"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7" name="任意多边形: 形状 406"/>
            <p:cNvSpPr/>
            <p:nvPr/>
          </p:nvSpPr>
          <p:spPr>
            <a:xfrm>
              <a:off x="1585263" y="486718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8" name="任意多边形: 形状 407"/>
            <p:cNvSpPr/>
            <p:nvPr/>
          </p:nvSpPr>
          <p:spPr>
            <a:xfrm>
              <a:off x="1585263" y="4789575"/>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09" name="任意多边形: 形状 408"/>
            <p:cNvSpPr/>
            <p:nvPr/>
          </p:nvSpPr>
          <p:spPr>
            <a:xfrm>
              <a:off x="1585263" y="462820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10" name="任意多边形: 形状 409"/>
            <p:cNvSpPr/>
            <p:nvPr/>
          </p:nvSpPr>
          <p:spPr>
            <a:xfrm>
              <a:off x="1585263" y="455238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11" name="任意多边形: 形状 410"/>
            <p:cNvSpPr/>
            <p:nvPr/>
          </p:nvSpPr>
          <p:spPr>
            <a:xfrm>
              <a:off x="1585263" y="447657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12" name="任意多边形: 形状 411"/>
            <p:cNvSpPr/>
            <p:nvPr/>
          </p:nvSpPr>
          <p:spPr>
            <a:xfrm>
              <a:off x="1585263" y="440072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13" name="任意多边形: 形状 412"/>
            <p:cNvSpPr/>
            <p:nvPr/>
          </p:nvSpPr>
          <p:spPr>
            <a:xfrm>
              <a:off x="1742204"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4" name="任意多边形: 形状 413"/>
            <p:cNvSpPr/>
            <p:nvPr/>
          </p:nvSpPr>
          <p:spPr>
            <a:xfrm>
              <a:off x="1742204"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5" name="任意多边形: 形状 414"/>
            <p:cNvSpPr/>
            <p:nvPr/>
          </p:nvSpPr>
          <p:spPr>
            <a:xfrm>
              <a:off x="1742204"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6" name="任意多边形: 形状 415"/>
            <p:cNvSpPr/>
            <p:nvPr/>
          </p:nvSpPr>
          <p:spPr>
            <a:xfrm>
              <a:off x="1742204"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7" name="任意多边形: 形状 416"/>
            <p:cNvSpPr/>
            <p:nvPr/>
          </p:nvSpPr>
          <p:spPr>
            <a:xfrm>
              <a:off x="1742204" y="443114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8" name="任意多边形: 形状 417"/>
            <p:cNvSpPr/>
            <p:nvPr/>
          </p:nvSpPr>
          <p:spPr>
            <a:xfrm>
              <a:off x="1742204" y="4521967"/>
              <a:ext cx="76864" cy="76831"/>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419" name="任意多边形: 形状 418"/>
            <p:cNvSpPr/>
            <p:nvPr/>
          </p:nvSpPr>
          <p:spPr>
            <a:xfrm>
              <a:off x="1742204" y="4612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0" name="任意多边形: 形状 419"/>
            <p:cNvSpPr/>
            <p:nvPr/>
          </p:nvSpPr>
          <p:spPr>
            <a:xfrm>
              <a:off x="1742204" y="4703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1" name="任意多边形: 形状 420"/>
            <p:cNvSpPr/>
            <p:nvPr/>
          </p:nvSpPr>
          <p:spPr>
            <a:xfrm>
              <a:off x="1742204"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2" name="任意多边形: 形状 421"/>
            <p:cNvSpPr/>
            <p:nvPr/>
          </p:nvSpPr>
          <p:spPr>
            <a:xfrm>
              <a:off x="1742204"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3" name="任意多边形: 形状 422"/>
            <p:cNvSpPr/>
            <p:nvPr/>
          </p:nvSpPr>
          <p:spPr>
            <a:xfrm>
              <a:off x="1742204"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4" name="任意多边形: 形状 423"/>
            <p:cNvSpPr/>
            <p:nvPr/>
          </p:nvSpPr>
          <p:spPr>
            <a:xfrm>
              <a:off x="1742204"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5" name="任意多边形: 形状 424"/>
            <p:cNvSpPr/>
            <p:nvPr/>
          </p:nvSpPr>
          <p:spPr>
            <a:xfrm>
              <a:off x="1742204"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6" name="任意多边形: 形状 425"/>
            <p:cNvSpPr/>
            <p:nvPr/>
          </p:nvSpPr>
          <p:spPr>
            <a:xfrm>
              <a:off x="1742204"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7" name="任意多边形: 形状 426"/>
            <p:cNvSpPr/>
            <p:nvPr/>
          </p:nvSpPr>
          <p:spPr>
            <a:xfrm>
              <a:off x="1742204"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8" name="任意多边形: 形状 427"/>
            <p:cNvSpPr/>
            <p:nvPr/>
          </p:nvSpPr>
          <p:spPr>
            <a:xfrm>
              <a:off x="1742204"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9" name="任意多边形: 形状 428"/>
            <p:cNvSpPr/>
            <p:nvPr/>
          </p:nvSpPr>
          <p:spPr>
            <a:xfrm>
              <a:off x="1742204"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0" name="任意多边形: 形状 429"/>
            <p:cNvSpPr/>
            <p:nvPr/>
          </p:nvSpPr>
          <p:spPr>
            <a:xfrm>
              <a:off x="1742204"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1" name="任意多边形: 形状 430"/>
            <p:cNvSpPr/>
            <p:nvPr/>
          </p:nvSpPr>
          <p:spPr>
            <a:xfrm>
              <a:off x="1742204"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2" name="任意多边形: 形状 431"/>
            <p:cNvSpPr/>
            <p:nvPr/>
          </p:nvSpPr>
          <p:spPr>
            <a:xfrm>
              <a:off x="1742204"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3" name="任意多边形: 形状 432"/>
            <p:cNvSpPr/>
            <p:nvPr/>
          </p:nvSpPr>
          <p:spPr>
            <a:xfrm>
              <a:off x="1836544"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4" name="任意多边形: 形状 433"/>
            <p:cNvSpPr/>
            <p:nvPr/>
          </p:nvSpPr>
          <p:spPr>
            <a:xfrm>
              <a:off x="1836544"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5" name="任意多边形: 形状 434"/>
            <p:cNvSpPr/>
            <p:nvPr/>
          </p:nvSpPr>
          <p:spPr>
            <a:xfrm>
              <a:off x="1836544"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6" name="任意多边形: 形状 435"/>
            <p:cNvSpPr/>
            <p:nvPr/>
          </p:nvSpPr>
          <p:spPr>
            <a:xfrm>
              <a:off x="1836544" y="43782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7" name="任意多边形: 形状 436"/>
            <p:cNvSpPr/>
            <p:nvPr/>
          </p:nvSpPr>
          <p:spPr>
            <a:xfrm>
              <a:off x="1836544" y="446903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8" name="任意多边形: 形状 437"/>
            <p:cNvSpPr/>
            <p:nvPr/>
          </p:nvSpPr>
          <p:spPr>
            <a:xfrm>
              <a:off x="1836544" y="455985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39" name="任意多边形: 形状 438"/>
            <p:cNvSpPr/>
            <p:nvPr/>
          </p:nvSpPr>
          <p:spPr>
            <a:xfrm>
              <a:off x="1836544"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0" name="任意多边形: 形状 439"/>
            <p:cNvSpPr/>
            <p:nvPr/>
          </p:nvSpPr>
          <p:spPr>
            <a:xfrm>
              <a:off x="1836544"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1" name="任意多边形: 形状 440"/>
            <p:cNvSpPr/>
            <p:nvPr/>
          </p:nvSpPr>
          <p:spPr>
            <a:xfrm>
              <a:off x="1836544"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2" name="任意多边形: 形状 441"/>
            <p:cNvSpPr/>
            <p:nvPr/>
          </p:nvSpPr>
          <p:spPr>
            <a:xfrm>
              <a:off x="1836544"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3" name="任意多边形: 形状 442"/>
            <p:cNvSpPr/>
            <p:nvPr/>
          </p:nvSpPr>
          <p:spPr>
            <a:xfrm>
              <a:off x="1836544"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4" name="任意多边形: 形状 443"/>
            <p:cNvSpPr/>
            <p:nvPr/>
          </p:nvSpPr>
          <p:spPr>
            <a:xfrm>
              <a:off x="1836544"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5" name="任意多边形: 形状 444"/>
            <p:cNvSpPr/>
            <p:nvPr/>
          </p:nvSpPr>
          <p:spPr>
            <a:xfrm>
              <a:off x="1836544"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6" name="任意多边形: 形状 445"/>
            <p:cNvSpPr/>
            <p:nvPr/>
          </p:nvSpPr>
          <p:spPr>
            <a:xfrm>
              <a:off x="1836544"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7" name="任意多边形: 形状 446"/>
            <p:cNvSpPr/>
            <p:nvPr/>
          </p:nvSpPr>
          <p:spPr>
            <a:xfrm>
              <a:off x="1836544"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8" name="任意多边形: 形状 447"/>
            <p:cNvSpPr/>
            <p:nvPr/>
          </p:nvSpPr>
          <p:spPr>
            <a:xfrm>
              <a:off x="1836544"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49" name="任意多边形: 形状 448"/>
            <p:cNvSpPr/>
            <p:nvPr/>
          </p:nvSpPr>
          <p:spPr>
            <a:xfrm>
              <a:off x="1585263" y="418249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0" name="任意多边形: 形状 449"/>
            <p:cNvSpPr/>
            <p:nvPr/>
          </p:nvSpPr>
          <p:spPr>
            <a:xfrm>
              <a:off x="1585263" y="410488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1" name="任意多边形: 形状 450"/>
            <p:cNvSpPr/>
            <p:nvPr/>
          </p:nvSpPr>
          <p:spPr>
            <a:xfrm>
              <a:off x="1585263" y="402728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2" name="任意多边形: 形状 451"/>
            <p:cNvSpPr/>
            <p:nvPr/>
          </p:nvSpPr>
          <p:spPr>
            <a:xfrm>
              <a:off x="1585263" y="386591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3" name="任意多边形: 形状 452"/>
            <p:cNvSpPr/>
            <p:nvPr/>
          </p:nvSpPr>
          <p:spPr>
            <a:xfrm>
              <a:off x="1585263" y="379009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4" name="任意多边形: 形状 453"/>
            <p:cNvSpPr/>
            <p:nvPr/>
          </p:nvSpPr>
          <p:spPr>
            <a:xfrm>
              <a:off x="1585263" y="371424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5" name="任意多边形: 形状 454"/>
            <p:cNvSpPr/>
            <p:nvPr/>
          </p:nvSpPr>
          <p:spPr>
            <a:xfrm>
              <a:off x="1585263" y="363842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56" name="任意多边形: 形状 455"/>
            <p:cNvSpPr/>
            <p:nvPr/>
          </p:nvSpPr>
          <p:spPr>
            <a:xfrm>
              <a:off x="1742204" y="326187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57" name="任意多边形: 形状 456"/>
            <p:cNvSpPr/>
            <p:nvPr/>
          </p:nvSpPr>
          <p:spPr>
            <a:xfrm>
              <a:off x="1742204" y="33527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58" name="任意多边形: 形状 457"/>
            <p:cNvSpPr/>
            <p:nvPr/>
          </p:nvSpPr>
          <p:spPr>
            <a:xfrm>
              <a:off x="1742204" y="344352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59" name="任意多边形: 形状 458"/>
            <p:cNvSpPr/>
            <p:nvPr/>
          </p:nvSpPr>
          <p:spPr>
            <a:xfrm>
              <a:off x="1742204" y="298412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0" name="任意多边形: 形状 459"/>
            <p:cNvSpPr/>
            <p:nvPr/>
          </p:nvSpPr>
          <p:spPr>
            <a:xfrm>
              <a:off x="1742204" y="307495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1" name="任意多边形: 形状 460"/>
            <p:cNvSpPr/>
            <p:nvPr/>
          </p:nvSpPr>
          <p:spPr>
            <a:xfrm>
              <a:off x="1742204" y="316577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2" name="任意多边形: 形状 461"/>
            <p:cNvSpPr/>
            <p:nvPr/>
          </p:nvSpPr>
          <p:spPr>
            <a:xfrm>
              <a:off x="1742204" y="3534350"/>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3" name="任意多边形: 形状 462"/>
            <p:cNvSpPr/>
            <p:nvPr/>
          </p:nvSpPr>
          <p:spPr>
            <a:xfrm>
              <a:off x="1742204" y="36251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4" name="任意多边形: 形状 463"/>
            <p:cNvSpPr/>
            <p:nvPr/>
          </p:nvSpPr>
          <p:spPr>
            <a:xfrm>
              <a:off x="1742204" y="37160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5" name="任意多边形: 形状 464"/>
            <p:cNvSpPr/>
            <p:nvPr/>
          </p:nvSpPr>
          <p:spPr>
            <a:xfrm>
              <a:off x="1742204" y="38068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6" name="任意多边形: 形状 465"/>
            <p:cNvSpPr/>
            <p:nvPr/>
          </p:nvSpPr>
          <p:spPr>
            <a:xfrm>
              <a:off x="1742204" y="38976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7" name="任意多边形: 形状 466"/>
            <p:cNvSpPr/>
            <p:nvPr/>
          </p:nvSpPr>
          <p:spPr>
            <a:xfrm>
              <a:off x="1742204" y="39884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8" name="任意多边形: 形状 467"/>
            <p:cNvSpPr/>
            <p:nvPr/>
          </p:nvSpPr>
          <p:spPr>
            <a:xfrm>
              <a:off x="1742204" y="40793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69" name="任意多边形: 形状 468"/>
            <p:cNvSpPr/>
            <p:nvPr/>
          </p:nvSpPr>
          <p:spPr>
            <a:xfrm>
              <a:off x="1742204" y="41701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0" name="任意多边形: 形状 469"/>
            <p:cNvSpPr/>
            <p:nvPr/>
          </p:nvSpPr>
          <p:spPr>
            <a:xfrm>
              <a:off x="1742204" y="42609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1" name="任意多边形: 形状 470"/>
            <p:cNvSpPr/>
            <p:nvPr/>
          </p:nvSpPr>
          <p:spPr>
            <a:xfrm>
              <a:off x="1836544" y="31141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2" name="任意多边形: 形状 471"/>
            <p:cNvSpPr/>
            <p:nvPr/>
          </p:nvSpPr>
          <p:spPr>
            <a:xfrm>
              <a:off x="1836544" y="320502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3" name="任意多边形: 形状 472"/>
            <p:cNvSpPr/>
            <p:nvPr/>
          </p:nvSpPr>
          <p:spPr>
            <a:xfrm>
              <a:off x="1836544" y="32958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4" name="任意多边形: 形状 473"/>
            <p:cNvSpPr/>
            <p:nvPr/>
          </p:nvSpPr>
          <p:spPr>
            <a:xfrm>
              <a:off x="1836544" y="33866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5" name="任意多边形: 形状 474"/>
            <p:cNvSpPr/>
            <p:nvPr/>
          </p:nvSpPr>
          <p:spPr>
            <a:xfrm>
              <a:off x="1836544" y="3477496"/>
              <a:ext cx="76864" cy="76831"/>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476" name="任意多边形: 形状 475"/>
            <p:cNvSpPr/>
            <p:nvPr/>
          </p:nvSpPr>
          <p:spPr>
            <a:xfrm>
              <a:off x="1836544" y="35682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7" name="任意多边形: 形状 476"/>
            <p:cNvSpPr/>
            <p:nvPr/>
          </p:nvSpPr>
          <p:spPr>
            <a:xfrm>
              <a:off x="1836544" y="38676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8" name="任意多边形: 形状 477"/>
            <p:cNvSpPr/>
            <p:nvPr/>
          </p:nvSpPr>
          <p:spPr>
            <a:xfrm>
              <a:off x="1836544" y="39584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79" name="任意多边形: 形状 478"/>
            <p:cNvSpPr/>
            <p:nvPr/>
          </p:nvSpPr>
          <p:spPr>
            <a:xfrm>
              <a:off x="1836544" y="40493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80" name="任意多边形: 形状 479"/>
            <p:cNvSpPr/>
            <p:nvPr/>
          </p:nvSpPr>
          <p:spPr>
            <a:xfrm>
              <a:off x="1836544" y="365911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81" name="任意多边形: 形状 480"/>
            <p:cNvSpPr/>
            <p:nvPr/>
          </p:nvSpPr>
          <p:spPr>
            <a:xfrm>
              <a:off x="1836544" y="37499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82" name="任意多边形: 形状 481"/>
            <p:cNvSpPr/>
            <p:nvPr/>
          </p:nvSpPr>
          <p:spPr>
            <a:xfrm>
              <a:off x="1836544" y="41855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83" name="任意多边形: 形状 482"/>
            <p:cNvSpPr/>
            <p:nvPr/>
          </p:nvSpPr>
          <p:spPr>
            <a:xfrm>
              <a:off x="1836544" y="42763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84" name="任意多边形: 形状 483"/>
            <p:cNvSpPr/>
            <p:nvPr/>
          </p:nvSpPr>
          <p:spPr>
            <a:xfrm>
              <a:off x="1585263" y="280954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85" name="任意多边形: 形状 484"/>
            <p:cNvSpPr/>
            <p:nvPr/>
          </p:nvSpPr>
          <p:spPr>
            <a:xfrm>
              <a:off x="1585263" y="27319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86" name="任意多边形: 形状 485"/>
            <p:cNvSpPr/>
            <p:nvPr/>
          </p:nvSpPr>
          <p:spPr>
            <a:xfrm>
              <a:off x="1585263" y="265435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87" name="任意多边形: 形状 486"/>
            <p:cNvSpPr/>
            <p:nvPr/>
          </p:nvSpPr>
          <p:spPr>
            <a:xfrm>
              <a:off x="1585263" y="2492990"/>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88" name="任意多边形: 形状 487"/>
            <p:cNvSpPr/>
            <p:nvPr/>
          </p:nvSpPr>
          <p:spPr>
            <a:xfrm>
              <a:off x="1585263" y="241713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89" name="任意多边形: 形状 488"/>
            <p:cNvSpPr/>
            <p:nvPr/>
          </p:nvSpPr>
          <p:spPr>
            <a:xfrm>
              <a:off x="1585263" y="2341322"/>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0" name="任意多边形: 形状 489"/>
            <p:cNvSpPr/>
            <p:nvPr/>
          </p:nvSpPr>
          <p:spPr>
            <a:xfrm>
              <a:off x="1585263" y="226547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1" name="任意多边形: 形状 490"/>
            <p:cNvSpPr/>
            <p:nvPr/>
          </p:nvSpPr>
          <p:spPr>
            <a:xfrm>
              <a:off x="1585263" y="3114636"/>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2" name="任意多边形: 形状 491"/>
            <p:cNvSpPr/>
            <p:nvPr/>
          </p:nvSpPr>
          <p:spPr>
            <a:xfrm>
              <a:off x="1585263" y="3038818"/>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3" name="任意多边形: 形状 492"/>
            <p:cNvSpPr/>
            <p:nvPr/>
          </p:nvSpPr>
          <p:spPr>
            <a:xfrm>
              <a:off x="1585263" y="2962968"/>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4" name="任意多边形: 形状 493"/>
            <p:cNvSpPr/>
            <p:nvPr/>
          </p:nvSpPr>
          <p:spPr>
            <a:xfrm>
              <a:off x="1585263" y="288715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5" name="任意多边形: 形状 494"/>
            <p:cNvSpPr/>
            <p:nvPr/>
          </p:nvSpPr>
          <p:spPr>
            <a:xfrm>
              <a:off x="1585263" y="341709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6" name="任意多边形: 形状 495"/>
            <p:cNvSpPr/>
            <p:nvPr/>
          </p:nvSpPr>
          <p:spPr>
            <a:xfrm>
              <a:off x="1585263" y="3341276"/>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7" name="任意多边形: 形状 496"/>
            <p:cNvSpPr/>
            <p:nvPr/>
          </p:nvSpPr>
          <p:spPr>
            <a:xfrm>
              <a:off x="1585263" y="3265425"/>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498" name="任意多边形: 形状 497"/>
            <p:cNvSpPr/>
            <p:nvPr/>
          </p:nvSpPr>
          <p:spPr>
            <a:xfrm>
              <a:off x="3317834"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9" name="任意多边形: 形状 498"/>
            <p:cNvSpPr/>
            <p:nvPr/>
          </p:nvSpPr>
          <p:spPr>
            <a:xfrm>
              <a:off x="3317834" y="612105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0" name="任意多边形: 形状 499"/>
            <p:cNvSpPr/>
            <p:nvPr/>
          </p:nvSpPr>
          <p:spPr>
            <a:xfrm>
              <a:off x="3404231"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01" name="任意多边形: 形状 500"/>
            <p:cNvSpPr/>
            <p:nvPr/>
          </p:nvSpPr>
          <p:spPr>
            <a:xfrm>
              <a:off x="3404231" y="625244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02" name="任意多边形: 形状 501"/>
            <p:cNvSpPr/>
            <p:nvPr/>
          </p:nvSpPr>
          <p:spPr>
            <a:xfrm>
              <a:off x="3490661" y="599541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3" name="任意多边形: 形状 502"/>
            <p:cNvSpPr/>
            <p:nvPr/>
          </p:nvSpPr>
          <p:spPr>
            <a:xfrm>
              <a:off x="3490661" y="6121055"/>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4" name="任意多边形: 形状 503"/>
            <p:cNvSpPr/>
            <p:nvPr/>
          </p:nvSpPr>
          <p:spPr>
            <a:xfrm>
              <a:off x="3577059"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05" name="任意多边形: 形状 504"/>
            <p:cNvSpPr/>
            <p:nvPr/>
          </p:nvSpPr>
          <p:spPr>
            <a:xfrm>
              <a:off x="3317834"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6" name="任意多边形: 形状 505"/>
            <p:cNvSpPr/>
            <p:nvPr/>
          </p:nvSpPr>
          <p:spPr>
            <a:xfrm>
              <a:off x="3404231"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07" name="任意多边形: 形状 506"/>
            <p:cNvSpPr/>
            <p:nvPr/>
          </p:nvSpPr>
          <p:spPr>
            <a:xfrm>
              <a:off x="3404231" y="652231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08" name="任意多边形: 形状 507"/>
            <p:cNvSpPr/>
            <p:nvPr/>
          </p:nvSpPr>
          <p:spPr>
            <a:xfrm>
              <a:off x="3490661" y="6366962"/>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9" name="任意多边形: 形状 508"/>
            <p:cNvSpPr/>
            <p:nvPr/>
          </p:nvSpPr>
          <p:spPr>
            <a:xfrm>
              <a:off x="3317834" y="663913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0" name="任意多边形: 形状 509"/>
            <p:cNvSpPr/>
            <p:nvPr/>
          </p:nvSpPr>
          <p:spPr>
            <a:xfrm>
              <a:off x="3490661" y="6639133"/>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1" name="任意多边形: 形状 510"/>
            <p:cNvSpPr/>
            <p:nvPr/>
          </p:nvSpPr>
          <p:spPr>
            <a:xfrm>
              <a:off x="3577059"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12" name="任意多边形: 形状 511"/>
            <p:cNvSpPr/>
            <p:nvPr/>
          </p:nvSpPr>
          <p:spPr>
            <a:xfrm>
              <a:off x="3577059" y="652231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13" name="任意多边形: 形状 512"/>
            <p:cNvSpPr/>
            <p:nvPr/>
          </p:nvSpPr>
          <p:spPr>
            <a:xfrm>
              <a:off x="3577059" y="664045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14" name="任意多边形: 形状 513"/>
            <p:cNvSpPr/>
            <p:nvPr/>
          </p:nvSpPr>
          <p:spPr>
            <a:xfrm>
              <a:off x="331783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5" name="任意多边形: 形状 514"/>
            <p:cNvSpPr/>
            <p:nvPr/>
          </p:nvSpPr>
          <p:spPr>
            <a:xfrm>
              <a:off x="3490661" y="675882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6" name="任意多边形: 形状 515"/>
            <p:cNvSpPr/>
            <p:nvPr/>
          </p:nvSpPr>
          <p:spPr>
            <a:xfrm>
              <a:off x="3577059"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17" name="任意多边形: 形状 516"/>
            <p:cNvSpPr/>
            <p:nvPr/>
          </p:nvSpPr>
          <p:spPr>
            <a:xfrm>
              <a:off x="3577059" y="612105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518" name="任意多边形: 形状 517"/>
            <p:cNvSpPr/>
            <p:nvPr/>
          </p:nvSpPr>
          <p:spPr>
            <a:xfrm>
              <a:off x="2945103" y="665177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19" name="任意多边形: 形状 518"/>
            <p:cNvSpPr/>
            <p:nvPr/>
          </p:nvSpPr>
          <p:spPr>
            <a:xfrm>
              <a:off x="2945103" y="657592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20" name="任意多边形: 形状 519"/>
            <p:cNvSpPr/>
            <p:nvPr/>
          </p:nvSpPr>
          <p:spPr>
            <a:xfrm>
              <a:off x="2945103" y="650010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21" name="任意多边形: 形状 520"/>
            <p:cNvSpPr/>
            <p:nvPr/>
          </p:nvSpPr>
          <p:spPr>
            <a:xfrm>
              <a:off x="2945103" y="642425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22" name="任意多边形: 形状 521"/>
            <p:cNvSpPr/>
            <p:nvPr/>
          </p:nvSpPr>
          <p:spPr>
            <a:xfrm>
              <a:off x="3102044" y="604773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3" name="任意多边形: 形状 522"/>
            <p:cNvSpPr/>
            <p:nvPr/>
          </p:nvSpPr>
          <p:spPr>
            <a:xfrm>
              <a:off x="3102044" y="613853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4" name="任意多边形: 形状 523"/>
            <p:cNvSpPr/>
            <p:nvPr/>
          </p:nvSpPr>
          <p:spPr>
            <a:xfrm>
              <a:off x="3102044" y="622935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5" name="任意多边形: 形状 524"/>
            <p:cNvSpPr/>
            <p:nvPr/>
          </p:nvSpPr>
          <p:spPr>
            <a:xfrm>
              <a:off x="3102044" y="632018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6" name="任意多边形: 形状 525"/>
            <p:cNvSpPr/>
            <p:nvPr/>
          </p:nvSpPr>
          <p:spPr>
            <a:xfrm>
              <a:off x="3102044" y="641100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7" name="任意多边形: 形状 526"/>
            <p:cNvSpPr/>
            <p:nvPr/>
          </p:nvSpPr>
          <p:spPr>
            <a:xfrm>
              <a:off x="3102044" y="650183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8" name="任意多边形: 形状 527"/>
            <p:cNvSpPr/>
            <p:nvPr/>
          </p:nvSpPr>
          <p:spPr>
            <a:xfrm>
              <a:off x="3102044" y="659265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9" name="任意多边形: 形状 528"/>
            <p:cNvSpPr/>
            <p:nvPr/>
          </p:nvSpPr>
          <p:spPr>
            <a:xfrm>
              <a:off x="3102044" y="668348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0" name="任意多边形: 形状 529"/>
            <p:cNvSpPr/>
            <p:nvPr/>
          </p:nvSpPr>
          <p:spPr>
            <a:xfrm>
              <a:off x="3102044"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1" name="任意多边形: 形状 530"/>
            <p:cNvSpPr/>
            <p:nvPr/>
          </p:nvSpPr>
          <p:spPr>
            <a:xfrm>
              <a:off x="2324877" y="60477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2" name="任意多边形: 形状 531"/>
            <p:cNvSpPr/>
            <p:nvPr/>
          </p:nvSpPr>
          <p:spPr>
            <a:xfrm>
              <a:off x="2324877" y="613853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3" name="任意多边形: 形状 532"/>
            <p:cNvSpPr/>
            <p:nvPr/>
          </p:nvSpPr>
          <p:spPr>
            <a:xfrm>
              <a:off x="2324877" y="62293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4" name="任意多边形: 形状 533"/>
            <p:cNvSpPr/>
            <p:nvPr/>
          </p:nvSpPr>
          <p:spPr>
            <a:xfrm>
              <a:off x="2324877" y="575163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5" name="任意多边形: 形状 534"/>
            <p:cNvSpPr/>
            <p:nvPr/>
          </p:nvSpPr>
          <p:spPr>
            <a:xfrm>
              <a:off x="2324877" y="584246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6" name="任意多边形: 形状 535"/>
            <p:cNvSpPr/>
            <p:nvPr/>
          </p:nvSpPr>
          <p:spPr>
            <a:xfrm>
              <a:off x="2324877" y="59332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7" name="任意多边形: 形状 536"/>
            <p:cNvSpPr/>
            <p:nvPr/>
          </p:nvSpPr>
          <p:spPr>
            <a:xfrm>
              <a:off x="2324877" y="63201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8" name="任意多边形: 形状 537"/>
            <p:cNvSpPr/>
            <p:nvPr/>
          </p:nvSpPr>
          <p:spPr>
            <a:xfrm>
              <a:off x="2324877" y="64110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9" name="任意多边形: 形状 538"/>
            <p:cNvSpPr/>
            <p:nvPr/>
          </p:nvSpPr>
          <p:spPr>
            <a:xfrm>
              <a:off x="2324877" y="650183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0" name="任意多边形: 形状 539"/>
            <p:cNvSpPr/>
            <p:nvPr/>
          </p:nvSpPr>
          <p:spPr>
            <a:xfrm>
              <a:off x="2324877" y="65926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1" name="任意多边形: 形状 540"/>
            <p:cNvSpPr/>
            <p:nvPr/>
          </p:nvSpPr>
          <p:spPr>
            <a:xfrm>
              <a:off x="2324877" y="66834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2" name="任意多边形: 形状 541"/>
            <p:cNvSpPr/>
            <p:nvPr/>
          </p:nvSpPr>
          <p:spPr>
            <a:xfrm>
              <a:off x="2324877"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3" name="任意多边形: 形状 542"/>
            <p:cNvSpPr/>
            <p:nvPr/>
          </p:nvSpPr>
          <p:spPr>
            <a:xfrm>
              <a:off x="3196384" y="60816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4" name="任意多边形: 形状 543"/>
            <p:cNvSpPr/>
            <p:nvPr/>
          </p:nvSpPr>
          <p:spPr>
            <a:xfrm>
              <a:off x="3196384" y="61725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5" name="任意多边形: 形状 544"/>
            <p:cNvSpPr/>
            <p:nvPr/>
          </p:nvSpPr>
          <p:spPr>
            <a:xfrm>
              <a:off x="3196384" y="6263326"/>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6" name="任意多边形: 形状 545"/>
            <p:cNvSpPr/>
            <p:nvPr/>
          </p:nvSpPr>
          <p:spPr>
            <a:xfrm>
              <a:off x="3196384" y="6354151"/>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7" name="任意多边形: 形状 546"/>
            <p:cNvSpPr/>
            <p:nvPr/>
          </p:nvSpPr>
          <p:spPr>
            <a:xfrm>
              <a:off x="3196384" y="665349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8" name="任意多边形: 形状 547"/>
            <p:cNvSpPr/>
            <p:nvPr/>
          </p:nvSpPr>
          <p:spPr>
            <a:xfrm>
              <a:off x="319638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9" name="任意多边形: 形状 548"/>
            <p:cNvSpPr/>
            <p:nvPr/>
          </p:nvSpPr>
          <p:spPr>
            <a:xfrm>
              <a:off x="3196384" y="64449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0" name="任意多边形: 形状 549"/>
            <p:cNvSpPr/>
            <p:nvPr/>
          </p:nvSpPr>
          <p:spPr>
            <a:xfrm>
              <a:off x="3196384" y="65358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1" name="任意多边形: 形状 550"/>
            <p:cNvSpPr/>
            <p:nvPr/>
          </p:nvSpPr>
          <p:spPr>
            <a:xfrm>
              <a:off x="2945103" y="6202922"/>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52" name="任意多边形: 形状 551"/>
            <p:cNvSpPr/>
            <p:nvPr/>
          </p:nvSpPr>
          <p:spPr>
            <a:xfrm>
              <a:off x="2945103" y="612710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53" name="任意多边形: 形状 552"/>
            <p:cNvSpPr/>
            <p:nvPr/>
          </p:nvSpPr>
          <p:spPr>
            <a:xfrm>
              <a:off x="2945103" y="605125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54" name="任意多边形: 形状 553"/>
            <p:cNvSpPr/>
            <p:nvPr/>
          </p:nvSpPr>
          <p:spPr>
            <a:xfrm>
              <a:off x="1585263" y="318960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5" name="任意多边形: 形状 554"/>
            <p:cNvSpPr/>
            <p:nvPr/>
          </p:nvSpPr>
          <p:spPr>
            <a:xfrm>
              <a:off x="1742204" y="188895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6" name="任意多边形: 形状 555"/>
            <p:cNvSpPr/>
            <p:nvPr/>
          </p:nvSpPr>
          <p:spPr>
            <a:xfrm>
              <a:off x="1742204" y="197977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7" name="任意多边形: 形状 556"/>
            <p:cNvSpPr/>
            <p:nvPr/>
          </p:nvSpPr>
          <p:spPr>
            <a:xfrm>
              <a:off x="1742204" y="20706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8" name="任意多边形: 形状 557"/>
            <p:cNvSpPr/>
            <p:nvPr/>
          </p:nvSpPr>
          <p:spPr>
            <a:xfrm>
              <a:off x="1742204" y="21614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9" name="任意多边形: 形状 558"/>
            <p:cNvSpPr/>
            <p:nvPr/>
          </p:nvSpPr>
          <p:spPr>
            <a:xfrm>
              <a:off x="1742204" y="225225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0" name="任意多边形: 形状 559"/>
            <p:cNvSpPr/>
            <p:nvPr/>
          </p:nvSpPr>
          <p:spPr>
            <a:xfrm>
              <a:off x="1742204" y="234304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1" name="任意多边形: 形状 560"/>
            <p:cNvSpPr/>
            <p:nvPr/>
          </p:nvSpPr>
          <p:spPr>
            <a:xfrm>
              <a:off x="1742204" y="243387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2" name="任意多边形: 形状 561"/>
            <p:cNvSpPr/>
            <p:nvPr/>
          </p:nvSpPr>
          <p:spPr>
            <a:xfrm>
              <a:off x="1742204" y="252469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3" name="任意多边形: 形状 562"/>
            <p:cNvSpPr/>
            <p:nvPr/>
          </p:nvSpPr>
          <p:spPr>
            <a:xfrm>
              <a:off x="1742204" y="261552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4" name="任意多边形: 形状 563"/>
            <p:cNvSpPr/>
            <p:nvPr/>
          </p:nvSpPr>
          <p:spPr>
            <a:xfrm>
              <a:off x="1742204" y="27063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5" name="任意多边形: 形状 564"/>
            <p:cNvSpPr/>
            <p:nvPr/>
          </p:nvSpPr>
          <p:spPr>
            <a:xfrm>
              <a:off x="1742204" y="27971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6" name="任意多边形: 形状 565"/>
            <p:cNvSpPr/>
            <p:nvPr/>
          </p:nvSpPr>
          <p:spPr>
            <a:xfrm>
              <a:off x="1742204" y="28879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7" name="任意多边形: 形状 566"/>
            <p:cNvSpPr/>
            <p:nvPr/>
          </p:nvSpPr>
          <p:spPr>
            <a:xfrm>
              <a:off x="1836544" y="174124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8" name="任意多边形: 形状 567"/>
            <p:cNvSpPr/>
            <p:nvPr/>
          </p:nvSpPr>
          <p:spPr>
            <a:xfrm>
              <a:off x="1836544" y="18320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69" name="任意多边形: 形状 568"/>
            <p:cNvSpPr/>
            <p:nvPr/>
          </p:nvSpPr>
          <p:spPr>
            <a:xfrm>
              <a:off x="1836544" y="192289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0" name="任意多边形: 形状 569"/>
            <p:cNvSpPr/>
            <p:nvPr/>
          </p:nvSpPr>
          <p:spPr>
            <a:xfrm>
              <a:off x="1836544" y="201371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1" name="任意多边形: 形状 570"/>
            <p:cNvSpPr/>
            <p:nvPr/>
          </p:nvSpPr>
          <p:spPr>
            <a:xfrm>
              <a:off x="1836544" y="210454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2" name="任意多边形: 形状 571"/>
            <p:cNvSpPr/>
            <p:nvPr/>
          </p:nvSpPr>
          <p:spPr>
            <a:xfrm>
              <a:off x="1836544" y="21953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3" name="任意多边形: 形状 572"/>
            <p:cNvSpPr/>
            <p:nvPr/>
          </p:nvSpPr>
          <p:spPr>
            <a:xfrm>
              <a:off x="1836544" y="2494713"/>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4" name="任意多边形: 形状 573"/>
            <p:cNvSpPr/>
            <p:nvPr/>
          </p:nvSpPr>
          <p:spPr>
            <a:xfrm>
              <a:off x="1836544" y="2585538"/>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5" name="任意多边形: 形状 574"/>
            <p:cNvSpPr/>
            <p:nvPr/>
          </p:nvSpPr>
          <p:spPr>
            <a:xfrm>
              <a:off x="1836544" y="26763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6" name="任意多边形: 形状 575"/>
            <p:cNvSpPr/>
            <p:nvPr/>
          </p:nvSpPr>
          <p:spPr>
            <a:xfrm>
              <a:off x="1836544" y="228619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7" name="任意多边形: 形状 576"/>
            <p:cNvSpPr/>
            <p:nvPr/>
          </p:nvSpPr>
          <p:spPr>
            <a:xfrm>
              <a:off x="1836544" y="237701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8" name="任意多边形: 形状 577"/>
            <p:cNvSpPr/>
            <p:nvPr/>
          </p:nvSpPr>
          <p:spPr>
            <a:xfrm>
              <a:off x="1836544" y="281261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9" name="任意多边形: 形状 578"/>
            <p:cNvSpPr/>
            <p:nvPr/>
          </p:nvSpPr>
          <p:spPr>
            <a:xfrm>
              <a:off x="1836544" y="290344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0" name="任意多边形: 形状 579"/>
            <p:cNvSpPr/>
            <p:nvPr/>
          </p:nvSpPr>
          <p:spPr>
            <a:xfrm>
              <a:off x="1836544"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1" name="任意多边形: 形状 580"/>
            <p:cNvSpPr/>
            <p:nvPr/>
          </p:nvSpPr>
          <p:spPr>
            <a:xfrm>
              <a:off x="1836544"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2" name="任意多边形: 形状 581"/>
            <p:cNvSpPr/>
            <p:nvPr/>
          </p:nvSpPr>
          <p:spPr>
            <a:xfrm>
              <a:off x="1836544"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3" name="任意多边形: 形状 582"/>
            <p:cNvSpPr/>
            <p:nvPr/>
          </p:nvSpPr>
          <p:spPr>
            <a:xfrm>
              <a:off x="1836544"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4" name="任意多边形: 形状 583"/>
            <p:cNvSpPr/>
            <p:nvPr/>
          </p:nvSpPr>
          <p:spPr>
            <a:xfrm>
              <a:off x="1742204"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5" name="任意多边形: 形状 584"/>
            <p:cNvSpPr/>
            <p:nvPr/>
          </p:nvSpPr>
          <p:spPr>
            <a:xfrm>
              <a:off x="1742204"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6" name="任意多边形: 形状 585"/>
            <p:cNvSpPr/>
            <p:nvPr/>
          </p:nvSpPr>
          <p:spPr>
            <a:xfrm>
              <a:off x="1742204"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7" name="任意多边形: 形状 586"/>
            <p:cNvSpPr/>
            <p:nvPr/>
          </p:nvSpPr>
          <p:spPr>
            <a:xfrm>
              <a:off x="174220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8" name="任意多边形: 形状 587"/>
            <p:cNvSpPr/>
            <p:nvPr/>
          </p:nvSpPr>
          <p:spPr>
            <a:xfrm>
              <a:off x="1836544"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9" name="任意多边形: 形状 588"/>
            <p:cNvSpPr/>
            <p:nvPr/>
          </p:nvSpPr>
          <p:spPr>
            <a:xfrm>
              <a:off x="1836544"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0" name="任意多边形: 形状 589"/>
            <p:cNvSpPr/>
            <p:nvPr/>
          </p:nvSpPr>
          <p:spPr>
            <a:xfrm>
              <a:off x="1836544"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1" name="任意多边形: 形状 590"/>
            <p:cNvSpPr/>
            <p:nvPr/>
          </p:nvSpPr>
          <p:spPr>
            <a:xfrm>
              <a:off x="183654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2" name="任意多边形: 形状 591"/>
            <p:cNvSpPr/>
            <p:nvPr/>
          </p:nvSpPr>
          <p:spPr>
            <a:xfrm>
              <a:off x="1069484" y="6718770"/>
              <a:ext cx="233839" cy="139904"/>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593" name="任意多边形: 形状 592"/>
            <p:cNvSpPr/>
            <p:nvPr/>
          </p:nvSpPr>
          <p:spPr>
            <a:xfrm>
              <a:off x="1077900" y="6661611"/>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594" name="任意多边形: 形状 593"/>
            <p:cNvSpPr/>
            <p:nvPr/>
          </p:nvSpPr>
          <p:spPr>
            <a:xfrm>
              <a:off x="1077900" y="6611348"/>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595" name="任意多边形: 形状 594"/>
            <p:cNvSpPr/>
            <p:nvPr/>
          </p:nvSpPr>
          <p:spPr>
            <a:xfrm>
              <a:off x="4068129"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96" name="任意多边形: 形状 595"/>
            <p:cNvSpPr/>
            <p:nvPr/>
          </p:nvSpPr>
          <p:spPr>
            <a:xfrm>
              <a:off x="4068129"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97" name="任意多边形: 形状 596"/>
            <p:cNvSpPr/>
            <p:nvPr/>
          </p:nvSpPr>
          <p:spPr>
            <a:xfrm>
              <a:off x="4068129"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98" name="任意多边形: 形状 597"/>
            <p:cNvSpPr/>
            <p:nvPr/>
          </p:nvSpPr>
          <p:spPr>
            <a:xfrm>
              <a:off x="4068129"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599" name="任意多边形: 形状 598"/>
            <p:cNvSpPr/>
            <p:nvPr/>
          </p:nvSpPr>
          <p:spPr>
            <a:xfrm>
              <a:off x="4068129"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0" name="任意多边形: 形状 599"/>
            <p:cNvSpPr/>
            <p:nvPr/>
          </p:nvSpPr>
          <p:spPr>
            <a:xfrm>
              <a:off x="4068129"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1" name="任意多边形: 形状 600"/>
            <p:cNvSpPr/>
            <p:nvPr/>
          </p:nvSpPr>
          <p:spPr>
            <a:xfrm>
              <a:off x="4068129"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2" name="任意多边形: 形状 601"/>
            <p:cNvSpPr/>
            <p:nvPr/>
          </p:nvSpPr>
          <p:spPr>
            <a:xfrm>
              <a:off x="4068129"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3" name="任意多边形: 形状 602"/>
            <p:cNvSpPr/>
            <p:nvPr/>
          </p:nvSpPr>
          <p:spPr>
            <a:xfrm>
              <a:off x="4068129"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4" name="任意多边形: 形状 603"/>
            <p:cNvSpPr/>
            <p:nvPr/>
          </p:nvSpPr>
          <p:spPr>
            <a:xfrm>
              <a:off x="4068129"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5" name="任意多边形: 形状 604"/>
            <p:cNvSpPr/>
            <p:nvPr/>
          </p:nvSpPr>
          <p:spPr>
            <a:xfrm>
              <a:off x="4068129"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6" name="任意多边形: 形状 605"/>
            <p:cNvSpPr/>
            <p:nvPr/>
          </p:nvSpPr>
          <p:spPr>
            <a:xfrm>
              <a:off x="4068129"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7" name="任意多边形: 形状 606"/>
            <p:cNvSpPr/>
            <p:nvPr/>
          </p:nvSpPr>
          <p:spPr>
            <a:xfrm>
              <a:off x="4068129"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8" name="任意多边形: 形状 607"/>
            <p:cNvSpPr/>
            <p:nvPr/>
          </p:nvSpPr>
          <p:spPr>
            <a:xfrm>
              <a:off x="4068129"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09" name="任意多边形: 形状 608"/>
            <p:cNvSpPr/>
            <p:nvPr/>
          </p:nvSpPr>
          <p:spPr>
            <a:xfrm>
              <a:off x="4068129"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10" name="任意多边形: 形状 609"/>
            <p:cNvSpPr/>
            <p:nvPr/>
          </p:nvSpPr>
          <p:spPr>
            <a:xfrm>
              <a:off x="4068129"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11" name="任意多边形: 形状 610"/>
            <p:cNvSpPr/>
            <p:nvPr/>
          </p:nvSpPr>
          <p:spPr>
            <a:xfrm>
              <a:off x="4068129"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12" name="任意多边形: 形状 611"/>
            <p:cNvSpPr/>
            <p:nvPr/>
          </p:nvSpPr>
          <p:spPr>
            <a:xfrm>
              <a:off x="4068129"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613" name="任意多边形: 形状 612"/>
            <p:cNvSpPr/>
            <p:nvPr/>
          </p:nvSpPr>
          <p:spPr>
            <a:xfrm>
              <a:off x="4225070"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4" name="任意多边形: 形状 613"/>
            <p:cNvSpPr/>
            <p:nvPr/>
          </p:nvSpPr>
          <p:spPr>
            <a:xfrm>
              <a:off x="4225070"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5" name="任意多边形: 形状 614"/>
            <p:cNvSpPr/>
            <p:nvPr/>
          </p:nvSpPr>
          <p:spPr>
            <a:xfrm>
              <a:off x="4225070"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6" name="任意多边形: 形状 615"/>
            <p:cNvSpPr/>
            <p:nvPr/>
          </p:nvSpPr>
          <p:spPr>
            <a:xfrm>
              <a:off x="4225070"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7" name="任意多边形: 形状 616"/>
            <p:cNvSpPr/>
            <p:nvPr/>
          </p:nvSpPr>
          <p:spPr>
            <a:xfrm>
              <a:off x="4225070"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8" name="任意多边形: 形状 617"/>
            <p:cNvSpPr/>
            <p:nvPr/>
          </p:nvSpPr>
          <p:spPr>
            <a:xfrm>
              <a:off x="4225070"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9" name="任意多边形: 形状 618"/>
            <p:cNvSpPr/>
            <p:nvPr/>
          </p:nvSpPr>
          <p:spPr>
            <a:xfrm>
              <a:off x="4225070"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0" name="任意多边形: 形状 619"/>
            <p:cNvSpPr/>
            <p:nvPr/>
          </p:nvSpPr>
          <p:spPr>
            <a:xfrm>
              <a:off x="4225070"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1" name="任意多边形: 形状 620"/>
            <p:cNvSpPr/>
            <p:nvPr/>
          </p:nvSpPr>
          <p:spPr>
            <a:xfrm>
              <a:off x="4225070"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2" name="任意多边形: 形状 621"/>
            <p:cNvSpPr/>
            <p:nvPr/>
          </p:nvSpPr>
          <p:spPr>
            <a:xfrm>
              <a:off x="4225070"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3" name="任意多边形: 形状 622"/>
            <p:cNvSpPr/>
            <p:nvPr/>
          </p:nvSpPr>
          <p:spPr>
            <a:xfrm>
              <a:off x="4225070"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4" name="任意多边形: 形状 623"/>
            <p:cNvSpPr/>
            <p:nvPr/>
          </p:nvSpPr>
          <p:spPr>
            <a:xfrm>
              <a:off x="4225070"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5" name="任意多边形: 形状 624"/>
            <p:cNvSpPr/>
            <p:nvPr/>
          </p:nvSpPr>
          <p:spPr>
            <a:xfrm>
              <a:off x="5259265" y="55752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26" name="任意多边形: 形状 625"/>
            <p:cNvSpPr/>
            <p:nvPr/>
          </p:nvSpPr>
          <p:spPr>
            <a:xfrm>
              <a:off x="5259265" y="5427108"/>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27" name="任意多边形: 形状 626"/>
            <p:cNvSpPr/>
            <p:nvPr/>
          </p:nvSpPr>
          <p:spPr>
            <a:xfrm>
              <a:off x="5259265" y="56660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28" name="任意多边形: 形状 627"/>
            <p:cNvSpPr/>
            <p:nvPr/>
          </p:nvSpPr>
          <p:spPr>
            <a:xfrm>
              <a:off x="5259265" y="57568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29" name="任意多边形: 形状 628"/>
            <p:cNvSpPr/>
            <p:nvPr/>
          </p:nvSpPr>
          <p:spPr>
            <a:xfrm>
              <a:off x="5259265" y="584770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0" name="任意多边形: 形状 629"/>
            <p:cNvSpPr/>
            <p:nvPr/>
          </p:nvSpPr>
          <p:spPr>
            <a:xfrm>
              <a:off x="5259265" y="59385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1" name="任意多边形: 形状 630"/>
            <p:cNvSpPr/>
            <p:nvPr/>
          </p:nvSpPr>
          <p:spPr>
            <a:xfrm>
              <a:off x="5259265" y="60293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2" name="任意多边形: 形状 631"/>
            <p:cNvSpPr/>
            <p:nvPr/>
          </p:nvSpPr>
          <p:spPr>
            <a:xfrm>
              <a:off x="5259265" y="61201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3" name="任意多边形: 形状 632"/>
            <p:cNvSpPr/>
            <p:nvPr/>
          </p:nvSpPr>
          <p:spPr>
            <a:xfrm>
              <a:off x="5259265" y="621100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4" name="任意多边形: 形状 633"/>
            <p:cNvSpPr/>
            <p:nvPr/>
          </p:nvSpPr>
          <p:spPr>
            <a:xfrm>
              <a:off x="5259265" y="63018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5" name="任意多边形: 形状 634"/>
            <p:cNvSpPr/>
            <p:nvPr/>
          </p:nvSpPr>
          <p:spPr>
            <a:xfrm>
              <a:off x="5259265" y="63926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6" name="任意多边形: 形状 635"/>
            <p:cNvSpPr/>
            <p:nvPr/>
          </p:nvSpPr>
          <p:spPr>
            <a:xfrm>
              <a:off x="5259265" y="64834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637" name="任意多边形: 形状 636"/>
            <p:cNvSpPr/>
            <p:nvPr/>
          </p:nvSpPr>
          <p:spPr>
            <a:xfrm>
              <a:off x="4225070"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8" name="任意多边形: 形状 637"/>
            <p:cNvSpPr/>
            <p:nvPr/>
          </p:nvSpPr>
          <p:spPr>
            <a:xfrm>
              <a:off x="4225070"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9" name="任意多边形: 形状 638"/>
            <p:cNvSpPr/>
            <p:nvPr/>
          </p:nvSpPr>
          <p:spPr>
            <a:xfrm>
              <a:off x="4225070"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0" name="任意多边形: 形状 639"/>
            <p:cNvSpPr/>
            <p:nvPr/>
          </p:nvSpPr>
          <p:spPr>
            <a:xfrm>
              <a:off x="4225070"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1" name="任意多边形: 形状 640"/>
            <p:cNvSpPr/>
            <p:nvPr/>
          </p:nvSpPr>
          <p:spPr>
            <a:xfrm>
              <a:off x="4319410"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2" name="任意多边形: 形状 641"/>
            <p:cNvSpPr/>
            <p:nvPr/>
          </p:nvSpPr>
          <p:spPr>
            <a:xfrm>
              <a:off x="4319410"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3" name="任意多边形: 形状 642"/>
            <p:cNvSpPr/>
            <p:nvPr/>
          </p:nvSpPr>
          <p:spPr>
            <a:xfrm>
              <a:off x="4319410"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4" name="任意多边形: 形状 643"/>
            <p:cNvSpPr/>
            <p:nvPr/>
          </p:nvSpPr>
          <p:spPr>
            <a:xfrm>
              <a:off x="4319410"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5" name="任意多边形: 形状 644"/>
            <p:cNvSpPr/>
            <p:nvPr/>
          </p:nvSpPr>
          <p:spPr>
            <a:xfrm>
              <a:off x="4319410"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6" name="任意多边形: 形状 645"/>
            <p:cNvSpPr/>
            <p:nvPr/>
          </p:nvSpPr>
          <p:spPr>
            <a:xfrm>
              <a:off x="4319410"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7" name="任意多边形: 形状 646"/>
            <p:cNvSpPr/>
            <p:nvPr/>
          </p:nvSpPr>
          <p:spPr>
            <a:xfrm>
              <a:off x="4756770"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48" name="任意多边形: 形状 647"/>
            <p:cNvSpPr/>
            <p:nvPr/>
          </p:nvSpPr>
          <p:spPr>
            <a:xfrm>
              <a:off x="3196384" y="5423322"/>
              <a:ext cx="76864" cy="355423"/>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sz="1800"/>
            </a:p>
          </p:txBody>
        </p:sp>
        <p:sp>
          <p:nvSpPr>
            <p:cNvPr id="649" name="任意多边形: 形状 648"/>
            <p:cNvSpPr/>
            <p:nvPr/>
          </p:nvSpPr>
          <p:spPr>
            <a:xfrm>
              <a:off x="4756770"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0" name="任意多边形: 形状 649"/>
            <p:cNvSpPr/>
            <p:nvPr/>
          </p:nvSpPr>
          <p:spPr>
            <a:xfrm>
              <a:off x="4756770"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1" name="任意多边形: 形状 650"/>
            <p:cNvSpPr/>
            <p:nvPr/>
          </p:nvSpPr>
          <p:spPr>
            <a:xfrm>
              <a:off x="4756770"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2" name="任意多边形: 形状 651"/>
            <p:cNvSpPr/>
            <p:nvPr/>
          </p:nvSpPr>
          <p:spPr>
            <a:xfrm>
              <a:off x="4756770"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3" name="任意多边形: 形状 652"/>
            <p:cNvSpPr/>
            <p:nvPr/>
          </p:nvSpPr>
          <p:spPr>
            <a:xfrm>
              <a:off x="4853341"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4" name="任意多边形: 形状 653"/>
            <p:cNvSpPr/>
            <p:nvPr/>
          </p:nvSpPr>
          <p:spPr>
            <a:xfrm>
              <a:off x="4853341"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5" name="任意多边形: 形状 654"/>
            <p:cNvSpPr/>
            <p:nvPr/>
          </p:nvSpPr>
          <p:spPr>
            <a:xfrm>
              <a:off x="4853341"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6" name="任意多边形: 形状 655"/>
            <p:cNvSpPr/>
            <p:nvPr/>
          </p:nvSpPr>
          <p:spPr>
            <a:xfrm>
              <a:off x="4853341" y="577796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7" name="任意多边形: 形状 656"/>
            <p:cNvSpPr/>
            <p:nvPr/>
          </p:nvSpPr>
          <p:spPr>
            <a:xfrm>
              <a:off x="4949879"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8" name="任意多边形: 形状 657"/>
            <p:cNvSpPr/>
            <p:nvPr/>
          </p:nvSpPr>
          <p:spPr>
            <a:xfrm>
              <a:off x="4949879"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9" name="任意多边形: 形状 658"/>
            <p:cNvSpPr/>
            <p:nvPr/>
          </p:nvSpPr>
          <p:spPr>
            <a:xfrm>
              <a:off x="4949879"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0" name="任意多边形: 形状 659"/>
            <p:cNvSpPr/>
            <p:nvPr/>
          </p:nvSpPr>
          <p:spPr>
            <a:xfrm>
              <a:off x="4949879"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1" name="任意多边形: 形状 660"/>
            <p:cNvSpPr/>
            <p:nvPr/>
          </p:nvSpPr>
          <p:spPr>
            <a:xfrm>
              <a:off x="5046450"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2" name="任意多边形: 形状 661"/>
            <p:cNvSpPr/>
            <p:nvPr/>
          </p:nvSpPr>
          <p:spPr>
            <a:xfrm>
              <a:off x="5046450"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3" name="任意多边形: 形状 662"/>
            <p:cNvSpPr/>
            <p:nvPr/>
          </p:nvSpPr>
          <p:spPr>
            <a:xfrm>
              <a:off x="4756770"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4" name="任意多边形: 形状 663"/>
            <p:cNvSpPr/>
            <p:nvPr/>
          </p:nvSpPr>
          <p:spPr>
            <a:xfrm>
              <a:off x="4853341"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5" name="任意多边形: 形状 664"/>
            <p:cNvSpPr/>
            <p:nvPr/>
          </p:nvSpPr>
          <p:spPr>
            <a:xfrm>
              <a:off x="4949879"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6" name="任意多边形: 形状 665"/>
            <p:cNvSpPr/>
            <p:nvPr/>
          </p:nvSpPr>
          <p:spPr>
            <a:xfrm>
              <a:off x="5046450"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7" name="任意多边形: 形状 666"/>
            <p:cNvSpPr/>
            <p:nvPr/>
          </p:nvSpPr>
          <p:spPr>
            <a:xfrm>
              <a:off x="5046450"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8" name="任意多边形: 形状 667"/>
            <p:cNvSpPr/>
            <p:nvPr/>
          </p:nvSpPr>
          <p:spPr>
            <a:xfrm>
              <a:off x="4756770"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9" name="任意多边形: 形状 668"/>
            <p:cNvSpPr/>
            <p:nvPr/>
          </p:nvSpPr>
          <p:spPr>
            <a:xfrm>
              <a:off x="4853341"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0" name="任意多边形: 形状 669"/>
            <p:cNvSpPr/>
            <p:nvPr/>
          </p:nvSpPr>
          <p:spPr>
            <a:xfrm>
              <a:off x="4853341"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1" name="任意多边形: 形状 670"/>
            <p:cNvSpPr/>
            <p:nvPr/>
          </p:nvSpPr>
          <p:spPr>
            <a:xfrm>
              <a:off x="4949879"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2" name="任意多边形: 形状 671"/>
            <p:cNvSpPr/>
            <p:nvPr/>
          </p:nvSpPr>
          <p:spPr>
            <a:xfrm>
              <a:off x="4756770"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3" name="任意多边形: 形状 672"/>
            <p:cNvSpPr/>
            <p:nvPr/>
          </p:nvSpPr>
          <p:spPr>
            <a:xfrm>
              <a:off x="4853341"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4" name="任意多边形: 形状 673"/>
            <p:cNvSpPr/>
            <p:nvPr/>
          </p:nvSpPr>
          <p:spPr>
            <a:xfrm>
              <a:off x="4853341"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5" name="任意多边形: 形状 674"/>
            <p:cNvSpPr/>
            <p:nvPr/>
          </p:nvSpPr>
          <p:spPr>
            <a:xfrm>
              <a:off x="4949879"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6" name="任意多边形: 形状 675"/>
            <p:cNvSpPr/>
            <p:nvPr/>
          </p:nvSpPr>
          <p:spPr>
            <a:xfrm>
              <a:off x="5046450"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7" name="任意多边形: 形状 676"/>
            <p:cNvSpPr/>
            <p:nvPr/>
          </p:nvSpPr>
          <p:spPr>
            <a:xfrm>
              <a:off x="5046450"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8" name="任意多边形: 形状 677"/>
            <p:cNvSpPr/>
            <p:nvPr/>
          </p:nvSpPr>
          <p:spPr>
            <a:xfrm>
              <a:off x="5046450" y="616601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9" name="任意多边形: 形状 678"/>
            <p:cNvSpPr/>
            <p:nvPr/>
          </p:nvSpPr>
          <p:spPr>
            <a:xfrm>
              <a:off x="4756770"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0" name="任意多边形: 形状 679"/>
            <p:cNvSpPr/>
            <p:nvPr/>
          </p:nvSpPr>
          <p:spPr>
            <a:xfrm>
              <a:off x="4949879"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1" name="任意多边形: 形状 680"/>
            <p:cNvSpPr/>
            <p:nvPr/>
          </p:nvSpPr>
          <p:spPr>
            <a:xfrm>
              <a:off x="5046450" y="62945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2" name="任意多边形: 形状 681"/>
            <p:cNvSpPr/>
            <p:nvPr/>
          </p:nvSpPr>
          <p:spPr>
            <a:xfrm>
              <a:off x="4756770"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3" name="任意多边形: 形状 682"/>
            <p:cNvSpPr/>
            <p:nvPr/>
          </p:nvSpPr>
          <p:spPr>
            <a:xfrm>
              <a:off x="4949879"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4" name="任意多边形: 形状 683"/>
            <p:cNvSpPr/>
            <p:nvPr/>
          </p:nvSpPr>
          <p:spPr>
            <a:xfrm>
              <a:off x="5046450"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5" name="任意多边形: 形状 684"/>
            <p:cNvSpPr/>
            <p:nvPr/>
          </p:nvSpPr>
          <p:spPr>
            <a:xfrm>
              <a:off x="5046450" y="6689801"/>
              <a:ext cx="76864" cy="69834"/>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686" name="任意多边形: 形状 685"/>
            <p:cNvSpPr/>
            <p:nvPr/>
          </p:nvSpPr>
          <p:spPr>
            <a:xfrm>
              <a:off x="5046450"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7" name="任意多边形: 形状 686"/>
            <p:cNvSpPr/>
            <p:nvPr/>
          </p:nvSpPr>
          <p:spPr>
            <a:xfrm>
              <a:off x="4319410"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8" name="任意多边形: 形状 687"/>
            <p:cNvSpPr/>
            <p:nvPr/>
          </p:nvSpPr>
          <p:spPr>
            <a:xfrm>
              <a:off x="4319410"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9" name="任意多边形: 形状 688"/>
            <p:cNvSpPr/>
            <p:nvPr/>
          </p:nvSpPr>
          <p:spPr>
            <a:xfrm>
              <a:off x="4319410"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0" name="任意多边形: 形状 689"/>
            <p:cNvSpPr/>
            <p:nvPr/>
          </p:nvSpPr>
          <p:spPr>
            <a:xfrm>
              <a:off x="4319410"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1" name="任意多边形: 形状 690"/>
            <p:cNvSpPr/>
            <p:nvPr/>
          </p:nvSpPr>
          <p:spPr>
            <a:xfrm>
              <a:off x="4319410"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2" name="任意多边形: 形状 691"/>
            <p:cNvSpPr/>
            <p:nvPr/>
          </p:nvSpPr>
          <p:spPr>
            <a:xfrm>
              <a:off x="4319410"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3" name="任意多边形: 形状 692"/>
            <p:cNvSpPr/>
            <p:nvPr/>
          </p:nvSpPr>
          <p:spPr>
            <a:xfrm>
              <a:off x="4319410"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4" name="任意多边形: 形状 693"/>
            <p:cNvSpPr/>
            <p:nvPr/>
          </p:nvSpPr>
          <p:spPr>
            <a:xfrm>
              <a:off x="4432274"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5" name="任意多边形: 形状 694"/>
            <p:cNvSpPr/>
            <p:nvPr/>
          </p:nvSpPr>
          <p:spPr>
            <a:xfrm>
              <a:off x="4432274"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6" name="任意多边形: 形状 695"/>
            <p:cNvSpPr/>
            <p:nvPr/>
          </p:nvSpPr>
          <p:spPr>
            <a:xfrm>
              <a:off x="4518705"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97" name="任意多边形: 形状 696"/>
            <p:cNvSpPr/>
            <p:nvPr/>
          </p:nvSpPr>
          <p:spPr>
            <a:xfrm>
              <a:off x="4518705"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98" name="任意多边形: 形状 697"/>
            <p:cNvSpPr/>
            <p:nvPr/>
          </p:nvSpPr>
          <p:spPr>
            <a:xfrm>
              <a:off x="4518705"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99" name="任意多边形: 形状 698"/>
            <p:cNvSpPr/>
            <p:nvPr/>
          </p:nvSpPr>
          <p:spPr>
            <a:xfrm>
              <a:off x="4432274" y="607741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0" name="任意多边形: 形状 699"/>
            <p:cNvSpPr/>
            <p:nvPr/>
          </p:nvSpPr>
          <p:spPr>
            <a:xfrm>
              <a:off x="4432274" y="61924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1" name="任意多边形: 形状 700"/>
            <p:cNvSpPr/>
            <p:nvPr/>
          </p:nvSpPr>
          <p:spPr>
            <a:xfrm>
              <a:off x="4432274" y="630757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2" name="任意多边形: 形状 701"/>
            <p:cNvSpPr/>
            <p:nvPr/>
          </p:nvSpPr>
          <p:spPr>
            <a:xfrm>
              <a:off x="4432274"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3" name="任意多边形: 形状 702"/>
            <p:cNvSpPr/>
            <p:nvPr/>
          </p:nvSpPr>
          <p:spPr>
            <a:xfrm>
              <a:off x="4432274" y="65376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4" name="任意多边形: 形状 703"/>
            <p:cNvSpPr/>
            <p:nvPr/>
          </p:nvSpPr>
          <p:spPr>
            <a:xfrm>
              <a:off x="4432274" y="66527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5" name="任意多边形: 形状 704"/>
            <p:cNvSpPr/>
            <p:nvPr/>
          </p:nvSpPr>
          <p:spPr>
            <a:xfrm>
              <a:off x="443227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6" name="任意多边形: 形状 705"/>
            <p:cNvSpPr/>
            <p:nvPr/>
          </p:nvSpPr>
          <p:spPr>
            <a:xfrm>
              <a:off x="4518705"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07" name="任意多边形: 形状 706"/>
            <p:cNvSpPr/>
            <p:nvPr/>
          </p:nvSpPr>
          <p:spPr>
            <a:xfrm>
              <a:off x="4853341"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08" name="任意多边形: 形状 707"/>
            <p:cNvSpPr/>
            <p:nvPr/>
          </p:nvSpPr>
          <p:spPr>
            <a:xfrm>
              <a:off x="6370697"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09" name="任意多边形: 形状 708"/>
            <p:cNvSpPr/>
            <p:nvPr/>
          </p:nvSpPr>
          <p:spPr>
            <a:xfrm>
              <a:off x="6274126"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0" name="任意多边形: 形状 709"/>
            <p:cNvSpPr/>
            <p:nvPr/>
          </p:nvSpPr>
          <p:spPr>
            <a:xfrm>
              <a:off x="6370697"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1" name="任意多边形: 形状 710"/>
            <p:cNvSpPr/>
            <p:nvPr/>
          </p:nvSpPr>
          <p:spPr>
            <a:xfrm>
              <a:off x="6370697"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2" name="任意多边形: 形状 711"/>
            <p:cNvSpPr/>
            <p:nvPr/>
          </p:nvSpPr>
          <p:spPr>
            <a:xfrm>
              <a:off x="6467235"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3" name="任意多边形: 形状 712"/>
            <p:cNvSpPr/>
            <p:nvPr/>
          </p:nvSpPr>
          <p:spPr>
            <a:xfrm>
              <a:off x="6274126"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4" name="任意多边形: 形状 713"/>
            <p:cNvSpPr/>
            <p:nvPr/>
          </p:nvSpPr>
          <p:spPr>
            <a:xfrm>
              <a:off x="6467235"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5" name="任意多边形: 形状 714"/>
            <p:cNvSpPr/>
            <p:nvPr/>
          </p:nvSpPr>
          <p:spPr>
            <a:xfrm>
              <a:off x="6274126"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6" name="任意多边形: 形状 715"/>
            <p:cNvSpPr/>
            <p:nvPr/>
          </p:nvSpPr>
          <p:spPr>
            <a:xfrm>
              <a:off x="6467235"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7" name="任意多边形: 形状 716"/>
            <p:cNvSpPr/>
            <p:nvPr/>
          </p:nvSpPr>
          <p:spPr>
            <a:xfrm>
              <a:off x="6370697"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18" name="任意多边形: 形状 717"/>
            <p:cNvSpPr/>
            <p:nvPr/>
          </p:nvSpPr>
          <p:spPr>
            <a:xfrm>
              <a:off x="4518705"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9" name="任意多边形: 形状 718"/>
            <p:cNvSpPr/>
            <p:nvPr/>
          </p:nvSpPr>
          <p:spPr>
            <a:xfrm>
              <a:off x="4319410"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0" name="任意多边形: 形状 719"/>
            <p:cNvSpPr/>
            <p:nvPr/>
          </p:nvSpPr>
          <p:spPr>
            <a:xfrm>
              <a:off x="4319410"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1" name="任意多边形: 形状 720"/>
            <p:cNvSpPr/>
            <p:nvPr/>
          </p:nvSpPr>
          <p:spPr>
            <a:xfrm>
              <a:off x="4319410"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2" name="任意多边形: 形状 721"/>
            <p:cNvSpPr/>
            <p:nvPr/>
          </p:nvSpPr>
          <p:spPr>
            <a:xfrm>
              <a:off x="4319410"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3" name="任意多边形: 形状 722"/>
            <p:cNvSpPr/>
            <p:nvPr/>
          </p:nvSpPr>
          <p:spPr>
            <a:xfrm>
              <a:off x="4225070"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4" name="任意多边形: 形状 723"/>
            <p:cNvSpPr/>
            <p:nvPr/>
          </p:nvSpPr>
          <p:spPr>
            <a:xfrm>
              <a:off x="4225070"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5" name="任意多边形: 形状 724"/>
            <p:cNvSpPr/>
            <p:nvPr/>
          </p:nvSpPr>
          <p:spPr>
            <a:xfrm>
              <a:off x="4225070"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6" name="任意多边形: 形状 725"/>
            <p:cNvSpPr/>
            <p:nvPr/>
          </p:nvSpPr>
          <p:spPr>
            <a:xfrm>
              <a:off x="4225070"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7" name="任意多边形: 形状 726"/>
            <p:cNvSpPr/>
            <p:nvPr/>
          </p:nvSpPr>
          <p:spPr>
            <a:xfrm>
              <a:off x="4614803"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8" name="任意多边形: 形状 727"/>
            <p:cNvSpPr/>
            <p:nvPr/>
          </p:nvSpPr>
          <p:spPr>
            <a:xfrm>
              <a:off x="4614803"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9" name="任意多边形: 形状 728"/>
            <p:cNvSpPr/>
            <p:nvPr/>
          </p:nvSpPr>
          <p:spPr>
            <a:xfrm>
              <a:off x="4614803"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0" name="任意多边形: 形状 729"/>
            <p:cNvSpPr/>
            <p:nvPr/>
          </p:nvSpPr>
          <p:spPr>
            <a:xfrm>
              <a:off x="4614803" y="58706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1" name="任意多边形: 形状 730"/>
            <p:cNvSpPr/>
            <p:nvPr/>
          </p:nvSpPr>
          <p:spPr>
            <a:xfrm>
              <a:off x="4614803" y="59649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2" name="任意多边形: 形状 731"/>
            <p:cNvSpPr/>
            <p:nvPr/>
          </p:nvSpPr>
          <p:spPr>
            <a:xfrm>
              <a:off x="4614803" y="55417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3" name="任意多边形: 形状 732"/>
            <p:cNvSpPr/>
            <p:nvPr/>
          </p:nvSpPr>
          <p:spPr>
            <a:xfrm>
              <a:off x="4614803" y="56360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4" name="任意多边形: 形状 733"/>
            <p:cNvSpPr/>
            <p:nvPr/>
          </p:nvSpPr>
          <p:spPr>
            <a:xfrm>
              <a:off x="4614803" y="60593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5" name="任意多边形: 形状 734"/>
            <p:cNvSpPr/>
            <p:nvPr/>
          </p:nvSpPr>
          <p:spPr>
            <a:xfrm>
              <a:off x="4614803"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6" name="任意多边形: 形状 735"/>
            <p:cNvSpPr/>
            <p:nvPr/>
          </p:nvSpPr>
          <p:spPr>
            <a:xfrm>
              <a:off x="4614803"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7" name="任意多边形: 形状 736"/>
            <p:cNvSpPr/>
            <p:nvPr/>
          </p:nvSpPr>
          <p:spPr>
            <a:xfrm>
              <a:off x="4614803"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8" name="任意多边形: 形状 737"/>
            <p:cNvSpPr/>
            <p:nvPr/>
          </p:nvSpPr>
          <p:spPr>
            <a:xfrm>
              <a:off x="5333899" y="60452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9" name="任意多边形: 形状 738"/>
            <p:cNvSpPr/>
            <p:nvPr/>
          </p:nvSpPr>
          <p:spPr>
            <a:xfrm>
              <a:off x="5333899" y="61395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0" name="任意多边形: 形状 739"/>
            <p:cNvSpPr/>
            <p:nvPr/>
          </p:nvSpPr>
          <p:spPr>
            <a:xfrm>
              <a:off x="5333899" y="62339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1" name="任意多边形: 形状 740"/>
            <p:cNvSpPr/>
            <p:nvPr/>
          </p:nvSpPr>
          <p:spPr>
            <a:xfrm>
              <a:off x="5333899" y="5621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2" name="任意多边形: 形状 741"/>
            <p:cNvSpPr/>
            <p:nvPr/>
          </p:nvSpPr>
          <p:spPr>
            <a:xfrm>
              <a:off x="5167967" y="61624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3" name="任意多边形: 形状 742"/>
            <p:cNvSpPr/>
            <p:nvPr/>
          </p:nvSpPr>
          <p:spPr>
            <a:xfrm>
              <a:off x="5167967" y="641820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4" name="任意多边形: 形状 743"/>
            <p:cNvSpPr/>
            <p:nvPr/>
          </p:nvSpPr>
          <p:spPr>
            <a:xfrm>
              <a:off x="5333899" y="5716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5" name="任意多边形: 形状 744"/>
            <p:cNvSpPr/>
            <p:nvPr/>
          </p:nvSpPr>
          <p:spPr>
            <a:xfrm>
              <a:off x="5333899" y="58106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6" name="任意多边形: 形状 745"/>
            <p:cNvSpPr/>
            <p:nvPr/>
          </p:nvSpPr>
          <p:spPr>
            <a:xfrm>
              <a:off x="5333899" y="63282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7" name="任意多边形: 形状 746"/>
            <p:cNvSpPr/>
            <p:nvPr/>
          </p:nvSpPr>
          <p:spPr>
            <a:xfrm>
              <a:off x="5333899"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8" name="任意多边形: 形状 747"/>
            <p:cNvSpPr/>
            <p:nvPr/>
          </p:nvSpPr>
          <p:spPr>
            <a:xfrm>
              <a:off x="5333899" y="6516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9" name="任意多边形: 形状 748"/>
            <p:cNvSpPr/>
            <p:nvPr/>
          </p:nvSpPr>
          <p:spPr>
            <a:xfrm>
              <a:off x="4319410"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0" name="任意多边形: 形状 749"/>
            <p:cNvSpPr/>
            <p:nvPr/>
          </p:nvSpPr>
          <p:spPr>
            <a:xfrm>
              <a:off x="4319410"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1" name="任意多边形: 形状 750"/>
            <p:cNvSpPr/>
            <p:nvPr/>
          </p:nvSpPr>
          <p:spPr>
            <a:xfrm>
              <a:off x="4319410"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2" name="任意多边形: 形状 751"/>
            <p:cNvSpPr/>
            <p:nvPr/>
          </p:nvSpPr>
          <p:spPr>
            <a:xfrm>
              <a:off x="4319410"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3" name="任意多边形: 形状 752"/>
            <p:cNvSpPr/>
            <p:nvPr/>
          </p:nvSpPr>
          <p:spPr>
            <a:xfrm>
              <a:off x="5841938"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4" name="任意多边形: 形状 753"/>
            <p:cNvSpPr/>
            <p:nvPr/>
          </p:nvSpPr>
          <p:spPr>
            <a:xfrm>
              <a:off x="5841938"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5" name="任意多边形: 形状 754"/>
            <p:cNvSpPr/>
            <p:nvPr/>
          </p:nvSpPr>
          <p:spPr>
            <a:xfrm>
              <a:off x="5841938"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6" name="任意多边形: 形状 755"/>
            <p:cNvSpPr/>
            <p:nvPr/>
          </p:nvSpPr>
          <p:spPr>
            <a:xfrm>
              <a:off x="5841938" y="43936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7" name="任意多边形: 形状 756"/>
            <p:cNvSpPr/>
            <p:nvPr/>
          </p:nvSpPr>
          <p:spPr>
            <a:xfrm>
              <a:off x="5841938" y="44844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8" name="任意多边形: 形状 757"/>
            <p:cNvSpPr/>
            <p:nvPr/>
          </p:nvSpPr>
          <p:spPr>
            <a:xfrm>
              <a:off x="5841938" y="45753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9" name="任意多边形: 形状 758"/>
            <p:cNvSpPr/>
            <p:nvPr/>
          </p:nvSpPr>
          <p:spPr>
            <a:xfrm>
              <a:off x="5584538" y="3945040"/>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0" name="任意多边形: 形状 759"/>
            <p:cNvSpPr/>
            <p:nvPr/>
          </p:nvSpPr>
          <p:spPr>
            <a:xfrm>
              <a:off x="5584538" y="40358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1" name="任意多边形: 形状 760"/>
            <p:cNvSpPr/>
            <p:nvPr/>
          </p:nvSpPr>
          <p:spPr>
            <a:xfrm>
              <a:off x="5584538" y="37558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2" name="任意多边形: 形状 761"/>
            <p:cNvSpPr/>
            <p:nvPr/>
          </p:nvSpPr>
          <p:spPr>
            <a:xfrm>
              <a:off x="5841938"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3" name="任意多边形: 形状 762"/>
            <p:cNvSpPr/>
            <p:nvPr/>
          </p:nvSpPr>
          <p:spPr>
            <a:xfrm>
              <a:off x="5841938"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4" name="任意多边形: 形状 763"/>
            <p:cNvSpPr/>
            <p:nvPr/>
          </p:nvSpPr>
          <p:spPr>
            <a:xfrm>
              <a:off x="5841938"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5" name="任意多边形: 形状 764"/>
            <p:cNvSpPr/>
            <p:nvPr/>
          </p:nvSpPr>
          <p:spPr>
            <a:xfrm>
              <a:off x="5841938"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6" name="任意多边形: 形状 765"/>
            <p:cNvSpPr/>
            <p:nvPr/>
          </p:nvSpPr>
          <p:spPr>
            <a:xfrm>
              <a:off x="5841938"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7" name="任意多边形: 形状 766"/>
            <p:cNvSpPr/>
            <p:nvPr/>
          </p:nvSpPr>
          <p:spPr>
            <a:xfrm>
              <a:off x="5841938"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8" name="任意多边形: 形状 767"/>
            <p:cNvSpPr/>
            <p:nvPr/>
          </p:nvSpPr>
          <p:spPr>
            <a:xfrm>
              <a:off x="5841938"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9" name="任意多边形: 形状 768"/>
            <p:cNvSpPr/>
            <p:nvPr/>
          </p:nvSpPr>
          <p:spPr>
            <a:xfrm>
              <a:off x="5841938"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0" name="任意多边形: 形状 769"/>
            <p:cNvSpPr/>
            <p:nvPr/>
          </p:nvSpPr>
          <p:spPr>
            <a:xfrm>
              <a:off x="5841938"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1" name="任意多边形: 形状 770"/>
            <p:cNvSpPr/>
            <p:nvPr/>
          </p:nvSpPr>
          <p:spPr>
            <a:xfrm>
              <a:off x="5841938"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2" name="任意多边形: 形状 771"/>
            <p:cNvSpPr/>
            <p:nvPr/>
          </p:nvSpPr>
          <p:spPr>
            <a:xfrm>
              <a:off x="5954801" y="569958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3" name="任意多边形: 形状 772"/>
            <p:cNvSpPr/>
            <p:nvPr/>
          </p:nvSpPr>
          <p:spPr>
            <a:xfrm>
              <a:off x="5954801" y="5820390"/>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4" name="任意多边形: 形状 773"/>
            <p:cNvSpPr/>
            <p:nvPr/>
          </p:nvSpPr>
          <p:spPr>
            <a:xfrm>
              <a:off x="6041198"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75" name="任意多边形: 形状 774"/>
            <p:cNvSpPr/>
            <p:nvPr/>
          </p:nvSpPr>
          <p:spPr>
            <a:xfrm>
              <a:off x="6041198"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76" name="任意多边形: 形状 775"/>
            <p:cNvSpPr/>
            <p:nvPr/>
          </p:nvSpPr>
          <p:spPr>
            <a:xfrm>
              <a:off x="6041198"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77" name="任意多边形: 形状 776"/>
            <p:cNvSpPr/>
            <p:nvPr/>
          </p:nvSpPr>
          <p:spPr>
            <a:xfrm>
              <a:off x="5954801" y="6077417"/>
              <a:ext cx="76865" cy="7686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8" name="任意多边形: 形状 777"/>
            <p:cNvSpPr/>
            <p:nvPr/>
          </p:nvSpPr>
          <p:spPr>
            <a:xfrm>
              <a:off x="5954801" y="619247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9" name="任意多边形: 形状 778"/>
            <p:cNvSpPr/>
            <p:nvPr/>
          </p:nvSpPr>
          <p:spPr>
            <a:xfrm>
              <a:off x="5954801" y="630757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0" name="任意多边形: 形状 779"/>
            <p:cNvSpPr/>
            <p:nvPr/>
          </p:nvSpPr>
          <p:spPr>
            <a:xfrm>
              <a:off x="5954801" y="642263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1" name="任意多边形: 形状 780"/>
            <p:cNvSpPr/>
            <p:nvPr/>
          </p:nvSpPr>
          <p:spPr>
            <a:xfrm>
              <a:off x="5954801" y="6537694"/>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2" name="任意多边形: 形状 781"/>
            <p:cNvSpPr/>
            <p:nvPr/>
          </p:nvSpPr>
          <p:spPr>
            <a:xfrm>
              <a:off x="5954801" y="665278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3" name="任意多边形: 形状 782"/>
            <p:cNvSpPr/>
            <p:nvPr/>
          </p:nvSpPr>
          <p:spPr>
            <a:xfrm>
              <a:off x="5954801"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4" name="任意多边形: 形状 783"/>
            <p:cNvSpPr/>
            <p:nvPr/>
          </p:nvSpPr>
          <p:spPr>
            <a:xfrm>
              <a:off x="6041198"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85" name="任意多边形: 形状 784"/>
            <p:cNvSpPr/>
            <p:nvPr/>
          </p:nvSpPr>
          <p:spPr>
            <a:xfrm>
              <a:off x="6041198"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6" name="任意多边形: 形状 785"/>
            <p:cNvSpPr/>
            <p:nvPr/>
          </p:nvSpPr>
          <p:spPr>
            <a:xfrm>
              <a:off x="5841938"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7" name="任意多边形: 形状 786"/>
            <p:cNvSpPr/>
            <p:nvPr/>
          </p:nvSpPr>
          <p:spPr>
            <a:xfrm>
              <a:off x="5841938"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8" name="任意多边形: 形状 787"/>
            <p:cNvSpPr/>
            <p:nvPr/>
          </p:nvSpPr>
          <p:spPr>
            <a:xfrm>
              <a:off x="5841938"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9" name="任意多边形: 形状 788"/>
            <p:cNvSpPr/>
            <p:nvPr/>
          </p:nvSpPr>
          <p:spPr>
            <a:xfrm>
              <a:off x="5841938"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0" name="任意多边形: 形状 789"/>
            <p:cNvSpPr/>
            <p:nvPr/>
          </p:nvSpPr>
          <p:spPr>
            <a:xfrm>
              <a:off x="6137330" y="629388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1" name="任意多边形: 形状 790"/>
            <p:cNvSpPr/>
            <p:nvPr/>
          </p:nvSpPr>
          <p:spPr>
            <a:xfrm>
              <a:off x="6137330" y="6388257"/>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2" name="任意多边形: 形状 791"/>
            <p:cNvSpPr/>
            <p:nvPr/>
          </p:nvSpPr>
          <p:spPr>
            <a:xfrm>
              <a:off x="6137330" y="6482597"/>
              <a:ext cx="76865" cy="7686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3" name="任意多边形: 形状 792"/>
            <p:cNvSpPr/>
            <p:nvPr/>
          </p:nvSpPr>
          <p:spPr>
            <a:xfrm>
              <a:off x="6137330" y="587061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4" name="任意多边形: 形状 793"/>
            <p:cNvSpPr/>
            <p:nvPr/>
          </p:nvSpPr>
          <p:spPr>
            <a:xfrm>
              <a:off x="6137330" y="596499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5" name="任意多边形: 形状 794"/>
            <p:cNvSpPr/>
            <p:nvPr/>
          </p:nvSpPr>
          <p:spPr>
            <a:xfrm>
              <a:off x="6137330" y="554172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6" name="任意多边形: 形状 795"/>
            <p:cNvSpPr/>
            <p:nvPr/>
          </p:nvSpPr>
          <p:spPr>
            <a:xfrm>
              <a:off x="6137330" y="563606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7" name="任意多边形: 形状 796"/>
            <p:cNvSpPr/>
            <p:nvPr/>
          </p:nvSpPr>
          <p:spPr>
            <a:xfrm>
              <a:off x="6137330" y="605933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8" name="任意多边形: 形状 797"/>
            <p:cNvSpPr/>
            <p:nvPr/>
          </p:nvSpPr>
          <p:spPr>
            <a:xfrm>
              <a:off x="6137330" y="657693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9" name="任意多边形: 形状 798"/>
            <p:cNvSpPr/>
            <p:nvPr/>
          </p:nvSpPr>
          <p:spPr>
            <a:xfrm>
              <a:off x="6137330" y="667127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0" name="任意多边形: 形状 799"/>
            <p:cNvSpPr/>
            <p:nvPr/>
          </p:nvSpPr>
          <p:spPr>
            <a:xfrm>
              <a:off x="6137330"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1" name="任意多边形: 形状 800"/>
            <p:cNvSpPr/>
            <p:nvPr/>
          </p:nvSpPr>
          <p:spPr>
            <a:xfrm>
              <a:off x="5841938"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2" name="任意多边形: 形状 801"/>
            <p:cNvSpPr/>
            <p:nvPr/>
          </p:nvSpPr>
          <p:spPr>
            <a:xfrm>
              <a:off x="5841938"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3" name="任意多边形: 形状 802"/>
            <p:cNvSpPr/>
            <p:nvPr/>
          </p:nvSpPr>
          <p:spPr>
            <a:xfrm>
              <a:off x="5841938"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4" name="任意多边形: 形状 803"/>
            <p:cNvSpPr/>
            <p:nvPr/>
          </p:nvSpPr>
          <p:spPr>
            <a:xfrm>
              <a:off x="5841938"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05" name="任意多边形: 形状 804"/>
            <p:cNvSpPr/>
            <p:nvPr/>
          </p:nvSpPr>
          <p:spPr>
            <a:xfrm>
              <a:off x="5168001" y="6718770"/>
              <a:ext cx="233839" cy="139904"/>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806" name="任意多边形: 形状 805"/>
            <p:cNvSpPr/>
            <p:nvPr/>
          </p:nvSpPr>
          <p:spPr>
            <a:xfrm>
              <a:off x="5176417" y="6661611"/>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807" name="任意多边形: 形状 806"/>
            <p:cNvSpPr/>
            <p:nvPr/>
          </p:nvSpPr>
          <p:spPr>
            <a:xfrm>
              <a:off x="5176417" y="6611348"/>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808" name="任意多边形: 形状 807"/>
            <p:cNvSpPr/>
            <p:nvPr/>
          </p:nvSpPr>
          <p:spPr>
            <a:xfrm>
              <a:off x="1361023" y="4733565"/>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809" name="任意多边形: 形状 808"/>
            <p:cNvSpPr/>
            <p:nvPr/>
          </p:nvSpPr>
          <p:spPr>
            <a:xfrm>
              <a:off x="1361023" y="5166159"/>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810" name="任意多边形: 形状 809"/>
            <p:cNvSpPr/>
            <p:nvPr/>
          </p:nvSpPr>
          <p:spPr>
            <a:xfrm>
              <a:off x="3517128" y="5744370"/>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811" name="任意多边形: 形状 810"/>
            <p:cNvSpPr/>
            <p:nvPr/>
          </p:nvSpPr>
          <p:spPr>
            <a:xfrm>
              <a:off x="3517128" y="5504581"/>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812" name="任意多边形: 形状 811"/>
            <p:cNvSpPr/>
            <p:nvPr/>
          </p:nvSpPr>
          <p:spPr>
            <a:xfrm>
              <a:off x="3517128" y="5884545"/>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813" name="任意多边形: 形状 812"/>
            <p:cNvSpPr/>
            <p:nvPr/>
          </p:nvSpPr>
          <p:spPr>
            <a:xfrm>
              <a:off x="3516249" y="5160041"/>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814" name="任意多边形: 形状 813"/>
            <p:cNvSpPr/>
            <p:nvPr/>
          </p:nvSpPr>
          <p:spPr>
            <a:xfrm>
              <a:off x="3723318" y="6562302"/>
              <a:ext cx="296372" cy="296372"/>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sz="1800"/>
            </a:p>
          </p:txBody>
        </p:sp>
        <p:sp>
          <p:nvSpPr>
            <p:cNvPr id="815" name="任意多边形: 形状 814"/>
            <p:cNvSpPr/>
            <p:nvPr/>
          </p:nvSpPr>
          <p:spPr>
            <a:xfrm>
              <a:off x="3516249" y="5592600"/>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816" name="任意多边形: 形状 815"/>
            <p:cNvSpPr/>
            <p:nvPr/>
          </p:nvSpPr>
          <p:spPr>
            <a:xfrm>
              <a:off x="2533805" y="6733541"/>
              <a:ext cx="363435" cy="125133"/>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17" name="任意多边形: 形状 816"/>
            <p:cNvSpPr/>
            <p:nvPr/>
          </p:nvSpPr>
          <p:spPr>
            <a:xfrm>
              <a:off x="2533805" y="6576160"/>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18" name="任意多边形: 形状 817"/>
            <p:cNvSpPr/>
            <p:nvPr/>
          </p:nvSpPr>
          <p:spPr>
            <a:xfrm>
              <a:off x="2533805" y="6409620"/>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19" name="任意多边形: 形状 818"/>
            <p:cNvSpPr/>
            <p:nvPr/>
          </p:nvSpPr>
          <p:spPr>
            <a:xfrm>
              <a:off x="2533805" y="6243045"/>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20" name="任意多边形: 形状 819"/>
            <p:cNvSpPr/>
            <p:nvPr/>
          </p:nvSpPr>
          <p:spPr>
            <a:xfrm>
              <a:off x="2533805" y="6076471"/>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21" name="任意多边形: 形状 820"/>
            <p:cNvSpPr/>
            <p:nvPr/>
          </p:nvSpPr>
          <p:spPr>
            <a:xfrm>
              <a:off x="2533805" y="5909896"/>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822" name="任意多边形: 形状 821"/>
            <p:cNvSpPr/>
            <p:nvPr/>
          </p:nvSpPr>
          <p:spPr>
            <a:xfrm>
              <a:off x="2324809" y="284821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3" name="任意多边形: 形状 822"/>
            <p:cNvSpPr/>
            <p:nvPr/>
          </p:nvSpPr>
          <p:spPr>
            <a:xfrm>
              <a:off x="2324809" y="295921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4" name="任意多边形: 形状 823"/>
            <p:cNvSpPr/>
            <p:nvPr/>
          </p:nvSpPr>
          <p:spPr>
            <a:xfrm>
              <a:off x="2324809" y="307018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endParaRPr lang="zh-CN" altLang="en-US" sz="1800"/>
            </a:p>
          </p:txBody>
        </p:sp>
        <p:sp>
          <p:nvSpPr>
            <p:cNvPr id="825" name="任意多边形: 形状 824"/>
            <p:cNvSpPr/>
            <p:nvPr/>
          </p:nvSpPr>
          <p:spPr>
            <a:xfrm>
              <a:off x="2324809" y="318119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6" name="任意多边形: 形状 825"/>
            <p:cNvSpPr/>
            <p:nvPr/>
          </p:nvSpPr>
          <p:spPr>
            <a:xfrm>
              <a:off x="2324809" y="329219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7" name="任意多边形: 形状 826"/>
            <p:cNvSpPr/>
            <p:nvPr/>
          </p:nvSpPr>
          <p:spPr>
            <a:xfrm>
              <a:off x="2324809" y="340316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828" name="任意多边形: 形状 827"/>
            <p:cNvSpPr/>
            <p:nvPr/>
          </p:nvSpPr>
          <p:spPr>
            <a:xfrm>
              <a:off x="2324809" y="351417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9" name="任意多边形: 形状 828"/>
            <p:cNvSpPr/>
            <p:nvPr/>
          </p:nvSpPr>
          <p:spPr>
            <a:xfrm>
              <a:off x="2324809" y="362517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0" name="任意多边形: 形状 829"/>
            <p:cNvSpPr/>
            <p:nvPr/>
          </p:nvSpPr>
          <p:spPr>
            <a:xfrm>
              <a:off x="3709291" y="445764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1" name="任意多边形: 形状 830"/>
            <p:cNvSpPr/>
            <p:nvPr/>
          </p:nvSpPr>
          <p:spPr>
            <a:xfrm>
              <a:off x="3709291" y="456864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2" name="任意多边形: 形状 831"/>
            <p:cNvSpPr/>
            <p:nvPr/>
          </p:nvSpPr>
          <p:spPr>
            <a:xfrm>
              <a:off x="3709291" y="4679618"/>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833" name="任意多边形: 形状 832"/>
            <p:cNvSpPr/>
            <p:nvPr/>
          </p:nvSpPr>
          <p:spPr>
            <a:xfrm>
              <a:off x="3709291" y="479062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4" name="任意多边形: 形状 833"/>
            <p:cNvSpPr/>
            <p:nvPr/>
          </p:nvSpPr>
          <p:spPr>
            <a:xfrm>
              <a:off x="3709291" y="490162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35" name="任意多边形: 形状 834"/>
            <p:cNvSpPr/>
            <p:nvPr/>
          </p:nvSpPr>
          <p:spPr>
            <a:xfrm>
              <a:off x="3709291" y="501263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6" name="任意多边形: 形状 835"/>
            <p:cNvSpPr/>
            <p:nvPr/>
          </p:nvSpPr>
          <p:spPr>
            <a:xfrm>
              <a:off x="3709291" y="512360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837" name="任意多边形: 形状 836"/>
            <p:cNvSpPr/>
            <p:nvPr/>
          </p:nvSpPr>
          <p:spPr>
            <a:xfrm>
              <a:off x="3709291" y="523460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8" name="任意多边形: 形状 837"/>
            <p:cNvSpPr/>
            <p:nvPr/>
          </p:nvSpPr>
          <p:spPr>
            <a:xfrm>
              <a:off x="2062610" y="1652546"/>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839" name="任意多边形: 形状 838"/>
            <p:cNvSpPr/>
            <p:nvPr/>
          </p:nvSpPr>
          <p:spPr>
            <a:xfrm>
              <a:off x="2062610" y="1763550"/>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40" name="任意多边形: 形状 839"/>
            <p:cNvSpPr/>
            <p:nvPr/>
          </p:nvSpPr>
          <p:spPr>
            <a:xfrm>
              <a:off x="2062610" y="1874521"/>
              <a:ext cx="134192" cy="194325"/>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841" name="任意多边形: 形状 840"/>
            <p:cNvSpPr/>
            <p:nvPr/>
          </p:nvSpPr>
          <p:spPr>
            <a:xfrm>
              <a:off x="2062610" y="2096530"/>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42" name="任意多边形: 形状 841"/>
            <p:cNvSpPr/>
            <p:nvPr/>
          </p:nvSpPr>
          <p:spPr>
            <a:xfrm>
              <a:off x="2062610" y="2207535"/>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43" name="任意多边形: 形状 842"/>
            <p:cNvSpPr/>
            <p:nvPr/>
          </p:nvSpPr>
          <p:spPr>
            <a:xfrm>
              <a:off x="2062610" y="2386109"/>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endParaRPr lang="zh-CN" altLang="en-US" sz="1800"/>
            </a:p>
          </p:txBody>
        </p:sp>
        <p:sp>
          <p:nvSpPr>
            <p:cNvPr id="844" name="任意多边形: 形状 843"/>
            <p:cNvSpPr/>
            <p:nvPr/>
          </p:nvSpPr>
          <p:spPr>
            <a:xfrm>
              <a:off x="2324809" y="373618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45" name="任意多边形: 形状 844"/>
            <p:cNvSpPr/>
            <p:nvPr/>
          </p:nvSpPr>
          <p:spPr>
            <a:xfrm>
              <a:off x="2324809" y="384715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846" name="任意多边形: 形状 845"/>
            <p:cNvSpPr/>
            <p:nvPr/>
          </p:nvSpPr>
          <p:spPr>
            <a:xfrm>
              <a:off x="2324809" y="395815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47" name="任意多边形: 形状 846"/>
            <p:cNvSpPr/>
            <p:nvPr/>
          </p:nvSpPr>
          <p:spPr>
            <a:xfrm>
              <a:off x="2324809" y="406916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48" name="任意多边形: 形状 847"/>
            <p:cNvSpPr/>
            <p:nvPr/>
          </p:nvSpPr>
          <p:spPr>
            <a:xfrm>
              <a:off x="2324809" y="418016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49" name="任意多边形: 形状 848"/>
            <p:cNvSpPr/>
            <p:nvPr/>
          </p:nvSpPr>
          <p:spPr>
            <a:xfrm>
              <a:off x="2324809" y="429113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50" name="任意多边形: 形状 849"/>
            <p:cNvSpPr/>
            <p:nvPr/>
          </p:nvSpPr>
          <p:spPr>
            <a:xfrm>
              <a:off x="2324809" y="440214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1" name="任意多边形: 形状 850"/>
            <p:cNvSpPr/>
            <p:nvPr/>
          </p:nvSpPr>
          <p:spPr>
            <a:xfrm>
              <a:off x="2324809" y="451314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52" name="任意多边形: 形状 851"/>
            <p:cNvSpPr/>
            <p:nvPr/>
          </p:nvSpPr>
          <p:spPr>
            <a:xfrm>
              <a:off x="2324809" y="462414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3" name="任意多边形: 形状 852"/>
            <p:cNvSpPr/>
            <p:nvPr/>
          </p:nvSpPr>
          <p:spPr>
            <a:xfrm>
              <a:off x="2324809" y="473512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4" name="任意多边形: 形状 853"/>
            <p:cNvSpPr/>
            <p:nvPr/>
          </p:nvSpPr>
          <p:spPr>
            <a:xfrm>
              <a:off x="2324809" y="484612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55" name="任意多边形: 形状 854"/>
            <p:cNvSpPr/>
            <p:nvPr/>
          </p:nvSpPr>
          <p:spPr>
            <a:xfrm>
              <a:off x="2324809" y="495712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6" name="任意多边形: 形状 855"/>
            <p:cNvSpPr/>
            <p:nvPr/>
          </p:nvSpPr>
          <p:spPr>
            <a:xfrm>
              <a:off x="2324809" y="505937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7" name="任意多边形: 形状 856"/>
            <p:cNvSpPr/>
            <p:nvPr/>
          </p:nvSpPr>
          <p:spPr>
            <a:xfrm>
              <a:off x="2324809" y="5170384"/>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58" name="任意多边形: 形状 857"/>
            <p:cNvSpPr/>
            <p:nvPr/>
          </p:nvSpPr>
          <p:spPr>
            <a:xfrm>
              <a:off x="2324809" y="5281388"/>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59" name="任意多边形: 形状 858"/>
            <p:cNvSpPr/>
            <p:nvPr/>
          </p:nvSpPr>
          <p:spPr>
            <a:xfrm>
              <a:off x="2324809" y="539235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60" name="任意多边形: 形状 859"/>
            <p:cNvSpPr/>
            <p:nvPr/>
          </p:nvSpPr>
          <p:spPr>
            <a:xfrm>
              <a:off x="2324809" y="5503364"/>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61" name="任意多边形: 形状 860"/>
            <p:cNvSpPr/>
            <p:nvPr/>
          </p:nvSpPr>
          <p:spPr>
            <a:xfrm>
              <a:off x="5471100" y="4666570"/>
              <a:ext cx="319188" cy="16900"/>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sp>
          <p:nvSpPr>
            <p:cNvPr id="862" name="任意多边形: 形状 861"/>
            <p:cNvSpPr/>
            <p:nvPr/>
          </p:nvSpPr>
          <p:spPr>
            <a:xfrm>
              <a:off x="5471100" y="4584939"/>
              <a:ext cx="319188" cy="16900"/>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grpSp>
      <p:sp>
        <p:nvSpPr>
          <p:cNvPr id="9801" name="副标题 2"/>
          <p:cNvSpPr>
            <a:spLocks noGrp="1"/>
          </p:cNvSpPr>
          <p:nvPr>
            <p:ph type="subTitle" idx="1" hasCustomPrompt="1"/>
          </p:nvPr>
        </p:nvSpPr>
        <p:spPr>
          <a:xfrm>
            <a:off x="6691086" y="3136607"/>
            <a:ext cx="4724409" cy="379211"/>
          </a:xfrm>
          <a:prstGeom prst="roundRect">
            <a:avLst>
              <a:gd name="adj" fmla="val 50000"/>
            </a:avLst>
          </a:prstGeom>
          <a:noFill/>
          <a:ln w="12700" cap="flat" cmpd="sng" algn="ctr">
            <a:solidFill>
              <a:schemeClr val="tx2"/>
            </a:solidFill>
            <a:prstDash val="solid"/>
            <a:miter lim="800000"/>
          </a:ln>
          <a:effectLst/>
        </p:spPr>
        <p:txBody>
          <a:bodyPr vert="horz" lIns="144000" tIns="0" rIns="0" bIns="0" rtlCol="0" anchor="ctr">
            <a:normAutofit/>
          </a:bodyPr>
          <a:lstStyle>
            <a:lvl1pPr marL="228600" marR="0" indent="-228600" algn="ctr" defTabSz="914400" fontAlgn="auto">
              <a:spcAft>
                <a:spcPts val="0"/>
              </a:spcAft>
              <a:buClrTx/>
              <a:buSzTx/>
              <a:buNone/>
              <a:defRPr kumimoji="0" lang="en-US" sz="1600" b="0" i="0" u="none" strike="noStrike" cap="none" spc="600" normalizeH="0" baseline="0" dirty="0">
                <a:ln>
                  <a:noFill/>
                </a:ln>
                <a:solidFill>
                  <a:schemeClr val="tx2"/>
                </a:solidFill>
                <a:effectLst/>
                <a:uLnTx/>
                <a:uFillTx/>
                <a:latin typeface="Arial" panose="020B0604020202020204"/>
                <a:ea typeface="微软雅黑" panose="020B0503020204020204" charset="-122"/>
              </a:defRPr>
            </a:lvl1pPr>
          </a:lstStyle>
          <a:p>
            <a:pPr marL="228600" marR="0" lvl="0" indent="-228600" algn="ctr" defTabSz="914400" fontAlgn="auto">
              <a:spcAft>
                <a:spcPts val="0"/>
              </a:spcAft>
              <a:buClrTx/>
              <a:buSzTx/>
            </a:pPr>
            <a:r>
              <a:rPr lang="zh-CN" altLang="en-US" dirty="0"/>
              <a:t>副标题</a:t>
            </a:r>
          </a:p>
        </p:txBody>
      </p:sp>
      <p:sp>
        <p:nvSpPr>
          <p:cNvPr id="9802" name="标题 1"/>
          <p:cNvSpPr>
            <a:spLocks noGrp="1"/>
          </p:cNvSpPr>
          <p:nvPr>
            <p:ph type="ctrTitle"/>
          </p:nvPr>
        </p:nvSpPr>
        <p:spPr>
          <a:xfrm>
            <a:off x="1993422" y="1652546"/>
            <a:ext cx="9545886" cy="1511482"/>
          </a:xfrm>
        </p:spPr>
        <p:txBody>
          <a:bodyPr vert="horz" lIns="91440" tIns="45720" rIns="91440" bIns="45720" rtlCol="0" anchor="b">
            <a:normAutofit/>
          </a:bodyPr>
          <a:lstStyle>
            <a:lvl1pPr marL="0" marR="0" indent="0" algn="r" defTabSz="914400" fontAlgn="auto">
              <a:spcAft>
                <a:spcPts val="0"/>
              </a:spcAft>
              <a:buClrTx/>
              <a:buSzTx/>
              <a:buFontTx/>
              <a:buNone/>
              <a:defRPr kumimoji="0" lang="zh-CN" altLang="en-US" sz="4800" i="0" u="none" strike="noStrike" cap="none" spc="0" normalizeH="0" baseline="0" dirty="0">
                <a:ln>
                  <a:noFill/>
                </a:ln>
                <a:gradFill>
                  <a:gsLst>
                    <a:gs pos="0">
                      <a:schemeClr val="accent1"/>
                    </a:gs>
                    <a:gs pos="100000">
                      <a:schemeClr val="accent3"/>
                    </a:gs>
                  </a:gsLst>
                  <a:lin ang="5400000" scaled="1"/>
                </a:gradFill>
                <a:effectLst/>
                <a:uLnTx/>
                <a:uFillTx/>
                <a:latin typeface="Arial" panose="020B0604020202020204"/>
                <a:ea typeface="微软雅黑" panose="020B0503020204020204" charset="-122"/>
              </a:defRPr>
            </a:lvl1pPr>
          </a:lstStyle>
          <a:p>
            <a:pPr marL="0" marR="0" lvl="0" indent="0" algn="r" defTabSz="914400" fontAlgn="auto">
              <a:spcAft>
                <a:spcPts val="0"/>
              </a:spcAft>
              <a:buClrTx/>
              <a:buSzTx/>
              <a:buFontTx/>
            </a:pPr>
            <a:r>
              <a:rPr lang="zh-CN" altLang="en-US" dirty="0"/>
              <a:t>单击此处编辑母版标题样式</a:t>
            </a:r>
          </a:p>
        </p:txBody>
      </p:sp>
      <p:sp>
        <p:nvSpPr>
          <p:cNvPr id="12" name="文本占位符 13"/>
          <p:cNvSpPr>
            <a:spLocks noGrp="1"/>
          </p:cNvSpPr>
          <p:nvPr>
            <p:ph type="body" sz="quarter" idx="10" hasCustomPrompt="1"/>
          </p:nvPr>
        </p:nvSpPr>
        <p:spPr>
          <a:xfrm>
            <a:off x="7522403" y="763803"/>
            <a:ext cx="4016905" cy="328866"/>
          </a:xfrm>
        </p:spPr>
        <p:txBody>
          <a:bodyPr vert="horz" wrap="square" lIns="67500" tIns="35100" rIns="67500" bIns="35100" rtlCol="0" anchor="t">
            <a:noAutofit/>
          </a:bodyPr>
          <a:lstStyle>
            <a:lvl1pPr marL="0" indent="0">
              <a:buNone/>
              <a:defRPr lang="en-US" altLang="zh-CN" sz="800" spc="0" baseline="0" dirty="0">
                <a:solidFill>
                  <a:srgbClr val="44546A">
                    <a:lumMod val="75000"/>
                  </a:srgbClr>
                </a:solidFill>
                <a:latin typeface="微软雅黑" panose="020B0503020204020204" charset="-122"/>
                <a:cs typeface="Arial" panose="020B0604020202020204"/>
              </a:defRPr>
            </a:lvl1pPr>
          </a:lstStyle>
          <a:p>
            <a:pPr marL="228600" lvl="0" indent="-228600" algn="ctr" defTabSz="914400">
              <a:lnSpc>
                <a:spcPct val="150000"/>
              </a:lnSpc>
              <a:spcBef>
                <a:spcPts val="0"/>
              </a:spcBef>
            </a:pPr>
            <a:r>
              <a:rPr lang="en-US" altLang="zh-CN" dirty="0"/>
              <a:t>Signature</a:t>
            </a:r>
          </a:p>
        </p:txBody>
      </p:sp>
      <p:grpSp>
        <p:nvGrpSpPr>
          <p:cNvPr id="863" name="组合 862">
            <a:extLst>
              <a:ext uri="{FF2B5EF4-FFF2-40B4-BE49-F238E27FC236}">
                <a16:creationId xmlns:a16="http://schemas.microsoft.com/office/drawing/2014/main" id="{ED73C8F3-027A-EB4F-88E2-805EE9860A9D}"/>
              </a:ext>
            </a:extLst>
          </p:cNvPr>
          <p:cNvGrpSpPr/>
          <p:nvPr userDrawn="1"/>
        </p:nvGrpSpPr>
        <p:grpSpPr>
          <a:xfrm>
            <a:off x="758743" y="508722"/>
            <a:ext cx="2149304" cy="455760"/>
            <a:chOff x="9519235" y="267416"/>
            <a:chExt cx="2149304" cy="455760"/>
          </a:xfrm>
        </p:grpSpPr>
        <p:pic>
          <p:nvPicPr>
            <p:cNvPr id="865" name="图片 864">
              <a:extLst>
                <a:ext uri="{FF2B5EF4-FFF2-40B4-BE49-F238E27FC236}">
                  <a16:creationId xmlns:a16="http://schemas.microsoft.com/office/drawing/2014/main" id="{1DC2E17D-E961-D549-BD89-46377CA8BBE5}"/>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866" name="矩形 865">
              <a:extLst>
                <a:ext uri="{FF2B5EF4-FFF2-40B4-BE49-F238E27FC236}">
                  <a16:creationId xmlns:a16="http://schemas.microsoft.com/office/drawing/2014/main" id="{3892B5CF-6235-844F-9EC0-48F252E91381}"/>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867" name="图片 866">
              <a:extLst>
                <a:ext uri="{FF2B5EF4-FFF2-40B4-BE49-F238E27FC236}">
                  <a16:creationId xmlns:a16="http://schemas.microsoft.com/office/drawing/2014/main" id="{32FD00C5-C6A3-194C-9ACB-1937FBE34BDA}"/>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spTree>
    <p:extLst>
      <p:ext uri="{BB962C8B-B14F-4D97-AF65-F5344CB8AC3E}">
        <p14:creationId xmlns:p14="http://schemas.microsoft.com/office/powerpoint/2010/main" val="3140346524"/>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endParaRPr lang="zh-CN" altLang="en-US" strike="noStrike" noProof="1"/>
          </a:p>
        </p:txBody>
      </p:sp>
      <p:sp>
        <p:nvSpPr>
          <p:cNvPr id="4" name="页脚占位符 3"/>
          <p:cNvSpPr>
            <a:spLocks noGrp="1"/>
          </p:cNvSpPr>
          <p:nvPr>
            <p:ph type="ftr" sz="quarter" idx="11"/>
          </p:nvPr>
        </p:nvSpPr>
        <p:spPr/>
        <p:txBody>
          <a:bodyPr/>
          <a:lstStyle/>
          <a:p>
            <a:pPr fontAlgn="base"/>
            <a:r>
              <a:rPr lang="en-US" altLang="zh-CN" strike="noStrike" noProof="1"/>
              <a:t>© </a:t>
            </a:r>
            <a:r>
              <a:rPr lang="zh-CN" altLang="en-US" strike="noStrike" noProof="1"/>
              <a:t>中国电子系统技术有限公司版权所有</a:t>
            </a:r>
          </a:p>
        </p:txBody>
      </p:sp>
      <p:sp>
        <p:nvSpPr>
          <p:cNvPr id="5" name="灯片编号占位符 4"/>
          <p:cNvSpPr>
            <a:spLocks noGrp="1"/>
          </p:cNvSpPr>
          <p:nvPr>
            <p:ph type="sldNum" sz="quarter" idx="12"/>
          </p:nvPr>
        </p:nvSpPr>
        <p:spPr/>
        <p:txBody>
          <a:bodyPr/>
          <a:lstStyle/>
          <a:p>
            <a:pPr fontAlgn="base"/>
            <a:fld id="{6EC6A816-6FEB-4D4E-B040-570927508084}" type="slidenum">
              <a:rPr lang="zh-CN" altLang="en-US" strike="noStrike" noProof="1" smtClean="0">
                <a:latin typeface="等线" panose="02010600030101010101" charset="-122"/>
                <a:ea typeface="宋体" panose="02010600030101010101" pitchFamily="2" charset="-122"/>
                <a:cs typeface="+mn-cs"/>
              </a:rPr>
              <a:t>‹#›</a:t>
            </a:fld>
            <a:endParaRPr lang="zh-CN" altLang="en-US" strike="noStrike" noProof="1"/>
          </a:p>
        </p:txBody>
      </p:sp>
    </p:spTree>
    <p:extLst>
      <p:ext uri="{BB962C8B-B14F-4D97-AF65-F5344CB8AC3E}">
        <p14:creationId xmlns:p14="http://schemas.microsoft.com/office/powerpoint/2010/main" val="26355244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 </a:t>
            </a:r>
            <a:r>
              <a:rPr lang="zh-CN" altLang="en-US"/>
              <a:t>中国电子系统技术有限公司版权所有</a:t>
            </a:r>
          </a:p>
        </p:txBody>
      </p:sp>
      <p:sp>
        <p:nvSpPr>
          <p:cNvPr id="6" name="灯片编号占位符 5"/>
          <p:cNvSpPr>
            <a:spLocks noGrp="1"/>
          </p:cNvSpPr>
          <p:nvPr>
            <p:ph type="sldNum" sz="quarter" idx="12"/>
          </p:nvPr>
        </p:nvSpPr>
        <p:spPr/>
        <p:txBody>
          <a:bodyPr/>
          <a:lstStyle/>
          <a:p>
            <a:fld id="{6EC6A816-6FEB-4D4E-B040-570927508084}" type="slidenum">
              <a:rPr lang="zh-CN" altLang="en-US" smtClean="0"/>
              <a:t>‹#›</a:t>
            </a:fld>
            <a:endParaRPr lang="zh-CN" altLang="en-US"/>
          </a:p>
        </p:txBody>
      </p:sp>
    </p:spTree>
    <p:extLst>
      <p:ext uri="{BB962C8B-B14F-4D97-AF65-F5344CB8AC3E}">
        <p14:creationId xmlns:p14="http://schemas.microsoft.com/office/powerpoint/2010/main" val="1795711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2EFB7F-6970-4E64-8776-7744A6BB4B41}" type="slidenum">
              <a:rPr lang="zh-CN" altLang="en-US" smtClean="0"/>
              <a:t>‹#›</a:t>
            </a:fld>
            <a:endParaRPr lang="zh-CN" altLang="en-US"/>
          </a:p>
        </p:txBody>
      </p:sp>
      <p:pic>
        <p:nvPicPr>
          <p:cNvPr id="1708" name="Picture 25_1" descr="图片包含 游戏机, 建筑&#10;&#10;描述已自动生成">
            <a:extLst>
              <a:ext uri="{FF2B5EF4-FFF2-40B4-BE49-F238E27FC236}">
                <a16:creationId xmlns:a16="http://schemas.microsoft.com/office/drawing/2014/main" id="{7E8236D5-7A20-4C41-9709-F8D01EA2AFC8}"/>
              </a:ext>
            </a:extLst>
          </p:cNvPr>
          <p:cNvPicPr>
            <a:picLocks noChangeAspect="1"/>
          </p:cNvPicPr>
          <p:nvPr userDrawn="1"/>
        </p:nvPicPr>
        <p:blipFill rotWithShape="1">
          <a:blip r:embed="rId2" cstate="print">
            <a:duotone>
              <a:prstClr val="black"/>
              <a:schemeClr val="accent1">
                <a:tint val="45000"/>
                <a:satMod val="400000"/>
              </a:schemeClr>
            </a:duotone>
            <a:alphaModFix amt="38000"/>
            <a:extLst>
              <a:ext uri="{28A0092B-C50C-407E-A947-70E740481C1C}">
                <a14:useLocalDpi xmlns:a14="http://schemas.microsoft.com/office/drawing/2010/main"/>
              </a:ext>
            </a:extLst>
          </a:blip>
          <a:srcRect l="-12988"/>
          <a:stretch/>
        </p:blipFill>
        <p:spPr>
          <a:xfrm flipV="1">
            <a:off x="9710058" y="2865"/>
            <a:ext cx="2481942" cy="5515137"/>
          </a:xfrm>
          <a:prstGeom prst="rect">
            <a:avLst/>
          </a:prstGeom>
        </p:spPr>
      </p:pic>
      <p:grpSp>
        <p:nvGrpSpPr>
          <p:cNvPr id="3408" name="组合 3407">
            <a:extLst>
              <a:ext uri="{FF2B5EF4-FFF2-40B4-BE49-F238E27FC236}">
                <a16:creationId xmlns:a16="http://schemas.microsoft.com/office/drawing/2014/main" id="{81DABECD-3EEB-274F-94BB-EA2DD1503120}"/>
              </a:ext>
            </a:extLst>
          </p:cNvPr>
          <p:cNvGrpSpPr/>
          <p:nvPr userDrawn="1"/>
        </p:nvGrpSpPr>
        <p:grpSpPr>
          <a:xfrm>
            <a:off x="0" y="2125156"/>
            <a:ext cx="5408346" cy="4732844"/>
            <a:chOff x="0" y="1652546"/>
            <a:chExt cx="6544099" cy="5206128"/>
          </a:xfrm>
          <a:gradFill>
            <a:gsLst>
              <a:gs pos="14000">
                <a:srgbClr val="128CF6"/>
              </a:gs>
              <a:gs pos="64000">
                <a:srgbClr val="128CF6">
                  <a:lumMod val="60000"/>
                  <a:lumOff val="40000"/>
                </a:srgbClr>
              </a:gs>
              <a:gs pos="100000">
                <a:srgbClr val="1E008A"/>
              </a:gs>
            </a:gsLst>
            <a:path path="circle">
              <a:fillToRect l="50000" t="-80000" r="50000" b="180000"/>
            </a:path>
          </a:gradFill>
        </p:grpSpPr>
        <p:sp>
          <p:nvSpPr>
            <p:cNvPr id="3409" name="任意多边形: 形状 13">
              <a:extLst>
                <a:ext uri="{FF2B5EF4-FFF2-40B4-BE49-F238E27FC236}">
                  <a16:creationId xmlns:a16="http://schemas.microsoft.com/office/drawing/2014/main" id="{9D54F162-1219-9C48-8D6C-99AA33637E0A}"/>
                </a:ext>
              </a:extLst>
            </p:cNvPr>
            <p:cNvSpPr/>
            <p:nvPr/>
          </p:nvSpPr>
          <p:spPr>
            <a:xfrm>
              <a:off x="0"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0" name="任意多边形: 形状 14">
              <a:extLst>
                <a:ext uri="{FF2B5EF4-FFF2-40B4-BE49-F238E27FC236}">
                  <a16:creationId xmlns:a16="http://schemas.microsoft.com/office/drawing/2014/main" id="{7AE5E920-84F4-BC4D-8753-AF9C3BB42ECC}"/>
                </a:ext>
              </a:extLst>
            </p:cNvPr>
            <p:cNvSpPr/>
            <p:nvPr/>
          </p:nvSpPr>
          <p:spPr>
            <a:xfrm>
              <a:off x="0"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1" name="任意多边形: 形状 15">
              <a:extLst>
                <a:ext uri="{FF2B5EF4-FFF2-40B4-BE49-F238E27FC236}">
                  <a16:creationId xmlns:a16="http://schemas.microsoft.com/office/drawing/2014/main" id="{3AB61D9C-332D-D240-B1B4-47B103970B72}"/>
                </a:ext>
              </a:extLst>
            </p:cNvPr>
            <p:cNvSpPr/>
            <p:nvPr/>
          </p:nvSpPr>
          <p:spPr>
            <a:xfrm>
              <a:off x="0"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2" name="任意多边形: 形状 16">
              <a:extLst>
                <a:ext uri="{FF2B5EF4-FFF2-40B4-BE49-F238E27FC236}">
                  <a16:creationId xmlns:a16="http://schemas.microsoft.com/office/drawing/2014/main" id="{7B67A541-23A7-874D-B305-2FDD573287E5}"/>
                </a:ext>
              </a:extLst>
            </p:cNvPr>
            <p:cNvSpPr/>
            <p:nvPr/>
          </p:nvSpPr>
          <p:spPr>
            <a:xfrm>
              <a:off x="0"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3" name="任意多边形: 形状 17">
              <a:extLst>
                <a:ext uri="{FF2B5EF4-FFF2-40B4-BE49-F238E27FC236}">
                  <a16:creationId xmlns:a16="http://schemas.microsoft.com/office/drawing/2014/main" id="{2931BF3F-8E86-B841-95F3-5C896BDCFA94}"/>
                </a:ext>
              </a:extLst>
            </p:cNvPr>
            <p:cNvSpPr/>
            <p:nvPr/>
          </p:nvSpPr>
          <p:spPr>
            <a:xfrm>
              <a:off x="0"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4" name="任意多边形: 形状 18">
              <a:extLst>
                <a:ext uri="{FF2B5EF4-FFF2-40B4-BE49-F238E27FC236}">
                  <a16:creationId xmlns:a16="http://schemas.microsoft.com/office/drawing/2014/main" id="{11EAF7D3-02E5-F74C-9851-D3FAD0A9A188}"/>
                </a:ext>
              </a:extLst>
            </p:cNvPr>
            <p:cNvSpPr/>
            <p:nvPr/>
          </p:nvSpPr>
          <p:spPr>
            <a:xfrm>
              <a:off x="0"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5" name="任意多边形: 形状 19">
              <a:extLst>
                <a:ext uri="{FF2B5EF4-FFF2-40B4-BE49-F238E27FC236}">
                  <a16:creationId xmlns:a16="http://schemas.microsoft.com/office/drawing/2014/main" id="{F4D6B695-EB06-9D40-8CB7-906F934CD149}"/>
                </a:ext>
              </a:extLst>
            </p:cNvPr>
            <p:cNvSpPr/>
            <p:nvPr/>
          </p:nvSpPr>
          <p:spPr>
            <a:xfrm>
              <a:off x="0"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6" name="任意多边形: 形状 20">
              <a:extLst>
                <a:ext uri="{FF2B5EF4-FFF2-40B4-BE49-F238E27FC236}">
                  <a16:creationId xmlns:a16="http://schemas.microsoft.com/office/drawing/2014/main" id="{9D60D61E-48C1-A24F-9FD8-637035B8C1E9}"/>
                </a:ext>
              </a:extLst>
            </p:cNvPr>
            <p:cNvSpPr/>
            <p:nvPr/>
          </p:nvSpPr>
          <p:spPr>
            <a:xfrm>
              <a:off x="0"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7" name="任意多边形: 形状 21">
              <a:extLst>
                <a:ext uri="{FF2B5EF4-FFF2-40B4-BE49-F238E27FC236}">
                  <a16:creationId xmlns:a16="http://schemas.microsoft.com/office/drawing/2014/main" id="{D1DBDFD9-6F8D-C448-8ECE-BF910D6E2123}"/>
                </a:ext>
              </a:extLst>
            </p:cNvPr>
            <p:cNvSpPr/>
            <p:nvPr/>
          </p:nvSpPr>
          <p:spPr>
            <a:xfrm>
              <a:off x="0"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8" name="任意多边形: 形状 22">
              <a:extLst>
                <a:ext uri="{FF2B5EF4-FFF2-40B4-BE49-F238E27FC236}">
                  <a16:creationId xmlns:a16="http://schemas.microsoft.com/office/drawing/2014/main" id="{C2543AF1-2750-794B-A6AD-ADDBC72D3AE8}"/>
                </a:ext>
              </a:extLst>
            </p:cNvPr>
            <p:cNvSpPr/>
            <p:nvPr/>
          </p:nvSpPr>
          <p:spPr>
            <a:xfrm>
              <a:off x="0"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19" name="任意多边形: 形状 23">
              <a:extLst>
                <a:ext uri="{FF2B5EF4-FFF2-40B4-BE49-F238E27FC236}">
                  <a16:creationId xmlns:a16="http://schemas.microsoft.com/office/drawing/2014/main" id="{4A6A9947-9A62-E049-AE89-D7E313D0851D}"/>
                </a:ext>
              </a:extLst>
            </p:cNvPr>
            <p:cNvSpPr/>
            <p:nvPr/>
          </p:nvSpPr>
          <p:spPr>
            <a:xfrm>
              <a:off x="0"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0" name="任意多边形: 形状 24">
              <a:extLst>
                <a:ext uri="{FF2B5EF4-FFF2-40B4-BE49-F238E27FC236}">
                  <a16:creationId xmlns:a16="http://schemas.microsoft.com/office/drawing/2014/main" id="{CB92637B-1E37-8D4D-9F93-44348F735D60}"/>
                </a:ext>
              </a:extLst>
            </p:cNvPr>
            <p:cNvSpPr/>
            <p:nvPr/>
          </p:nvSpPr>
          <p:spPr>
            <a:xfrm>
              <a:off x="0"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1" name="任意多边形: 形状 25">
              <a:extLst>
                <a:ext uri="{FF2B5EF4-FFF2-40B4-BE49-F238E27FC236}">
                  <a16:creationId xmlns:a16="http://schemas.microsoft.com/office/drawing/2014/main" id="{077D424F-CC85-2F4A-8944-919E8B76F336}"/>
                </a:ext>
              </a:extLst>
            </p:cNvPr>
            <p:cNvSpPr/>
            <p:nvPr/>
          </p:nvSpPr>
          <p:spPr>
            <a:xfrm>
              <a:off x="0"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2" name="任意多边形: 形状 26">
              <a:extLst>
                <a:ext uri="{FF2B5EF4-FFF2-40B4-BE49-F238E27FC236}">
                  <a16:creationId xmlns:a16="http://schemas.microsoft.com/office/drawing/2014/main" id="{54395D14-1657-8142-834C-3985F7896EDA}"/>
                </a:ext>
              </a:extLst>
            </p:cNvPr>
            <p:cNvSpPr/>
            <p:nvPr/>
          </p:nvSpPr>
          <p:spPr>
            <a:xfrm>
              <a:off x="0"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3" name="任意多边形: 形状 27">
              <a:extLst>
                <a:ext uri="{FF2B5EF4-FFF2-40B4-BE49-F238E27FC236}">
                  <a16:creationId xmlns:a16="http://schemas.microsoft.com/office/drawing/2014/main" id="{0C48399A-F9AF-6C4F-A9B2-08B1B0AC2568}"/>
                </a:ext>
              </a:extLst>
            </p:cNvPr>
            <p:cNvSpPr/>
            <p:nvPr/>
          </p:nvSpPr>
          <p:spPr>
            <a:xfrm>
              <a:off x="0"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4" name="任意多边形: 形状 28">
              <a:extLst>
                <a:ext uri="{FF2B5EF4-FFF2-40B4-BE49-F238E27FC236}">
                  <a16:creationId xmlns:a16="http://schemas.microsoft.com/office/drawing/2014/main" id="{05F85BA2-42ED-274A-95DE-C0B7F293003E}"/>
                </a:ext>
              </a:extLst>
            </p:cNvPr>
            <p:cNvSpPr/>
            <p:nvPr/>
          </p:nvSpPr>
          <p:spPr>
            <a:xfrm>
              <a:off x="0"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5" name="任意多边形: 形状 29">
              <a:extLst>
                <a:ext uri="{FF2B5EF4-FFF2-40B4-BE49-F238E27FC236}">
                  <a16:creationId xmlns:a16="http://schemas.microsoft.com/office/drawing/2014/main" id="{EE83C575-5606-BE43-B8AD-547ADC84868F}"/>
                </a:ext>
              </a:extLst>
            </p:cNvPr>
            <p:cNvSpPr/>
            <p:nvPr/>
          </p:nvSpPr>
          <p:spPr>
            <a:xfrm>
              <a:off x="0"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6" name="任意多边形: 形状 30">
              <a:extLst>
                <a:ext uri="{FF2B5EF4-FFF2-40B4-BE49-F238E27FC236}">
                  <a16:creationId xmlns:a16="http://schemas.microsoft.com/office/drawing/2014/main" id="{806F1375-310A-BC44-AF99-A6A9B709BBC7}"/>
                </a:ext>
              </a:extLst>
            </p:cNvPr>
            <p:cNvSpPr/>
            <p:nvPr/>
          </p:nvSpPr>
          <p:spPr>
            <a:xfrm>
              <a:off x="0"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7" name="任意多边形: 形状 31">
              <a:extLst>
                <a:ext uri="{FF2B5EF4-FFF2-40B4-BE49-F238E27FC236}">
                  <a16:creationId xmlns:a16="http://schemas.microsoft.com/office/drawing/2014/main" id="{D777D0B3-A00B-AF48-B7B0-235B98DBEACD}"/>
                </a:ext>
              </a:extLst>
            </p:cNvPr>
            <p:cNvSpPr/>
            <p:nvPr/>
          </p:nvSpPr>
          <p:spPr>
            <a:xfrm>
              <a:off x="156941"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8" name="任意多边形: 形状 32">
              <a:extLst>
                <a:ext uri="{FF2B5EF4-FFF2-40B4-BE49-F238E27FC236}">
                  <a16:creationId xmlns:a16="http://schemas.microsoft.com/office/drawing/2014/main" id="{37412D49-14C5-8B41-8D47-BBD5B5BCBDBC}"/>
                </a:ext>
              </a:extLst>
            </p:cNvPr>
            <p:cNvSpPr/>
            <p:nvPr/>
          </p:nvSpPr>
          <p:spPr>
            <a:xfrm>
              <a:off x="156941"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29" name="任意多边形: 形状 33">
              <a:extLst>
                <a:ext uri="{FF2B5EF4-FFF2-40B4-BE49-F238E27FC236}">
                  <a16:creationId xmlns:a16="http://schemas.microsoft.com/office/drawing/2014/main" id="{372A5A1B-19F8-C749-8ADC-35F04B165681}"/>
                </a:ext>
              </a:extLst>
            </p:cNvPr>
            <p:cNvSpPr/>
            <p:nvPr/>
          </p:nvSpPr>
          <p:spPr>
            <a:xfrm>
              <a:off x="156941"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0" name="任意多边形: 形状 34">
              <a:extLst>
                <a:ext uri="{FF2B5EF4-FFF2-40B4-BE49-F238E27FC236}">
                  <a16:creationId xmlns:a16="http://schemas.microsoft.com/office/drawing/2014/main" id="{708B6489-19B0-A140-8762-7C4052C0CBFC}"/>
                </a:ext>
              </a:extLst>
            </p:cNvPr>
            <p:cNvSpPr/>
            <p:nvPr/>
          </p:nvSpPr>
          <p:spPr>
            <a:xfrm>
              <a:off x="156941"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1" name="任意多边形: 形状 35">
              <a:extLst>
                <a:ext uri="{FF2B5EF4-FFF2-40B4-BE49-F238E27FC236}">
                  <a16:creationId xmlns:a16="http://schemas.microsoft.com/office/drawing/2014/main" id="{33E02A32-4F58-D246-A088-61B4D5F0EE07}"/>
                </a:ext>
              </a:extLst>
            </p:cNvPr>
            <p:cNvSpPr/>
            <p:nvPr/>
          </p:nvSpPr>
          <p:spPr>
            <a:xfrm>
              <a:off x="156941"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2" name="任意多边形: 形状 36">
              <a:extLst>
                <a:ext uri="{FF2B5EF4-FFF2-40B4-BE49-F238E27FC236}">
                  <a16:creationId xmlns:a16="http://schemas.microsoft.com/office/drawing/2014/main" id="{05195980-7733-E14A-BEE6-8AEC9A22C32D}"/>
                </a:ext>
              </a:extLst>
            </p:cNvPr>
            <p:cNvSpPr/>
            <p:nvPr/>
          </p:nvSpPr>
          <p:spPr>
            <a:xfrm>
              <a:off x="156941"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3" name="任意多边形: 形状 37">
              <a:extLst>
                <a:ext uri="{FF2B5EF4-FFF2-40B4-BE49-F238E27FC236}">
                  <a16:creationId xmlns:a16="http://schemas.microsoft.com/office/drawing/2014/main" id="{487CC9A4-BBFD-9749-87EE-BC8DD531646B}"/>
                </a:ext>
              </a:extLst>
            </p:cNvPr>
            <p:cNvSpPr/>
            <p:nvPr/>
          </p:nvSpPr>
          <p:spPr>
            <a:xfrm>
              <a:off x="156941"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4" name="任意多边形: 形状 38">
              <a:extLst>
                <a:ext uri="{FF2B5EF4-FFF2-40B4-BE49-F238E27FC236}">
                  <a16:creationId xmlns:a16="http://schemas.microsoft.com/office/drawing/2014/main" id="{838E51C2-07BE-8547-AF24-BFD36E97F886}"/>
                </a:ext>
              </a:extLst>
            </p:cNvPr>
            <p:cNvSpPr/>
            <p:nvPr/>
          </p:nvSpPr>
          <p:spPr>
            <a:xfrm>
              <a:off x="156941"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5" name="任意多边形: 形状 39">
              <a:extLst>
                <a:ext uri="{FF2B5EF4-FFF2-40B4-BE49-F238E27FC236}">
                  <a16:creationId xmlns:a16="http://schemas.microsoft.com/office/drawing/2014/main" id="{6E3FB929-77C7-B847-9637-505357F092FB}"/>
                </a:ext>
              </a:extLst>
            </p:cNvPr>
            <p:cNvSpPr/>
            <p:nvPr/>
          </p:nvSpPr>
          <p:spPr>
            <a:xfrm>
              <a:off x="156941"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6" name="任意多边形: 形状 40">
              <a:extLst>
                <a:ext uri="{FF2B5EF4-FFF2-40B4-BE49-F238E27FC236}">
                  <a16:creationId xmlns:a16="http://schemas.microsoft.com/office/drawing/2014/main" id="{AAC12DDB-C8AD-E147-B3E3-06A73D4F80C3}"/>
                </a:ext>
              </a:extLst>
            </p:cNvPr>
            <p:cNvSpPr/>
            <p:nvPr/>
          </p:nvSpPr>
          <p:spPr>
            <a:xfrm>
              <a:off x="156941"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7" name="任意多边形: 形状 41">
              <a:extLst>
                <a:ext uri="{FF2B5EF4-FFF2-40B4-BE49-F238E27FC236}">
                  <a16:creationId xmlns:a16="http://schemas.microsoft.com/office/drawing/2014/main" id="{03908FDD-E6D4-2E4A-8270-456E11CF129C}"/>
                </a:ext>
              </a:extLst>
            </p:cNvPr>
            <p:cNvSpPr/>
            <p:nvPr/>
          </p:nvSpPr>
          <p:spPr>
            <a:xfrm>
              <a:off x="156941"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8" name="任意多边形: 形状 42">
              <a:extLst>
                <a:ext uri="{FF2B5EF4-FFF2-40B4-BE49-F238E27FC236}">
                  <a16:creationId xmlns:a16="http://schemas.microsoft.com/office/drawing/2014/main" id="{C1BED997-83F9-1944-93B8-5DE3D33DB4A7}"/>
                </a:ext>
              </a:extLst>
            </p:cNvPr>
            <p:cNvSpPr/>
            <p:nvPr/>
          </p:nvSpPr>
          <p:spPr>
            <a:xfrm>
              <a:off x="156941"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39" name="任意多边形: 形状 43">
              <a:extLst>
                <a:ext uri="{FF2B5EF4-FFF2-40B4-BE49-F238E27FC236}">
                  <a16:creationId xmlns:a16="http://schemas.microsoft.com/office/drawing/2014/main" id="{7B8BDFE1-4623-1E46-B60E-389475DC01DC}"/>
                </a:ext>
              </a:extLst>
            </p:cNvPr>
            <p:cNvSpPr/>
            <p:nvPr/>
          </p:nvSpPr>
          <p:spPr>
            <a:xfrm>
              <a:off x="1160748" y="55752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0" name="任意多边形: 形状 44">
              <a:extLst>
                <a:ext uri="{FF2B5EF4-FFF2-40B4-BE49-F238E27FC236}">
                  <a16:creationId xmlns:a16="http://schemas.microsoft.com/office/drawing/2014/main" id="{9A0938F0-990E-3A40-AC0C-47C80D4AB30B}"/>
                </a:ext>
              </a:extLst>
            </p:cNvPr>
            <p:cNvSpPr/>
            <p:nvPr/>
          </p:nvSpPr>
          <p:spPr>
            <a:xfrm>
              <a:off x="1160748" y="542710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1" name="任意多边形: 形状 45">
              <a:extLst>
                <a:ext uri="{FF2B5EF4-FFF2-40B4-BE49-F238E27FC236}">
                  <a16:creationId xmlns:a16="http://schemas.microsoft.com/office/drawing/2014/main" id="{C7D08DDA-C5B2-7B4F-ACD6-A8FF990476BA}"/>
                </a:ext>
              </a:extLst>
            </p:cNvPr>
            <p:cNvSpPr/>
            <p:nvPr/>
          </p:nvSpPr>
          <p:spPr>
            <a:xfrm>
              <a:off x="1160748" y="56660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2" name="任意多边形: 形状 46">
              <a:extLst>
                <a:ext uri="{FF2B5EF4-FFF2-40B4-BE49-F238E27FC236}">
                  <a16:creationId xmlns:a16="http://schemas.microsoft.com/office/drawing/2014/main" id="{E4183BFD-37A8-CE41-BE41-2BC3E088760E}"/>
                </a:ext>
              </a:extLst>
            </p:cNvPr>
            <p:cNvSpPr/>
            <p:nvPr/>
          </p:nvSpPr>
          <p:spPr>
            <a:xfrm>
              <a:off x="1160748" y="57568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3" name="任意多边形: 形状 47">
              <a:extLst>
                <a:ext uri="{FF2B5EF4-FFF2-40B4-BE49-F238E27FC236}">
                  <a16:creationId xmlns:a16="http://schemas.microsoft.com/office/drawing/2014/main" id="{CC50D3D4-F1C6-394A-A5B8-7C4E1EABC7F1}"/>
                </a:ext>
              </a:extLst>
            </p:cNvPr>
            <p:cNvSpPr/>
            <p:nvPr/>
          </p:nvSpPr>
          <p:spPr>
            <a:xfrm>
              <a:off x="1160748" y="584770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4" name="任意多边形: 形状 48">
              <a:extLst>
                <a:ext uri="{FF2B5EF4-FFF2-40B4-BE49-F238E27FC236}">
                  <a16:creationId xmlns:a16="http://schemas.microsoft.com/office/drawing/2014/main" id="{7259D782-5CB8-2A45-8904-849468DD1AAA}"/>
                </a:ext>
              </a:extLst>
            </p:cNvPr>
            <p:cNvSpPr/>
            <p:nvPr/>
          </p:nvSpPr>
          <p:spPr>
            <a:xfrm>
              <a:off x="1160748" y="59385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5" name="任意多边形: 形状 49">
              <a:extLst>
                <a:ext uri="{FF2B5EF4-FFF2-40B4-BE49-F238E27FC236}">
                  <a16:creationId xmlns:a16="http://schemas.microsoft.com/office/drawing/2014/main" id="{674A3D1D-6B4E-4B4A-9BD8-7071690E6D57}"/>
                </a:ext>
              </a:extLst>
            </p:cNvPr>
            <p:cNvSpPr/>
            <p:nvPr/>
          </p:nvSpPr>
          <p:spPr>
            <a:xfrm>
              <a:off x="1160748" y="60293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6" name="任意多边形: 形状 50">
              <a:extLst>
                <a:ext uri="{FF2B5EF4-FFF2-40B4-BE49-F238E27FC236}">
                  <a16:creationId xmlns:a16="http://schemas.microsoft.com/office/drawing/2014/main" id="{1CC970FD-434B-3E40-8165-5D7F43D52E0D}"/>
                </a:ext>
              </a:extLst>
            </p:cNvPr>
            <p:cNvSpPr/>
            <p:nvPr/>
          </p:nvSpPr>
          <p:spPr>
            <a:xfrm>
              <a:off x="1160748" y="61201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7" name="任意多边形: 形状 51">
              <a:extLst>
                <a:ext uri="{FF2B5EF4-FFF2-40B4-BE49-F238E27FC236}">
                  <a16:creationId xmlns:a16="http://schemas.microsoft.com/office/drawing/2014/main" id="{278074B9-9675-FE4C-BB20-0BE30BA9755D}"/>
                </a:ext>
              </a:extLst>
            </p:cNvPr>
            <p:cNvSpPr/>
            <p:nvPr/>
          </p:nvSpPr>
          <p:spPr>
            <a:xfrm>
              <a:off x="1160748" y="621100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8" name="任意多边形: 形状 52">
              <a:extLst>
                <a:ext uri="{FF2B5EF4-FFF2-40B4-BE49-F238E27FC236}">
                  <a16:creationId xmlns:a16="http://schemas.microsoft.com/office/drawing/2014/main" id="{53C0009B-0A61-6D47-AE28-3420CA44D76B}"/>
                </a:ext>
              </a:extLst>
            </p:cNvPr>
            <p:cNvSpPr/>
            <p:nvPr/>
          </p:nvSpPr>
          <p:spPr>
            <a:xfrm>
              <a:off x="1160748" y="630182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49" name="任意多边形: 形状 53">
              <a:extLst>
                <a:ext uri="{FF2B5EF4-FFF2-40B4-BE49-F238E27FC236}">
                  <a16:creationId xmlns:a16="http://schemas.microsoft.com/office/drawing/2014/main" id="{11744FE2-B7A2-9544-82F9-4D673402045B}"/>
                </a:ext>
              </a:extLst>
            </p:cNvPr>
            <p:cNvSpPr/>
            <p:nvPr/>
          </p:nvSpPr>
          <p:spPr>
            <a:xfrm>
              <a:off x="1160748" y="6392651"/>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0" name="任意多边形: 形状 54">
              <a:extLst>
                <a:ext uri="{FF2B5EF4-FFF2-40B4-BE49-F238E27FC236}">
                  <a16:creationId xmlns:a16="http://schemas.microsoft.com/office/drawing/2014/main" id="{DB647BD8-A4EE-1D4C-8A2E-4E690CB31A32}"/>
                </a:ext>
              </a:extLst>
            </p:cNvPr>
            <p:cNvSpPr/>
            <p:nvPr/>
          </p:nvSpPr>
          <p:spPr>
            <a:xfrm>
              <a:off x="1160748" y="6483476"/>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1" name="任意多边形: 形状 55">
              <a:extLst>
                <a:ext uri="{FF2B5EF4-FFF2-40B4-BE49-F238E27FC236}">
                  <a16:creationId xmlns:a16="http://schemas.microsoft.com/office/drawing/2014/main" id="{E50E7376-33AA-EC43-989F-602E5AC4D453}"/>
                </a:ext>
              </a:extLst>
            </p:cNvPr>
            <p:cNvSpPr/>
            <p:nvPr/>
          </p:nvSpPr>
          <p:spPr>
            <a:xfrm>
              <a:off x="156941"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2" name="任意多边形: 形状 56">
              <a:extLst>
                <a:ext uri="{FF2B5EF4-FFF2-40B4-BE49-F238E27FC236}">
                  <a16:creationId xmlns:a16="http://schemas.microsoft.com/office/drawing/2014/main" id="{D2F3A8E5-7021-4A49-A9FA-3AFAF7D14DC2}"/>
                </a:ext>
              </a:extLst>
            </p:cNvPr>
            <p:cNvSpPr/>
            <p:nvPr/>
          </p:nvSpPr>
          <p:spPr>
            <a:xfrm>
              <a:off x="156941"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3" name="任意多边形: 形状 57">
              <a:extLst>
                <a:ext uri="{FF2B5EF4-FFF2-40B4-BE49-F238E27FC236}">
                  <a16:creationId xmlns:a16="http://schemas.microsoft.com/office/drawing/2014/main" id="{3B2430AA-0441-7740-B1E2-32D2624E98F1}"/>
                </a:ext>
              </a:extLst>
            </p:cNvPr>
            <p:cNvSpPr/>
            <p:nvPr/>
          </p:nvSpPr>
          <p:spPr>
            <a:xfrm>
              <a:off x="156941"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4" name="任意多边形: 形状 58">
              <a:extLst>
                <a:ext uri="{FF2B5EF4-FFF2-40B4-BE49-F238E27FC236}">
                  <a16:creationId xmlns:a16="http://schemas.microsoft.com/office/drawing/2014/main" id="{33C7A0D8-4F99-DA4E-907B-4EBC316E0638}"/>
                </a:ext>
              </a:extLst>
            </p:cNvPr>
            <p:cNvSpPr/>
            <p:nvPr/>
          </p:nvSpPr>
          <p:spPr>
            <a:xfrm>
              <a:off x="156941"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5" name="任意多边形: 形状 59">
              <a:extLst>
                <a:ext uri="{FF2B5EF4-FFF2-40B4-BE49-F238E27FC236}">
                  <a16:creationId xmlns:a16="http://schemas.microsoft.com/office/drawing/2014/main" id="{4DE07145-09B5-6D4D-93C0-088A7589F38E}"/>
                </a:ext>
              </a:extLst>
            </p:cNvPr>
            <p:cNvSpPr/>
            <p:nvPr/>
          </p:nvSpPr>
          <p:spPr>
            <a:xfrm>
              <a:off x="251315"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6" name="任意多边形: 形状 60">
              <a:extLst>
                <a:ext uri="{FF2B5EF4-FFF2-40B4-BE49-F238E27FC236}">
                  <a16:creationId xmlns:a16="http://schemas.microsoft.com/office/drawing/2014/main" id="{7E5C6C57-FBA3-1940-B3F9-F72F6AC14BAE}"/>
                </a:ext>
              </a:extLst>
            </p:cNvPr>
            <p:cNvSpPr/>
            <p:nvPr/>
          </p:nvSpPr>
          <p:spPr>
            <a:xfrm>
              <a:off x="251315"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7" name="任意多边形: 形状 61">
              <a:extLst>
                <a:ext uri="{FF2B5EF4-FFF2-40B4-BE49-F238E27FC236}">
                  <a16:creationId xmlns:a16="http://schemas.microsoft.com/office/drawing/2014/main" id="{EB085C26-4F41-4A44-B205-490EEA12CB7C}"/>
                </a:ext>
              </a:extLst>
            </p:cNvPr>
            <p:cNvSpPr/>
            <p:nvPr/>
          </p:nvSpPr>
          <p:spPr>
            <a:xfrm>
              <a:off x="251315"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8" name="任意多边形: 形状 62">
              <a:extLst>
                <a:ext uri="{FF2B5EF4-FFF2-40B4-BE49-F238E27FC236}">
                  <a16:creationId xmlns:a16="http://schemas.microsoft.com/office/drawing/2014/main" id="{FF23B710-3D26-8344-945D-9874C176BF15}"/>
                </a:ext>
              </a:extLst>
            </p:cNvPr>
            <p:cNvSpPr/>
            <p:nvPr/>
          </p:nvSpPr>
          <p:spPr>
            <a:xfrm>
              <a:off x="251315"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59" name="任意多边形: 形状 63">
              <a:extLst>
                <a:ext uri="{FF2B5EF4-FFF2-40B4-BE49-F238E27FC236}">
                  <a16:creationId xmlns:a16="http://schemas.microsoft.com/office/drawing/2014/main" id="{25DC18E9-2E35-884B-AD50-2C7060E341F7}"/>
                </a:ext>
              </a:extLst>
            </p:cNvPr>
            <p:cNvSpPr/>
            <p:nvPr/>
          </p:nvSpPr>
          <p:spPr>
            <a:xfrm>
              <a:off x="251315"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0" name="任意多边形: 形状 64">
              <a:extLst>
                <a:ext uri="{FF2B5EF4-FFF2-40B4-BE49-F238E27FC236}">
                  <a16:creationId xmlns:a16="http://schemas.microsoft.com/office/drawing/2014/main" id="{0E201F67-400A-8044-AB91-1A9CAC868141}"/>
                </a:ext>
              </a:extLst>
            </p:cNvPr>
            <p:cNvSpPr/>
            <p:nvPr/>
          </p:nvSpPr>
          <p:spPr>
            <a:xfrm>
              <a:off x="251315"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1" name="任意多边形: 形状 65">
              <a:extLst>
                <a:ext uri="{FF2B5EF4-FFF2-40B4-BE49-F238E27FC236}">
                  <a16:creationId xmlns:a16="http://schemas.microsoft.com/office/drawing/2014/main" id="{0EAFB2B8-F101-0C4C-AC41-B86E1FC868A1}"/>
                </a:ext>
              </a:extLst>
            </p:cNvPr>
            <p:cNvSpPr/>
            <p:nvPr/>
          </p:nvSpPr>
          <p:spPr>
            <a:xfrm>
              <a:off x="688674"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2" name="任意多边形: 形状 66">
              <a:extLst>
                <a:ext uri="{FF2B5EF4-FFF2-40B4-BE49-F238E27FC236}">
                  <a16:creationId xmlns:a16="http://schemas.microsoft.com/office/drawing/2014/main" id="{05026BFB-F16C-E24A-8400-6B5016330760}"/>
                </a:ext>
              </a:extLst>
            </p:cNvPr>
            <p:cNvSpPr/>
            <p:nvPr/>
          </p:nvSpPr>
          <p:spPr>
            <a:xfrm>
              <a:off x="688674"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3" name="任意多边形: 形状 67">
              <a:extLst>
                <a:ext uri="{FF2B5EF4-FFF2-40B4-BE49-F238E27FC236}">
                  <a16:creationId xmlns:a16="http://schemas.microsoft.com/office/drawing/2014/main" id="{86BE2419-B558-B547-A7A3-26F62F4749C5}"/>
                </a:ext>
              </a:extLst>
            </p:cNvPr>
            <p:cNvSpPr/>
            <p:nvPr/>
          </p:nvSpPr>
          <p:spPr>
            <a:xfrm>
              <a:off x="688674"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4" name="任意多边形: 形状 68">
              <a:extLst>
                <a:ext uri="{FF2B5EF4-FFF2-40B4-BE49-F238E27FC236}">
                  <a16:creationId xmlns:a16="http://schemas.microsoft.com/office/drawing/2014/main" id="{832740A9-089E-2A44-9A94-CA9086037342}"/>
                </a:ext>
              </a:extLst>
            </p:cNvPr>
            <p:cNvSpPr/>
            <p:nvPr/>
          </p:nvSpPr>
          <p:spPr>
            <a:xfrm>
              <a:off x="688674"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5" name="任意多边形: 形状 69">
              <a:extLst>
                <a:ext uri="{FF2B5EF4-FFF2-40B4-BE49-F238E27FC236}">
                  <a16:creationId xmlns:a16="http://schemas.microsoft.com/office/drawing/2014/main" id="{D4D66356-BEB8-6545-A897-A8328858554E}"/>
                </a:ext>
              </a:extLst>
            </p:cNvPr>
            <p:cNvSpPr/>
            <p:nvPr/>
          </p:nvSpPr>
          <p:spPr>
            <a:xfrm>
              <a:off x="688674"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6" name="任意多边形: 形状 70">
              <a:extLst>
                <a:ext uri="{FF2B5EF4-FFF2-40B4-BE49-F238E27FC236}">
                  <a16:creationId xmlns:a16="http://schemas.microsoft.com/office/drawing/2014/main" id="{B1E100E4-DDD0-A548-BFA8-2E918D64839C}"/>
                </a:ext>
              </a:extLst>
            </p:cNvPr>
            <p:cNvSpPr/>
            <p:nvPr/>
          </p:nvSpPr>
          <p:spPr>
            <a:xfrm>
              <a:off x="775071"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7" name="任意多边形: 形状 71">
              <a:extLst>
                <a:ext uri="{FF2B5EF4-FFF2-40B4-BE49-F238E27FC236}">
                  <a16:creationId xmlns:a16="http://schemas.microsoft.com/office/drawing/2014/main" id="{6C5A4D6E-6EE7-C749-BCF6-830B43B2D8C5}"/>
                </a:ext>
              </a:extLst>
            </p:cNvPr>
            <p:cNvSpPr/>
            <p:nvPr/>
          </p:nvSpPr>
          <p:spPr>
            <a:xfrm>
              <a:off x="775071"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8" name="任意多边形: 形状 72">
              <a:extLst>
                <a:ext uri="{FF2B5EF4-FFF2-40B4-BE49-F238E27FC236}">
                  <a16:creationId xmlns:a16="http://schemas.microsoft.com/office/drawing/2014/main" id="{B4E4EB23-529B-144D-9B87-D0495885B080}"/>
                </a:ext>
              </a:extLst>
            </p:cNvPr>
            <p:cNvSpPr/>
            <p:nvPr/>
          </p:nvSpPr>
          <p:spPr>
            <a:xfrm>
              <a:off x="775071"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69" name="任意多边形: 形状 73">
              <a:extLst>
                <a:ext uri="{FF2B5EF4-FFF2-40B4-BE49-F238E27FC236}">
                  <a16:creationId xmlns:a16="http://schemas.microsoft.com/office/drawing/2014/main" id="{DF8053F9-C781-1E4B-BA79-6B2A41B65810}"/>
                </a:ext>
              </a:extLst>
            </p:cNvPr>
            <p:cNvSpPr/>
            <p:nvPr/>
          </p:nvSpPr>
          <p:spPr>
            <a:xfrm>
              <a:off x="775071" y="577796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0" name="任意多边形: 形状 74">
              <a:extLst>
                <a:ext uri="{FF2B5EF4-FFF2-40B4-BE49-F238E27FC236}">
                  <a16:creationId xmlns:a16="http://schemas.microsoft.com/office/drawing/2014/main" id="{A05471F4-42B8-AB42-BE90-49A73656A4B4}"/>
                </a:ext>
              </a:extLst>
            </p:cNvPr>
            <p:cNvSpPr/>
            <p:nvPr/>
          </p:nvSpPr>
          <p:spPr>
            <a:xfrm>
              <a:off x="861502"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1" name="任意多边形: 形状 75">
              <a:extLst>
                <a:ext uri="{FF2B5EF4-FFF2-40B4-BE49-F238E27FC236}">
                  <a16:creationId xmlns:a16="http://schemas.microsoft.com/office/drawing/2014/main" id="{AC005E6C-3C32-E449-B2CB-F98A05D3DBC5}"/>
                </a:ext>
              </a:extLst>
            </p:cNvPr>
            <p:cNvSpPr/>
            <p:nvPr/>
          </p:nvSpPr>
          <p:spPr>
            <a:xfrm>
              <a:off x="861502"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2" name="任意多边形: 形状 76">
              <a:extLst>
                <a:ext uri="{FF2B5EF4-FFF2-40B4-BE49-F238E27FC236}">
                  <a16:creationId xmlns:a16="http://schemas.microsoft.com/office/drawing/2014/main" id="{5D9367AA-BC81-EB40-9838-680F29DD5B47}"/>
                </a:ext>
              </a:extLst>
            </p:cNvPr>
            <p:cNvSpPr/>
            <p:nvPr/>
          </p:nvSpPr>
          <p:spPr>
            <a:xfrm>
              <a:off x="861502"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3" name="任意多边形: 形状 77">
              <a:extLst>
                <a:ext uri="{FF2B5EF4-FFF2-40B4-BE49-F238E27FC236}">
                  <a16:creationId xmlns:a16="http://schemas.microsoft.com/office/drawing/2014/main" id="{1AC23390-D6C7-1F48-936B-0C4FA6EF37C6}"/>
                </a:ext>
              </a:extLst>
            </p:cNvPr>
            <p:cNvSpPr/>
            <p:nvPr/>
          </p:nvSpPr>
          <p:spPr>
            <a:xfrm>
              <a:off x="861502"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4" name="任意多边形: 形状 78">
              <a:extLst>
                <a:ext uri="{FF2B5EF4-FFF2-40B4-BE49-F238E27FC236}">
                  <a16:creationId xmlns:a16="http://schemas.microsoft.com/office/drawing/2014/main" id="{A0DF5248-FAAA-FC4A-AF5D-3C9590E7AA53}"/>
                </a:ext>
              </a:extLst>
            </p:cNvPr>
            <p:cNvSpPr/>
            <p:nvPr/>
          </p:nvSpPr>
          <p:spPr>
            <a:xfrm>
              <a:off x="947899" y="5144052"/>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5" name="任意多边形: 形状 79">
              <a:extLst>
                <a:ext uri="{FF2B5EF4-FFF2-40B4-BE49-F238E27FC236}">
                  <a16:creationId xmlns:a16="http://schemas.microsoft.com/office/drawing/2014/main" id="{BEE2F271-DEBB-5947-9B24-085D3C464C01}"/>
                </a:ext>
              </a:extLst>
            </p:cNvPr>
            <p:cNvSpPr/>
            <p:nvPr/>
          </p:nvSpPr>
          <p:spPr>
            <a:xfrm>
              <a:off x="947899" y="5395334"/>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6" name="任意多边形: 形状 80">
              <a:extLst>
                <a:ext uri="{FF2B5EF4-FFF2-40B4-BE49-F238E27FC236}">
                  <a16:creationId xmlns:a16="http://schemas.microsoft.com/office/drawing/2014/main" id="{2C02ED1E-401F-AD4F-BE72-6C46EA789EFD}"/>
                </a:ext>
              </a:extLst>
            </p:cNvPr>
            <p:cNvSpPr/>
            <p:nvPr/>
          </p:nvSpPr>
          <p:spPr>
            <a:xfrm>
              <a:off x="688674"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7" name="任意多边形: 形状 81">
              <a:extLst>
                <a:ext uri="{FF2B5EF4-FFF2-40B4-BE49-F238E27FC236}">
                  <a16:creationId xmlns:a16="http://schemas.microsoft.com/office/drawing/2014/main" id="{4C16E2B8-31FD-2C43-AD51-774D6CD4C6A7}"/>
                </a:ext>
              </a:extLst>
            </p:cNvPr>
            <p:cNvSpPr/>
            <p:nvPr/>
          </p:nvSpPr>
          <p:spPr>
            <a:xfrm>
              <a:off x="775071"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8" name="任意多边形: 形状 82">
              <a:extLst>
                <a:ext uri="{FF2B5EF4-FFF2-40B4-BE49-F238E27FC236}">
                  <a16:creationId xmlns:a16="http://schemas.microsoft.com/office/drawing/2014/main" id="{E8A6AD08-2C3B-A84D-8C4A-3D57AEE5922F}"/>
                </a:ext>
              </a:extLst>
            </p:cNvPr>
            <p:cNvSpPr/>
            <p:nvPr/>
          </p:nvSpPr>
          <p:spPr>
            <a:xfrm>
              <a:off x="861502"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79" name="任意多边形: 形状 83">
              <a:extLst>
                <a:ext uri="{FF2B5EF4-FFF2-40B4-BE49-F238E27FC236}">
                  <a16:creationId xmlns:a16="http://schemas.microsoft.com/office/drawing/2014/main" id="{2700FD30-65DE-3E42-82D5-9EAA0C5B15EB}"/>
                </a:ext>
              </a:extLst>
            </p:cNvPr>
            <p:cNvSpPr/>
            <p:nvPr/>
          </p:nvSpPr>
          <p:spPr>
            <a:xfrm>
              <a:off x="947899" y="5263947"/>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0" name="任意多边形: 形状 84">
              <a:extLst>
                <a:ext uri="{FF2B5EF4-FFF2-40B4-BE49-F238E27FC236}">
                  <a16:creationId xmlns:a16="http://schemas.microsoft.com/office/drawing/2014/main" id="{977CA773-D760-D443-B8C1-F48EFF24E1D3}"/>
                </a:ext>
              </a:extLst>
            </p:cNvPr>
            <p:cNvSpPr/>
            <p:nvPr/>
          </p:nvSpPr>
          <p:spPr>
            <a:xfrm>
              <a:off x="947899" y="5520974"/>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1" name="任意多边形: 形状 85">
              <a:extLst>
                <a:ext uri="{FF2B5EF4-FFF2-40B4-BE49-F238E27FC236}">
                  <a16:creationId xmlns:a16="http://schemas.microsoft.com/office/drawing/2014/main" id="{EBE783EA-0FB0-4042-BC0F-41D68B43C0E9}"/>
                </a:ext>
              </a:extLst>
            </p:cNvPr>
            <p:cNvSpPr/>
            <p:nvPr/>
          </p:nvSpPr>
          <p:spPr>
            <a:xfrm>
              <a:off x="688674"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2" name="任意多边形: 形状 86">
              <a:extLst>
                <a:ext uri="{FF2B5EF4-FFF2-40B4-BE49-F238E27FC236}">
                  <a16:creationId xmlns:a16="http://schemas.microsoft.com/office/drawing/2014/main" id="{AD6CB24F-28CF-164E-A79B-077FE3CD284B}"/>
                </a:ext>
              </a:extLst>
            </p:cNvPr>
            <p:cNvSpPr/>
            <p:nvPr/>
          </p:nvSpPr>
          <p:spPr>
            <a:xfrm>
              <a:off x="775071"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3" name="任意多边形: 形状 87">
              <a:extLst>
                <a:ext uri="{FF2B5EF4-FFF2-40B4-BE49-F238E27FC236}">
                  <a16:creationId xmlns:a16="http://schemas.microsoft.com/office/drawing/2014/main" id="{C1669F23-2F04-C147-9A5C-17441C9CCB96}"/>
                </a:ext>
              </a:extLst>
            </p:cNvPr>
            <p:cNvSpPr/>
            <p:nvPr/>
          </p:nvSpPr>
          <p:spPr>
            <a:xfrm>
              <a:off x="775071"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4" name="任意多边形: 形状 88">
              <a:extLst>
                <a:ext uri="{FF2B5EF4-FFF2-40B4-BE49-F238E27FC236}">
                  <a16:creationId xmlns:a16="http://schemas.microsoft.com/office/drawing/2014/main" id="{09074BAB-1228-014C-86AF-D7965DEC7F59}"/>
                </a:ext>
              </a:extLst>
            </p:cNvPr>
            <p:cNvSpPr/>
            <p:nvPr/>
          </p:nvSpPr>
          <p:spPr>
            <a:xfrm>
              <a:off x="861502"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5" name="任意多边形: 形状 89">
              <a:extLst>
                <a:ext uri="{FF2B5EF4-FFF2-40B4-BE49-F238E27FC236}">
                  <a16:creationId xmlns:a16="http://schemas.microsoft.com/office/drawing/2014/main" id="{FC4FDCC1-CA58-6948-AB88-18FE5E89E234}"/>
                </a:ext>
              </a:extLst>
            </p:cNvPr>
            <p:cNvSpPr/>
            <p:nvPr/>
          </p:nvSpPr>
          <p:spPr>
            <a:xfrm>
              <a:off x="688674"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6" name="任意多边形: 形状 90">
              <a:extLst>
                <a:ext uri="{FF2B5EF4-FFF2-40B4-BE49-F238E27FC236}">
                  <a16:creationId xmlns:a16="http://schemas.microsoft.com/office/drawing/2014/main" id="{BB43D78F-3372-E543-9FF1-CD0072A1D196}"/>
                </a:ext>
              </a:extLst>
            </p:cNvPr>
            <p:cNvSpPr/>
            <p:nvPr/>
          </p:nvSpPr>
          <p:spPr>
            <a:xfrm>
              <a:off x="775071"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7" name="任意多边形: 形状 91">
              <a:extLst>
                <a:ext uri="{FF2B5EF4-FFF2-40B4-BE49-F238E27FC236}">
                  <a16:creationId xmlns:a16="http://schemas.microsoft.com/office/drawing/2014/main" id="{08441C13-BFCB-004F-89CA-8DDF610A424B}"/>
                </a:ext>
              </a:extLst>
            </p:cNvPr>
            <p:cNvSpPr/>
            <p:nvPr/>
          </p:nvSpPr>
          <p:spPr>
            <a:xfrm>
              <a:off x="775071"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8" name="任意多边形: 形状 92">
              <a:extLst>
                <a:ext uri="{FF2B5EF4-FFF2-40B4-BE49-F238E27FC236}">
                  <a16:creationId xmlns:a16="http://schemas.microsoft.com/office/drawing/2014/main" id="{9751AC8B-BCE3-7346-8138-D224E26B5C77}"/>
                </a:ext>
              </a:extLst>
            </p:cNvPr>
            <p:cNvSpPr/>
            <p:nvPr/>
          </p:nvSpPr>
          <p:spPr>
            <a:xfrm>
              <a:off x="861502"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89" name="任意多边形: 形状 93">
              <a:extLst>
                <a:ext uri="{FF2B5EF4-FFF2-40B4-BE49-F238E27FC236}">
                  <a16:creationId xmlns:a16="http://schemas.microsoft.com/office/drawing/2014/main" id="{953654B7-4569-B544-8F88-ACF730F37436}"/>
                </a:ext>
              </a:extLst>
            </p:cNvPr>
            <p:cNvSpPr/>
            <p:nvPr/>
          </p:nvSpPr>
          <p:spPr>
            <a:xfrm>
              <a:off x="947899" y="5892488"/>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0" name="任意多边形: 形状 94">
              <a:extLst>
                <a:ext uri="{FF2B5EF4-FFF2-40B4-BE49-F238E27FC236}">
                  <a16:creationId xmlns:a16="http://schemas.microsoft.com/office/drawing/2014/main" id="{BAC17704-F20C-DA42-9D96-9BB08E513C5A}"/>
                </a:ext>
              </a:extLst>
            </p:cNvPr>
            <p:cNvSpPr/>
            <p:nvPr/>
          </p:nvSpPr>
          <p:spPr>
            <a:xfrm>
              <a:off x="947899" y="6047841"/>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1" name="任意多边形: 形状 95">
              <a:extLst>
                <a:ext uri="{FF2B5EF4-FFF2-40B4-BE49-F238E27FC236}">
                  <a16:creationId xmlns:a16="http://schemas.microsoft.com/office/drawing/2014/main" id="{F4733556-A2A7-894F-84AE-5695D4BD602D}"/>
                </a:ext>
              </a:extLst>
            </p:cNvPr>
            <p:cNvSpPr/>
            <p:nvPr/>
          </p:nvSpPr>
          <p:spPr>
            <a:xfrm>
              <a:off x="947899" y="6166011"/>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2" name="任意多边形: 形状 96">
              <a:extLst>
                <a:ext uri="{FF2B5EF4-FFF2-40B4-BE49-F238E27FC236}">
                  <a16:creationId xmlns:a16="http://schemas.microsoft.com/office/drawing/2014/main" id="{37EF8878-BE74-8348-900B-A324C98035BB}"/>
                </a:ext>
              </a:extLst>
            </p:cNvPr>
            <p:cNvSpPr/>
            <p:nvPr/>
          </p:nvSpPr>
          <p:spPr>
            <a:xfrm>
              <a:off x="688674"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3" name="任意多边形: 形状 97">
              <a:extLst>
                <a:ext uri="{FF2B5EF4-FFF2-40B4-BE49-F238E27FC236}">
                  <a16:creationId xmlns:a16="http://schemas.microsoft.com/office/drawing/2014/main" id="{8457FA0F-C46D-3F4E-BE16-ADC16A3B8BBD}"/>
                </a:ext>
              </a:extLst>
            </p:cNvPr>
            <p:cNvSpPr/>
            <p:nvPr/>
          </p:nvSpPr>
          <p:spPr>
            <a:xfrm>
              <a:off x="861502"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4" name="任意多边形: 形状 98">
              <a:extLst>
                <a:ext uri="{FF2B5EF4-FFF2-40B4-BE49-F238E27FC236}">
                  <a16:creationId xmlns:a16="http://schemas.microsoft.com/office/drawing/2014/main" id="{DB81A21E-25A4-D24F-8341-34C1718B7416}"/>
                </a:ext>
              </a:extLst>
            </p:cNvPr>
            <p:cNvSpPr/>
            <p:nvPr/>
          </p:nvSpPr>
          <p:spPr>
            <a:xfrm>
              <a:off x="947899" y="629452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5" name="任意多边形: 形状 99">
              <a:extLst>
                <a:ext uri="{FF2B5EF4-FFF2-40B4-BE49-F238E27FC236}">
                  <a16:creationId xmlns:a16="http://schemas.microsoft.com/office/drawing/2014/main" id="{58B6E0C1-6783-7F40-81F2-4E819C147822}"/>
                </a:ext>
              </a:extLst>
            </p:cNvPr>
            <p:cNvSpPr/>
            <p:nvPr/>
          </p:nvSpPr>
          <p:spPr>
            <a:xfrm>
              <a:off x="688674"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6" name="任意多边形: 形状 100">
              <a:extLst>
                <a:ext uri="{FF2B5EF4-FFF2-40B4-BE49-F238E27FC236}">
                  <a16:creationId xmlns:a16="http://schemas.microsoft.com/office/drawing/2014/main" id="{187A312B-A397-6A47-BB56-1CA29AEE16E6}"/>
                </a:ext>
              </a:extLst>
            </p:cNvPr>
            <p:cNvSpPr/>
            <p:nvPr/>
          </p:nvSpPr>
          <p:spPr>
            <a:xfrm>
              <a:off x="861502"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7" name="任意多边形: 形状 101">
              <a:extLst>
                <a:ext uri="{FF2B5EF4-FFF2-40B4-BE49-F238E27FC236}">
                  <a16:creationId xmlns:a16="http://schemas.microsoft.com/office/drawing/2014/main" id="{23D510CC-CAD2-084E-8BC3-062DA65789E9}"/>
                </a:ext>
              </a:extLst>
            </p:cNvPr>
            <p:cNvSpPr/>
            <p:nvPr/>
          </p:nvSpPr>
          <p:spPr>
            <a:xfrm>
              <a:off x="947899" y="6536139"/>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8" name="任意多边形: 形状 102">
              <a:extLst>
                <a:ext uri="{FF2B5EF4-FFF2-40B4-BE49-F238E27FC236}">
                  <a16:creationId xmlns:a16="http://schemas.microsoft.com/office/drawing/2014/main" id="{DA555593-C6D2-EB4D-BE3D-6766731FBDAD}"/>
                </a:ext>
              </a:extLst>
            </p:cNvPr>
            <p:cNvSpPr/>
            <p:nvPr/>
          </p:nvSpPr>
          <p:spPr>
            <a:xfrm>
              <a:off x="947899" y="6689801"/>
              <a:ext cx="76865" cy="69834"/>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499" name="任意多边形: 形状 103">
              <a:extLst>
                <a:ext uri="{FF2B5EF4-FFF2-40B4-BE49-F238E27FC236}">
                  <a16:creationId xmlns:a16="http://schemas.microsoft.com/office/drawing/2014/main" id="{47426416-479D-2940-A9B1-4389C887E76B}"/>
                </a:ext>
              </a:extLst>
            </p:cNvPr>
            <p:cNvSpPr/>
            <p:nvPr/>
          </p:nvSpPr>
          <p:spPr>
            <a:xfrm>
              <a:off x="947899" y="5646615"/>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0" name="任意多边形: 形状 104">
              <a:extLst>
                <a:ext uri="{FF2B5EF4-FFF2-40B4-BE49-F238E27FC236}">
                  <a16:creationId xmlns:a16="http://schemas.microsoft.com/office/drawing/2014/main" id="{5592172B-2DF6-E849-ACF5-44298BF260A3}"/>
                </a:ext>
              </a:extLst>
            </p:cNvPr>
            <p:cNvSpPr/>
            <p:nvPr/>
          </p:nvSpPr>
          <p:spPr>
            <a:xfrm>
              <a:off x="3736602" y="550275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1" name="任意多边形: 形状 105">
              <a:extLst>
                <a:ext uri="{FF2B5EF4-FFF2-40B4-BE49-F238E27FC236}">
                  <a16:creationId xmlns:a16="http://schemas.microsoft.com/office/drawing/2014/main" id="{873813FC-BD7C-DB46-9635-D1917082338D}"/>
                </a:ext>
              </a:extLst>
            </p:cNvPr>
            <p:cNvSpPr/>
            <p:nvPr/>
          </p:nvSpPr>
          <p:spPr>
            <a:xfrm>
              <a:off x="3736602"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2" name="任意多边形: 形状 106">
              <a:extLst>
                <a:ext uri="{FF2B5EF4-FFF2-40B4-BE49-F238E27FC236}">
                  <a16:creationId xmlns:a16="http://schemas.microsoft.com/office/drawing/2014/main" id="{E50B75F9-36FA-EA45-8099-941245230803}"/>
                </a:ext>
              </a:extLst>
            </p:cNvPr>
            <p:cNvSpPr/>
            <p:nvPr/>
          </p:nvSpPr>
          <p:spPr>
            <a:xfrm>
              <a:off x="3736602"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3" name="任意多边形: 形状 107">
              <a:extLst>
                <a:ext uri="{FF2B5EF4-FFF2-40B4-BE49-F238E27FC236}">
                  <a16:creationId xmlns:a16="http://schemas.microsoft.com/office/drawing/2014/main" id="{5B10491D-3296-1646-97CF-79748DCDA204}"/>
                </a:ext>
              </a:extLst>
            </p:cNvPr>
            <p:cNvSpPr/>
            <p:nvPr/>
          </p:nvSpPr>
          <p:spPr>
            <a:xfrm>
              <a:off x="3736602" y="62623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4" name="任意多边形: 形状 108">
              <a:extLst>
                <a:ext uri="{FF2B5EF4-FFF2-40B4-BE49-F238E27FC236}">
                  <a16:creationId xmlns:a16="http://schemas.microsoft.com/office/drawing/2014/main" id="{1A123249-864A-6F43-8894-5469B4703FD2}"/>
                </a:ext>
              </a:extLst>
            </p:cNvPr>
            <p:cNvSpPr/>
            <p:nvPr/>
          </p:nvSpPr>
          <p:spPr>
            <a:xfrm>
              <a:off x="3823033" y="550275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5" name="任意多边形: 形状 109">
              <a:extLst>
                <a:ext uri="{FF2B5EF4-FFF2-40B4-BE49-F238E27FC236}">
                  <a16:creationId xmlns:a16="http://schemas.microsoft.com/office/drawing/2014/main" id="{AA69882F-7F97-A04E-8F58-18D6CD91754E}"/>
                </a:ext>
              </a:extLst>
            </p:cNvPr>
            <p:cNvSpPr/>
            <p:nvPr/>
          </p:nvSpPr>
          <p:spPr>
            <a:xfrm>
              <a:off x="3823033"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6" name="任意多边形: 形状 110">
              <a:extLst>
                <a:ext uri="{FF2B5EF4-FFF2-40B4-BE49-F238E27FC236}">
                  <a16:creationId xmlns:a16="http://schemas.microsoft.com/office/drawing/2014/main" id="{9C6C2B60-32C6-604C-BBCD-C2A592339EE2}"/>
                </a:ext>
              </a:extLst>
            </p:cNvPr>
            <p:cNvSpPr/>
            <p:nvPr/>
          </p:nvSpPr>
          <p:spPr>
            <a:xfrm>
              <a:off x="3823033"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7" name="任意多边形: 形状 111">
              <a:extLst>
                <a:ext uri="{FF2B5EF4-FFF2-40B4-BE49-F238E27FC236}">
                  <a16:creationId xmlns:a16="http://schemas.microsoft.com/office/drawing/2014/main" id="{726B05B3-39AC-B944-8B8B-D49A94F7CC1F}"/>
                </a:ext>
              </a:extLst>
            </p:cNvPr>
            <p:cNvSpPr/>
            <p:nvPr/>
          </p:nvSpPr>
          <p:spPr>
            <a:xfrm>
              <a:off x="3823033" y="61309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8" name="任意多边形: 形状 112">
              <a:extLst>
                <a:ext uri="{FF2B5EF4-FFF2-40B4-BE49-F238E27FC236}">
                  <a16:creationId xmlns:a16="http://schemas.microsoft.com/office/drawing/2014/main" id="{1CF84E0A-11A8-DD48-9ECB-CD42FA7BE9B5}"/>
                </a:ext>
              </a:extLst>
            </p:cNvPr>
            <p:cNvSpPr/>
            <p:nvPr/>
          </p:nvSpPr>
          <p:spPr>
            <a:xfrm>
              <a:off x="3909430" y="56284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09" name="任意多边形: 形状 113">
              <a:extLst>
                <a:ext uri="{FF2B5EF4-FFF2-40B4-BE49-F238E27FC236}">
                  <a16:creationId xmlns:a16="http://schemas.microsoft.com/office/drawing/2014/main" id="{594ED8C7-8A2C-3D43-B574-35C6CD58CC40}"/>
                </a:ext>
              </a:extLst>
            </p:cNvPr>
            <p:cNvSpPr/>
            <p:nvPr/>
          </p:nvSpPr>
          <p:spPr>
            <a:xfrm>
              <a:off x="3909430" y="58797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0" name="任意多边形: 形状 114">
              <a:extLst>
                <a:ext uri="{FF2B5EF4-FFF2-40B4-BE49-F238E27FC236}">
                  <a16:creationId xmlns:a16="http://schemas.microsoft.com/office/drawing/2014/main" id="{926FC5D2-8E65-4A4A-B328-7105F3A9B87D}"/>
                </a:ext>
              </a:extLst>
            </p:cNvPr>
            <p:cNvSpPr/>
            <p:nvPr/>
          </p:nvSpPr>
          <p:spPr>
            <a:xfrm>
              <a:off x="3736602"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1" name="任意多边形: 形状 115">
              <a:extLst>
                <a:ext uri="{FF2B5EF4-FFF2-40B4-BE49-F238E27FC236}">
                  <a16:creationId xmlns:a16="http://schemas.microsoft.com/office/drawing/2014/main" id="{6631431D-CF44-7E40-ACE7-29A4B53B2B00}"/>
                </a:ext>
              </a:extLst>
            </p:cNvPr>
            <p:cNvSpPr/>
            <p:nvPr/>
          </p:nvSpPr>
          <p:spPr>
            <a:xfrm>
              <a:off x="3823033"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2" name="任意多边形: 形状 116">
              <a:extLst>
                <a:ext uri="{FF2B5EF4-FFF2-40B4-BE49-F238E27FC236}">
                  <a16:creationId xmlns:a16="http://schemas.microsoft.com/office/drawing/2014/main" id="{0CA529A9-AFF5-7642-AD56-8FCDE5BDA94F}"/>
                </a:ext>
              </a:extLst>
            </p:cNvPr>
            <p:cNvSpPr/>
            <p:nvPr/>
          </p:nvSpPr>
          <p:spPr>
            <a:xfrm>
              <a:off x="3909430" y="574832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3" name="任意多边形: 形状 117">
              <a:extLst>
                <a:ext uri="{FF2B5EF4-FFF2-40B4-BE49-F238E27FC236}">
                  <a16:creationId xmlns:a16="http://schemas.microsoft.com/office/drawing/2014/main" id="{AB5B3A85-690C-BE4C-9C40-F7E36B19B8EE}"/>
                </a:ext>
              </a:extLst>
            </p:cNvPr>
            <p:cNvSpPr/>
            <p:nvPr/>
          </p:nvSpPr>
          <p:spPr>
            <a:xfrm>
              <a:off x="3909430" y="60053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4" name="任意多边形: 形状 118">
              <a:extLst>
                <a:ext uri="{FF2B5EF4-FFF2-40B4-BE49-F238E27FC236}">
                  <a16:creationId xmlns:a16="http://schemas.microsoft.com/office/drawing/2014/main" id="{55B80EC7-CEC3-9542-BD54-B624B1A8B40B}"/>
                </a:ext>
              </a:extLst>
            </p:cNvPr>
            <p:cNvSpPr/>
            <p:nvPr/>
          </p:nvSpPr>
          <p:spPr>
            <a:xfrm>
              <a:off x="3736602"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5" name="任意多边形: 形状 119">
              <a:extLst>
                <a:ext uri="{FF2B5EF4-FFF2-40B4-BE49-F238E27FC236}">
                  <a16:creationId xmlns:a16="http://schemas.microsoft.com/office/drawing/2014/main" id="{E6CB7BE0-8295-8347-A8F7-94EDB894EDC9}"/>
                </a:ext>
              </a:extLst>
            </p:cNvPr>
            <p:cNvSpPr/>
            <p:nvPr/>
          </p:nvSpPr>
          <p:spPr>
            <a:xfrm>
              <a:off x="3823033"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6" name="任意多边形: 形状 120">
              <a:extLst>
                <a:ext uri="{FF2B5EF4-FFF2-40B4-BE49-F238E27FC236}">
                  <a16:creationId xmlns:a16="http://schemas.microsoft.com/office/drawing/2014/main" id="{7A976AA2-3717-6349-B337-215BAD54EE76}"/>
                </a:ext>
              </a:extLst>
            </p:cNvPr>
            <p:cNvSpPr/>
            <p:nvPr/>
          </p:nvSpPr>
          <p:spPr>
            <a:xfrm>
              <a:off x="3909430" y="63768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7" name="任意多边形: 形状 121">
              <a:extLst>
                <a:ext uri="{FF2B5EF4-FFF2-40B4-BE49-F238E27FC236}">
                  <a16:creationId xmlns:a16="http://schemas.microsoft.com/office/drawing/2014/main" id="{38E86DEA-1081-354D-A453-26E982AF78B9}"/>
                </a:ext>
              </a:extLst>
            </p:cNvPr>
            <p:cNvSpPr/>
            <p:nvPr/>
          </p:nvSpPr>
          <p:spPr>
            <a:xfrm>
              <a:off x="3909430" y="61309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8" name="任意多边形: 形状 122">
              <a:extLst>
                <a:ext uri="{FF2B5EF4-FFF2-40B4-BE49-F238E27FC236}">
                  <a16:creationId xmlns:a16="http://schemas.microsoft.com/office/drawing/2014/main" id="{7D3B8391-B327-284D-961D-FAC8B93C59EB}"/>
                </a:ext>
              </a:extLst>
            </p:cNvPr>
            <p:cNvSpPr/>
            <p:nvPr/>
          </p:nvSpPr>
          <p:spPr>
            <a:xfrm>
              <a:off x="1957994"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19" name="任意多边形: 形状 123">
              <a:extLst>
                <a:ext uri="{FF2B5EF4-FFF2-40B4-BE49-F238E27FC236}">
                  <a16:creationId xmlns:a16="http://schemas.microsoft.com/office/drawing/2014/main" id="{383C9436-F5D8-8C47-9F91-2004E8728EF1}"/>
                </a:ext>
              </a:extLst>
            </p:cNvPr>
            <p:cNvSpPr/>
            <p:nvPr/>
          </p:nvSpPr>
          <p:spPr>
            <a:xfrm>
              <a:off x="1957994"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0" name="任意多边形: 形状 124">
              <a:extLst>
                <a:ext uri="{FF2B5EF4-FFF2-40B4-BE49-F238E27FC236}">
                  <a16:creationId xmlns:a16="http://schemas.microsoft.com/office/drawing/2014/main" id="{68C683A0-B260-E64C-9C06-65902A0C1387}"/>
                </a:ext>
              </a:extLst>
            </p:cNvPr>
            <p:cNvSpPr/>
            <p:nvPr/>
          </p:nvSpPr>
          <p:spPr>
            <a:xfrm>
              <a:off x="1957994" y="308394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1" name="任意多边形: 形状 125">
              <a:extLst>
                <a:ext uri="{FF2B5EF4-FFF2-40B4-BE49-F238E27FC236}">
                  <a16:creationId xmlns:a16="http://schemas.microsoft.com/office/drawing/2014/main" id="{AD45F20C-1C1B-7F43-B450-26423DAC42FB}"/>
                </a:ext>
              </a:extLst>
            </p:cNvPr>
            <p:cNvSpPr/>
            <p:nvPr/>
          </p:nvSpPr>
          <p:spPr>
            <a:xfrm>
              <a:off x="1957994"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2" name="任意多边形: 形状 126">
              <a:extLst>
                <a:ext uri="{FF2B5EF4-FFF2-40B4-BE49-F238E27FC236}">
                  <a16:creationId xmlns:a16="http://schemas.microsoft.com/office/drawing/2014/main" id="{53577EA6-3CE1-9244-8D6A-A561AB2A5337}"/>
                </a:ext>
              </a:extLst>
            </p:cNvPr>
            <p:cNvSpPr/>
            <p:nvPr/>
          </p:nvSpPr>
          <p:spPr>
            <a:xfrm>
              <a:off x="1957994"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3" name="任意多边形: 形状 127">
              <a:extLst>
                <a:ext uri="{FF2B5EF4-FFF2-40B4-BE49-F238E27FC236}">
                  <a16:creationId xmlns:a16="http://schemas.microsoft.com/office/drawing/2014/main" id="{F0722598-6C20-DC4B-A648-0A332297F2FF}"/>
                </a:ext>
              </a:extLst>
            </p:cNvPr>
            <p:cNvSpPr/>
            <p:nvPr/>
          </p:nvSpPr>
          <p:spPr>
            <a:xfrm>
              <a:off x="2044424"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4" name="任意多边形: 形状 128">
              <a:extLst>
                <a:ext uri="{FF2B5EF4-FFF2-40B4-BE49-F238E27FC236}">
                  <a16:creationId xmlns:a16="http://schemas.microsoft.com/office/drawing/2014/main" id="{B6AA6C47-C5D8-FD44-B5FC-C749426E7753}"/>
                </a:ext>
              </a:extLst>
            </p:cNvPr>
            <p:cNvSpPr/>
            <p:nvPr/>
          </p:nvSpPr>
          <p:spPr>
            <a:xfrm>
              <a:off x="2044424"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5" name="任意多边形: 形状 129">
              <a:extLst>
                <a:ext uri="{FF2B5EF4-FFF2-40B4-BE49-F238E27FC236}">
                  <a16:creationId xmlns:a16="http://schemas.microsoft.com/office/drawing/2014/main" id="{207CCEE1-A9FF-8C4A-880D-22CF6A4B57A0}"/>
                </a:ext>
              </a:extLst>
            </p:cNvPr>
            <p:cNvSpPr/>
            <p:nvPr/>
          </p:nvSpPr>
          <p:spPr>
            <a:xfrm>
              <a:off x="2044424"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6" name="任意多边形: 形状 130">
              <a:extLst>
                <a:ext uri="{FF2B5EF4-FFF2-40B4-BE49-F238E27FC236}">
                  <a16:creationId xmlns:a16="http://schemas.microsoft.com/office/drawing/2014/main" id="{98F86CA2-96D2-4A4E-848B-82E2D946D5A8}"/>
                </a:ext>
              </a:extLst>
            </p:cNvPr>
            <p:cNvSpPr/>
            <p:nvPr/>
          </p:nvSpPr>
          <p:spPr>
            <a:xfrm>
              <a:off x="2044424" y="346661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7" name="任意多边形: 形状 131">
              <a:extLst>
                <a:ext uri="{FF2B5EF4-FFF2-40B4-BE49-F238E27FC236}">
                  <a16:creationId xmlns:a16="http://schemas.microsoft.com/office/drawing/2014/main" id="{32E660C7-631C-C445-A42C-3F40E30C7CDB}"/>
                </a:ext>
              </a:extLst>
            </p:cNvPr>
            <p:cNvSpPr/>
            <p:nvPr/>
          </p:nvSpPr>
          <p:spPr>
            <a:xfrm>
              <a:off x="2130821" y="270702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8" name="任意多边形: 形状 132">
              <a:extLst>
                <a:ext uri="{FF2B5EF4-FFF2-40B4-BE49-F238E27FC236}">
                  <a16:creationId xmlns:a16="http://schemas.microsoft.com/office/drawing/2014/main" id="{176F6FAB-DE5D-B648-80A1-0C1FEAE4EA34}"/>
                </a:ext>
              </a:extLst>
            </p:cNvPr>
            <p:cNvSpPr/>
            <p:nvPr/>
          </p:nvSpPr>
          <p:spPr>
            <a:xfrm>
              <a:off x="2130821"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29" name="任意多边形: 形状 133">
              <a:extLst>
                <a:ext uri="{FF2B5EF4-FFF2-40B4-BE49-F238E27FC236}">
                  <a16:creationId xmlns:a16="http://schemas.microsoft.com/office/drawing/2014/main" id="{4AC7DCC5-48CF-5E41-9B06-7FAAD60ED14F}"/>
                </a:ext>
              </a:extLst>
            </p:cNvPr>
            <p:cNvSpPr/>
            <p:nvPr/>
          </p:nvSpPr>
          <p:spPr>
            <a:xfrm>
              <a:off x="2130821"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0" name="任意多边形: 形状 134">
              <a:extLst>
                <a:ext uri="{FF2B5EF4-FFF2-40B4-BE49-F238E27FC236}">
                  <a16:creationId xmlns:a16="http://schemas.microsoft.com/office/drawing/2014/main" id="{CE242A5F-5388-9D4E-A9EB-D62BD0653F4A}"/>
                </a:ext>
              </a:extLst>
            </p:cNvPr>
            <p:cNvSpPr/>
            <p:nvPr/>
          </p:nvSpPr>
          <p:spPr>
            <a:xfrm>
              <a:off x="2130821"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1" name="任意多边形: 形状 135">
              <a:extLst>
                <a:ext uri="{FF2B5EF4-FFF2-40B4-BE49-F238E27FC236}">
                  <a16:creationId xmlns:a16="http://schemas.microsoft.com/office/drawing/2014/main" id="{938E3249-8B55-9D46-A231-B61F5386005D}"/>
                </a:ext>
              </a:extLst>
            </p:cNvPr>
            <p:cNvSpPr/>
            <p:nvPr/>
          </p:nvSpPr>
          <p:spPr>
            <a:xfrm>
              <a:off x="2217252" y="28326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2" name="任意多边形: 形状 136">
              <a:extLst>
                <a:ext uri="{FF2B5EF4-FFF2-40B4-BE49-F238E27FC236}">
                  <a16:creationId xmlns:a16="http://schemas.microsoft.com/office/drawing/2014/main" id="{FC003E77-7FC1-0A45-B27E-31E4A9949E3F}"/>
                </a:ext>
              </a:extLst>
            </p:cNvPr>
            <p:cNvSpPr/>
            <p:nvPr/>
          </p:nvSpPr>
          <p:spPr>
            <a:xfrm>
              <a:off x="2217252" y="308394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3" name="任意多边形: 形状 137">
              <a:extLst>
                <a:ext uri="{FF2B5EF4-FFF2-40B4-BE49-F238E27FC236}">
                  <a16:creationId xmlns:a16="http://schemas.microsoft.com/office/drawing/2014/main" id="{16132D29-C010-174C-B5D4-8311DA6F4C60}"/>
                </a:ext>
              </a:extLst>
            </p:cNvPr>
            <p:cNvSpPr/>
            <p:nvPr/>
          </p:nvSpPr>
          <p:spPr>
            <a:xfrm>
              <a:off x="1957994"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4" name="任意多边形: 形状 138">
              <a:extLst>
                <a:ext uri="{FF2B5EF4-FFF2-40B4-BE49-F238E27FC236}">
                  <a16:creationId xmlns:a16="http://schemas.microsoft.com/office/drawing/2014/main" id="{4D0B1CC7-6AF4-F54A-BB95-85825D537FC3}"/>
                </a:ext>
              </a:extLst>
            </p:cNvPr>
            <p:cNvSpPr/>
            <p:nvPr/>
          </p:nvSpPr>
          <p:spPr>
            <a:xfrm>
              <a:off x="2044424"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5" name="任意多边形: 形状 139">
              <a:extLst>
                <a:ext uri="{FF2B5EF4-FFF2-40B4-BE49-F238E27FC236}">
                  <a16:creationId xmlns:a16="http://schemas.microsoft.com/office/drawing/2014/main" id="{F67BA175-C5BC-CE4C-8163-548122B36211}"/>
                </a:ext>
              </a:extLst>
            </p:cNvPr>
            <p:cNvSpPr/>
            <p:nvPr/>
          </p:nvSpPr>
          <p:spPr>
            <a:xfrm>
              <a:off x="2130821"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6" name="任意多边形: 形状 140">
              <a:extLst>
                <a:ext uri="{FF2B5EF4-FFF2-40B4-BE49-F238E27FC236}">
                  <a16:creationId xmlns:a16="http://schemas.microsoft.com/office/drawing/2014/main" id="{FB632D2D-6B65-834F-9E3E-4A77C3AA0C8D}"/>
                </a:ext>
              </a:extLst>
            </p:cNvPr>
            <p:cNvSpPr/>
            <p:nvPr/>
          </p:nvSpPr>
          <p:spPr>
            <a:xfrm>
              <a:off x="2217252" y="295255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7" name="任意多边形: 形状 141">
              <a:extLst>
                <a:ext uri="{FF2B5EF4-FFF2-40B4-BE49-F238E27FC236}">
                  <a16:creationId xmlns:a16="http://schemas.microsoft.com/office/drawing/2014/main" id="{F6360F8E-2D7A-DA47-BE12-828477012061}"/>
                </a:ext>
              </a:extLst>
            </p:cNvPr>
            <p:cNvSpPr/>
            <p:nvPr/>
          </p:nvSpPr>
          <p:spPr>
            <a:xfrm>
              <a:off x="2217252" y="320958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8" name="任意多边形: 形状 142">
              <a:extLst>
                <a:ext uri="{FF2B5EF4-FFF2-40B4-BE49-F238E27FC236}">
                  <a16:creationId xmlns:a16="http://schemas.microsoft.com/office/drawing/2014/main" id="{958A2FB1-3E30-C14D-B068-879F4873F81C}"/>
                </a:ext>
              </a:extLst>
            </p:cNvPr>
            <p:cNvSpPr/>
            <p:nvPr/>
          </p:nvSpPr>
          <p:spPr>
            <a:xfrm>
              <a:off x="1957994"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39" name="任意多边形: 形状 143">
              <a:extLst>
                <a:ext uri="{FF2B5EF4-FFF2-40B4-BE49-F238E27FC236}">
                  <a16:creationId xmlns:a16="http://schemas.microsoft.com/office/drawing/2014/main" id="{CBC33B1F-B3A2-6845-BDD6-B1736FA93D63}"/>
                </a:ext>
              </a:extLst>
            </p:cNvPr>
            <p:cNvSpPr/>
            <p:nvPr/>
          </p:nvSpPr>
          <p:spPr>
            <a:xfrm>
              <a:off x="2044424"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0" name="任意多边形: 形状 144">
              <a:extLst>
                <a:ext uri="{FF2B5EF4-FFF2-40B4-BE49-F238E27FC236}">
                  <a16:creationId xmlns:a16="http://schemas.microsoft.com/office/drawing/2014/main" id="{5C498C01-918A-AA45-ACB2-5CA59BF8DB93}"/>
                </a:ext>
              </a:extLst>
            </p:cNvPr>
            <p:cNvSpPr/>
            <p:nvPr/>
          </p:nvSpPr>
          <p:spPr>
            <a:xfrm>
              <a:off x="2044424" y="373645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1" name="任意多边形: 形状 145">
              <a:extLst>
                <a:ext uri="{FF2B5EF4-FFF2-40B4-BE49-F238E27FC236}">
                  <a16:creationId xmlns:a16="http://schemas.microsoft.com/office/drawing/2014/main" id="{7CD4865A-1637-554A-AB51-30388F55E768}"/>
                </a:ext>
              </a:extLst>
            </p:cNvPr>
            <p:cNvSpPr/>
            <p:nvPr/>
          </p:nvSpPr>
          <p:spPr>
            <a:xfrm>
              <a:off x="2130821"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2" name="任意多边形: 形状 146">
              <a:extLst>
                <a:ext uri="{FF2B5EF4-FFF2-40B4-BE49-F238E27FC236}">
                  <a16:creationId xmlns:a16="http://schemas.microsoft.com/office/drawing/2014/main" id="{AC976665-87CC-B544-B855-2BEA41D6A53D}"/>
                </a:ext>
              </a:extLst>
            </p:cNvPr>
            <p:cNvSpPr/>
            <p:nvPr/>
          </p:nvSpPr>
          <p:spPr>
            <a:xfrm>
              <a:off x="1957994" y="385330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3" name="任意多边形: 形状 147">
              <a:extLst>
                <a:ext uri="{FF2B5EF4-FFF2-40B4-BE49-F238E27FC236}">
                  <a16:creationId xmlns:a16="http://schemas.microsoft.com/office/drawing/2014/main" id="{86798928-8D9A-0D4B-BF12-D944AE8E65EF}"/>
                </a:ext>
              </a:extLst>
            </p:cNvPr>
            <p:cNvSpPr/>
            <p:nvPr/>
          </p:nvSpPr>
          <p:spPr>
            <a:xfrm>
              <a:off x="2044424" y="41032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4" name="任意多边形: 形状 148">
              <a:extLst>
                <a:ext uri="{FF2B5EF4-FFF2-40B4-BE49-F238E27FC236}">
                  <a16:creationId xmlns:a16="http://schemas.microsoft.com/office/drawing/2014/main" id="{2E84BE54-C4BC-A247-B52F-C4AA877D13A8}"/>
                </a:ext>
              </a:extLst>
            </p:cNvPr>
            <p:cNvSpPr/>
            <p:nvPr/>
          </p:nvSpPr>
          <p:spPr>
            <a:xfrm>
              <a:off x="2130821" y="385330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5" name="任意多边形: 形状 149">
              <a:extLst>
                <a:ext uri="{FF2B5EF4-FFF2-40B4-BE49-F238E27FC236}">
                  <a16:creationId xmlns:a16="http://schemas.microsoft.com/office/drawing/2014/main" id="{CF32E9BC-1F98-1741-9A02-EE1F805B03AB}"/>
                </a:ext>
              </a:extLst>
            </p:cNvPr>
            <p:cNvSpPr/>
            <p:nvPr/>
          </p:nvSpPr>
          <p:spPr>
            <a:xfrm>
              <a:off x="2217252" y="358113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6" name="任意多边形: 形状 150">
              <a:extLst>
                <a:ext uri="{FF2B5EF4-FFF2-40B4-BE49-F238E27FC236}">
                  <a16:creationId xmlns:a16="http://schemas.microsoft.com/office/drawing/2014/main" id="{25A706DC-02EA-FB4E-9DD3-F38962D049FC}"/>
                </a:ext>
              </a:extLst>
            </p:cNvPr>
            <p:cNvSpPr/>
            <p:nvPr/>
          </p:nvSpPr>
          <p:spPr>
            <a:xfrm>
              <a:off x="2217252" y="373645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7" name="任意多边形: 形状 151">
              <a:extLst>
                <a:ext uri="{FF2B5EF4-FFF2-40B4-BE49-F238E27FC236}">
                  <a16:creationId xmlns:a16="http://schemas.microsoft.com/office/drawing/2014/main" id="{15F08433-A514-B844-87E5-15CE87079326}"/>
                </a:ext>
              </a:extLst>
            </p:cNvPr>
            <p:cNvSpPr/>
            <p:nvPr/>
          </p:nvSpPr>
          <p:spPr>
            <a:xfrm>
              <a:off x="2217252" y="385462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8" name="任意多边形: 形状 152">
              <a:extLst>
                <a:ext uri="{FF2B5EF4-FFF2-40B4-BE49-F238E27FC236}">
                  <a16:creationId xmlns:a16="http://schemas.microsoft.com/office/drawing/2014/main" id="{E26CC0BE-62DB-6640-A16E-CF2BCDC36B43}"/>
                </a:ext>
              </a:extLst>
            </p:cNvPr>
            <p:cNvSpPr/>
            <p:nvPr/>
          </p:nvSpPr>
          <p:spPr>
            <a:xfrm>
              <a:off x="1957994" y="398181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49" name="任意多边形: 形状 153">
              <a:extLst>
                <a:ext uri="{FF2B5EF4-FFF2-40B4-BE49-F238E27FC236}">
                  <a16:creationId xmlns:a16="http://schemas.microsoft.com/office/drawing/2014/main" id="{521385BB-D82B-894A-8E53-399EF783949C}"/>
                </a:ext>
              </a:extLst>
            </p:cNvPr>
            <p:cNvSpPr/>
            <p:nvPr/>
          </p:nvSpPr>
          <p:spPr>
            <a:xfrm>
              <a:off x="2130821" y="398181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0" name="任意多边形: 形状 154">
              <a:extLst>
                <a:ext uri="{FF2B5EF4-FFF2-40B4-BE49-F238E27FC236}">
                  <a16:creationId xmlns:a16="http://schemas.microsoft.com/office/drawing/2014/main" id="{2BDCD4D8-10A8-BA49-A82A-428AE08915DA}"/>
                </a:ext>
              </a:extLst>
            </p:cNvPr>
            <p:cNvSpPr/>
            <p:nvPr/>
          </p:nvSpPr>
          <p:spPr>
            <a:xfrm>
              <a:off x="2217252" y="398313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1" name="任意多边形: 形状 155">
              <a:extLst>
                <a:ext uri="{FF2B5EF4-FFF2-40B4-BE49-F238E27FC236}">
                  <a16:creationId xmlns:a16="http://schemas.microsoft.com/office/drawing/2014/main" id="{DE87957C-D291-534A-A371-5F38C7D81CDE}"/>
                </a:ext>
              </a:extLst>
            </p:cNvPr>
            <p:cNvSpPr/>
            <p:nvPr/>
          </p:nvSpPr>
          <p:spPr>
            <a:xfrm>
              <a:off x="1957994" y="410262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2" name="任意多边形: 形状 156">
              <a:extLst>
                <a:ext uri="{FF2B5EF4-FFF2-40B4-BE49-F238E27FC236}">
                  <a16:creationId xmlns:a16="http://schemas.microsoft.com/office/drawing/2014/main" id="{D705393A-2F55-BD44-8ED5-8B63C0BCB409}"/>
                </a:ext>
              </a:extLst>
            </p:cNvPr>
            <p:cNvSpPr/>
            <p:nvPr/>
          </p:nvSpPr>
          <p:spPr>
            <a:xfrm>
              <a:off x="2130821" y="410262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3" name="任意多边形: 形状 157">
              <a:extLst>
                <a:ext uri="{FF2B5EF4-FFF2-40B4-BE49-F238E27FC236}">
                  <a16:creationId xmlns:a16="http://schemas.microsoft.com/office/drawing/2014/main" id="{F0DB9A75-44DA-8F4B-AAB9-490FDF78948B}"/>
                </a:ext>
              </a:extLst>
            </p:cNvPr>
            <p:cNvSpPr/>
            <p:nvPr/>
          </p:nvSpPr>
          <p:spPr>
            <a:xfrm>
              <a:off x="2217252" y="33352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4" name="任意多边形: 形状 158">
              <a:extLst>
                <a:ext uri="{FF2B5EF4-FFF2-40B4-BE49-F238E27FC236}">
                  <a16:creationId xmlns:a16="http://schemas.microsoft.com/office/drawing/2014/main" id="{AC83417B-69CD-4640-90A3-B2F197D0A055}"/>
                </a:ext>
              </a:extLst>
            </p:cNvPr>
            <p:cNvSpPr/>
            <p:nvPr/>
          </p:nvSpPr>
          <p:spPr>
            <a:xfrm>
              <a:off x="1957994" y="193059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5" name="任意多边形: 形状 159">
              <a:extLst>
                <a:ext uri="{FF2B5EF4-FFF2-40B4-BE49-F238E27FC236}">
                  <a16:creationId xmlns:a16="http://schemas.microsoft.com/office/drawing/2014/main" id="{C7F2184D-F9F4-D14F-A2F3-3B385CEDA032}"/>
                </a:ext>
              </a:extLst>
            </p:cNvPr>
            <p:cNvSpPr/>
            <p:nvPr/>
          </p:nvSpPr>
          <p:spPr>
            <a:xfrm>
              <a:off x="1957994" y="205623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6" name="任意多边形: 形状 160">
              <a:extLst>
                <a:ext uri="{FF2B5EF4-FFF2-40B4-BE49-F238E27FC236}">
                  <a16:creationId xmlns:a16="http://schemas.microsoft.com/office/drawing/2014/main" id="{4BC30ABF-BB68-DA46-8817-5379F2061B22}"/>
                </a:ext>
              </a:extLst>
            </p:cNvPr>
            <p:cNvSpPr/>
            <p:nvPr/>
          </p:nvSpPr>
          <p:spPr>
            <a:xfrm>
              <a:off x="1957994" y="1665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7" name="任意多边形: 形状 161">
              <a:extLst>
                <a:ext uri="{FF2B5EF4-FFF2-40B4-BE49-F238E27FC236}">
                  <a16:creationId xmlns:a16="http://schemas.microsoft.com/office/drawing/2014/main" id="{0CCCE929-C16E-3E45-B2DF-E0008BB9F5CD}"/>
                </a:ext>
              </a:extLst>
            </p:cNvPr>
            <p:cNvSpPr/>
            <p:nvPr/>
          </p:nvSpPr>
          <p:spPr>
            <a:xfrm>
              <a:off x="1957994" y="1790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8" name="任意多边形: 形状 162">
              <a:extLst>
                <a:ext uri="{FF2B5EF4-FFF2-40B4-BE49-F238E27FC236}">
                  <a16:creationId xmlns:a16="http://schemas.microsoft.com/office/drawing/2014/main" id="{C52DEC27-43E3-1349-ADC6-92B2C7F6839E}"/>
                </a:ext>
              </a:extLst>
            </p:cNvPr>
            <p:cNvSpPr/>
            <p:nvPr/>
          </p:nvSpPr>
          <p:spPr>
            <a:xfrm>
              <a:off x="1957994" y="230752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59" name="任意多边形: 形状 163">
              <a:extLst>
                <a:ext uri="{FF2B5EF4-FFF2-40B4-BE49-F238E27FC236}">
                  <a16:creationId xmlns:a16="http://schemas.microsoft.com/office/drawing/2014/main" id="{A8D44D78-A53B-E745-B31E-1CAB15D7833C}"/>
                </a:ext>
              </a:extLst>
            </p:cNvPr>
            <p:cNvSpPr/>
            <p:nvPr/>
          </p:nvSpPr>
          <p:spPr>
            <a:xfrm>
              <a:off x="1957994" y="24331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0" name="任意多边形: 形状 164">
              <a:extLst>
                <a:ext uri="{FF2B5EF4-FFF2-40B4-BE49-F238E27FC236}">
                  <a16:creationId xmlns:a16="http://schemas.microsoft.com/office/drawing/2014/main" id="{5CBBA348-AE6C-E646-835F-D9ACC671C482}"/>
                </a:ext>
              </a:extLst>
            </p:cNvPr>
            <p:cNvSpPr/>
            <p:nvPr/>
          </p:nvSpPr>
          <p:spPr>
            <a:xfrm>
              <a:off x="1957994" y="255883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1" name="任意多边形: 形状 165">
              <a:extLst>
                <a:ext uri="{FF2B5EF4-FFF2-40B4-BE49-F238E27FC236}">
                  <a16:creationId xmlns:a16="http://schemas.microsoft.com/office/drawing/2014/main" id="{364B2DD5-AA63-4E40-951C-ACE0A5171676}"/>
                </a:ext>
              </a:extLst>
            </p:cNvPr>
            <p:cNvSpPr/>
            <p:nvPr/>
          </p:nvSpPr>
          <p:spPr>
            <a:xfrm>
              <a:off x="1957994" y="2176167"/>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2" name="任意多边形: 形状 166">
              <a:extLst>
                <a:ext uri="{FF2B5EF4-FFF2-40B4-BE49-F238E27FC236}">
                  <a16:creationId xmlns:a16="http://schemas.microsoft.com/office/drawing/2014/main" id="{8A42F1CF-3680-024D-BB1F-B8AA9165CC84}"/>
                </a:ext>
              </a:extLst>
            </p:cNvPr>
            <p:cNvSpPr/>
            <p:nvPr/>
          </p:nvSpPr>
          <p:spPr>
            <a:xfrm>
              <a:off x="1957994"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3" name="任意多边形: 形状 167">
              <a:extLst>
                <a:ext uri="{FF2B5EF4-FFF2-40B4-BE49-F238E27FC236}">
                  <a16:creationId xmlns:a16="http://schemas.microsoft.com/office/drawing/2014/main" id="{A1EA3AA3-97BB-2D43-9536-164F8F5D90FE}"/>
                </a:ext>
              </a:extLst>
            </p:cNvPr>
            <p:cNvSpPr/>
            <p:nvPr/>
          </p:nvSpPr>
          <p:spPr>
            <a:xfrm>
              <a:off x="1957994"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4" name="任意多边形: 形状 168">
              <a:extLst>
                <a:ext uri="{FF2B5EF4-FFF2-40B4-BE49-F238E27FC236}">
                  <a16:creationId xmlns:a16="http://schemas.microsoft.com/office/drawing/2014/main" id="{614216D9-3D56-2A45-A06F-7000F9F7C5B1}"/>
                </a:ext>
              </a:extLst>
            </p:cNvPr>
            <p:cNvSpPr/>
            <p:nvPr/>
          </p:nvSpPr>
          <p:spPr>
            <a:xfrm>
              <a:off x="1957994" y="460650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5" name="任意多边形: 形状 169">
              <a:extLst>
                <a:ext uri="{FF2B5EF4-FFF2-40B4-BE49-F238E27FC236}">
                  <a16:creationId xmlns:a16="http://schemas.microsoft.com/office/drawing/2014/main" id="{E3428A9A-3F54-8E4E-9FD0-14D2EC3A2B81}"/>
                </a:ext>
              </a:extLst>
            </p:cNvPr>
            <p:cNvSpPr/>
            <p:nvPr/>
          </p:nvSpPr>
          <p:spPr>
            <a:xfrm>
              <a:off x="195799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6" name="任意多边形: 形状 170">
              <a:extLst>
                <a:ext uri="{FF2B5EF4-FFF2-40B4-BE49-F238E27FC236}">
                  <a16:creationId xmlns:a16="http://schemas.microsoft.com/office/drawing/2014/main" id="{363E5A8E-72CF-7D4A-9A8B-9340767C59A5}"/>
                </a:ext>
              </a:extLst>
            </p:cNvPr>
            <p:cNvSpPr/>
            <p:nvPr/>
          </p:nvSpPr>
          <p:spPr>
            <a:xfrm>
              <a:off x="1957994"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7" name="任意多边形: 形状 171">
              <a:extLst>
                <a:ext uri="{FF2B5EF4-FFF2-40B4-BE49-F238E27FC236}">
                  <a16:creationId xmlns:a16="http://schemas.microsoft.com/office/drawing/2014/main" id="{C06AE887-162B-B94A-B41F-3FC67DC7E658}"/>
                </a:ext>
              </a:extLst>
            </p:cNvPr>
            <p:cNvSpPr/>
            <p:nvPr/>
          </p:nvSpPr>
          <p:spPr>
            <a:xfrm>
              <a:off x="2044424"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8" name="任意多边形: 形状 172">
              <a:extLst>
                <a:ext uri="{FF2B5EF4-FFF2-40B4-BE49-F238E27FC236}">
                  <a16:creationId xmlns:a16="http://schemas.microsoft.com/office/drawing/2014/main" id="{D22DD95B-3342-7840-B758-693B767AED85}"/>
                </a:ext>
              </a:extLst>
            </p:cNvPr>
            <p:cNvSpPr/>
            <p:nvPr/>
          </p:nvSpPr>
          <p:spPr>
            <a:xfrm>
              <a:off x="2044424"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69" name="任意多边形: 形状 173">
              <a:extLst>
                <a:ext uri="{FF2B5EF4-FFF2-40B4-BE49-F238E27FC236}">
                  <a16:creationId xmlns:a16="http://schemas.microsoft.com/office/drawing/2014/main" id="{EC5F5FAB-9E1F-F543-8E9E-7286D6EABAB5}"/>
                </a:ext>
              </a:extLst>
            </p:cNvPr>
            <p:cNvSpPr/>
            <p:nvPr/>
          </p:nvSpPr>
          <p:spPr>
            <a:xfrm>
              <a:off x="204442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0" name="任意多边形: 形状 174">
              <a:extLst>
                <a:ext uri="{FF2B5EF4-FFF2-40B4-BE49-F238E27FC236}">
                  <a16:creationId xmlns:a16="http://schemas.microsoft.com/office/drawing/2014/main" id="{E3608397-C535-8445-B32B-65FD5BB7C5EF}"/>
                </a:ext>
              </a:extLst>
            </p:cNvPr>
            <p:cNvSpPr/>
            <p:nvPr/>
          </p:nvSpPr>
          <p:spPr>
            <a:xfrm>
              <a:off x="2044424" y="498917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1" name="任意多边形: 形状 175">
              <a:extLst>
                <a:ext uri="{FF2B5EF4-FFF2-40B4-BE49-F238E27FC236}">
                  <a16:creationId xmlns:a16="http://schemas.microsoft.com/office/drawing/2014/main" id="{526EA6CB-6202-484F-8475-59C585F3271D}"/>
                </a:ext>
              </a:extLst>
            </p:cNvPr>
            <p:cNvSpPr/>
            <p:nvPr/>
          </p:nvSpPr>
          <p:spPr>
            <a:xfrm>
              <a:off x="2130821" y="422958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2" name="任意多边形: 形状 176">
              <a:extLst>
                <a:ext uri="{FF2B5EF4-FFF2-40B4-BE49-F238E27FC236}">
                  <a16:creationId xmlns:a16="http://schemas.microsoft.com/office/drawing/2014/main" id="{5F5ACC11-F558-424A-AFA1-755BECC914D5}"/>
                </a:ext>
              </a:extLst>
            </p:cNvPr>
            <p:cNvSpPr/>
            <p:nvPr/>
          </p:nvSpPr>
          <p:spPr>
            <a:xfrm>
              <a:off x="2130821"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3" name="任意多边形: 形状 177">
              <a:extLst>
                <a:ext uri="{FF2B5EF4-FFF2-40B4-BE49-F238E27FC236}">
                  <a16:creationId xmlns:a16="http://schemas.microsoft.com/office/drawing/2014/main" id="{81694F9F-1EA9-6043-A404-9D33D61D2772}"/>
                </a:ext>
              </a:extLst>
            </p:cNvPr>
            <p:cNvSpPr/>
            <p:nvPr/>
          </p:nvSpPr>
          <p:spPr>
            <a:xfrm>
              <a:off x="2130821"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4" name="任意多边形: 形状 178">
              <a:extLst>
                <a:ext uri="{FF2B5EF4-FFF2-40B4-BE49-F238E27FC236}">
                  <a16:creationId xmlns:a16="http://schemas.microsoft.com/office/drawing/2014/main" id="{9C7F1FBC-9D94-8F44-8A3D-610DA4B37BFB}"/>
                </a:ext>
              </a:extLst>
            </p:cNvPr>
            <p:cNvSpPr/>
            <p:nvPr/>
          </p:nvSpPr>
          <p:spPr>
            <a:xfrm>
              <a:off x="2130821"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5" name="任意多边形: 形状 179">
              <a:extLst>
                <a:ext uri="{FF2B5EF4-FFF2-40B4-BE49-F238E27FC236}">
                  <a16:creationId xmlns:a16="http://schemas.microsoft.com/office/drawing/2014/main" id="{5436AD33-BA9F-224A-825E-CA423EC6EE53}"/>
                </a:ext>
              </a:extLst>
            </p:cNvPr>
            <p:cNvSpPr/>
            <p:nvPr/>
          </p:nvSpPr>
          <p:spPr>
            <a:xfrm>
              <a:off x="2217252" y="435522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6" name="任意多边形: 形状 180">
              <a:extLst>
                <a:ext uri="{FF2B5EF4-FFF2-40B4-BE49-F238E27FC236}">
                  <a16:creationId xmlns:a16="http://schemas.microsoft.com/office/drawing/2014/main" id="{87042FD7-9D90-F24A-8C4E-2EDD23BADA26}"/>
                </a:ext>
              </a:extLst>
            </p:cNvPr>
            <p:cNvSpPr/>
            <p:nvPr/>
          </p:nvSpPr>
          <p:spPr>
            <a:xfrm>
              <a:off x="2217252" y="460650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7" name="任意多边形: 形状 181">
              <a:extLst>
                <a:ext uri="{FF2B5EF4-FFF2-40B4-BE49-F238E27FC236}">
                  <a16:creationId xmlns:a16="http://schemas.microsoft.com/office/drawing/2014/main" id="{73338C6F-D894-AF42-8E1C-5E51931FEAF1}"/>
                </a:ext>
              </a:extLst>
            </p:cNvPr>
            <p:cNvSpPr/>
            <p:nvPr/>
          </p:nvSpPr>
          <p:spPr>
            <a:xfrm>
              <a:off x="1957994"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8" name="任意多边形: 形状 182">
              <a:extLst>
                <a:ext uri="{FF2B5EF4-FFF2-40B4-BE49-F238E27FC236}">
                  <a16:creationId xmlns:a16="http://schemas.microsoft.com/office/drawing/2014/main" id="{B3B00A39-05BC-EB4C-86D3-95DDF1814610}"/>
                </a:ext>
              </a:extLst>
            </p:cNvPr>
            <p:cNvSpPr/>
            <p:nvPr/>
          </p:nvSpPr>
          <p:spPr>
            <a:xfrm>
              <a:off x="2044424"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79" name="任意多边形: 形状 183">
              <a:extLst>
                <a:ext uri="{FF2B5EF4-FFF2-40B4-BE49-F238E27FC236}">
                  <a16:creationId xmlns:a16="http://schemas.microsoft.com/office/drawing/2014/main" id="{450144A3-F014-484C-8B02-6B5B88727248}"/>
                </a:ext>
              </a:extLst>
            </p:cNvPr>
            <p:cNvSpPr/>
            <p:nvPr/>
          </p:nvSpPr>
          <p:spPr>
            <a:xfrm>
              <a:off x="2130821"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0" name="任意多边形: 形状 184">
              <a:extLst>
                <a:ext uri="{FF2B5EF4-FFF2-40B4-BE49-F238E27FC236}">
                  <a16:creationId xmlns:a16="http://schemas.microsoft.com/office/drawing/2014/main" id="{6B0A617F-F195-2241-AB8C-E9919179C917}"/>
                </a:ext>
              </a:extLst>
            </p:cNvPr>
            <p:cNvSpPr/>
            <p:nvPr/>
          </p:nvSpPr>
          <p:spPr>
            <a:xfrm>
              <a:off x="2217252" y="447511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1" name="任意多边形: 形状 185">
              <a:extLst>
                <a:ext uri="{FF2B5EF4-FFF2-40B4-BE49-F238E27FC236}">
                  <a16:creationId xmlns:a16="http://schemas.microsoft.com/office/drawing/2014/main" id="{E63F539C-1227-434D-B6B1-6FF257354AF8}"/>
                </a:ext>
              </a:extLst>
            </p:cNvPr>
            <p:cNvSpPr/>
            <p:nvPr/>
          </p:nvSpPr>
          <p:spPr>
            <a:xfrm>
              <a:off x="2217252"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2" name="任意多边形: 形状 186">
              <a:extLst>
                <a:ext uri="{FF2B5EF4-FFF2-40B4-BE49-F238E27FC236}">
                  <a16:creationId xmlns:a16="http://schemas.microsoft.com/office/drawing/2014/main" id="{59D0B829-7B32-114B-A0DC-4B22931C6994}"/>
                </a:ext>
              </a:extLst>
            </p:cNvPr>
            <p:cNvSpPr/>
            <p:nvPr/>
          </p:nvSpPr>
          <p:spPr>
            <a:xfrm>
              <a:off x="195799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3" name="任意多边形: 形状 187">
              <a:extLst>
                <a:ext uri="{FF2B5EF4-FFF2-40B4-BE49-F238E27FC236}">
                  <a16:creationId xmlns:a16="http://schemas.microsoft.com/office/drawing/2014/main" id="{722BC5F2-B498-AE44-88DE-BC10A8929827}"/>
                </a:ext>
              </a:extLst>
            </p:cNvPr>
            <p:cNvSpPr/>
            <p:nvPr/>
          </p:nvSpPr>
          <p:spPr>
            <a:xfrm>
              <a:off x="204442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4" name="任意多边形: 形状 188">
              <a:extLst>
                <a:ext uri="{FF2B5EF4-FFF2-40B4-BE49-F238E27FC236}">
                  <a16:creationId xmlns:a16="http://schemas.microsoft.com/office/drawing/2014/main" id="{7E528369-CABF-3844-8E6A-F7B68C144E7C}"/>
                </a:ext>
              </a:extLst>
            </p:cNvPr>
            <p:cNvSpPr/>
            <p:nvPr/>
          </p:nvSpPr>
          <p:spPr>
            <a:xfrm>
              <a:off x="2044424"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5" name="任意多边形: 形状 189">
              <a:extLst>
                <a:ext uri="{FF2B5EF4-FFF2-40B4-BE49-F238E27FC236}">
                  <a16:creationId xmlns:a16="http://schemas.microsoft.com/office/drawing/2014/main" id="{1BFD878B-445E-B34A-9116-71F3A5A3CB34}"/>
                </a:ext>
              </a:extLst>
            </p:cNvPr>
            <p:cNvSpPr/>
            <p:nvPr/>
          </p:nvSpPr>
          <p:spPr>
            <a:xfrm>
              <a:off x="2130821"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6" name="任意多边形: 形状 190">
              <a:extLst>
                <a:ext uri="{FF2B5EF4-FFF2-40B4-BE49-F238E27FC236}">
                  <a16:creationId xmlns:a16="http://schemas.microsoft.com/office/drawing/2014/main" id="{C2B261D1-8F0E-F140-B348-DBFC31D66241}"/>
                </a:ext>
              </a:extLst>
            </p:cNvPr>
            <p:cNvSpPr/>
            <p:nvPr/>
          </p:nvSpPr>
          <p:spPr>
            <a:xfrm>
              <a:off x="1957994"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7" name="任意多边形: 形状 191">
              <a:extLst>
                <a:ext uri="{FF2B5EF4-FFF2-40B4-BE49-F238E27FC236}">
                  <a16:creationId xmlns:a16="http://schemas.microsoft.com/office/drawing/2014/main" id="{F1857963-E438-B043-A689-20F96C261D75}"/>
                </a:ext>
              </a:extLst>
            </p:cNvPr>
            <p:cNvSpPr/>
            <p:nvPr/>
          </p:nvSpPr>
          <p:spPr>
            <a:xfrm>
              <a:off x="2044424" y="56258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8" name="任意多边形: 形状 192">
              <a:extLst>
                <a:ext uri="{FF2B5EF4-FFF2-40B4-BE49-F238E27FC236}">
                  <a16:creationId xmlns:a16="http://schemas.microsoft.com/office/drawing/2014/main" id="{0D634399-992F-514B-B55D-91464D0704B6}"/>
                </a:ext>
              </a:extLst>
            </p:cNvPr>
            <p:cNvSpPr/>
            <p:nvPr/>
          </p:nvSpPr>
          <p:spPr>
            <a:xfrm>
              <a:off x="2130821"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89" name="任意多边形: 形状 193">
              <a:extLst>
                <a:ext uri="{FF2B5EF4-FFF2-40B4-BE49-F238E27FC236}">
                  <a16:creationId xmlns:a16="http://schemas.microsoft.com/office/drawing/2014/main" id="{19A2BFDC-5599-2042-ADC1-B144A6175EA6}"/>
                </a:ext>
              </a:extLst>
            </p:cNvPr>
            <p:cNvSpPr/>
            <p:nvPr/>
          </p:nvSpPr>
          <p:spPr>
            <a:xfrm>
              <a:off x="2217252"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0" name="任意多边形: 形状 194">
              <a:extLst>
                <a:ext uri="{FF2B5EF4-FFF2-40B4-BE49-F238E27FC236}">
                  <a16:creationId xmlns:a16="http://schemas.microsoft.com/office/drawing/2014/main" id="{00CB29DD-E4C9-2A4B-AFD1-B99EBD245370}"/>
                </a:ext>
              </a:extLst>
            </p:cNvPr>
            <p:cNvSpPr/>
            <p:nvPr/>
          </p:nvSpPr>
          <p:spPr>
            <a:xfrm>
              <a:off x="2217252"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1" name="任意多边形: 形状 195">
              <a:extLst>
                <a:ext uri="{FF2B5EF4-FFF2-40B4-BE49-F238E27FC236}">
                  <a16:creationId xmlns:a16="http://schemas.microsoft.com/office/drawing/2014/main" id="{E05E934C-00AC-E14C-80D2-9EC790292460}"/>
                </a:ext>
              </a:extLst>
            </p:cNvPr>
            <p:cNvSpPr/>
            <p:nvPr/>
          </p:nvSpPr>
          <p:spPr>
            <a:xfrm>
              <a:off x="2217252" y="537718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2" name="任意多边形: 形状 196">
              <a:extLst>
                <a:ext uri="{FF2B5EF4-FFF2-40B4-BE49-F238E27FC236}">
                  <a16:creationId xmlns:a16="http://schemas.microsoft.com/office/drawing/2014/main" id="{17520CCD-6A9B-B346-8C65-710E2A852F35}"/>
                </a:ext>
              </a:extLst>
            </p:cNvPr>
            <p:cNvSpPr/>
            <p:nvPr/>
          </p:nvSpPr>
          <p:spPr>
            <a:xfrm>
              <a:off x="1957994"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3" name="任意多边形: 形状 197">
              <a:extLst>
                <a:ext uri="{FF2B5EF4-FFF2-40B4-BE49-F238E27FC236}">
                  <a16:creationId xmlns:a16="http://schemas.microsoft.com/office/drawing/2014/main" id="{82FC59E9-97DE-664E-9B27-D0AB2810A517}"/>
                </a:ext>
              </a:extLst>
            </p:cNvPr>
            <p:cNvSpPr/>
            <p:nvPr/>
          </p:nvSpPr>
          <p:spPr>
            <a:xfrm>
              <a:off x="2130821"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4" name="任意多边形: 形状 198">
              <a:extLst>
                <a:ext uri="{FF2B5EF4-FFF2-40B4-BE49-F238E27FC236}">
                  <a16:creationId xmlns:a16="http://schemas.microsoft.com/office/drawing/2014/main" id="{92733A3F-4F42-F342-B4E3-4DCCE976F79D}"/>
                </a:ext>
              </a:extLst>
            </p:cNvPr>
            <p:cNvSpPr/>
            <p:nvPr/>
          </p:nvSpPr>
          <p:spPr>
            <a:xfrm>
              <a:off x="2217252" y="550569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5" name="任意多边形: 形状 199">
              <a:extLst>
                <a:ext uri="{FF2B5EF4-FFF2-40B4-BE49-F238E27FC236}">
                  <a16:creationId xmlns:a16="http://schemas.microsoft.com/office/drawing/2014/main" id="{3DC07443-55C2-8E48-96C4-F5F51CBC1E56}"/>
                </a:ext>
              </a:extLst>
            </p:cNvPr>
            <p:cNvSpPr/>
            <p:nvPr/>
          </p:nvSpPr>
          <p:spPr>
            <a:xfrm>
              <a:off x="1957994"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6" name="任意多边形: 形状 200">
              <a:extLst>
                <a:ext uri="{FF2B5EF4-FFF2-40B4-BE49-F238E27FC236}">
                  <a16:creationId xmlns:a16="http://schemas.microsoft.com/office/drawing/2014/main" id="{F22C3F07-C9A9-6A4D-A608-3CE5775E17BB}"/>
                </a:ext>
              </a:extLst>
            </p:cNvPr>
            <p:cNvSpPr/>
            <p:nvPr/>
          </p:nvSpPr>
          <p:spPr>
            <a:xfrm>
              <a:off x="2130821"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7" name="任意多边形: 形状 201">
              <a:extLst>
                <a:ext uri="{FF2B5EF4-FFF2-40B4-BE49-F238E27FC236}">
                  <a16:creationId xmlns:a16="http://schemas.microsoft.com/office/drawing/2014/main" id="{16771EAD-AD6C-3A40-93D4-BC3F98733853}"/>
                </a:ext>
              </a:extLst>
            </p:cNvPr>
            <p:cNvSpPr/>
            <p:nvPr/>
          </p:nvSpPr>
          <p:spPr>
            <a:xfrm>
              <a:off x="2217252"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8" name="任意多边形: 形状 202">
              <a:extLst>
                <a:ext uri="{FF2B5EF4-FFF2-40B4-BE49-F238E27FC236}">
                  <a16:creationId xmlns:a16="http://schemas.microsoft.com/office/drawing/2014/main" id="{EDA6E92C-FBE3-CD48-B954-616536858350}"/>
                </a:ext>
              </a:extLst>
            </p:cNvPr>
            <p:cNvSpPr/>
            <p:nvPr/>
          </p:nvSpPr>
          <p:spPr>
            <a:xfrm>
              <a:off x="1957994"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599" name="任意多边形: 形状 203">
              <a:extLst>
                <a:ext uri="{FF2B5EF4-FFF2-40B4-BE49-F238E27FC236}">
                  <a16:creationId xmlns:a16="http://schemas.microsoft.com/office/drawing/2014/main" id="{205BA967-2AE1-DB41-98B1-FE79E11A1871}"/>
                </a:ext>
              </a:extLst>
            </p:cNvPr>
            <p:cNvSpPr/>
            <p:nvPr/>
          </p:nvSpPr>
          <p:spPr>
            <a:xfrm>
              <a:off x="195799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0" name="任意多边形: 形状 204">
              <a:extLst>
                <a:ext uri="{FF2B5EF4-FFF2-40B4-BE49-F238E27FC236}">
                  <a16:creationId xmlns:a16="http://schemas.microsoft.com/office/drawing/2014/main" id="{BBB7180F-3FA8-8940-8A2C-66CE4903E568}"/>
                </a:ext>
              </a:extLst>
            </p:cNvPr>
            <p:cNvSpPr/>
            <p:nvPr/>
          </p:nvSpPr>
          <p:spPr>
            <a:xfrm>
              <a:off x="1957994"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1" name="任意多边形: 形状 205">
              <a:extLst>
                <a:ext uri="{FF2B5EF4-FFF2-40B4-BE49-F238E27FC236}">
                  <a16:creationId xmlns:a16="http://schemas.microsoft.com/office/drawing/2014/main" id="{566DE8F2-72B5-2047-AF8E-557180478E09}"/>
                </a:ext>
              </a:extLst>
            </p:cNvPr>
            <p:cNvSpPr/>
            <p:nvPr/>
          </p:nvSpPr>
          <p:spPr>
            <a:xfrm>
              <a:off x="195799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2" name="任意多边形: 形状 206">
              <a:extLst>
                <a:ext uri="{FF2B5EF4-FFF2-40B4-BE49-F238E27FC236}">
                  <a16:creationId xmlns:a16="http://schemas.microsoft.com/office/drawing/2014/main" id="{4116BE04-B374-2647-A4F3-8E82DE106908}"/>
                </a:ext>
              </a:extLst>
            </p:cNvPr>
            <p:cNvSpPr/>
            <p:nvPr/>
          </p:nvSpPr>
          <p:spPr>
            <a:xfrm>
              <a:off x="1957994"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3" name="任意多边形: 形状 207">
              <a:extLst>
                <a:ext uri="{FF2B5EF4-FFF2-40B4-BE49-F238E27FC236}">
                  <a16:creationId xmlns:a16="http://schemas.microsoft.com/office/drawing/2014/main" id="{BEBADAF0-2795-2C4F-9509-FE90B2F2B749}"/>
                </a:ext>
              </a:extLst>
            </p:cNvPr>
            <p:cNvSpPr/>
            <p:nvPr/>
          </p:nvSpPr>
          <p:spPr>
            <a:xfrm>
              <a:off x="2044424"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4" name="任意多边形: 形状 208">
              <a:extLst>
                <a:ext uri="{FF2B5EF4-FFF2-40B4-BE49-F238E27FC236}">
                  <a16:creationId xmlns:a16="http://schemas.microsoft.com/office/drawing/2014/main" id="{230C3744-ECFD-3947-BDB5-336C4C680BE3}"/>
                </a:ext>
              </a:extLst>
            </p:cNvPr>
            <p:cNvSpPr/>
            <p:nvPr/>
          </p:nvSpPr>
          <p:spPr>
            <a:xfrm>
              <a:off x="204442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5" name="任意多边形: 形状 209">
              <a:extLst>
                <a:ext uri="{FF2B5EF4-FFF2-40B4-BE49-F238E27FC236}">
                  <a16:creationId xmlns:a16="http://schemas.microsoft.com/office/drawing/2014/main" id="{9D175596-9ABA-0943-8A50-B062EF4DBD47}"/>
                </a:ext>
              </a:extLst>
            </p:cNvPr>
            <p:cNvSpPr/>
            <p:nvPr/>
          </p:nvSpPr>
          <p:spPr>
            <a:xfrm>
              <a:off x="204442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6" name="任意多边形: 形状 210">
              <a:extLst>
                <a:ext uri="{FF2B5EF4-FFF2-40B4-BE49-F238E27FC236}">
                  <a16:creationId xmlns:a16="http://schemas.microsoft.com/office/drawing/2014/main" id="{821A8860-DA6E-7B44-A9C8-457B306DDF1E}"/>
                </a:ext>
              </a:extLst>
            </p:cNvPr>
            <p:cNvSpPr/>
            <p:nvPr/>
          </p:nvSpPr>
          <p:spPr>
            <a:xfrm>
              <a:off x="2044424" y="6498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7" name="任意多边形: 形状 211">
              <a:extLst>
                <a:ext uri="{FF2B5EF4-FFF2-40B4-BE49-F238E27FC236}">
                  <a16:creationId xmlns:a16="http://schemas.microsoft.com/office/drawing/2014/main" id="{0A1C68DF-79F2-844F-943C-5B5ED573C5E7}"/>
                </a:ext>
              </a:extLst>
            </p:cNvPr>
            <p:cNvSpPr/>
            <p:nvPr/>
          </p:nvSpPr>
          <p:spPr>
            <a:xfrm>
              <a:off x="2130821"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8" name="任意多边形: 形状 212">
              <a:extLst>
                <a:ext uri="{FF2B5EF4-FFF2-40B4-BE49-F238E27FC236}">
                  <a16:creationId xmlns:a16="http://schemas.microsoft.com/office/drawing/2014/main" id="{714326D9-DAA7-594C-9B30-58935001D7FC}"/>
                </a:ext>
              </a:extLst>
            </p:cNvPr>
            <p:cNvSpPr/>
            <p:nvPr/>
          </p:nvSpPr>
          <p:spPr>
            <a:xfrm>
              <a:off x="2130821"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09" name="任意多边形: 形状 213">
              <a:extLst>
                <a:ext uri="{FF2B5EF4-FFF2-40B4-BE49-F238E27FC236}">
                  <a16:creationId xmlns:a16="http://schemas.microsoft.com/office/drawing/2014/main" id="{069BD104-EA12-0E46-8819-659C336544BE}"/>
                </a:ext>
              </a:extLst>
            </p:cNvPr>
            <p:cNvSpPr/>
            <p:nvPr/>
          </p:nvSpPr>
          <p:spPr>
            <a:xfrm>
              <a:off x="2130821"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0" name="任意多边形: 形状 214">
              <a:extLst>
                <a:ext uri="{FF2B5EF4-FFF2-40B4-BE49-F238E27FC236}">
                  <a16:creationId xmlns:a16="http://schemas.microsoft.com/office/drawing/2014/main" id="{72919714-9810-AC45-9955-DA8C8BC3D0AB}"/>
                </a:ext>
              </a:extLst>
            </p:cNvPr>
            <p:cNvSpPr/>
            <p:nvPr/>
          </p:nvSpPr>
          <p:spPr>
            <a:xfrm>
              <a:off x="2130821"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1" name="任意多边形: 形状 215">
              <a:extLst>
                <a:ext uri="{FF2B5EF4-FFF2-40B4-BE49-F238E27FC236}">
                  <a16:creationId xmlns:a16="http://schemas.microsoft.com/office/drawing/2014/main" id="{79C15004-7484-424C-BF17-8DACC0335FDD}"/>
                </a:ext>
              </a:extLst>
            </p:cNvPr>
            <p:cNvSpPr/>
            <p:nvPr/>
          </p:nvSpPr>
          <p:spPr>
            <a:xfrm>
              <a:off x="2217252"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2" name="任意多边形: 形状 216">
              <a:extLst>
                <a:ext uri="{FF2B5EF4-FFF2-40B4-BE49-F238E27FC236}">
                  <a16:creationId xmlns:a16="http://schemas.microsoft.com/office/drawing/2014/main" id="{9642F9E4-7452-344B-A3DF-83A6CE0C8372}"/>
                </a:ext>
              </a:extLst>
            </p:cNvPr>
            <p:cNvSpPr/>
            <p:nvPr/>
          </p:nvSpPr>
          <p:spPr>
            <a:xfrm>
              <a:off x="2217252"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3" name="任意多边形: 形状 217">
              <a:extLst>
                <a:ext uri="{FF2B5EF4-FFF2-40B4-BE49-F238E27FC236}">
                  <a16:creationId xmlns:a16="http://schemas.microsoft.com/office/drawing/2014/main" id="{EAE81066-6123-D542-84FC-43B4E655A610}"/>
                </a:ext>
              </a:extLst>
            </p:cNvPr>
            <p:cNvSpPr/>
            <p:nvPr/>
          </p:nvSpPr>
          <p:spPr>
            <a:xfrm>
              <a:off x="195799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4" name="任意多边形: 形状 218">
              <a:extLst>
                <a:ext uri="{FF2B5EF4-FFF2-40B4-BE49-F238E27FC236}">
                  <a16:creationId xmlns:a16="http://schemas.microsoft.com/office/drawing/2014/main" id="{7EA1AA77-BBBA-DB4A-9245-D8BE2B864ED9}"/>
                </a:ext>
              </a:extLst>
            </p:cNvPr>
            <p:cNvSpPr/>
            <p:nvPr/>
          </p:nvSpPr>
          <p:spPr>
            <a:xfrm>
              <a:off x="204442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5" name="任意多边形: 形状 219">
              <a:extLst>
                <a:ext uri="{FF2B5EF4-FFF2-40B4-BE49-F238E27FC236}">
                  <a16:creationId xmlns:a16="http://schemas.microsoft.com/office/drawing/2014/main" id="{F63394A9-6076-984A-97B0-82926F8D1D5F}"/>
                </a:ext>
              </a:extLst>
            </p:cNvPr>
            <p:cNvSpPr/>
            <p:nvPr/>
          </p:nvSpPr>
          <p:spPr>
            <a:xfrm>
              <a:off x="2130821"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6" name="任意多边形: 形状 220">
              <a:extLst>
                <a:ext uri="{FF2B5EF4-FFF2-40B4-BE49-F238E27FC236}">
                  <a16:creationId xmlns:a16="http://schemas.microsoft.com/office/drawing/2014/main" id="{65F8EC53-A307-DB4C-9398-FC67E2145FA8}"/>
                </a:ext>
              </a:extLst>
            </p:cNvPr>
            <p:cNvSpPr/>
            <p:nvPr/>
          </p:nvSpPr>
          <p:spPr>
            <a:xfrm>
              <a:off x="2217252"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7" name="任意多边形: 形状 221">
              <a:extLst>
                <a:ext uri="{FF2B5EF4-FFF2-40B4-BE49-F238E27FC236}">
                  <a16:creationId xmlns:a16="http://schemas.microsoft.com/office/drawing/2014/main" id="{D1D4CE42-C008-0447-9039-00F725840523}"/>
                </a:ext>
              </a:extLst>
            </p:cNvPr>
            <p:cNvSpPr/>
            <p:nvPr/>
          </p:nvSpPr>
          <p:spPr>
            <a:xfrm>
              <a:off x="2217252"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8" name="任意多边形: 形状 222">
              <a:extLst>
                <a:ext uri="{FF2B5EF4-FFF2-40B4-BE49-F238E27FC236}">
                  <a16:creationId xmlns:a16="http://schemas.microsoft.com/office/drawing/2014/main" id="{B8BDB067-B1FB-A24E-AC48-86C855D56406}"/>
                </a:ext>
              </a:extLst>
            </p:cNvPr>
            <p:cNvSpPr/>
            <p:nvPr/>
          </p:nvSpPr>
          <p:spPr>
            <a:xfrm>
              <a:off x="195799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19" name="任意多边形: 形状 223">
              <a:extLst>
                <a:ext uri="{FF2B5EF4-FFF2-40B4-BE49-F238E27FC236}">
                  <a16:creationId xmlns:a16="http://schemas.microsoft.com/office/drawing/2014/main" id="{B0B4845F-EE7E-A049-BA52-F8C466DDC820}"/>
                </a:ext>
              </a:extLst>
            </p:cNvPr>
            <p:cNvSpPr/>
            <p:nvPr/>
          </p:nvSpPr>
          <p:spPr>
            <a:xfrm>
              <a:off x="204442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0" name="任意多边形: 形状 224">
              <a:extLst>
                <a:ext uri="{FF2B5EF4-FFF2-40B4-BE49-F238E27FC236}">
                  <a16:creationId xmlns:a16="http://schemas.microsoft.com/office/drawing/2014/main" id="{524E0B06-0785-1449-B4FA-DFB8D1891069}"/>
                </a:ext>
              </a:extLst>
            </p:cNvPr>
            <p:cNvSpPr/>
            <p:nvPr/>
          </p:nvSpPr>
          <p:spPr>
            <a:xfrm>
              <a:off x="204442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1" name="任意多边形: 形状 225">
              <a:extLst>
                <a:ext uri="{FF2B5EF4-FFF2-40B4-BE49-F238E27FC236}">
                  <a16:creationId xmlns:a16="http://schemas.microsoft.com/office/drawing/2014/main" id="{E1EA6F9F-E269-C046-8DBA-739C0790E778}"/>
                </a:ext>
              </a:extLst>
            </p:cNvPr>
            <p:cNvSpPr/>
            <p:nvPr/>
          </p:nvSpPr>
          <p:spPr>
            <a:xfrm>
              <a:off x="2130821"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2" name="任意多边形: 形状 226">
              <a:extLst>
                <a:ext uri="{FF2B5EF4-FFF2-40B4-BE49-F238E27FC236}">
                  <a16:creationId xmlns:a16="http://schemas.microsoft.com/office/drawing/2014/main" id="{AC70A92F-0221-B744-9EAE-CFDF3DF839C3}"/>
                </a:ext>
              </a:extLst>
            </p:cNvPr>
            <p:cNvSpPr/>
            <p:nvPr/>
          </p:nvSpPr>
          <p:spPr>
            <a:xfrm>
              <a:off x="2217252"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3" name="任意多边形: 形状 227">
              <a:extLst>
                <a:ext uri="{FF2B5EF4-FFF2-40B4-BE49-F238E27FC236}">
                  <a16:creationId xmlns:a16="http://schemas.microsoft.com/office/drawing/2014/main" id="{98084C67-3CCB-C94D-B241-6C8D6DB2C55C}"/>
                </a:ext>
              </a:extLst>
            </p:cNvPr>
            <p:cNvSpPr/>
            <p:nvPr/>
          </p:nvSpPr>
          <p:spPr>
            <a:xfrm>
              <a:off x="2217252"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4" name="任意多边形: 形状 228">
              <a:extLst>
                <a:ext uri="{FF2B5EF4-FFF2-40B4-BE49-F238E27FC236}">
                  <a16:creationId xmlns:a16="http://schemas.microsoft.com/office/drawing/2014/main" id="{00F3276C-7C5D-8449-B94C-EB44923BD160}"/>
                </a:ext>
              </a:extLst>
            </p:cNvPr>
            <p:cNvSpPr/>
            <p:nvPr/>
          </p:nvSpPr>
          <p:spPr>
            <a:xfrm>
              <a:off x="2217252"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5" name="任意多边形: 形状 229">
              <a:extLst>
                <a:ext uri="{FF2B5EF4-FFF2-40B4-BE49-F238E27FC236}">
                  <a16:creationId xmlns:a16="http://schemas.microsoft.com/office/drawing/2014/main" id="{3C3D1FFE-58A9-6041-B206-9E48EC077928}"/>
                </a:ext>
              </a:extLst>
            </p:cNvPr>
            <p:cNvSpPr/>
            <p:nvPr userDrawn="1"/>
          </p:nvSpPr>
          <p:spPr>
            <a:xfrm>
              <a:off x="5462649"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6" name="任意多边形: 形状 230">
              <a:extLst>
                <a:ext uri="{FF2B5EF4-FFF2-40B4-BE49-F238E27FC236}">
                  <a16:creationId xmlns:a16="http://schemas.microsoft.com/office/drawing/2014/main" id="{1858754D-C8B8-1C47-8AC3-22E8C3ECA02D}"/>
                </a:ext>
              </a:extLst>
            </p:cNvPr>
            <p:cNvSpPr/>
            <p:nvPr userDrawn="1"/>
          </p:nvSpPr>
          <p:spPr>
            <a:xfrm>
              <a:off x="5462649"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7" name="任意多边形: 形状 231">
              <a:extLst>
                <a:ext uri="{FF2B5EF4-FFF2-40B4-BE49-F238E27FC236}">
                  <a16:creationId xmlns:a16="http://schemas.microsoft.com/office/drawing/2014/main" id="{5A43AD7A-BE9F-1D46-83C2-A3B11762C70F}"/>
                </a:ext>
              </a:extLst>
            </p:cNvPr>
            <p:cNvSpPr/>
            <p:nvPr userDrawn="1"/>
          </p:nvSpPr>
          <p:spPr>
            <a:xfrm>
              <a:off x="5549047"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8" name="任意多边形: 形状 232">
              <a:extLst>
                <a:ext uri="{FF2B5EF4-FFF2-40B4-BE49-F238E27FC236}">
                  <a16:creationId xmlns:a16="http://schemas.microsoft.com/office/drawing/2014/main" id="{A7FA3FAE-1B01-0F4E-9A19-2D0BBF4CB31A}"/>
                </a:ext>
              </a:extLst>
            </p:cNvPr>
            <p:cNvSpPr/>
            <p:nvPr userDrawn="1"/>
          </p:nvSpPr>
          <p:spPr>
            <a:xfrm>
              <a:off x="5549047" y="498917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29" name="任意多边形: 形状 233">
              <a:extLst>
                <a:ext uri="{FF2B5EF4-FFF2-40B4-BE49-F238E27FC236}">
                  <a16:creationId xmlns:a16="http://schemas.microsoft.com/office/drawing/2014/main" id="{08064CBE-3786-C848-8E90-FD2B78F51D27}"/>
                </a:ext>
              </a:extLst>
            </p:cNvPr>
            <p:cNvSpPr/>
            <p:nvPr userDrawn="1"/>
          </p:nvSpPr>
          <p:spPr>
            <a:xfrm>
              <a:off x="5635477"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0" name="任意多边形: 形状 234">
              <a:extLst>
                <a:ext uri="{FF2B5EF4-FFF2-40B4-BE49-F238E27FC236}">
                  <a16:creationId xmlns:a16="http://schemas.microsoft.com/office/drawing/2014/main" id="{296F60DE-C095-DB42-92F0-15FB71F6FEAF}"/>
                </a:ext>
              </a:extLst>
            </p:cNvPr>
            <p:cNvSpPr/>
            <p:nvPr userDrawn="1"/>
          </p:nvSpPr>
          <p:spPr>
            <a:xfrm>
              <a:off x="5635477"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1" name="任意多边形: 形状 235">
              <a:extLst>
                <a:ext uri="{FF2B5EF4-FFF2-40B4-BE49-F238E27FC236}">
                  <a16:creationId xmlns:a16="http://schemas.microsoft.com/office/drawing/2014/main" id="{558656B3-13BA-7B44-BAED-DE4CF8E1E996}"/>
                </a:ext>
              </a:extLst>
            </p:cNvPr>
            <p:cNvSpPr/>
            <p:nvPr userDrawn="1"/>
          </p:nvSpPr>
          <p:spPr>
            <a:xfrm>
              <a:off x="5721874" y="4732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2" name="任意多边形: 形状 236">
              <a:extLst>
                <a:ext uri="{FF2B5EF4-FFF2-40B4-BE49-F238E27FC236}">
                  <a16:creationId xmlns:a16="http://schemas.microsoft.com/office/drawing/2014/main" id="{74BF3DDF-74A0-524A-878C-2095EA505002}"/>
                </a:ext>
              </a:extLst>
            </p:cNvPr>
            <p:cNvSpPr/>
            <p:nvPr userDrawn="1"/>
          </p:nvSpPr>
          <p:spPr>
            <a:xfrm>
              <a:off x="5462649"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3" name="任意多边形: 形状 237">
              <a:extLst>
                <a:ext uri="{FF2B5EF4-FFF2-40B4-BE49-F238E27FC236}">
                  <a16:creationId xmlns:a16="http://schemas.microsoft.com/office/drawing/2014/main" id="{956A6856-D1D4-C54B-8A6A-BE63771E7E48}"/>
                </a:ext>
              </a:extLst>
            </p:cNvPr>
            <p:cNvSpPr/>
            <p:nvPr userDrawn="1"/>
          </p:nvSpPr>
          <p:spPr>
            <a:xfrm>
              <a:off x="5549047"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4" name="任意多边形: 形状 238">
              <a:extLst>
                <a:ext uri="{FF2B5EF4-FFF2-40B4-BE49-F238E27FC236}">
                  <a16:creationId xmlns:a16="http://schemas.microsoft.com/office/drawing/2014/main" id="{F7153175-8B8C-964C-AABA-C34900CBEC87}"/>
                </a:ext>
              </a:extLst>
            </p:cNvPr>
            <p:cNvSpPr/>
            <p:nvPr userDrawn="1"/>
          </p:nvSpPr>
          <p:spPr>
            <a:xfrm>
              <a:off x="5549047"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5" name="任意多边形: 形状 239">
              <a:extLst>
                <a:ext uri="{FF2B5EF4-FFF2-40B4-BE49-F238E27FC236}">
                  <a16:creationId xmlns:a16="http://schemas.microsoft.com/office/drawing/2014/main" id="{48358F00-2E56-2D49-8DC3-B9E98F6C8333}"/>
                </a:ext>
              </a:extLst>
            </p:cNvPr>
            <p:cNvSpPr/>
            <p:nvPr userDrawn="1"/>
          </p:nvSpPr>
          <p:spPr>
            <a:xfrm>
              <a:off x="5635477"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6" name="任意多边形: 形状 240">
              <a:extLst>
                <a:ext uri="{FF2B5EF4-FFF2-40B4-BE49-F238E27FC236}">
                  <a16:creationId xmlns:a16="http://schemas.microsoft.com/office/drawing/2014/main" id="{4A6D535C-174F-2846-A4AB-8A546F91F25A}"/>
                </a:ext>
              </a:extLst>
            </p:cNvPr>
            <p:cNvSpPr/>
            <p:nvPr userDrawn="1"/>
          </p:nvSpPr>
          <p:spPr>
            <a:xfrm>
              <a:off x="5462649"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7" name="任意多边形: 形状 241">
              <a:extLst>
                <a:ext uri="{FF2B5EF4-FFF2-40B4-BE49-F238E27FC236}">
                  <a16:creationId xmlns:a16="http://schemas.microsoft.com/office/drawing/2014/main" id="{6C2DF19E-2433-6548-A610-DF026EF23B55}"/>
                </a:ext>
              </a:extLst>
            </p:cNvPr>
            <p:cNvSpPr/>
            <p:nvPr userDrawn="1"/>
          </p:nvSpPr>
          <p:spPr>
            <a:xfrm>
              <a:off x="5549047" y="562586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8" name="任意多边形: 形状 242">
              <a:extLst>
                <a:ext uri="{FF2B5EF4-FFF2-40B4-BE49-F238E27FC236}">
                  <a16:creationId xmlns:a16="http://schemas.microsoft.com/office/drawing/2014/main" id="{A9933434-73FF-754C-8DCF-D6F39A5BC41C}"/>
                </a:ext>
              </a:extLst>
            </p:cNvPr>
            <p:cNvSpPr/>
            <p:nvPr userDrawn="1"/>
          </p:nvSpPr>
          <p:spPr>
            <a:xfrm>
              <a:off x="5635477" y="537586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39" name="任意多边形: 形状 243">
              <a:extLst>
                <a:ext uri="{FF2B5EF4-FFF2-40B4-BE49-F238E27FC236}">
                  <a16:creationId xmlns:a16="http://schemas.microsoft.com/office/drawing/2014/main" id="{9461CAA4-93A0-A446-A95B-B5BC4F4CCE77}"/>
                </a:ext>
              </a:extLst>
            </p:cNvPr>
            <p:cNvSpPr/>
            <p:nvPr userDrawn="1"/>
          </p:nvSpPr>
          <p:spPr>
            <a:xfrm>
              <a:off x="5721874" y="5103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0" name="任意多边形: 形状 244">
              <a:extLst>
                <a:ext uri="{FF2B5EF4-FFF2-40B4-BE49-F238E27FC236}">
                  <a16:creationId xmlns:a16="http://schemas.microsoft.com/office/drawing/2014/main" id="{A4CAFC67-4257-F149-B73C-1A41F53DD1AF}"/>
                </a:ext>
              </a:extLst>
            </p:cNvPr>
            <p:cNvSpPr/>
            <p:nvPr userDrawn="1"/>
          </p:nvSpPr>
          <p:spPr>
            <a:xfrm>
              <a:off x="5721874" y="525904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1" name="任意多边形: 形状 245">
              <a:extLst>
                <a:ext uri="{FF2B5EF4-FFF2-40B4-BE49-F238E27FC236}">
                  <a16:creationId xmlns:a16="http://schemas.microsoft.com/office/drawing/2014/main" id="{11771951-45AD-714D-A217-680A313A8880}"/>
                </a:ext>
              </a:extLst>
            </p:cNvPr>
            <p:cNvSpPr/>
            <p:nvPr userDrawn="1"/>
          </p:nvSpPr>
          <p:spPr>
            <a:xfrm>
              <a:off x="5721874" y="5377182"/>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2" name="任意多边形: 形状 246">
              <a:extLst>
                <a:ext uri="{FF2B5EF4-FFF2-40B4-BE49-F238E27FC236}">
                  <a16:creationId xmlns:a16="http://schemas.microsoft.com/office/drawing/2014/main" id="{538BF5C8-C70E-1E4A-A121-4B5296C6A794}"/>
                </a:ext>
              </a:extLst>
            </p:cNvPr>
            <p:cNvSpPr/>
            <p:nvPr userDrawn="1"/>
          </p:nvSpPr>
          <p:spPr>
            <a:xfrm>
              <a:off x="5462649"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3" name="任意多边形: 形状 247">
              <a:extLst>
                <a:ext uri="{FF2B5EF4-FFF2-40B4-BE49-F238E27FC236}">
                  <a16:creationId xmlns:a16="http://schemas.microsoft.com/office/drawing/2014/main" id="{A8114FD1-1961-8B44-8760-BAF9693475CD}"/>
                </a:ext>
              </a:extLst>
            </p:cNvPr>
            <p:cNvSpPr/>
            <p:nvPr userDrawn="1"/>
          </p:nvSpPr>
          <p:spPr>
            <a:xfrm>
              <a:off x="5635477" y="5504378"/>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4" name="任意多边形: 形状 248">
              <a:extLst>
                <a:ext uri="{FF2B5EF4-FFF2-40B4-BE49-F238E27FC236}">
                  <a16:creationId xmlns:a16="http://schemas.microsoft.com/office/drawing/2014/main" id="{97F42613-0543-4546-838C-925C4FFE8AF1}"/>
                </a:ext>
              </a:extLst>
            </p:cNvPr>
            <p:cNvSpPr/>
            <p:nvPr userDrawn="1"/>
          </p:nvSpPr>
          <p:spPr>
            <a:xfrm>
              <a:off x="5721874" y="550569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5" name="任意多边形: 形状 249">
              <a:extLst>
                <a:ext uri="{FF2B5EF4-FFF2-40B4-BE49-F238E27FC236}">
                  <a16:creationId xmlns:a16="http://schemas.microsoft.com/office/drawing/2014/main" id="{71833A38-8235-CC4F-A2F0-5DE0FA9D795E}"/>
                </a:ext>
              </a:extLst>
            </p:cNvPr>
            <p:cNvSpPr/>
            <p:nvPr userDrawn="1"/>
          </p:nvSpPr>
          <p:spPr>
            <a:xfrm>
              <a:off x="5462649"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6" name="任意多边形: 形状 250">
              <a:extLst>
                <a:ext uri="{FF2B5EF4-FFF2-40B4-BE49-F238E27FC236}">
                  <a16:creationId xmlns:a16="http://schemas.microsoft.com/office/drawing/2014/main" id="{96CA1DC1-189D-354B-B16E-30D757487BA6}"/>
                </a:ext>
              </a:extLst>
            </p:cNvPr>
            <p:cNvSpPr/>
            <p:nvPr userDrawn="1"/>
          </p:nvSpPr>
          <p:spPr>
            <a:xfrm>
              <a:off x="5635477" y="562518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7" name="任意多边形: 形状 251">
              <a:extLst>
                <a:ext uri="{FF2B5EF4-FFF2-40B4-BE49-F238E27FC236}">
                  <a16:creationId xmlns:a16="http://schemas.microsoft.com/office/drawing/2014/main" id="{3F4EAEAD-B5A8-704A-A90C-1C715AE52594}"/>
                </a:ext>
              </a:extLst>
            </p:cNvPr>
            <p:cNvSpPr/>
            <p:nvPr userDrawn="1"/>
          </p:nvSpPr>
          <p:spPr>
            <a:xfrm>
              <a:off x="5721874" y="485778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8" name="任意多边形: 形状 252">
              <a:extLst>
                <a:ext uri="{FF2B5EF4-FFF2-40B4-BE49-F238E27FC236}">
                  <a16:creationId xmlns:a16="http://schemas.microsoft.com/office/drawing/2014/main" id="{4D05AA72-54CF-1349-9F6C-995CC93F66E8}"/>
                </a:ext>
              </a:extLst>
            </p:cNvPr>
            <p:cNvSpPr/>
            <p:nvPr userDrawn="1"/>
          </p:nvSpPr>
          <p:spPr>
            <a:xfrm>
              <a:off x="5462649"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49" name="任意多边形: 形状 253">
              <a:extLst>
                <a:ext uri="{FF2B5EF4-FFF2-40B4-BE49-F238E27FC236}">
                  <a16:creationId xmlns:a16="http://schemas.microsoft.com/office/drawing/2014/main" id="{73E09FDC-1AEC-DF44-8636-D540FE998736}"/>
                </a:ext>
              </a:extLst>
            </p:cNvPr>
            <p:cNvSpPr/>
            <p:nvPr userDrawn="1"/>
          </p:nvSpPr>
          <p:spPr>
            <a:xfrm>
              <a:off x="5462649"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0" name="任意多边形: 形状 254">
              <a:extLst>
                <a:ext uri="{FF2B5EF4-FFF2-40B4-BE49-F238E27FC236}">
                  <a16:creationId xmlns:a16="http://schemas.microsoft.com/office/drawing/2014/main" id="{AE33A167-3A62-7542-A796-F544E68A99CE}"/>
                </a:ext>
              </a:extLst>
            </p:cNvPr>
            <p:cNvSpPr/>
            <p:nvPr userDrawn="1"/>
          </p:nvSpPr>
          <p:spPr>
            <a:xfrm>
              <a:off x="5462649"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1" name="任意多边形: 形状 255">
              <a:extLst>
                <a:ext uri="{FF2B5EF4-FFF2-40B4-BE49-F238E27FC236}">
                  <a16:creationId xmlns:a16="http://schemas.microsoft.com/office/drawing/2014/main" id="{65654EAA-D823-C241-B215-E043AF6AB46E}"/>
                </a:ext>
              </a:extLst>
            </p:cNvPr>
            <p:cNvSpPr/>
            <p:nvPr userDrawn="1"/>
          </p:nvSpPr>
          <p:spPr>
            <a:xfrm>
              <a:off x="5462649"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2" name="任意多边形: 形状 256">
              <a:extLst>
                <a:ext uri="{FF2B5EF4-FFF2-40B4-BE49-F238E27FC236}">
                  <a16:creationId xmlns:a16="http://schemas.microsoft.com/office/drawing/2014/main" id="{B1AAF9AD-41FF-6240-B783-E89F5AD7D702}"/>
                </a:ext>
              </a:extLst>
            </p:cNvPr>
            <p:cNvSpPr/>
            <p:nvPr userDrawn="1"/>
          </p:nvSpPr>
          <p:spPr>
            <a:xfrm>
              <a:off x="5462649"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3" name="任意多边形: 形状 257">
              <a:extLst>
                <a:ext uri="{FF2B5EF4-FFF2-40B4-BE49-F238E27FC236}">
                  <a16:creationId xmlns:a16="http://schemas.microsoft.com/office/drawing/2014/main" id="{5E533F0C-2BED-A344-92BC-C8F9B79AE3C6}"/>
                </a:ext>
              </a:extLst>
            </p:cNvPr>
            <p:cNvSpPr/>
            <p:nvPr userDrawn="1"/>
          </p:nvSpPr>
          <p:spPr>
            <a:xfrm>
              <a:off x="5549047"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4" name="任意多边形: 形状 258">
              <a:extLst>
                <a:ext uri="{FF2B5EF4-FFF2-40B4-BE49-F238E27FC236}">
                  <a16:creationId xmlns:a16="http://schemas.microsoft.com/office/drawing/2014/main" id="{FD1AE6A6-C2F6-074A-A6D1-631A50C35C5F}"/>
                </a:ext>
              </a:extLst>
            </p:cNvPr>
            <p:cNvSpPr/>
            <p:nvPr userDrawn="1"/>
          </p:nvSpPr>
          <p:spPr>
            <a:xfrm>
              <a:off x="5549047"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5" name="任意多边形: 形状 259">
              <a:extLst>
                <a:ext uri="{FF2B5EF4-FFF2-40B4-BE49-F238E27FC236}">
                  <a16:creationId xmlns:a16="http://schemas.microsoft.com/office/drawing/2014/main" id="{06FCE548-A2C4-724C-A7C5-181DA441E175}"/>
                </a:ext>
              </a:extLst>
            </p:cNvPr>
            <p:cNvSpPr/>
            <p:nvPr userDrawn="1"/>
          </p:nvSpPr>
          <p:spPr>
            <a:xfrm>
              <a:off x="5549047"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6" name="任意多边形: 形状 260">
              <a:extLst>
                <a:ext uri="{FF2B5EF4-FFF2-40B4-BE49-F238E27FC236}">
                  <a16:creationId xmlns:a16="http://schemas.microsoft.com/office/drawing/2014/main" id="{4BC44A63-EAEB-EA4D-9509-87A639ED5A58}"/>
                </a:ext>
              </a:extLst>
            </p:cNvPr>
            <p:cNvSpPr/>
            <p:nvPr userDrawn="1"/>
          </p:nvSpPr>
          <p:spPr>
            <a:xfrm>
              <a:off x="5549047" y="649814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7" name="任意多边形: 形状 261">
              <a:extLst>
                <a:ext uri="{FF2B5EF4-FFF2-40B4-BE49-F238E27FC236}">
                  <a16:creationId xmlns:a16="http://schemas.microsoft.com/office/drawing/2014/main" id="{D8E3D6BB-F109-4243-9F06-2F225A5C263C}"/>
                </a:ext>
              </a:extLst>
            </p:cNvPr>
            <p:cNvSpPr/>
            <p:nvPr userDrawn="1"/>
          </p:nvSpPr>
          <p:spPr>
            <a:xfrm>
              <a:off x="5635477" y="5738589"/>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8" name="任意多边形: 形状 262">
              <a:extLst>
                <a:ext uri="{FF2B5EF4-FFF2-40B4-BE49-F238E27FC236}">
                  <a16:creationId xmlns:a16="http://schemas.microsoft.com/office/drawing/2014/main" id="{95231D8A-7DCD-8B4D-8BA6-FF8982FF2E89}"/>
                </a:ext>
              </a:extLst>
            </p:cNvPr>
            <p:cNvSpPr/>
            <p:nvPr userDrawn="1"/>
          </p:nvSpPr>
          <p:spPr>
            <a:xfrm>
              <a:off x="5635477"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59" name="任意多边形: 形状 263">
              <a:extLst>
                <a:ext uri="{FF2B5EF4-FFF2-40B4-BE49-F238E27FC236}">
                  <a16:creationId xmlns:a16="http://schemas.microsoft.com/office/drawing/2014/main" id="{E5D2B536-BCAA-6742-A278-D744B6A90CE6}"/>
                </a:ext>
              </a:extLst>
            </p:cNvPr>
            <p:cNvSpPr/>
            <p:nvPr userDrawn="1"/>
          </p:nvSpPr>
          <p:spPr>
            <a:xfrm>
              <a:off x="5635477"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0" name="任意多边形: 形状 264">
              <a:extLst>
                <a:ext uri="{FF2B5EF4-FFF2-40B4-BE49-F238E27FC236}">
                  <a16:creationId xmlns:a16="http://schemas.microsoft.com/office/drawing/2014/main" id="{984E1C33-04D0-A646-9A2C-A8E80A67FCC7}"/>
                </a:ext>
              </a:extLst>
            </p:cNvPr>
            <p:cNvSpPr/>
            <p:nvPr userDrawn="1"/>
          </p:nvSpPr>
          <p:spPr>
            <a:xfrm>
              <a:off x="5635477"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1" name="任意多边形: 形状 265">
              <a:extLst>
                <a:ext uri="{FF2B5EF4-FFF2-40B4-BE49-F238E27FC236}">
                  <a16:creationId xmlns:a16="http://schemas.microsoft.com/office/drawing/2014/main" id="{B71D139E-700D-9E4F-A46F-B362A5423815}"/>
                </a:ext>
              </a:extLst>
            </p:cNvPr>
            <p:cNvSpPr/>
            <p:nvPr userDrawn="1"/>
          </p:nvSpPr>
          <p:spPr>
            <a:xfrm>
              <a:off x="5721874" y="5864230"/>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2" name="任意多边形: 形状 266">
              <a:extLst>
                <a:ext uri="{FF2B5EF4-FFF2-40B4-BE49-F238E27FC236}">
                  <a16:creationId xmlns:a16="http://schemas.microsoft.com/office/drawing/2014/main" id="{7F2D352E-40DD-394D-8056-E8BEEB44C1E6}"/>
                </a:ext>
              </a:extLst>
            </p:cNvPr>
            <p:cNvSpPr/>
            <p:nvPr userDrawn="1"/>
          </p:nvSpPr>
          <p:spPr>
            <a:xfrm>
              <a:off x="5721874" y="611551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3" name="任意多边形: 形状 267">
              <a:extLst>
                <a:ext uri="{FF2B5EF4-FFF2-40B4-BE49-F238E27FC236}">
                  <a16:creationId xmlns:a16="http://schemas.microsoft.com/office/drawing/2014/main" id="{3CB16EFF-9AD0-CE48-BC39-C56CEECC89A1}"/>
                </a:ext>
              </a:extLst>
            </p:cNvPr>
            <p:cNvSpPr/>
            <p:nvPr userDrawn="1"/>
          </p:nvSpPr>
          <p:spPr>
            <a:xfrm>
              <a:off x="5462649"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4" name="任意多边形: 形状 268">
              <a:extLst>
                <a:ext uri="{FF2B5EF4-FFF2-40B4-BE49-F238E27FC236}">
                  <a16:creationId xmlns:a16="http://schemas.microsoft.com/office/drawing/2014/main" id="{F55304AF-E9FD-8842-AFB6-6DB5C82B38E6}"/>
                </a:ext>
              </a:extLst>
            </p:cNvPr>
            <p:cNvSpPr/>
            <p:nvPr userDrawn="1"/>
          </p:nvSpPr>
          <p:spPr>
            <a:xfrm>
              <a:off x="5549047"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5" name="任意多边形: 形状 269">
              <a:extLst>
                <a:ext uri="{FF2B5EF4-FFF2-40B4-BE49-F238E27FC236}">
                  <a16:creationId xmlns:a16="http://schemas.microsoft.com/office/drawing/2014/main" id="{88427465-ECFC-924E-BD70-161113F7DB90}"/>
                </a:ext>
              </a:extLst>
            </p:cNvPr>
            <p:cNvSpPr/>
            <p:nvPr userDrawn="1"/>
          </p:nvSpPr>
          <p:spPr>
            <a:xfrm>
              <a:off x="5635477"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6" name="任意多边形: 形状 270">
              <a:extLst>
                <a:ext uri="{FF2B5EF4-FFF2-40B4-BE49-F238E27FC236}">
                  <a16:creationId xmlns:a16="http://schemas.microsoft.com/office/drawing/2014/main" id="{C5325B28-080E-0F46-8821-EEBC6DC84AC6}"/>
                </a:ext>
              </a:extLst>
            </p:cNvPr>
            <p:cNvSpPr/>
            <p:nvPr userDrawn="1"/>
          </p:nvSpPr>
          <p:spPr>
            <a:xfrm>
              <a:off x="5721874" y="598412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7" name="任意多边形: 形状 271">
              <a:extLst>
                <a:ext uri="{FF2B5EF4-FFF2-40B4-BE49-F238E27FC236}">
                  <a16:creationId xmlns:a16="http://schemas.microsoft.com/office/drawing/2014/main" id="{DEF3A302-4496-7B42-BA09-5D1B21F3FEC6}"/>
                </a:ext>
              </a:extLst>
            </p:cNvPr>
            <p:cNvSpPr/>
            <p:nvPr userDrawn="1"/>
          </p:nvSpPr>
          <p:spPr>
            <a:xfrm>
              <a:off x="5721874" y="62411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8" name="任意多边形: 形状 272">
              <a:extLst>
                <a:ext uri="{FF2B5EF4-FFF2-40B4-BE49-F238E27FC236}">
                  <a16:creationId xmlns:a16="http://schemas.microsoft.com/office/drawing/2014/main" id="{8ECA2DFD-3EA8-5644-89B0-6C1DF3E4CBEE}"/>
                </a:ext>
              </a:extLst>
            </p:cNvPr>
            <p:cNvSpPr/>
            <p:nvPr userDrawn="1"/>
          </p:nvSpPr>
          <p:spPr>
            <a:xfrm>
              <a:off x="5462649"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69" name="任意多边形: 形状 273">
              <a:extLst>
                <a:ext uri="{FF2B5EF4-FFF2-40B4-BE49-F238E27FC236}">
                  <a16:creationId xmlns:a16="http://schemas.microsoft.com/office/drawing/2014/main" id="{E6B3C05F-051F-644A-A255-BEB8E39CC87E}"/>
                </a:ext>
              </a:extLst>
            </p:cNvPr>
            <p:cNvSpPr/>
            <p:nvPr userDrawn="1"/>
          </p:nvSpPr>
          <p:spPr>
            <a:xfrm>
              <a:off x="5549047"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0" name="任意多边形: 形状 274">
              <a:extLst>
                <a:ext uri="{FF2B5EF4-FFF2-40B4-BE49-F238E27FC236}">
                  <a16:creationId xmlns:a16="http://schemas.microsoft.com/office/drawing/2014/main" id="{20C81611-64B8-F447-B2DD-2B415020735A}"/>
                </a:ext>
              </a:extLst>
            </p:cNvPr>
            <p:cNvSpPr/>
            <p:nvPr userDrawn="1"/>
          </p:nvSpPr>
          <p:spPr>
            <a:xfrm>
              <a:off x="5549047"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1" name="任意多边形: 形状 275">
              <a:extLst>
                <a:ext uri="{FF2B5EF4-FFF2-40B4-BE49-F238E27FC236}">
                  <a16:creationId xmlns:a16="http://schemas.microsoft.com/office/drawing/2014/main" id="{9628B51E-75CA-7C44-9AE2-8B87F08A14E6}"/>
                </a:ext>
              </a:extLst>
            </p:cNvPr>
            <p:cNvSpPr/>
            <p:nvPr userDrawn="1"/>
          </p:nvSpPr>
          <p:spPr>
            <a:xfrm>
              <a:off x="5635477"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2" name="任意多边形: 形状 276">
              <a:extLst>
                <a:ext uri="{FF2B5EF4-FFF2-40B4-BE49-F238E27FC236}">
                  <a16:creationId xmlns:a16="http://schemas.microsoft.com/office/drawing/2014/main" id="{2D7C6123-AE3F-2641-BAA8-A4C244903BFB}"/>
                </a:ext>
              </a:extLst>
            </p:cNvPr>
            <p:cNvSpPr/>
            <p:nvPr userDrawn="1"/>
          </p:nvSpPr>
          <p:spPr>
            <a:xfrm>
              <a:off x="5721874" y="6612666"/>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3" name="任意多边形: 形状 277">
              <a:extLst>
                <a:ext uri="{FF2B5EF4-FFF2-40B4-BE49-F238E27FC236}">
                  <a16:creationId xmlns:a16="http://schemas.microsoft.com/office/drawing/2014/main" id="{4A870515-6864-4A44-A069-DAC6BB41F77D}"/>
                </a:ext>
              </a:extLst>
            </p:cNvPr>
            <p:cNvSpPr/>
            <p:nvPr userDrawn="1"/>
          </p:nvSpPr>
          <p:spPr>
            <a:xfrm>
              <a:off x="572187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4" name="任意多边形: 形状 278">
              <a:extLst>
                <a:ext uri="{FF2B5EF4-FFF2-40B4-BE49-F238E27FC236}">
                  <a16:creationId xmlns:a16="http://schemas.microsoft.com/office/drawing/2014/main" id="{8AD9778E-4762-1D48-8416-03B9D262A917}"/>
                </a:ext>
              </a:extLst>
            </p:cNvPr>
            <p:cNvSpPr/>
            <p:nvPr userDrawn="1"/>
          </p:nvSpPr>
          <p:spPr>
            <a:xfrm>
              <a:off x="5721874" y="6366793"/>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5" name="任意多边形: 形状 279">
              <a:extLst>
                <a:ext uri="{FF2B5EF4-FFF2-40B4-BE49-F238E27FC236}">
                  <a16:creationId xmlns:a16="http://schemas.microsoft.com/office/drawing/2014/main" id="{AE0E158D-109F-2548-BE31-8E4512ECAF79}"/>
                </a:ext>
              </a:extLst>
            </p:cNvPr>
            <p:cNvSpPr/>
            <p:nvPr/>
          </p:nvSpPr>
          <p:spPr>
            <a:xfrm>
              <a:off x="251315"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6" name="任意多边形: 形状 280">
              <a:extLst>
                <a:ext uri="{FF2B5EF4-FFF2-40B4-BE49-F238E27FC236}">
                  <a16:creationId xmlns:a16="http://schemas.microsoft.com/office/drawing/2014/main" id="{35F3A81D-2F03-804F-ADF5-373445F86D52}"/>
                </a:ext>
              </a:extLst>
            </p:cNvPr>
            <p:cNvSpPr/>
            <p:nvPr/>
          </p:nvSpPr>
          <p:spPr>
            <a:xfrm>
              <a:off x="251315"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7" name="任意多边形: 形状 281">
              <a:extLst>
                <a:ext uri="{FF2B5EF4-FFF2-40B4-BE49-F238E27FC236}">
                  <a16:creationId xmlns:a16="http://schemas.microsoft.com/office/drawing/2014/main" id="{E897644D-0AD6-3E4A-B6A2-4925B73342B7}"/>
                </a:ext>
              </a:extLst>
            </p:cNvPr>
            <p:cNvSpPr/>
            <p:nvPr/>
          </p:nvSpPr>
          <p:spPr>
            <a:xfrm>
              <a:off x="251315"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8" name="任意多边形: 形状 282">
              <a:extLst>
                <a:ext uri="{FF2B5EF4-FFF2-40B4-BE49-F238E27FC236}">
                  <a16:creationId xmlns:a16="http://schemas.microsoft.com/office/drawing/2014/main" id="{408E4EFB-10E3-4743-95AB-A201AADAE977}"/>
                </a:ext>
              </a:extLst>
            </p:cNvPr>
            <p:cNvSpPr/>
            <p:nvPr/>
          </p:nvSpPr>
          <p:spPr>
            <a:xfrm>
              <a:off x="251315"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79" name="任意多边形: 形状 283">
              <a:extLst>
                <a:ext uri="{FF2B5EF4-FFF2-40B4-BE49-F238E27FC236}">
                  <a16:creationId xmlns:a16="http://schemas.microsoft.com/office/drawing/2014/main" id="{A6A20806-7A82-234E-BE21-F6EEDE5A719B}"/>
                </a:ext>
              </a:extLst>
            </p:cNvPr>
            <p:cNvSpPr/>
            <p:nvPr/>
          </p:nvSpPr>
          <p:spPr>
            <a:xfrm>
              <a:off x="2726034" y="53931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0" name="任意多边形: 形状 284">
              <a:extLst>
                <a:ext uri="{FF2B5EF4-FFF2-40B4-BE49-F238E27FC236}">
                  <a16:creationId xmlns:a16="http://schemas.microsoft.com/office/drawing/2014/main" id="{D8C664FB-1E1E-1548-98A9-71158C8B4195}"/>
                </a:ext>
              </a:extLst>
            </p:cNvPr>
            <p:cNvSpPr/>
            <p:nvPr/>
          </p:nvSpPr>
          <p:spPr>
            <a:xfrm>
              <a:off x="2726034" y="548396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1" name="任意多边形: 形状 285">
              <a:extLst>
                <a:ext uri="{FF2B5EF4-FFF2-40B4-BE49-F238E27FC236}">
                  <a16:creationId xmlns:a16="http://schemas.microsoft.com/office/drawing/2014/main" id="{9F7FEE61-9B65-6147-B11C-DA4D179ED862}"/>
                </a:ext>
              </a:extLst>
            </p:cNvPr>
            <p:cNvSpPr/>
            <p:nvPr/>
          </p:nvSpPr>
          <p:spPr>
            <a:xfrm>
              <a:off x="2726034" y="55747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2" name="任意多边形: 形状 286">
              <a:extLst>
                <a:ext uri="{FF2B5EF4-FFF2-40B4-BE49-F238E27FC236}">
                  <a16:creationId xmlns:a16="http://schemas.microsoft.com/office/drawing/2014/main" id="{661A0445-DB83-B840-A819-F53BCE0066D6}"/>
                </a:ext>
              </a:extLst>
            </p:cNvPr>
            <p:cNvSpPr/>
            <p:nvPr/>
          </p:nvSpPr>
          <p:spPr>
            <a:xfrm>
              <a:off x="2726034" y="566561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3" name="任意多边形: 形状 287">
              <a:extLst>
                <a:ext uri="{FF2B5EF4-FFF2-40B4-BE49-F238E27FC236}">
                  <a16:creationId xmlns:a16="http://schemas.microsoft.com/office/drawing/2014/main" id="{19A7FDF0-D8A7-044C-95FF-A4DB03AA116E}"/>
                </a:ext>
              </a:extLst>
            </p:cNvPr>
            <p:cNvSpPr/>
            <p:nvPr/>
          </p:nvSpPr>
          <p:spPr>
            <a:xfrm>
              <a:off x="2726034" y="57564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4" name="任意多边形: 形状 288">
              <a:extLst>
                <a:ext uri="{FF2B5EF4-FFF2-40B4-BE49-F238E27FC236}">
                  <a16:creationId xmlns:a16="http://schemas.microsoft.com/office/drawing/2014/main" id="{67B8DCCC-DF8F-514B-9F35-FDE2D5F8A512}"/>
                </a:ext>
              </a:extLst>
            </p:cNvPr>
            <p:cNvSpPr/>
            <p:nvPr/>
          </p:nvSpPr>
          <p:spPr>
            <a:xfrm>
              <a:off x="2820375" y="524545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5" name="任意多边形: 形状 289">
              <a:extLst>
                <a:ext uri="{FF2B5EF4-FFF2-40B4-BE49-F238E27FC236}">
                  <a16:creationId xmlns:a16="http://schemas.microsoft.com/office/drawing/2014/main" id="{6132D4BE-2D86-BD47-BDFE-C5E1A06C2FF5}"/>
                </a:ext>
              </a:extLst>
            </p:cNvPr>
            <p:cNvSpPr/>
            <p:nvPr/>
          </p:nvSpPr>
          <p:spPr>
            <a:xfrm>
              <a:off x="2820375" y="53362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6" name="任意多边形: 形状 290">
              <a:extLst>
                <a:ext uri="{FF2B5EF4-FFF2-40B4-BE49-F238E27FC236}">
                  <a16:creationId xmlns:a16="http://schemas.microsoft.com/office/drawing/2014/main" id="{3CBEB3A4-C40A-534F-AF22-CB46C9630100}"/>
                </a:ext>
              </a:extLst>
            </p:cNvPr>
            <p:cNvSpPr/>
            <p:nvPr/>
          </p:nvSpPr>
          <p:spPr>
            <a:xfrm>
              <a:off x="2820375"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7" name="任意多边形: 形状 291">
              <a:extLst>
                <a:ext uri="{FF2B5EF4-FFF2-40B4-BE49-F238E27FC236}">
                  <a16:creationId xmlns:a16="http://schemas.microsoft.com/office/drawing/2014/main" id="{3FD496C6-A125-F24B-97DE-81F79FE1A9F3}"/>
                </a:ext>
              </a:extLst>
            </p:cNvPr>
            <p:cNvSpPr/>
            <p:nvPr/>
          </p:nvSpPr>
          <p:spPr>
            <a:xfrm>
              <a:off x="2820375"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8" name="任意多边形: 形状 292">
              <a:extLst>
                <a:ext uri="{FF2B5EF4-FFF2-40B4-BE49-F238E27FC236}">
                  <a16:creationId xmlns:a16="http://schemas.microsoft.com/office/drawing/2014/main" id="{E73BDD9A-813B-0846-929C-983398D526F1}"/>
                </a:ext>
              </a:extLst>
            </p:cNvPr>
            <p:cNvSpPr/>
            <p:nvPr/>
          </p:nvSpPr>
          <p:spPr>
            <a:xfrm>
              <a:off x="2726034" y="50183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89" name="任意多边形: 形状 293">
              <a:extLst>
                <a:ext uri="{FF2B5EF4-FFF2-40B4-BE49-F238E27FC236}">
                  <a16:creationId xmlns:a16="http://schemas.microsoft.com/office/drawing/2014/main" id="{CF2D379A-A753-5B49-8131-5F151407E41F}"/>
                </a:ext>
              </a:extLst>
            </p:cNvPr>
            <p:cNvSpPr/>
            <p:nvPr/>
          </p:nvSpPr>
          <p:spPr>
            <a:xfrm>
              <a:off x="2726034" y="51092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0" name="任意多边形: 形状 294">
              <a:extLst>
                <a:ext uri="{FF2B5EF4-FFF2-40B4-BE49-F238E27FC236}">
                  <a16:creationId xmlns:a16="http://schemas.microsoft.com/office/drawing/2014/main" id="{6F9E6234-D33A-2D49-82D5-F4FFF97A201F}"/>
                </a:ext>
              </a:extLst>
            </p:cNvPr>
            <p:cNvSpPr/>
            <p:nvPr/>
          </p:nvSpPr>
          <p:spPr>
            <a:xfrm>
              <a:off x="2820375" y="487069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1" name="任意多边形: 形状 295">
              <a:extLst>
                <a:ext uri="{FF2B5EF4-FFF2-40B4-BE49-F238E27FC236}">
                  <a16:creationId xmlns:a16="http://schemas.microsoft.com/office/drawing/2014/main" id="{1C3F74F8-50F5-9B43-9564-B043B28C46D4}"/>
                </a:ext>
              </a:extLst>
            </p:cNvPr>
            <p:cNvSpPr/>
            <p:nvPr/>
          </p:nvSpPr>
          <p:spPr>
            <a:xfrm>
              <a:off x="2820375" y="496152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2" name="任意多边形: 形状 296">
              <a:extLst>
                <a:ext uri="{FF2B5EF4-FFF2-40B4-BE49-F238E27FC236}">
                  <a16:creationId xmlns:a16="http://schemas.microsoft.com/office/drawing/2014/main" id="{22E68233-AE47-1E42-8186-E91865AE3AC5}"/>
                </a:ext>
              </a:extLst>
            </p:cNvPr>
            <p:cNvSpPr/>
            <p:nvPr/>
          </p:nvSpPr>
          <p:spPr>
            <a:xfrm>
              <a:off x="2820375" y="505234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3" name="任意多边形: 形状 297">
              <a:extLst>
                <a:ext uri="{FF2B5EF4-FFF2-40B4-BE49-F238E27FC236}">
                  <a16:creationId xmlns:a16="http://schemas.microsoft.com/office/drawing/2014/main" id="{132AE9E7-1112-C549-B980-649679E5CF04}"/>
                </a:ext>
              </a:extLst>
            </p:cNvPr>
            <p:cNvSpPr/>
            <p:nvPr/>
          </p:nvSpPr>
          <p:spPr>
            <a:xfrm>
              <a:off x="2820375" y="51431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4" name="任意多边形: 形状 298">
              <a:extLst>
                <a:ext uri="{FF2B5EF4-FFF2-40B4-BE49-F238E27FC236}">
                  <a16:creationId xmlns:a16="http://schemas.microsoft.com/office/drawing/2014/main" id="{2C95FA3F-596D-E34A-A464-B070A940B0BB}"/>
                </a:ext>
              </a:extLst>
            </p:cNvPr>
            <p:cNvSpPr/>
            <p:nvPr/>
          </p:nvSpPr>
          <p:spPr>
            <a:xfrm>
              <a:off x="2820375"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5" name="任意多边形: 形状 299">
              <a:extLst>
                <a:ext uri="{FF2B5EF4-FFF2-40B4-BE49-F238E27FC236}">
                  <a16:creationId xmlns:a16="http://schemas.microsoft.com/office/drawing/2014/main" id="{D8E725FC-39F7-8B4E-BA12-6A5A786CF528}"/>
                </a:ext>
              </a:extLst>
            </p:cNvPr>
            <p:cNvSpPr/>
            <p:nvPr/>
          </p:nvSpPr>
          <p:spPr>
            <a:xfrm>
              <a:off x="2820375"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6" name="任意多边形: 形状 300">
              <a:extLst>
                <a:ext uri="{FF2B5EF4-FFF2-40B4-BE49-F238E27FC236}">
                  <a16:creationId xmlns:a16="http://schemas.microsoft.com/office/drawing/2014/main" id="{4283E76D-CEC0-5743-9F77-4AD5C8138213}"/>
                </a:ext>
              </a:extLst>
            </p:cNvPr>
            <p:cNvSpPr/>
            <p:nvPr/>
          </p:nvSpPr>
          <p:spPr>
            <a:xfrm>
              <a:off x="2820375" y="57904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7" name="任意多边形: 形状 301">
              <a:extLst>
                <a:ext uri="{FF2B5EF4-FFF2-40B4-BE49-F238E27FC236}">
                  <a16:creationId xmlns:a16="http://schemas.microsoft.com/office/drawing/2014/main" id="{24C75D0C-3C7E-AF48-9FB3-050464CBB1B7}"/>
                </a:ext>
              </a:extLst>
            </p:cNvPr>
            <p:cNvSpPr/>
            <p:nvPr/>
          </p:nvSpPr>
          <p:spPr>
            <a:xfrm>
              <a:off x="251315"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8" name="任意多边形: 形状 302">
              <a:extLst>
                <a:ext uri="{FF2B5EF4-FFF2-40B4-BE49-F238E27FC236}">
                  <a16:creationId xmlns:a16="http://schemas.microsoft.com/office/drawing/2014/main" id="{AFDBAB91-2240-6742-99A1-B72B5221E951}"/>
                </a:ext>
              </a:extLst>
            </p:cNvPr>
            <p:cNvSpPr/>
            <p:nvPr/>
          </p:nvSpPr>
          <p:spPr>
            <a:xfrm>
              <a:off x="251315"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699" name="任意多边形: 形状 303">
              <a:extLst>
                <a:ext uri="{FF2B5EF4-FFF2-40B4-BE49-F238E27FC236}">
                  <a16:creationId xmlns:a16="http://schemas.microsoft.com/office/drawing/2014/main" id="{BDF1C7A2-EBE6-2F4D-8488-1BBBFE770E00}"/>
                </a:ext>
              </a:extLst>
            </p:cNvPr>
            <p:cNvSpPr/>
            <p:nvPr/>
          </p:nvSpPr>
          <p:spPr>
            <a:xfrm>
              <a:off x="251315"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0" name="任意多边形: 形状 304">
              <a:extLst>
                <a:ext uri="{FF2B5EF4-FFF2-40B4-BE49-F238E27FC236}">
                  <a16:creationId xmlns:a16="http://schemas.microsoft.com/office/drawing/2014/main" id="{49A72DB1-7E4B-F64C-9D4D-3A74CD401ECC}"/>
                </a:ext>
              </a:extLst>
            </p:cNvPr>
            <p:cNvSpPr/>
            <p:nvPr/>
          </p:nvSpPr>
          <p:spPr>
            <a:xfrm>
              <a:off x="364178"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1" name="任意多边形: 形状 305">
              <a:extLst>
                <a:ext uri="{FF2B5EF4-FFF2-40B4-BE49-F238E27FC236}">
                  <a16:creationId xmlns:a16="http://schemas.microsoft.com/office/drawing/2014/main" id="{70D7FDF4-12F6-D346-8890-42BDB37FF15A}"/>
                </a:ext>
              </a:extLst>
            </p:cNvPr>
            <p:cNvSpPr/>
            <p:nvPr/>
          </p:nvSpPr>
          <p:spPr>
            <a:xfrm>
              <a:off x="364178"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2" name="任意多边形: 形状 306">
              <a:extLst>
                <a:ext uri="{FF2B5EF4-FFF2-40B4-BE49-F238E27FC236}">
                  <a16:creationId xmlns:a16="http://schemas.microsoft.com/office/drawing/2014/main" id="{F7FB2DCC-E79B-DE42-B8C8-E86B59B26F78}"/>
                </a:ext>
              </a:extLst>
            </p:cNvPr>
            <p:cNvSpPr/>
            <p:nvPr/>
          </p:nvSpPr>
          <p:spPr>
            <a:xfrm>
              <a:off x="450575"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3" name="任意多边形: 形状 307">
              <a:extLst>
                <a:ext uri="{FF2B5EF4-FFF2-40B4-BE49-F238E27FC236}">
                  <a16:creationId xmlns:a16="http://schemas.microsoft.com/office/drawing/2014/main" id="{2AAF5D2C-910D-424C-BB6C-B00BBCD3F59F}"/>
                </a:ext>
              </a:extLst>
            </p:cNvPr>
            <p:cNvSpPr/>
            <p:nvPr/>
          </p:nvSpPr>
          <p:spPr>
            <a:xfrm>
              <a:off x="450575"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4" name="任意多边形: 形状 308">
              <a:extLst>
                <a:ext uri="{FF2B5EF4-FFF2-40B4-BE49-F238E27FC236}">
                  <a16:creationId xmlns:a16="http://schemas.microsoft.com/office/drawing/2014/main" id="{3E12C862-3A7A-3E4C-ACA1-03B8E2F9331A}"/>
                </a:ext>
              </a:extLst>
            </p:cNvPr>
            <p:cNvSpPr/>
            <p:nvPr/>
          </p:nvSpPr>
          <p:spPr>
            <a:xfrm>
              <a:off x="450575"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5" name="任意多边形: 形状 309">
              <a:extLst>
                <a:ext uri="{FF2B5EF4-FFF2-40B4-BE49-F238E27FC236}">
                  <a16:creationId xmlns:a16="http://schemas.microsoft.com/office/drawing/2014/main" id="{1E7059CF-0E9B-194E-8D6C-A09F19A0AEEA}"/>
                </a:ext>
              </a:extLst>
            </p:cNvPr>
            <p:cNvSpPr/>
            <p:nvPr/>
          </p:nvSpPr>
          <p:spPr>
            <a:xfrm>
              <a:off x="364178" y="607741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6" name="任意多边形: 形状 310">
              <a:extLst>
                <a:ext uri="{FF2B5EF4-FFF2-40B4-BE49-F238E27FC236}">
                  <a16:creationId xmlns:a16="http://schemas.microsoft.com/office/drawing/2014/main" id="{548915F2-96C1-FB48-A618-493A90C91E68}"/>
                </a:ext>
              </a:extLst>
            </p:cNvPr>
            <p:cNvSpPr/>
            <p:nvPr/>
          </p:nvSpPr>
          <p:spPr>
            <a:xfrm>
              <a:off x="364178" y="61924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7" name="任意多边形: 形状 311">
              <a:extLst>
                <a:ext uri="{FF2B5EF4-FFF2-40B4-BE49-F238E27FC236}">
                  <a16:creationId xmlns:a16="http://schemas.microsoft.com/office/drawing/2014/main" id="{1C16C3FA-054F-B445-8103-F7E571768B66}"/>
                </a:ext>
              </a:extLst>
            </p:cNvPr>
            <p:cNvSpPr/>
            <p:nvPr/>
          </p:nvSpPr>
          <p:spPr>
            <a:xfrm>
              <a:off x="364178" y="630757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8" name="任意多边形: 形状 312">
              <a:extLst>
                <a:ext uri="{FF2B5EF4-FFF2-40B4-BE49-F238E27FC236}">
                  <a16:creationId xmlns:a16="http://schemas.microsoft.com/office/drawing/2014/main" id="{0FD4DA66-5A8E-4349-9E55-3AC2D10F4EAD}"/>
                </a:ext>
              </a:extLst>
            </p:cNvPr>
            <p:cNvSpPr/>
            <p:nvPr/>
          </p:nvSpPr>
          <p:spPr>
            <a:xfrm>
              <a:off x="364178"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09" name="任意多边形: 形状 313">
              <a:extLst>
                <a:ext uri="{FF2B5EF4-FFF2-40B4-BE49-F238E27FC236}">
                  <a16:creationId xmlns:a16="http://schemas.microsoft.com/office/drawing/2014/main" id="{B08A59D2-9C12-3C4C-A1EC-B71E2F8769CE}"/>
                </a:ext>
              </a:extLst>
            </p:cNvPr>
            <p:cNvSpPr/>
            <p:nvPr/>
          </p:nvSpPr>
          <p:spPr>
            <a:xfrm>
              <a:off x="364178" y="65376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0" name="任意多边形: 形状 314">
              <a:extLst>
                <a:ext uri="{FF2B5EF4-FFF2-40B4-BE49-F238E27FC236}">
                  <a16:creationId xmlns:a16="http://schemas.microsoft.com/office/drawing/2014/main" id="{877DC385-B62F-3842-835A-30991DA0E528}"/>
                </a:ext>
              </a:extLst>
            </p:cNvPr>
            <p:cNvSpPr/>
            <p:nvPr/>
          </p:nvSpPr>
          <p:spPr>
            <a:xfrm>
              <a:off x="364178" y="66527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1" name="任意多边形: 形状 315">
              <a:extLst>
                <a:ext uri="{FF2B5EF4-FFF2-40B4-BE49-F238E27FC236}">
                  <a16:creationId xmlns:a16="http://schemas.microsoft.com/office/drawing/2014/main" id="{CABDE098-B0CD-9845-B708-772987F7DBE6}"/>
                </a:ext>
              </a:extLst>
            </p:cNvPr>
            <p:cNvSpPr/>
            <p:nvPr/>
          </p:nvSpPr>
          <p:spPr>
            <a:xfrm>
              <a:off x="364178"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2" name="任意多边形: 形状 316">
              <a:extLst>
                <a:ext uri="{FF2B5EF4-FFF2-40B4-BE49-F238E27FC236}">
                  <a16:creationId xmlns:a16="http://schemas.microsoft.com/office/drawing/2014/main" id="{67AFFFBC-91A9-AF4A-B9DE-6B9C9BDEC482}"/>
                </a:ext>
              </a:extLst>
            </p:cNvPr>
            <p:cNvSpPr/>
            <p:nvPr/>
          </p:nvSpPr>
          <p:spPr>
            <a:xfrm>
              <a:off x="450575"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3" name="任意多边形: 形状 317">
              <a:extLst>
                <a:ext uri="{FF2B5EF4-FFF2-40B4-BE49-F238E27FC236}">
                  <a16:creationId xmlns:a16="http://schemas.microsoft.com/office/drawing/2014/main" id="{B0232569-7C49-FB4D-8935-4C15FB756274}"/>
                </a:ext>
              </a:extLst>
            </p:cNvPr>
            <p:cNvSpPr/>
            <p:nvPr/>
          </p:nvSpPr>
          <p:spPr>
            <a:xfrm>
              <a:off x="775071"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4" name="任意多边形: 形状 318">
              <a:extLst>
                <a:ext uri="{FF2B5EF4-FFF2-40B4-BE49-F238E27FC236}">
                  <a16:creationId xmlns:a16="http://schemas.microsoft.com/office/drawing/2014/main" id="{47B80DF5-5615-EF46-83F5-FBDEA7F1332E}"/>
                </a:ext>
              </a:extLst>
            </p:cNvPr>
            <p:cNvSpPr/>
            <p:nvPr/>
          </p:nvSpPr>
          <p:spPr>
            <a:xfrm>
              <a:off x="450575"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5" name="任意多边形: 形状 319">
              <a:extLst>
                <a:ext uri="{FF2B5EF4-FFF2-40B4-BE49-F238E27FC236}">
                  <a16:creationId xmlns:a16="http://schemas.microsoft.com/office/drawing/2014/main" id="{037B2450-9F82-5B4C-BE7A-6EB43554561F}"/>
                </a:ext>
              </a:extLst>
            </p:cNvPr>
            <p:cNvSpPr/>
            <p:nvPr/>
          </p:nvSpPr>
          <p:spPr>
            <a:xfrm>
              <a:off x="251315"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6" name="任意多边形: 形状 320">
              <a:extLst>
                <a:ext uri="{FF2B5EF4-FFF2-40B4-BE49-F238E27FC236}">
                  <a16:creationId xmlns:a16="http://schemas.microsoft.com/office/drawing/2014/main" id="{BCA9A9C2-A690-B247-9813-158FD2C91948}"/>
                </a:ext>
              </a:extLst>
            </p:cNvPr>
            <p:cNvSpPr/>
            <p:nvPr/>
          </p:nvSpPr>
          <p:spPr>
            <a:xfrm>
              <a:off x="251315"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7" name="任意多边形: 形状 321">
              <a:extLst>
                <a:ext uri="{FF2B5EF4-FFF2-40B4-BE49-F238E27FC236}">
                  <a16:creationId xmlns:a16="http://schemas.microsoft.com/office/drawing/2014/main" id="{ED177D21-0F3F-1240-8DD5-123298C3660C}"/>
                </a:ext>
              </a:extLst>
            </p:cNvPr>
            <p:cNvSpPr/>
            <p:nvPr/>
          </p:nvSpPr>
          <p:spPr>
            <a:xfrm>
              <a:off x="251315"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8" name="任意多边形: 形状 322">
              <a:extLst>
                <a:ext uri="{FF2B5EF4-FFF2-40B4-BE49-F238E27FC236}">
                  <a16:creationId xmlns:a16="http://schemas.microsoft.com/office/drawing/2014/main" id="{F8B1D269-0DBE-5747-96EE-998466EAC38C}"/>
                </a:ext>
              </a:extLst>
            </p:cNvPr>
            <p:cNvSpPr/>
            <p:nvPr/>
          </p:nvSpPr>
          <p:spPr>
            <a:xfrm>
              <a:off x="251315"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19" name="任意多边形: 形状 323">
              <a:extLst>
                <a:ext uri="{FF2B5EF4-FFF2-40B4-BE49-F238E27FC236}">
                  <a16:creationId xmlns:a16="http://schemas.microsoft.com/office/drawing/2014/main" id="{61374D72-8661-0E49-86CD-2130BB768790}"/>
                </a:ext>
              </a:extLst>
            </p:cNvPr>
            <p:cNvSpPr/>
            <p:nvPr/>
          </p:nvSpPr>
          <p:spPr>
            <a:xfrm>
              <a:off x="156941"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0" name="任意多边形: 形状 324">
              <a:extLst>
                <a:ext uri="{FF2B5EF4-FFF2-40B4-BE49-F238E27FC236}">
                  <a16:creationId xmlns:a16="http://schemas.microsoft.com/office/drawing/2014/main" id="{0BBEF348-39FA-DF41-ABE6-F32ED0FA52AB}"/>
                </a:ext>
              </a:extLst>
            </p:cNvPr>
            <p:cNvSpPr/>
            <p:nvPr/>
          </p:nvSpPr>
          <p:spPr>
            <a:xfrm>
              <a:off x="156941"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1" name="任意多边形: 形状 325">
              <a:extLst>
                <a:ext uri="{FF2B5EF4-FFF2-40B4-BE49-F238E27FC236}">
                  <a16:creationId xmlns:a16="http://schemas.microsoft.com/office/drawing/2014/main" id="{9C2C6838-F8F0-DC41-8C76-B02A5D9C9307}"/>
                </a:ext>
              </a:extLst>
            </p:cNvPr>
            <p:cNvSpPr/>
            <p:nvPr/>
          </p:nvSpPr>
          <p:spPr>
            <a:xfrm>
              <a:off x="156941"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2" name="任意多边形: 形状 326">
              <a:extLst>
                <a:ext uri="{FF2B5EF4-FFF2-40B4-BE49-F238E27FC236}">
                  <a16:creationId xmlns:a16="http://schemas.microsoft.com/office/drawing/2014/main" id="{19272E96-47AA-F243-927B-B050E861959E}"/>
                </a:ext>
              </a:extLst>
            </p:cNvPr>
            <p:cNvSpPr/>
            <p:nvPr/>
          </p:nvSpPr>
          <p:spPr>
            <a:xfrm>
              <a:off x="156941"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3" name="任意多边形: 形状 327">
              <a:extLst>
                <a:ext uri="{FF2B5EF4-FFF2-40B4-BE49-F238E27FC236}">
                  <a16:creationId xmlns:a16="http://schemas.microsoft.com/office/drawing/2014/main" id="{2670FA8F-DBC6-284A-8061-47EC193B7F17}"/>
                </a:ext>
              </a:extLst>
            </p:cNvPr>
            <p:cNvSpPr/>
            <p:nvPr/>
          </p:nvSpPr>
          <p:spPr>
            <a:xfrm>
              <a:off x="546707"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4" name="任意多边形: 形状 328">
              <a:extLst>
                <a:ext uri="{FF2B5EF4-FFF2-40B4-BE49-F238E27FC236}">
                  <a16:creationId xmlns:a16="http://schemas.microsoft.com/office/drawing/2014/main" id="{313182AB-8B8F-2F4E-97E9-E536F3A2700B}"/>
                </a:ext>
              </a:extLst>
            </p:cNvPr>
            <p:cNvSpPr/>
            <p:nvPr/>
          </p:nvSpPr>
          <p:spPr>
            <a:xfrm>
              <a:off x="546707"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5" name="任意多边形: 形状 329">
              <a:extLst>
                <a:ext uri="{FF2B5EF4-FFF2-40B4-BE49-F238E27FC236}">
                  <a16:creationId xmlns:a16="http://schemas.microsoft.com/office/drawing/2014/main" id="{C001B468-3F09-4F41-826E-0A98345BFDE5}"/>
                </a:ext>
              </a:extLst>
            </p:cNvPr>
            <p:cNvSpPr/>
            <p:nvPr/>
          </p:nvSpPr>
          <p:spPr>
            <a:xfrm>
              <a:off x="546707"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6" name="任意多边形: 形状 330">
              <a:extLst>
                <a:ext uri="{FF2B5EF4-FFF2-40B4-BE49-F238E27FC236}">
                  <a16:creationId xmlns:a16="http://schemas.microsoft.com/office/drawing/2014/main" id="{1E58CC0D-813C-874A-8A17-BFDC13F2EEFD}"/>
                </a:ext>
              </a:extLst>
            </p:cNvPr>
            <p:cNvSpPr/>
            <p:nvPr/>
          </p:nvSpPr>
          <p:spPr>
            <a:xfrm>
              <a:off x="546707" y="58706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7" name="任意多边形: 形状 331">
              <a:extLst>
                <a:ext uri="{FF2B5EF4-FFF2-40B4-BE49-F238E27FC236}">
                  <a16:creationId xmlns:a16="http://schemas.microsoft.com/office/drawing/2014/main" id="{7FD01803-4DAC-9D43-866C-B42FC9B63C9D}"/>
                </a:ext>
              </a:extLst>
            </p:cNvPr>
            <p:cNvSpPr/>
            <p:nvPr/>
          </p:nvSpPr>
          <p:spPr>
            <a:xfrm>
              <a:off x="546707" y="59649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8" name="任意多边形: 形状 332">
              <a:extLst>
                <a:ext uri="{FF2B5EF4-FFF2-40B4-BE49-F238E27FC236}">
                  <a16:creationId xmlns:a16="http://schemas.microsoft.com/office/drawing/2014/main" id="{8E943B85-CD9C-8A45-9A7F-5F5B7EA402AE}"/>
                </a:ext>
              </a:extLst>
            </p:cNvPr>
            <p:cNvSpPr/>
            <p:nvPr/>
          </p:nvSpPr>
          <p:spPr>
            <a:xfrm>
              <a:off x="546707" y="55417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29" name="任意多边形: 形状 333">
              <a:extLst>
                <a:ext uri="{FF2B5EF4-FFF2-40B4-BE49-F238E27FC236}">
                  <a16:creationId xmlns:a16="http://schemas.microsoft.com/office/drawing/2014/main" id="{5FAF0DC8-326A-5049-AE81-86670085A476}"/>
                </a:ext>
              </a:extLst>
            </p:cNvPr>
            <p:cNvSpPr/>
            <p:nvPr/>
          </p:nvSpPr>
          <p:spPr>
            <a:xfrm>
              <a:off x="546707" y="56360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0" name="任意多边形: 形状 334">
              <a:extLst>
                <a:ext uri="{FF2B5EF4-FFF2-40B4-BE49-F238E27FC236}">
                  <a16:creationId xmlns:a16="http://schemas.microsoft.com/office/drawing/2014/main" id="{C01FE525-F5D5-CD44-A1B9-A74EAF79343F}"/>
                </a:ext>
              </a:extLst>
            </p:cNvPr>
            <p:cNvSpPr/>
            <p:nvPr/>
          </p:nvSpPr>
          <p:spPr>
            <a:xfrm>
              <a:off x="546707" y="60593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1" name="任意多边形: 形状 335">
              <a:extLst>
                <a:ext uri="{FF2B5EF4-FFF2-40B4-BE49-F238E27FC236}">
                  <a16:creationId xmlns:a16="http://schemas.microsoft.com/office/drawing/2014/main" id="{F13AD23D-4936-7641-87FB-1042CFB38239}"/>
                </a:ext>
              </a:extLst>
            </p:cNvPr>
            <p:cNvSpPr/>
            <p:nvPr/>
          </p:nvSpPr>
          <p:spPr>
            <a:xfrm>
              <a:off x="546707"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2" name="任意多边形: 形状 336">
              <a:extLst>
                <a:ext uri="{FF2B5EF4-FFF2-40B4-BE49-F238E27FC236}">
                  <a16:creationId xmlns:a16="http://schemas.microsoft.com/office/drawing/2014/main" id="{C7C2DA5F-880A-884B-848D-709DDC2C1AFD}"/>
                </a:ext>
              </a:extLst>
            </p:cNvPr>
            <p:cNvSpPr/>
            <p:nvPr/>
          </p:nvSpPr>
          <p:spPr>
            <a:xfrm>
              <a:off x="546707"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3" name="任意多边形: 形状 337">
              <a:extLst>
                <a:ext uri="{FF2B5EF4-FFF2-40B4-BE49-F238E27FC236}">
                  <a16:creationId xmlns:a16="http://schemas.microsoft.com/office/drawing/2014/main" id="{459EAB68-8566-D540-AFAF-7D92DCA046FE}"/>
                </a:ext>
              </a:extLst>
            </p:cNvPr>
            <p:cNvSpPr/>
            <p:nvPr/>
          </p:nvSpPr>
          <p:spPr>
            <a:xfrm>
              <a:off x="546707"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4" name="任意多边形: 形状 338">
              <a:extLst>
                <a:ext uri="{FF2B5EF4-FFF2-40B4-BE49-F238E27FC236}">
                  <a16:creationId xmlns:a16="http://schemas.microsoft.com/office/drawing/2014/main" id="{A66E4E41-8FCE-A042-8331-CDC1B6A07053}"/>
                </a:ext>
              </a:extLst>
            </p:cNvPr>
            <p:cNvSpPr/>
            <p:nvPr/>
          </p:nvSpPr>
          <p:spPr>
            <a:xfrm>
              <a:off x="1245523" y="60452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5" name="任意多边形: 形状 339">
              <a:extLst>
                <a:ext uri="{FF2B5EF4-FFF2-40B4-BE49-F238E27FC236}">
                  <a16:creationId xmlns:a16="http://schemas.microsoft.com/office/drawing/2014/main" id="{071B9CC4-FE4A-1442-A5CB-2F6B2E133EC1}"/>
                </a:ext>
              </a:extLst>
            </p:cNvPr>
            <p:cNvSpPr/>
            <p:nvPr/>
          </p:nvSpPr>
          <p:spPr>
            <a:xfrm>
              <a:off x="1245523" y="61395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6" name="任意多边形: 形状 340">
              <a:extLst>
                <a:ext uri="{FF2B5EF4-FFF2-40B4-BE49-F238E27FC236}">
                  <a16:creationId xmlns:a16="http://schemas.microsoft.com/office/drawing/2014/main" id="{B8497DD5-0B8C-2C49-8961-976C14B7D7C9}"/>
                </a:ext>
              </a:extLst>
            </p:cNvPr>
            <p:cNvSpPr/>
            <p:nvPr/>
          </p:nvSpPr>
          <p:spPr>
            <a:xfrm>
              <a:off x="1245523" y="62339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7" name="任意多边形: 形状 341">
              <a:extLst>
                <a:ext uri="{FF2B5EF4-FFF2-40B4-BE49-F238E27FC236}">
                  <a16:creationId xmlns:a16="http://schemas.microsoft.com/office/drawing/2014/main" id="{6603B1F9-B3DA-C74C-B89D-43771DABB490}"/>
                </a:ext>
              </a:extLst>
            </p:cNvPr>
            <p:cNvSpPr/>
            <p:nvPr/>
          </p:nvSpPr>
          <p:spPr>
            <a:xfrm>
              <a:off x="1245523" y="5621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8" name="任意多边形: 形状 342">
              <a:extLst>
                <a:ext uri="{FF2B5EF4-FFF2-40B4-BE49-F238E27FC236}">
                  <a16:creationId xmlns:a16="http://schemas.microsoft.com/office/drawing/2014/main" id="{379EE208-4C60-854C-A142-7673517AE79C}"/>
                </a:ext>
              </a:extLst>
            </p:cNvPr>
            <p:cNvSpPr/>
            <p:nvPr/>
          </p:nvSpPr>
          <p:spPr>
            <a:xfrm>
              <a:off x="1069450" y="61624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39" name="任意多边形: 形状 343">
              <a:extLst>
                <a:ext uri="{FF2B5EF4-FFF2-40B4-BE49-F238E27FC236}">
                  <a16:creationId xmlns:a16="http://schemas.microsoft.com/office/drawing/2014/main" id="{0A80382A-5913-DF40-A34E-D87C9B11F9DA}"/>
                </a:ext>
              </a:extLst>
            </p:cNvPr>
            <p:cNvSpPr/>
            <p:nvPr/>
          </p:nvSpPr>
          <p:spPr>
            <a:xfrm>
              <a:off x="1069450" y="641820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0" name="任意多边形: 形状 344">
              <a:extLst>
                <a:ext uri="{FF2B5EF4-FFF2-40B4-BE49-F238E27FC236}">
                  <a16:creationId xmlns:a16="http://schemas.microsoft.com/office/drawing/2014/main" id="{2CE723FC-C85E-8F4E-BB58-2E49A9C43FFC}"/>
                </a:ext>
              </a:extLst>
            </p:cNvPr>
            <p:cNvSpPr/>
            <p:nvPr/>
          </p:nvSpPr>
          <p:spPr>
            <a:xfrm>
              <a:off x="1245523" y="5716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1" name="任意多边形: 形状 345">
              <a:extLst>
                <a:ext uri="{FF2B5EF4-FFF2-40B4-BE49-F238E27FC236}">
                  <a16:creationId xmlns:a16="http://schemas.microsoft.com/office/drawing/2014/main" id="{A8550F93-18C9-B140-9CFF-5759212F2240}"/>
                </a:ext>
              </a:extLst>
            </p:cNvPr>
            <p:cNvSpPr/>
            <p:nvPr/>
          </p:nvSpPr>
          <p:spPr>
            <a:xfrm>
              <a:off x="1245523" y="58106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2" name="任意多边形: 形状 346">
              <a:extLst>
                <a:ext uri="{FF2B5EF4-FFF2-40B4-BE49-F238E27FC236}">
                  <a16:creationId xmlns:a16="http://schemas.microsoft.com/office/drawing/2014/main" id="{DE0F06DE-932E-9145-8647-9A98A88091B1}"/>
                </a:ext>
              </a:extLst>
            </p:cNvPr>
            <p:cNvSpPr/>
            <p:nvPr/>
          </p:nvSpPr>
          <p:spPr>
            <a:xfrm>
              <a:off x="1361935" y="5317928"/>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3" name="任意多边形: 形状 347">
              <a:extLst>
                <a:ext uri="{FF2B5EF4-FFF2-40B4-BE49-F238E27FC236}">
                  <a16:creationId xmlns:a16="http://schemas.microsoft.com/office/drawing/2014/main" id="{4084FC63-4265-7E4A-926E-F8D6C3405D0D}"/>
                </a:ext>
              </a:extLst>
            </p:cNvPr>
            <p:cNvSpPr/>
            <p:nvPr/>
          </p:nvSpPr>
          <p:spPr>
            <a:xfrm>
              <a:off x="1361935" y="5078105"/>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4" name="任意多边形: 形状 348">
              <a:extLst>
                <a:ext uri="{FF2B5EF4-FFF2-40B4-BE49-F238E27FC236}">
                  <a16:creationId xmlns:a16="http://schemas.microsoft.com/office/drawing/2014/main" id="{548DD339-5DED-8A40-80FD-478C70419EA9}"/>
                </a:ext>
              </a:extLst>
            </p:cNvPr>
            <p:cNvSpPr/>
            <p:nvPr/>
          </p:nvSpPr>
          <p:spPr>
            <a:xfrm>
              <a:off x="1361935" y="5458103"/>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5" name="任意多边形: 形状 349">
              <a:extLst>
                <a:ext uri="{FF2B5EF4-FFF2-40B4-BE49-F238E27FC236}">
                  <a16:creationId xmlns:a16="http://schemas.microsoft.com/office/drawing/2014/main" id="{FF6F3A79-9146-DB49-A770-9DA319494E89}"/>
                </a:ext>
              </a:extLst>
            </p:cNvPr>
            <p:cNvSpPr/>
            <p:nvPr/>
          </p:nvSpPr>
          <p:spPr>
            <a:xfrm>
              <a:off x="1361935" y="5752820"/>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6" name="任意多边形: 形状 350">
              <a:extLst>
                <a:ext uri="{FF2B5EF4-FFF2-40B4-BE49-F238E27FC236}">
                  <a16:creationId xmlns:a16="http://schemas.microsoft.com/office/drawing/2014/main" id="{EF573D01-785A-324A-9BFF-7BC9E7BAA911}"/>
                </a:ext>
              </a:extLst>
            </p:cNvPr>
            <p:cNvSpPr/>
            <p:nvPr/>
          </p:nvSpPr>
          <p:spPr>
            <a:xfrm>
              <a:off x="1361935" y="5878731"/>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7" name="任意多边形: 形状 351">
              <a:extLst>
                <a:ext uri="{FF2B5EF4-FFF2-40B4-BE49-F238E27FC236}">
                  <a16:creationId xmlns:a16="http://schemas.microsoft.com/office/drawing/2014/main" id="{33326778-8796-C049-83FE-CF7D32A3BC61}"/>
                </a:ext>
              </a:extLst>
            </p:cNvPr>
            <p:cNvSpPr/>
            <p:nvPr/>
          </p:nvSpPr>
          <p:spPr>
            <a:xfrm>
              <a:off x="1361935" y="6783871"/>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8" name="任意多边形: 形状 352">
              <a:extLst>
                <a:ext uri="{FF2B5EF4-FFF2-40B4-BE49-F238E27FC236}">
                  <a16:creationId xmlns:a16="http://schemas.microsoft.com/office/drawing/2014/main" id="{360020B1-1528-8A4F-8A1A-E4638957BF37}"/>
                </a:ext>
              </a:extLst>
            </p:cNvPr>
            <p:cNvSpPr/>
            <p:nvPr/>
          </p:nvSpPr>
          <p:spPr>
            <a:xfrm>
              <a:off x="1361935" y="6653803"/>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49" name="任意多边形: 形状 353">
              <a:extLst>
                <a:ext uri="{FF2B5EF4-FFF2-40B4-BE49-F238E27FC236}">
                  <a16:creationId xmlns:a16="http://schemas.microsoft.com/office/drawing/2014/main" id="{6DD81E88-B838-C440-86DB-7A48D910A786}"/>
                </a:ext>
              </a:extLst>
            </p:cNvPr>
            <p:cNvSpPr/>
            <p:nvPr/>
          </p:nvSpPr>
          <p:spPr>
            <a:xfrm>
              <a:off x="1361935" y="6538742"/>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0" name="任意多边形: 形状 354">
              <a:extLst>
                <a:ext uri="{FF2B5EF4-FFF2-40B4-BE49-F238E27FC236}">
                  <a16:creationId xmlns:a16="http://schemas.microsoft.com/office/drawing/2014/main" id="{558CF3ED-B9B3-D446-8789-1A41EFE0B91A}"/>
                </a:ext>
              </a:extLst>
            </p:cNvPr>
            <p:cNvSpPr/>
            <p:nvPr/>
          </p:nvSpPr>
          <p:spPr>
            <a:xfrm>
              <a:off x="1361935" y="6423647"/>
              <a:ext cx="133753" cy="74803"/>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1" name="任意多边形: 形状 355">
              <a:extLst>
                <a:ext uri="{FF2B5EF4-FFF2-40B4-BE49-F238E27FC236}">
                  <a16:creationId xmlns:a16="http://schemas.microsoft.com/office/drawing/2014/main" id="{708A97D3-C74F-E449-83A1-EF413232A026}"/>
                </a:ext>
              </a:extLst>
            </p:cNvPr>
            <p:cNvSpPr/>
            <p:nvPr/>
          </p:nvSpPr>
          <p:spPr>
            <a:xfrm>
              <a:off x="1245523" y="63282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2" name="任意多边形: 形状 356">
              <a:extLst>
                <a:ext uri="{FF2B5EF4-FFF2-40B4-BE49-F238E27FC236}">
                  <a16:creationId xmlns:a16="http://schemas.microsoft.com/office/drawing/2014/main" id="{F288CFF5-ADE5-1D45-8E09-081C4A4305F2}"/>
                </a:ext>
              </a:extLst>
            </p:cNvPr>
            <p:cNvSpPr/>
            <p:nvPr/>
          </p:nvSpPr>
          <p:spPr>
            <a:xfrm>
              <a:off x="1245523"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3" name="任意多边形: 形状 357">
              <a:extLst>
                <a:ext uri="{FF2B5EF4-FFF2-40B4-BE49-F238E27FC236}">
                  <a16:creationId xmlns:a16="http://schemas.microsoft.com/office/drawing/2014/main" id="{FE4DDF5C-7986-4E4D-AAF8-BDCDE06B0044}"/>
                </a:ext>
              </a:extLst>
            </p:cNvPr>
            <p:cNvSpPr/>
            <p:nvPr/>
          </p:nvSpPr>
          <p:spPr>
            <a:xfrm>
              <a:off x="1245523" y="6516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4" name="任意多边形: 形状 358">
              <a:extLst>
                <a:ext uri="{FF2B5EF4-FFF2-40B4-BE49-F238E27FC236}">
                  <a16:creationId xmlns:a16="http://schemas.microsoft.com/office/drawing/2014/main" id="{AD2CEB30-3489-6B48-A588-40B409C1D912}"/>
                </a:ext>
              </a:extLst>
            </p:cNvPr>
            <p:cNvSpPr/>
            <p:nvPr/>
          </p:nvSpPr>
          <p:spPr>
            <a:xfrm>
              <a:off x="3509793" y="4102218"/>
              <a:ext cx="60234" cy="76865"/>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5" name="任意多边形: 形状 359">
              <a:extLst>
                <a:ext uri="{FF2B5EF4-FFF2-40B4-BE49-F238E27FC236}">
                  <a16:creationId xmlns:a16="http://schemas.microsoft.com/office/drawing/2014/main" id="{C552E918-98B7-8D43-B7A6-5436F410AEEB}"/>
                </a:ext>
              </a:extLst>
            </p:cNvPr>
            <p:cNvSpPr/>
            <p:nvPr/>
          </p:nvSpPr>
          <p:spPr>
            <a:xfrm>
              <a:off x="3509793" y="41930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6" name="任意多边形: 形状 360">
              <a:extLst>
                <a:ext uri="{FF2B5EF4-FFF2-40B4-BE49-F238E27FC236}">
                  <a16:creationId xmlns:a16="http://schemas.microsoft.com/office/drawing/2014/main" id="{ABC1C488-AAE3-8C46-B096-B2EFE73771DF}"/>
                </a:ext>
              </a:extLst>
            </p:cNvPr>
            <p:cNvSpPr/>
            <p:nvPr/>
          </p:nvSpPr>
          <p:spPr>
            <a:xfrm>
              <a:off x="3509793" y="42838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7" name="任意多边形: 形状 361">
              <a:extLst>
                <a:ext uri="{FF2B5EF4-FFF2-40B4-BE49-F238E27FC236}">
                  <a16:creationId xmlns:a16="http://schemas.microsoft.com/office/drawing/2014/main" id="{A3239B9B-47DA-214D-949E-FF921B597113}"/>
                </a:ext>
              </a:extLst>
            </p:cNvPr>
            <p:cNvSpPr/>
            <p:nvPr/>
          </p:nvSpPr>
          <p:spPr>
            <a:xfrm>
              <a:off x="3509793" y="437469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8" name="任意多边形: 形状 362">
              <a:extLst>
                <a:ext uri="{FF2B5EF4-FFF2-40B4-BE49-F238E27FC236}">
                  <a16:creationId xmlns:a16="http://schemas.microsoft.com/office/drawing/2014/main" id="{F8CE7A46-09DF-1344-AA2E-020CC30DB05B}"/>
                </a:ext>
              </a:extLst>
            </p:cNvPr>
            <p:cNvSpPr/>
            <p:nvPr/>
          </p:nvSpPr>
          <p:spPr>
            <a:xfrm>
              <a:off x="3509793" y="446551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59" name="任意多边形: 形状 363">
              <a:extLst>
                <a:ext uri="{FF2B5EF4-FFF2-40B4-BE49-F238E27FC236}">
                  <a16:creationId xmlns:a16="http://schemas.microsoft.com/office/drawing/2014/main" id="{6FDCBC58-BCDD-FA43-83C4-F9CE90DDCCA1}"/>
                </a:ext>
              </a:extLst>
            </p:cNvPr>
            <p:cNvSpPr/>
            <p:nvPr/>
          </p:nvSpPr>
          <p:spPr>
            <a:xfrm>
              <a:off x="3509793" y="45563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0" name="任意多边形: 形状 364">
              <a:extLst>
                <a:ext uri="{FF2B5EF4-FFF2-40B4-BE49-F238E27FC236}">
                  <a16:creationId xmlns:a16="http://schemas.microsoft.com/office/drawing/2014/main" id="{DDF3CC78-DAE1-4C4A-9DDC-30C69602E370}"/>
                </a:ext>
              </a:extLst>
            </p:cNvPr>
            <p:cNvSpPr/>
            <p:nvPr/>
          </p:nvSpPr>
          <p:spPr>
            <a:xfrm>
              <a:off x="3509793" y="46471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1" name="任意多边形: 形状 365">
              <a:extLst>
                <a:ext uri="{FF2B5EF4-FFF2-40B4-BE49-F238E27FC236}">
                  <a16:creationId xmlns:a16="http://schemas.microsoft.com/office/drawing/2014/main" id="{180883AD-3246-C642-B475-6A6E4D4259F8}"/>
                </a:ext>
              </a:extLst>
            </p:cNvPr>
            <p:cNvSpPr/>
            <p:nvPr/>
          </p:nvSpPr>
          <p:spPr>
            <a:xfrm>
              <a:off x="3509793" y="473799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2" name="任意多边形: 形状 366">
              <a:extLst>
                <a:ext uri="{FF2B5EF4-FFF2-40B4-BE49-F238E27FC236}">
                  <a16:creationId xmlns:a16="http://schemas.microsoft.com/office/drawing/2014/main" id="{A376F427-8AF5-6F4B-A34A-7BA10DBDD322}"/>
                </a:ext>
              </a:extLst>
            </p:cNvPr>
            <p:cNvSpPr/>
            <p:nvPr/>
          </p:nvSpPr>
          <p:spPr>
            <a:xfrm>
              <a:off x="3509793" y="482881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3" name="任意多边形: 形状 367">
              <a:extLst>
                <a:ext uri="{FF2B5EF4-FFF2-40B4-BE49-F238E27FC236}">
                  <a16:creationId xmlns:a16="http://schemas.microsoft.com/office/drawing/2014/main" id="{2CF81796-218A-4741-ACA2-23C5224B6A6F}"/>
                </a:ext>
              </a:extLst>
            </p:cNvPr>
            <p:cNvSpPr/>
            <p:nvPr/>
          </p:nvSpPr>
          <p:spPr>
            <a:xfrm>
              <a:off x="3509793" y="4919643"/>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4" name="任意多边形: 形状 368">
              <a:extLst>
                <a:ext uri="{FF2B5EF4-FFF2-40B4-BE49-F238E27FC236}">
                  <a16:creationId xmlns:a16="http://schemas.microsoft.com/office/drawing/2014/main" id="{25965584-B38F-6F40-B9DC-2B1893F08D5A}"/>
                </a:ext>
              </a:extLst>
            </p:cNvPr>
            <p:cNvSpPr/>
            <p:nvPr/>
          </p:nvSpPr>
          <p:spPr>
            <a:xfrm>
              <a:off x="3509793" y="5010468"/>
              <a:ext cx="60234" cy="76864"/>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5" name="任意多边形: 形状 369">
              <a:extLst>
                <a:ext uri="{FF2B5EF4-FFF2-40B4-BE49-F238E27FC236}">
                  <a16:creationId xmlns:a16="http://schemas.microsoft.com/office/drawing/2014/main" id="{D4244AB5-12FB-BA40-88D6-11417ED274A7}"/>
                </a:ext>
              </a:extLst>
            </p:cNvPr>
            <p:cNvSpPr/>
            <p:nvPr/>
          </p:nvSpPr>
          <p:spPr>
            <a:xfrm>
              <a:off x="3584427" y="45721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6" name="任意多边形: 形状 370">
              <a:extLst>
                <a:ext uri="{FF2B5EF4-FFF2-40B4-BE49-F238E27FC236}">
                  <a16:creationId xmlns:a16="http://schemas.microsoft.com/office/drawing/2014/main" id="{93EC897B-E84B-1544-914C-3625D55E9B01}"/>
                </a:ext>
              </a:extLst>
            </p:cNvPr>
            <p:cNvSpPr/>
            <p:nvPr/>
          </p:nvSpPr>
          <p:spPr>
            <a:xfrm>
              <a:off x="3584427" y="466657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7" name="任意多边形: 形状 371">
              <a:extLst>
                <a:ext uri="{FF2B5EF4-FFF2-40B4-BE49-F238E27FC236}">
                  <a16:creationId xmlns:a16="http://schemas.microsoft.com/office/drawing/2014/main" id="{24D2EA90-912D-5942-A833-3B213BD5E314}"/>
                </a:ext>
              </a:extLst>
            </p:cNvPr>
            <p:cNvSpPr/>
            <p:nvPr/>
          </p:nvSpPr>
          <p:spPr>
            <a:xfrm>
              <a:off x="3584427" y="476091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8" name="任意多边形: 形状 372">
              <a:extLst>
                <a:ext uri="{FF2B5EF4-FFF2-40B4-BE49-F238E27FC236}">
                  <a16:creationId xmlns:a16="http://schemas.microsoft.com/office/drawing/2014/main" id="{BA7CC812-09DE-6340-90B1-216343A9660D}"/>
                </a:ext>
              </a:extLst>
            </p:cNvPr>
            <p:cNvSpPr/>
            <p:nvPr/>
          </p:nvSpPr>
          <p:spPr>
            <a:xfrm>
              <a:off x="3584427" y="41489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69" name="任意多边形: 形状 373">
              <a:extLst>
                <a:ext uri="{FF2B5EF4-FFF2-40B4-BE49-F238E27FC236}">
                  <a16:creationId xmlns:a16="http://schemas.microsoft.com/office/drawing/2014/main" id="{965E717E-AC71-A94F-9D6D-9A664626C122}"/>
                </a:ext>
              </a:extLst>
            </p:cNvPr>
            <p:cNvSpPr/>
            <p:nvPr/>
          </p:nvSpPr>
          <p:spPr>
            <a:xfrm>
              <a:off x="3584427" y="42433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0" name="任意多边形: 形状 374">
              <a:extLst>
                <a:ext uri="{FF2B5EF4-FFF2-40B4-BE49-F238E27FC236}">
                  <a16:creationId xmlns:a16="http://schemas.microsoft.com/office/drawing/2014/main" id="{59EC4539-5B2E-C04D-A7B9-3F06378611EE}"/>
                </a:ext>
              </a:extLst>
            </p:cNvPr>
            <p:cNvSpPr/>
            <p:nvPr userDrawn="1"/>
          </p:nvSpPr>
          <p:spPr>
            <a:xfrm>
              <a:off x="5466976" y="4292792"/>
              <a:ext cx="60234" cy="76865"/>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1" name="任意多边形: 形状 375">
              <a:extLst>
                <a:ext uri="{FF2B5EF4-FFF2-40B4-BE49-F238E27FC236}">
                  <a16:creationId xmlns:a16="http://schemas.microsoft.com/office/drawing/2014/main" id="{85BCD392-7B28-9645-8489-25A4FDAFC39A}"/>
                </a:ext>
              </a:extLst>
            </p:cNvPr>
            <p:cNvSpPr/>
            <p:nvPr userDrawn="1"/>
          </p:nvSpPr>
          <p:spPr>
            <a:xfrm>
              <a:off x="5466976" y="4144673"/>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2" name="任意多边形: 形状 376">
              <a:extLst>
                <a:ext uri="{FF2B5EF4-FFF2-40B4-BE49-F238E27FC236}">
                  <a16:creationId xmlns:a16="http://schemas.microsoft.com/office/drawing/2014/main" id="{E8372B17-AC8F-E34D-8837-3E60997D778F}"/>
                </a:ext>
              </a:extLst>
            </p:cNvPr>
            <p:cNvSpPr/>
            <p:nvPr userDrawn="1"/>
          </p:nvSpPr>
          <p:spPr>
            <a:xfrm>
              <a:off x="5466976" y="4383617"/>
              <a:ext cx="60234" cy="76865"/>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3" name="任意多边形: 形状 377">
              <a:extLst>
                <a:ext uri="{FF2B5EF4-FFF2-40B4-BE49-F238E27FC236}">
                  <a16:creationId xmlns:a16="http://schemas.microsoft.com/office/drawing/2014/main" id="{7CEF6E4B-D46F-994A-9979-31D975DC10E5}"/>
                </a:ext>
              </a:extLst>
            </p:cNvPr>
            <p:cNvSpPr/>
            <p:nvPr userDrawn="1"/>
          </p:nvSpPr>
          <p:spPr>
            <a:xfrm>
              <a:off x="5466976" y="4474442"/>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4" name="任意多边形: 形状 378">
              <a:extLst>
                <a:ext uri="{FF2B5EF4-FFF2-40B4-BE49-F238E27FC236}">
                  <a16:creationId xmlns:a16="http://schemas.microsoft.com/office/drawing/2014/main" id="{BE24017E-AB91-7B4C-A971-C1474B0A6968}"/>
                </a:ext>
              </a:extLst>
            </p:cNvPr>
            <p:cNvSpPr/>
            <p:nvPr userDrawn="1"/>
          </p:nvSpPr>
          <p:spPr>
            <a:xfrm>
              <a:off x="5541610" y="43395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5" name="任意多边形: 形状 379">
              <a:extLst>
                <a:ext uri="{FF2B5EF4-FFF2-40B4-BE49-F238E27FC236}">
                  <a16:creationId xmlns:a16="http://schemas.microsoft.com/office/drawing/2014/main" id="{2FC40C76-E67B-D04A-B59A-FE5B3FA3FFEF}"/>
                </a:ext>
              </a:extLst>
            </p:cNvPr>
            <p:cNvSpPr/>
            <p:nvPr userDrawn="1"/>
          </p:nvSpPr>
          <p:spPr>
            <a:xfrm>
              <a:off x="5541610" y="443388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6" name="任意多边形: 形状 380">
              <a:extLst>
                <a:ext uri="{FF2B5EF4-FFF2-40B4-BE49-F238E27FC236}">
                  <a16:creationId xmlns:a16="http://schemas.microsoft.com/office/drawing/2014/main" id="{DAB57068-B7D4-994A-AD14-6D8B8624FC3C}"/>
                </a:ext>
              </a:extLst>
            </p:cNvPr>
            <p:cNvSpPr/>
            <p:nvPr/>
          </p:nvSpPr>
          <p:spPr>
            <a:xfrm>
              <a:off x="3584427" y="433764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7" name="任意多边形: 形状 381">
              <a:extLst>
                <a:ext uri="{FF2B5EF4-FFF2-40B4-BE49-F238E27FC236}">
                  <a16:creationId xmlns:a16="http://schemas.microsoft.com/office/drawing/2014/main" id="{D9545B86-83F7-5C4D-94BE-A0939612E751}"/>
                </a:ext>
              </a:extLst>
            </p:cNvPr>
            <p:cNvSpPr/>
            <p:nvPr/>
          </p:nvSpPr>
          <p:spPr>
            <a:xfrm>
              <a:off x="3584427"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8" name="任意多边形: 形状 382">
              <a:extLst>
                <a:ext uri="{FF2B5EF4-FFF2-40B4-BE49-F238E27FC236}">
                  <a16:creationId xmlns:a16="http://schemas.microsoft.com/office/drawing/2014/main" id="{958E1F88-3F2F-1A4F-BBF3-E50FB77C0CB3}"/>
                </a:ext>
              </a:extLst>
            </p:cNvPr>
            <p:cNvSpPr/>
            <p:nvPr/>
          </p:nvSpPr>
          <p:spPr>
            <a:xfrm>
              <a:off x="3584427" y="494962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79" name="任意多边形: 形状 383">
              <a:extLst>
                <a:ext uri="{FF2B5EF4-FFF2-40B4-BE49-F238E27FC236}">
                  <a16:creationId xmlns:a16="http://schemas.microsoft.com/office/drawing/2014/main" id="{CF95C3E0-7EDE-0E46-B18A-FE8AD07B8625}"/>
                </a:ext>
              </a:extLst>
            </p:cNvPr>
            <p:cNvSpPr/>
            <p:nvPr/>
          </p:nvSpPr>
          <p:spPr>
            <a:xfrm>
              <a:off x="3584427" y="50439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0" name="任意多边形: 形状 384">
              <a:extLst>
                <a:ext uri="{FF2B5EF4-FFF2-40B4-BE49-F238E27FC236}">
                  <a16:creationId xmlns:a16="http://schemas.microsoft.com/office/drawing/2014/main" id="{85881246-CA3E-1349-B6EF-D9DAD3723D53}"/>
                </a:ext>
              </a:extLst>
            </p:cNvPr>
            <p:cNvSpPr/>
            <p:nvPr/>
          </p:nvSpPr>
          <p:spPr>
            <a:xfrm>
              <a:off x="251315"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1" name="任意多边形: 形状 385">
              <a:extLst>
                <a:ext uri="{FF2B5EF4-FFF2-40B4-BE49-F238E27FC236}">
                  <a16:creationId xmlns:a16="http://schemas.microsoft.com/office/drawing/2014/main" id="{52C5B29C-E2C6-3D4F-81D3-03B1ACFA48A9}"/>
                </a:ext>
              </a:extLst>
            </p:cNvPr>
            <p:cNvSpPr/>
            <p:nvPr/>
          </p:nvSpPr>
          <p:spPr>
            <a:xfrm>
              <a:off x="251315"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2" name="任意多边形: 形状 386">
              <a:extLst>
                <a:ext uri="{FF2B5EF4-FFF2-40B4-BE49-F238E27FC236}">
                  <a16:creationId xmlns:a16="http://schemas.microsoft.com/office/drawing/2014/main" id="{6F91E93E-D0B7-AE44-B7B3-791F0639D32C}"/>
                </a:ext>
              </a:extLst>
            </p:cNvPr>
            <p:cNvSpPr/>
            <p:nvPr/>
          </p:nvSpPr>
          <p:spPr>
            <a:xfrm>
              <a:off x="251315"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3" name="任意多边形: 形状 387">
              <a:extLst>
                <a:ext uri="{FF2B5EF4-FFF2-40B4-BE49-F238E27FC236}">
                  <a16:creationId xmlns:a16="http://schemas.microsoft.com/office/drawing/2014/main" id="{DA29C3F5-E5F5-A242-ACF1-9D6C3533DFBB}"/>
                </a:ext>
              </a:extLst>
            </p:cNvPr>
            <p:cNvSpPr/>
            <p:nvPr/>
          </p:nvSpPr>
          <p:spPr>
            <a:xfrm>
              <a:off x="251315"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4" name="任意多边形: 形状 388">
              <a:extLst>
                <a:ext uri="{FF2B5EF4-FFF2-40B4-BE49-F238E27FC236}">
                  <a16:creationId xmlns:a16="http://schemas.microsoft.com/office/drawing/2014/main" id="{ECF46211-8B6D-5C42-BAC7-6D3DE1F75EFE}"/>
                </a:ext>
              </a:extLst>
            </p:cNvPr>
            <p:cNvSpPr/>
            <p:nvPr/>
          </p:nvSpPr>
          <p:spPr>
            <a:xfrm>
              <a:off x="1585263"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5" name="任意多边形: 形状 389">
              <a:extLst>
                <a:ext uri="{FF2B5EF4-FFF2-40B4-BE49-F238E27FC236}">
                  <a16:creationId xmlns:a16="http://schemas.microsoft.com/office/drawing/2014/main" id="{689A5DE1-6FBF-A848-B9C1-66684D5D2C73}"/>
                </a:ext>
              </a:extLst>
            </p:cNvPr>
            <p:cNvSpPr/>
            <p:nvPr/>
          </p:nvSpPr>
          <p:spPr>
            <a:xfrm>
              <a:off x="1585263"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6" name="任意多边形: 形状 390">
              <a:extLst>
                <a:ext uri="{FF2B5EF4-FFF2-40B4-BE49-F238E27FC236}">
                  <a16:creationId xmlns:a16="http://schemas.microsoft.com/office/drawing/2014/main" id="{A99D95A1-14C1-1140-9018-C335C0580708}"/>
                </a:ext>
              </a:extLst>
            </p:cNvPr>
            <p:cNvSpPr/>
            <p:nvPr/>
          </p:nvSpPr>
          <p:spPr>
            <a:xfrm>
              <a:off x="1585263"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7" name="任意多边形: 形状 391">
              <a:extLst>
                <a:ext uri="{FF2B5EF4-FFF2-40B4-BE49-F238E27FC236}">
                  <a16:creationId xmlns:a16="http://schemas.microsoft.com/office/drawing/2014/main" id="{4C1B0712-2C5A-7548-B3A0-4EFDC778F005}"/>
                </a:ext>
              </a:extLst>
            </p:cNvPr>
            <p:cNvSpPr/>
            <p:nvPr/>
          </p:nvSpPr>
          <p:spPr>
            <a:xfrm>
              <a:off x="1585263"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8" name="任意多边形: 形状 392">
              <a:extLst>
                <a:ext uri="{FF2B5EF4-FFF2-40B4-BE49-F238E27FC236}">
                  <a16:creationId xmlns:a16="http://schemas.microsoft.com/office/drawing/2014/main" id="{579B3BAE-2E9D-7D44-8675-1A7A7A92D4EA}"/>
                </a:ext>
              </a:extLst>
            </p:cNvPr>
            <p:cNvSpPr/>
            <p:nvPr/>
          </p:nvSpPr>
          <p:spPr>
            <a:xfrm>
              <a:off x="1585263"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89" name="任意多边形: 形状 393">
              <a:extLst>
                <a:ext uri="{FF2B5EF4-FFF2-40B4-BE49-F238E27FC236}">
                  <a16:creationId xmlns:a16="http://schemas.microsoft.com/office/drawing/2014/main" id="{48F4CA3B-F07A-494B-A8B4-AF0E9F96D22A}"/>
                </a:ext>
              </a:extLst>
            </p:cNvPr>
            <p:cNvSpPr/>
            <p:nvPr/>
          </p:nvSpPr>
          <p:spPr>
            <a:xfrm>
              <a:off x="1585263"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0" name="任意多边形: 形状 394">
              <a:extLst>
                <a:ext uri="{FF2B5EF4-FFF2-40B4-BE49-F238E27FC236}">
                  <a16:creationId xmlns:a16="http://schemas.microsoft.com/office/drawing/2014/main" id="{178E0D3E-5B61-DB48-88E8-6F30F785BE18}"/>
                </a:ext>
              </a:extLst>
            </p:cNvPr>
            <p:cNvSpPr/>
            <p:nvPr/>
          </p:nvSpPr>
          <p:spPr>
            <a:xfrm>
              <a:off x="1585263"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1" name="任意多边形: 形状 395">
              <a:extLst>
                <a:ext uri="{FF2B5EF4-FFF2-40B4-BE49-F238E27FC236}">
                  <a16:creationId xmlns:a16="http://schemas.microsoft.com/office/drawing/2014/main" id="{91BD75B6-122F-5B43-8563-798874590440}"/>
                </a:ext>
              </a:extLst>
            </p:cNvPr>
            <p:cNvSpPr/>
            <p:nvPr/>
          </p:nvSpPr>
          <p:spPr>
            <a:xfrm>
              <a:off x="1585263"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2" name="任意多边形: 形状 396">
              <a:extLst>
                <a:ext uri="{FF2B5EF4-FFF2-40B4-BE49-F238E27FC236}">
                  <a16:creationId xmlns:a16="http://schemas.microsoft.com/office/drawing/2014/main" id="{1E497560-5B27-3E4A-A981-4BA35A1EF770}"/>
                </a:ext>
              </a:extLst>
            </p:cNvPr>
            <p:cNvSpPr/>
            <p:nvPr/>
          </p:nvSpPr>
          <p:spPr>
            <a:xfrm>
              <a:off x="1585263"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3" name="任意多边形: 形状 397">
              <a:extLst>
                <a:ext uri="{FF2B5EF4-FFF2-40B4-BE49-F238E27FC236}">
                  <a16:creationId xmlns:a16="http://schemas.microsoft.com/office/drawing/2014/main" id="{B2082B93-231B-CF45-8B09-9DD97C6948C2}"/>
                </a:ext>
              </a:extLst>
            </p:cNvPr>
            <p:cNvSpPr/>
            <p:nvPr/>
          </p:nvSpPr>
          <p:spPr>
            <a:xfrm>
              <a:off x="1585263"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4" name="任意多边形: 形状 398">
              <a:extLst>
                <a:ext uri="{FF2B5EF4-FFF2-40B4-BE49-F238E27FC236}">
                  <a16:creationId xmlns:a16="http://schemas.microsoft.com/office/drawing/2014/main" id="{A08EEA6D-294B-BD42-B122-410D1FBA4565}"/>
                </a:ext>
              </a:extLst>
            </p:cNvPr>
            <p:cNvSpPr/>
            <p:nvPr/>
          </p:nvSpPr>
          <p:spPr>
            <a:xfrm>
              <a:off x="1585263"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5" name="任意多边形: 形状 399">
              <a:extLst>
                <a:ext uri="{FF2B5EF4-FFF2-40B4-BE49-F238E27FC236}">
                  <a16:creationId xmlns:a16="http://schemas.microsoft.com/office/drawing/2014/main" id="{000DD7D8-9232-2143-AD62-102FF4B44E2E}"/>
                </a:ext>
              </a:extLst>
            </p:cNvPr>
            <p:cNvSpPr/>
            <p:nvPr/>
          </p:nvSpPr>
          <p:spPr>
            <a:xfrm>
              <a:off x="1585263"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6" name="任意多边形: 形状 400">
              <a:extLst>
                <a:ext uri="{FF2B5EF4-FFF2-40B4-BE49-F238E27FC236}">
                  <a16:creationId xmlns:a16="http://schemas.microsoft.com/office/drawing/2014/main" id="{5281E08D-3F2B-4249-B055-E3739E7662F9}"/>
                </a:ext>
              </a:extLst>
            </p:cNvPr>
            <p:cNvSpPr/>
            <p:nvPr/>
          </p:nvSpPr>
          <p:spPr>
            <a:xfrm>
              <a:off x="1585263"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7" name="任意多边形: 形状 401">
              <a:extLst>
                <a:ext uri="{FF2B5EF4-FFF2-40B4-BE49-F238E27FC236}">
                  <a16:creationId xmlns:a16="http://schemas.microsoft.com/office/drawing/2014/main" id="{580B82DF-5C1D-1C48-9B4E-0E277A01D8DB}"/>
                </a:ext>
              </a:extLst>
            </p:cNvPr>
            <p:cNvSpPr/>
            <p:nvPr/>
          </p:nvSpPr>
          <p:spPr>
            <a:xfrm>
              <a:off x="1585263"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8" name="任意多边形: 形状 402">
              <a:extLst>
                <a:ext uri="{FF2B5EF4-FFF2-40B4-BE49-F238E27FC236}">
                  <a16:creationId xmlns:a16="http://schemas.microsoft.com/office/drawing/2014/main" id="{BEBEE212-84CE-B14B-9368-3F896D0D35AE}"/>
                </a:ext>
              </a:extLst>
            </p:cNvPr>
            <p:cNvSpPr/>
            <p:nvPr/>
          </p:nvSpPr>
          <p:spPr>
            <a:xfrm>
              <a:off x="1585263"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799" name="任意多边形: 形状 403">
              <a:extLst>
                <a:ext uri="{FF2B5EF4-FFF2-40B4-BE49-F238E27FC236}">
                  <a16:creationId xmlns:a16="http://schemas.microsoft.com/office/drawing/2014/main" id="{00EFA339-E5F4-0B4D-A48E-ED79AC7036E7}"/>
                </a:ext>
              </a:extLst>
            </p:cNvPr>
            <p:cNvSpPr/>
            <p:nvPr/>
          </p:nvSpPr>
          <p:spPr>
            <a:xfrm>
              <a:off x="1585263"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0" name="任意多边形: 形状 404">
              <a:extLst>
                <a:ext uri="{FF2B5EF4-FFF2-40B4-BE49-F238E27FC236}">
                  <a16:creationId xmlns:a16="http://schemas.microsoft.com/office/drawing/2014/main" id="{A776C5BE-C321-0A43-BF7F-9F31FDA5CE00}"/>
                </a:ext>
              </a:extLst>
            </p:cNvPr>
            <p:cNvSpPr/>
            <p:nvPr/>
          </p:nvSpPr>
          <p:spPr>
            <a:xfrm>
              <a:off x="1585263"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1" name="任意多边形: 形状 405">
              <a:extLst>
                <a:ext uri="{FF2B5EF4-FFF2-40B4-BE49-F238E27FC236}">
                  <a16:creationId xmlns:a16="http://schemas.microsoft.com/office/drawing/2014/main" id="{4C145C12-8945-1145-8EA1-AC48B2080093}"/>
                </a:ext>
              </a:extLst>
            </p:cNvPr>
            <p:cNvSpPr/>
            <p:nvPr/>
          </p:nvSpPr>
          <p:spPr>
            <a:xfrm>
              <a:off x="1585263"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2" name="任意多边形: 形状 406">
              <a:extLst>
                <a:ext uri="{FF2B5EF4-FFF2-40B4-BE49-F238E27FC236}">
                  <a16:creationId xmlns:a16="http://schemas.microsoft.com/office/drawing/2014/main" id="{EFACEB17-F5EA-2D49-983B-8A58745DC37B}"/>
                </a:ext>
              </a:extLst>
            </p:cNvPr>
            <p:cNvSpPr/>
            <p:nvPr/>
          </p:nvSpPr>
          <p:spPr>
            <a:xfrm>
              <a:off x="1585263" y="486718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3" name="任意多边形: 形状 407">
              <a:extLst>
                <a:ext uri="{FF2B5EF4-FFF2-40B4-BE49-F238E27FC236}">
                  <a16:creationId xmlns:a16="http://schemas.microsoft.com/office/drawing/2014/main" id="{C1BAA4A6-BD4B-3E48-A4C0-B1ECFA5D2E16}"/>
                </a:ext>
              </a:extLst>
            </p:cNvPr>
            <p:cNvSpPr/>
            <p:nvPr/>
          </p:nvSpPr>
          <p:spPr>
            <a:xfrm>
              <a:off x="1585263" y="4789575"/>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4" name="任意多边形: 形状 408">
              <a:extLst>
                <a:ext uri="{FF2B5EF4-FFF2-40B4-BE49-F238E27FC236}">
                  <a16:creationId xmlns:a16="http://schemas.microsoft.com/office/drawing/2014/main" id="{F141E0EF-C4CE-B44B-B75A-EDECB55B994E}"/>
                </a:ext>
              </a:extLst>
            </p:cNvPr>
            <p:cNvSpPr/>
            <p:nvPr/>
          </p:nvSpPr>
          <p:spPr>
            <a:xfrm>
              <a:off x="1585263" y="462820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5" name="任意多边形: 形状 409">
              <a:extLst>
                <a:ext uri="{FF2B5EF4-FFF2-40B4-BE49-F238E27FC236}">
                  <a16:creationId xmlns:a16="http://schemas.microsoft.com/office/drawing/2014/main" id="{421F48F5-B414-0F4F-8D39-115776AF0E78}"/>
                </a:ext>
              </a:extLst>
            </p:cNvPr>
            <p:cNvSpPr/>
            <p:nvPr/>
          </p:nvSpPr>
          <p:spPr>
            <a:xfrm>
              <a:off x="1585263" y="455238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6" name="任意多边形: 形状 410">
              <a:extLst>
                <a:ext uri="{FF2B5EF4-FFF2-40B4-BE49-F238E27FC236}">
                  <a16:creationId xmlns:a16="http://schemas.microsoft.com/office/drawing/2014/main" id="{C6E067D9-0AA0-AE41-87BA-AAD59867E6B9}"/>
                </a:ext>
              </a:extLst>
            </p:cNvPr>
            <p:cNvSpPr/>
            <p:nvPr/>
          </p:nvSpPr>
          <p:spPr>
            <a:xfrm>
              <a:off x="1585263" y="447657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7" name="任意多边形: 形状 411">
              <a:extLst>
                <a:ext uri="{FF2B5EF4-FFF2-40B4-BE49-F238E27FC236}">
                  <a16:creationId xmlns:a16="http://schemas.microsoft.com/office/drawing/2014/main" id="{8B6FC6DD-8CCC-8544-8D8C-7BC25869093F}"/>
                </a:ext>
              </a:extLst>
            </p:cNvPr>
            <p:cNvSpPr/>
            <p:nvPr/>
          </p:nvSpPr>
          <p:spPr>
            <a:xfrm>
              <a:off x="1585263" y="440072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8" name="任意多边形: 形状 412">
              <a:extLst>
                <a:ext uri="{FF2B5EF4-FFF2-40B4-BE49-F238E27FC236}">
                  <a16:creationId xmlns:a16="http://schemas.microsoft.com/office/drawing/2014/main" id="{BA758FEB-BBF9-984D-933B-66EB83E1D9F6}"/>
                </a:ext>
              </a:extLst>
            </p:cNvPr>
            <p:cNvSpPr/>
            <p:nvPr/>
          </p:nvSpPr>
          <p:spPr>
            <a:xfrm>
              <a:off x="1742204"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09" name="任意多边形: 形状 413">
              <a:extLst>
                <a:ext uri="{FF2B5EF4-FFF2-40B4-BE49-F238E27FC236}">
                  <a16:creationId xmlns:a16="http://schemas.microsoft.com/office/drawing/2014/main" id="{EDDE0899-45CA-5240-A1CA-F2FC0224C91C}"/>
                </a:ext>
              </a:extLst>
            </p:cNvPr>
            <p:cNvSpPr/>
            <p:nvPr/>
          </p:nvSpPr>
          <p:spPr>
            <a:xfrm>
              <a:off x="1742204"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0" name="任意多边形: 形状 414">
              <a:extLst>
                <a:ext uri="{FF2B5EF4-FFF2-40B4-BE49-F238E27FC236}">
                  <a16:creationId xmlns:a16="http://schemas.microsoft.com/office/drawing/2014/main" id="{BE7FEA93-7F4D-3947-85CC-F59B7A27C63D}"/>
                </a:ext>
              </a:extLst>
            </p:cNvPr>
            <p:cNvSpPr/>
            <p:nvPr/>
          </p:nvSpPr>
          <p:spPr>
            <a:xfrm>
              <a:off x="1742204"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1" name="任意多边形: 形状 415">
              <a:extLst>
                <a:ext uri="{FF2B5EF4-FFF2-40B4-BE49-F238E27FC236}">
                  <a16:creationId xmlns:a16="http://schemas.microsoft.com/office/drawing/2014/main" id="{2381B1C8-1EFC-4744-B6E5-10642F699E5F}"/>
                </a:ext>
              </a:extLst>
            </p:cNvPr>
            <p:cNvSpPr/>
            <p:nvPr/>
          </p:nvSpPr>
          <p:spPr>
            <a:xfrm>
              <a:off x="1742204"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2" name="任意多边形: 形状 416">
              <a:extLst>
                <a:ext uri="{FF2B5EF4-FFF2-40B4-BE49-F238E27FC236}">
                  <a16:creationId xmlns:a16="http://schemas.microsoft.com/office/drawing/2014/main" id="{31FC38C8-4988-114A-85FD-3745C68E3649}"/>
                </a:ext>
              </a:extLst>
            </p:cNvPr>
            <p:cNvSpPr/>
            <p:nvPr/>
          </p:nvSpPr>
          <p:spPr>
            <a:xfrm>
              <a:off x="1742204" y="443114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3" name="任意多边形: 形状 417">
              <a:extLst>
                <a:ext uri="{FF2B5EF4-FFF2-40B4-BE49-F238E27FC236}">
                  <a16:creationId xmlns:a16="http://schemas.microsoft.com/office/drawing/2014/main" id="{1FE0011E-549A-BD4D-8488-12FCA44FBF19}"/>
                </a:ext>
              </a:extLst>
            </p:cNvPr>
            <p:cNvSpPr/>
            <p:nvPr/>
          </p:nvSpPr>
          <p:spPr>
            <a:xfrm>
              <a:off x="1742204" y="4521967"/>
              <a:ext cx="76864" cy="76831"/>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4" name="任意多边形: 形状 418">
              <a:extLst>
                <a:ext uri="{FF2B5EF4-FFF2-40B4-BE49-F238E27FC236}">
                  <a16:creationId xmlns:a16="http://schemas.microsoft.com/office/drawing/2014/main" id="{0AA64BE4-B793-B14D-B7FE-B6E32BE200CF}"/>
                </a:ext>
              </a:extLst>
            </p:cNvPr>
            <p:cNvSpPr/>
            <p:nvPr/>
          </p:nvSpPr>
          <p:spPr>
            <a:xfrm>
              <a:off x="1742204" y="4612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5" name="任意多边形: 形状 419">
              <a:extLst>
                <a:ext uri="{FF2B5EF4-FFF2-40B4-BE49-F238E27FC236}">
                  <a16:creationId xmlns:a16="http://schemas.microsoft.com/office/drawing/2014/main" id="{63911A14-EA5C-E846-A8BA-08FF2A1056B3}"/>
                </a:ext>
              </a:extLst>
            </p:cNvPr>
            <p:cNvSpPr/>
            <p:nvPr/>
          </p:nvSpPr>
          <p:spPr>
            <a:xfrm>
              <a:off x="1742204" y="4703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6" name="任意多边形: 形状 420">
              <a:extLst>
                <a:ext uri="{FF2B5EF4-FFF2-40B4-BE49-F238E27FC236}">
                  <a16:creationId xmlns:a16="http://schemas.microsoft.com/office/drawing/2014/main" id="{F237B26A-C179-114D-8009-AD60E35A7317}"/>
                </a:ext>
              </a:extLst>
            </p:cNvPr>
            <p:cNvSpPr/>
            <p:nvPr/>
          </p:nvSpPr>
          <p:spPr>
            <a:xfrm>
              <a:off x="1742204"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7" name="任意多边形: 形状 421">
              <a:extLst>
                <a:ext uri="{FF2B5EF4-FFF2-40B4-BE49-F238E27FC236}">
                  <a16:creationId xmlns:a16="http://schemas.microsoft.com/office/drawing/2014/main" id="{DAEE2C94-7A9D-6A4F-8ED3-1CCB196EA013}"/>
                </a:ext>
              </a:extLst>
            </p:cNvPr>
            <p:cNvSpPr/>
            <p:nvPr/>
          </p:nvSpPr>
          <p:spPr>
            <a:xfrm>
              <a:off x="1742204"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8" name="任意多边形: 形状 422">
              <a:extLst>
                <a:ext uri="{FF2B5EF4-FFF2-40B4-BE49-F238E27FC236}">
                  <a16:creationId xmlns:a16="http://schemas.microsoft.com/office/drawing/2014/main" id="{054EE8EE-4B5B-FD40-9538-A9B21F5A4205}"/>
                </a:ext>
              </a:extLst>
            </p:cNvPr>
            <p:cNvSpPr/>
            <p:nvPr/>
          </p:nvSpPr>
          <p:spPr>
            <a:xfrm>
              <a:off x="1742204"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19" name="任意多边形: 形状 423">
              <a:extLst>
                <a:ext uri="{FF2B5EF4-FFF2-40B4-BE49-F238E27FC236}">
                  <a16:creationId xmlns:a16="http://schemas.microsoft.com/office/drawing/2014/main" id="{E22A210B-C6C5-FD4A-9D8E-AF3331E81469}"/>
                </a:ext>
              </a:extLst>
            </p:cNvPr>
            <p:cNvSpPr/>
            <p:nvPr/>
          </p:nvSpPr>
          <p:spPr>
            <a:xfrm>
              <a:off x="1742204"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0" name="任意多边形: 形状 424">
              <a:extLst>
                <a:ext uri="{FF2B5EF4-FFF2-40B4-BE49-F238E27FC236}">
                  <a16:creationId xmlns:a16="http://schemas.microsoft.com/office/drawing/2014/main" id="{7D633F34-9884-5342-BDAD-BA9309089BE9}"/>
                </a:ext>
              </a:extLst>
            </p:cNvPr>
            <p:cNvSpPr/>
            <p:nvPr/>
          </p:nvSpPr>
          <p:spPr>
            <a:xfrm>
              <a:off x="1742204"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1" name="任意多边形: 形状 425">
              <a:extLst>
                <a:ext uri="{FF2B5EF4-FFF2-40B4-BE49-F238E27FC236}">
                  <a16:creationId xmlns:a16="http://schemas.microsoft.com/office/drawing/2014/main" id="{55C917AB-52BA-174C-9924-211ED73C6DB2}"/>
                </a:ext>
              </a:extLst>
            </p:cNvPr>
            <p:cNvSpPr/>
            <p:nvPr/>
          </p:nvSpPr>
          <p:spPr>
            <a:xfrm>
              <a:off x="1742204"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2" name="任意多边形: 形状 426">
              <a:extLst>
                <a:ext uri="{FF2B5EF4-FFF2-40B4-BE49-F238E27FC236}">
                  <a16:creationId xmlns:a16="http://schemas.microsoft.com/office/drawing/2014/main" id="{F66D7894-24D5-E245-8123-82B4BF2BA4EC}"/>
                </a:ext>
              </a:extLst>
            </p:cNvPr>
            <p:cNvSpPr/>
            <p:nvPr/>
          </p:nvSpPr>
          <p:spPr>
            <a:xfrm>
              <a:off x="1742204"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3" name="任意多边形: 形状 427">
              <a:extLst>
                <a:ext uri="{FF2B5EF4-FFF2-40B4-BE49-F238E27FC236}">
                  <a16:creationId xmlns:a16="http://schemas.microsoft.com/office/drawing/2014/main" id="{10FDB99F-0CB6-6A47-B090-11E9512C76BC}"/>
                </a:ext>
              </a:extLst>
            </p:cNvPr>
            <p:cNvSpPr/>
            <p:nvPr/>
          </p:nvSpPr>
          <p:spPr>
            <a:xfrm>
              <a:off x="1742204"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4" name="任意多边形: 形状 428">
              <a:extLst>
                <a:ext uri="{FF2B5EF4-FFF2-40B4-BE49-F238E27FC236}">
                  <a16:creationId xmlns:a16="http://schemas.microsoft.com/office/drawing/2014/main" id="{879096C2-FD8A-8645-90D8-30B6EF784A29}"/>
                </a:ext>
              </a:extLst>
            </p:cNvPr>
            <p:cNvSpPr/>
            <p:nvPr/>
          </p:nvSpPr>
          <p:spPr>
            <a:xfrm>
              <a:off x="1742204"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5" name="任意多边形: 形状 429">
              <a:extLst>
                <a:ext uri="{FF2B5EF4-FFF2-40B4-BE49-F238E27FC236}">
                  <a16:creationId xmlns:a16="http://schemas.microsoft.com/office/drawing/2014/main" id="{B04AB1A0-8A43-9C4D-8AD3-A3202A43E32B}"/>
                </a:ext>
              </a:extLst>
            </p:cNvPr>
            <p:cNvSpPr/>
            <p:nvPr/>
          </p:nvSpPr>
          <p:spPr>
            <a:xfrm>
              <a:off x="1742204"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6" name="任意多边形: 形状 430">
              <a:extLst>
                <a:ext uri="{FF2B5EF4-FFF2-40B4-BE49-F238E27FC236}">
                  <a16:creationId xmlns:a16="http://schemas.microsoft.com/office/drawing/2014/main" id="{66619BB6-3C6B-3B48-AA87-58BB69513C1C}"/>
                </a:ext>
              </a:extLst>
            </p:cNvPr>
            <p:cNvSpPr/>
            <p:nvPr/>
          </p:nvSpPr>
          <p:spPr>
            <a:xfrm>
              <a:off x="1742204"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7" name="任意多边形: 形状 431">
              <a:extLst>
                <a:ext uri="{FF2B5EF4-FFF2-40B4-BE49-F238E27FC236}">
                  <a16:creationId xmlns:a16="http://schemas.microsoft.com/office/drawing/2014/main" id="{D8A733E0-608A-F848-AF05-22CAB1AEF0B0}"/>
                </a:ext>
              </a:extLst>
            </p:cNvPr>
            <p:cNvSpPr/>
            <p:nvPr/>
          </p:nvSpPr>
          <p:spPr>
            <a:xfrm>
              <a:off x="1742204"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8" name="任意多边形: 形状 432">
              <a:extLst>
                <a:ext uri="{FF2B5EF4-FFF2-40B4-BE49-F238E27FC236}">
                  <a16:creationId xmlns:a16="http://schemas.microsoft.com/office/drawing/2014/main" id="{A2FA7DFA-86A9-2A4F-957B-2B193A4FD44D}"/>
                </a:ext>
              </a:extLst>
            </p:cNvPr>
            <p:cNvSpPr/>
            <p:nvPr/>
          </p:nvSpPr>
          <p:spPr>
            <a:xfrm>
              <a:off x="1836544"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29" name="任意多边形: 形状 433">
              <a:extLst>
                <a:ext uri="{FF2B5EF4-FFF2-40B4-BE49-F238E27FC236}">
                  <a16:creationId xmlns:a16="http://schemas.microsoft.com/office/drawing/2014/main" id="{F6DE85B1-AEFF-874F-95B1-EA2D5F107D1B}"/>
                </a:ext>
              </a:extLst>
            </p:cNvPr>
            <p:cNvSpPr/>
            <p:nvPr/>
          </p:nvSpPr>
          <p:spPr>
            <a:xfrm>
              <a:off x="1836544"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0" name="任意多边形: 形状 434">
              <a:extLst>
                <a:ext uri="{FF2B5EF4-FFF2-40B4-BE49-F238E27FC236}">
                  <a16:creationId xmlns:a16="http://schemas.microsoft.com/office/drawing/2014/main" id="{1FE35AC7-F73A-7940-ADDE-FAFFF0B33F63}"/>
                </a:ext>
              </a:extLst>
            </p:cNvPr>
            <p:cNvSpPr/>
            <p:nvPr/>
          </p:nvSpPr>
          <p:spPr>
            <a:xfrm>
              <a:off x="1836544"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1" name="任意多边形: 形状 435">
              <a:extLst>
                <a:ext uri="{FF2B5EF4-FFF2-40B4-BE49-F238E27FC236}">
                  <a16:creationId xmlns:a16="http://schemas.microsoft.com/office/drawing/2014/main" id="{D38C0110-555E-084B-A212-4C59091D8982}"/>
                </a:ext>
              </a:extLst>
            </p:cNvPr>
            <p:cNvSpPr/>
            <p:nvPr/>
          </p:nvSpPr>
          <p:spPr>
            <a:xfrm>
              <a:off x="1836544" y="43782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2" name="任意多边形: 形状 436">
              <a:extLst>
                <a:ext uri="{FF2B5EF4-FFF2-40B4-BE49-F238E27FC236}">
                  <a16:creationId xmlns:a16="http://schemas.microsoft.com/office/drawing/2014/main" id="{BE521DCF-07CC-3F4A-9EF8-213EB92FAACE}"/>
                </a:ext>
              </a:extLst>
            </p:cNvPr>
            <p:cNvSpPr/>
            <p:nvPr/>
          </p:nvSpPr>
          <p:spPr>
            <a:xfrm>
              <a:off x="1836544" y="446903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3" name="任意多边形: 形状 437">
              <a:extLst>
                <a:ext uri="{FF2B5EF4-FFF2-40B4-BE49-F238E27FC236}">
                  <a16:creationId xmlns:a16="http://schemas.microsoft.com/office/drawing/2014/main" id="{ADCA5E88-18D8-8448-B9E2-9E93272A1432}"/>
                </a:ext>
              </a:extLst>
            </p:cNvPr>
            <p:cNvSpPr/>
            <p:nvPr/>
          </p:nvSpPr>
          <p:spPr>
            <a:xfrm>
              <a:off x="1836544" y="455985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4" name="任意多边形: 形状 438">
              <a:extLst>
                <a:ext uri="{FF2B5EF4-FFF2-40B4-BE49-F238E27FC236}">
                  <a16:creationId xmlns:a16="http://schemas.microsoft.com/office/drawing/2014/main" id="{F3DC2491-95E7-164A-9989-89BADB3CF2A5}"/>
                </a:ext>
              </a:extLst>
            </p:cNvPr>
            <p:cNvSpPr/>
            <p:nvPr/>
          </p:nvSpPr>
          <p:spPr>
            <a:xfrm>
              <a:off x="1836544"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5" name="任意多边形: 形状 439">
              <a:extLst>
                <a:ext uri="{FF2B5EF4-FFF2-40B4-BE49-F238E27FC236}">
                  <a16:creationId xmlns:a16="http://schemas.microsoft.com/office/drawing/2014/main" id="{23FCC1F6-7EF4-F142-AC87-BBF0229B1ADE}"/>
                </a:ext>
              </a:extLst>
            </p:cNvPr>
            <p:cNvSpPr/>
            <p:nvPr/>
          </p:nvSpPr>
          <p:spPr>
            <a:xfrm>
              <a:off x="1836544"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6" name="任意多边形: 形状 440">
              <a:extLst>
                <a:ext uri="{FF2B5EF4-FFF2-40B4-BE49-F238E27FC236}">
                  <a16:creationId xmlns:a16="http://schemas.microsoft.com/office/drawing/2014/main" id="{52D66C18-4E69-584F-A698-AA8A672ED79C}"/>
                </a:ext>
              </a:extLst>
            </p:cNvPr>
            <p:cNvSpPr/>
            <p:nvPr/>
          </p:nvSpPr>
          <p:spPr>
            <a:xfrm>
              <a:off x="1836544"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7" name="任意多边形: 形状 441">
              <a:extLst>
                <a:ext uri="{FF2B5EF4-FFF2-40B4-BE49-F238E27FC236}">
                  <a16:creationId xmlns:a16="http://schemas.microsoft.com/office/drawing/2014/main" id="{2DF23782-7500-B648-B4ED-D18140F8977C}"/>
                </a:ext>
              </a:extLst>
            </p:cNvPr>
            <p:cNvSpPr/>
            <p:nvPr/>
          </p:nvSpPr>
          <p:spPr>
            <a:xfrm>
              <a:off x="1836544"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8" name="任意多边形: 形状 442">
              <a:extLst>
                <a:ext uri="{FF2B5EF4-FFF2-40B4-BE49-F238E27FC236}">
                  <a16:creationId xmlns:a16="http://schemas.microsoft.com/office/drawing/2014/main" id="{F1C2B327-71BF-3A45-A34E-1DC22D0FF975}"/>
                </a:ext>
              </a:extLst>
            </p:cNvPr>
            <p:cNvSpPr/>
            <p:nvPr/>
          </p:nvSpPr>
          <p:spPr>
            <a:xfrm>
              <a:off x="1836544"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39" name="任意多边形: 形状 443">
              <a:extLst>
                <a:ext uri="{FF2B5EF4-FFF2-40B4-BE49-F238E27FC236}">
                  <a16:creationId xmlns:a16="http://schemas.microsoft.com/office/drawing/2014/main" id="{F6C4D4DA-3F34-2F4C-8731-398BE85E2705}"/>
                </a:ext>
              </a:extLst>
            </p:cNvPr>
            <p:cNvSpPr/>
            <p:nvPr/>
          </p:nvSpPr>
          <p:spPr>
            <a:xfrm>
              <a:off x="1836544"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0" name="任意多边形: 形状 444">
              <a:extLst>
                <a:ext uri="{FF2B5EF4-FFF2-40B4-BE49-F238E27FC236}">
                  <a16:creationId xmlns:a16="http://schemas.microsoft.com/office/drawing/2014/main" id="{77DD70A9-CEEF-1E4C-9BF2-7AC031C0C8D3}"/>
                </a:ext>
              </a:extLst>
            </p:cNvPr>
            <p:cNvSpPr/>
            <p:nvPr/>
          </p:nvSpPr>
          <p:spPr>
            <a:xfrm>
              <a:off x="1836544"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1" name="任意多边形: 形状 445">
              <a:extLst>
                <a:ext uri="{FF2B5EF4-FFF2-40B4-BE49-F238E27FC236}">
                  <a16:creationId xmlns:a16="http://schemas.microsoft.com/office/drawing/2014/main" id="{AC402F5D-9E3A-A646-8003-400AC882B36E}"/>
                </a:ext>
              </a:extLst>
            </p:cNvPr>
            <p:cNvSpPr/>
            <p:nvPr/>
          </p:nvSpPr>
          <p:spPr>
            <a:xfrm>
              <a:off x="1836544"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2" name="任意多边形: 形状 446">
              <a:extLst>
                <a:ext uri="{FF2B5EF4-FFF2-40B4-BE49-F238E27FC236}">
                  <a16:creationId xmlns:a16="http://schemas.microsoft.com/office/drawing/2014/main" id="{03106EC2-F213-274F-B694-DE9F1B4BCB80}"/>
                </a:ext>
              </a:extLst>
            </p:cNvPr>
            <p:cNvSpPr/>
            <p:nvPr/>
          </p:nvSpPr>
          <p:spPr>
            <a:xfrm>
              <a:off x="1836544"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3" name="任意多边形: 形状 447">
              <a:extLst>
                <a:ext uri="{FF2B5EF4-FFF2-40B4-BE49-F238E27FC236}">
                  <a16:creationId xmlns:a16="http://schemas.microsoft.com/office/drawing/2014/main" id="{7063339E-C409-D14A-B07E-75DBE5607225}"/>
                </a:ext>
              </a:extLst>
            </p:cNvPr>
            <p:cNvSpPr/>
            <p:nvPr/>
          </p:nvSpPr>
          <p:spPr>
            <a:xfrm>
              <a:off x="1836544"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4" name="任意多边形: 形状 448">
              <a:extLst>
                <a:ext uri="{FF2B5EF4-FFF2-40B4-BE49-F238E27FC236}">
                  <a16:creationId xmlns:a16="http://schemas.microsoft.com/office/drawing/2014/main" id="{2501650F-0676-354F-821C-8D14365DFBAA}"/>
                </a:ext>
              </a:extLst>
            </p:cNvPr>
            <p:cNvSpPr/>
            <p:nvPr/>
          </p:nvSpPr>
          <p:spPr>
            <a:xfrm>
              <a:off x="1585263" y="418249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5" name="任意多边形: 形状 449">
              <a:extLst>
                <a:ext uri="{FF2B5EF4-FFF2-40B4-BE49-F238E27FC236}">
                  <a16:creationId xmlns:a16="http://schemas.microsoft.com/office/drawing/2014/main" id="{8B31EC8B-F2F3-4441-AF57-8497179F0AE9}"/>
                </a:ext>
              </a:extLst>
            </p:cNvPr>
            <p:cNvSpPr/>
            <p:nvPr/>
          </p:nvSpPr>
          <p:spPr>
            <a:xfrm>
              <a:off x="1585263" y="410488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6" name="任意多边形: 形状 450">
              <a:extLst>
                <a:ext uri="{FF2B5EF4-FFF2-40B4-BE49-F238E27FC236}">
                  <a16:creationId xmlns:a16="http://schemas.microsoft.com/office/drawing/2014/main" id="{1B1AFC61-BBDE-2D45-BC06-C287CF7EC7EF}"/>
                </a:ext>
              </a:extLst>
            </p:cNvPr>
            <p:cNvSpPr/>
            <p:nvPr/>
          </p:nvSpPr>
          <p:spPr>
            <a:xfrm>
              <a:off x="1585263" y="402728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7" name="任意多边形: 形状 451">
              <a:extLst>
                <a:ext uri="{FF2B5EF4-FFF2-40B4-BE49-F238E27FC236}">
                  <a16:creationId xmlns:a16="http://schemas.microsoft.com/office/drawing/2014/main" id="{B9398572-B921-1F44-8E3A-7CACF2BA3A3D}"/>
                </a:ext>
              </a:extLst>
            </p:cNvPr>
            <p:cNvSpPr/>
            <p:nvPr/>
          </p:nvSpPr>
          <p:spPr>
            <a:xfrm>
              <a:off x="1585263" y="386591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8" name="任意多边形: 形状 452">
              <a:extLst>
                <a:ext uri="{FF2B5EF4-FFF2-40B4-BE49-F238E27FC236}">
                  <a16:creationId xmlns:a16="http://schemas.microsoft.com/office/drawing/2014/main" id="{8D2C821C-6EA9-E045-B3D0-0F63E8807768}"/>
                </a:ext>
              </a:extLst>
            </p:cNvPr>
            <p:cNvSpPr/>
            <p:nvPr/>
          </p:nvSpPr>
          <p:spPr>
            <a:xfrm>
              <a:off x="1585263" y="379009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49" name="任意多边形: 形状 453">
              <a:extLst>
                <a:ext uri="{FF2B5EF4-FFF2-40B4-BE49-F238E27FC236}">
                  <a16:creationId xmlns:a16="http://schemas.microsoft.com/office/drawing/2014/main" id="{3F44A61C-9584-6B4E-B7FF-B4600CB7A584}"/>
                </a:ext>
              </a:extLst>
            </p:cNvPr>
            <p:cNvSpPr/>
            <p:nvPr/>
          </p:nvSpPr>
          <p:spPr>
            <a:xfrm>
              <a:off x="1585263" y="371424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0" name="任意多边形: 形状 454">
              <a:extLst>
                <a:ext uri="{FF2B5EF4-FFF2-40B4-BE49-F238E27FC236}">
                  <a16:creationId xmlns:a16="http://schemas.microsoft.com/office/drawing/2014/main" id="{85856768-1D30-1544-A072-CA37687E2EE9}"/>
                </a:ext>
              </a:extLst>
            </p:cNvPr>
            <p:cNvSpPr/>
            <p:nvPr/>
          </p:nvSpPr>
          <p:spPr>
            <a:xfrm>
              <a:off x="1585263" y="363842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1" name="任意多边形: 形状 455">
              <a:extLst>
                <a:ext uri="{FF2B5EF4-FFF2-40B4-BE49-F238E27FC236}">
                  <a16:creationId xmlns:a16="http://schemas.microsoft.com/office/drawing/2014/main" id="{86E290E2-43DF-6F4C-A785-1F16513D48D7}"/>
                </a:ext>
              </a:extLst>
            </p:cNvPr>
            <p:cNvSpPr/>
            <p:nvPr/>
          </p:nvSpPr>
          <p:spPr>
            <a:xfrm>
              <a:off x="1742204" y="326187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2" name="任意多边形: 形状 456">
              <a:extLst>
                <a:ext uri="{FF2B5EF4-FFF2-40B4-BE49-F238E27FC236}">
                  <a16:creationId xmlns:a16="http://schemas.microsoft.com/office/drawing/2014/main" id="{1CA8C89C-311F-344D-BC34-E19367D5AEB6}"/>
                </a:ext>
              </a:extLst>
            </p:cNvPr>
            <p:cNvSpPr/>
            <p:nvPr/>
          </p:nvSpPr>
          <p:spPr>
            <a:xfrm>
              <a:off x="1742204" y="33527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3" name="任意多边形: 形状 457">
              <a:extLst>
                <a:ext uri="{FF2B5EF4-FFF2-40B4-BE49-F238E27FC236}">
                  <a16:creationId xmlns:a16="http://schemas.microsoft.com/office/drawing/2014/main" id="{C1680AE3-AFF4-504F-BD7F-DE3C6123C14E}"/>
                </a:ext>
              </a:extLst>
            </p:cNvPr>
            <p:cNvSpPr/>
            <p:nvPr/>
          </p:nvSpPr>
          <p:spPr>
            <a:xfrm>
              <a:off x="1742204" y="344352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4" name="任意多边形: 形状 458">
              <a:extLst>
                <a:ext uri="{FF2B5EF4-FFF2-40B4-BE49-F238E27FC236}">
                  <a16:creationId xmlns:a16="http://schemas.microsoft.com/office/drawing/2014/main" id="{5CACCFF3-9669-A24F-A597-B2FF5AE1F63A}"/>
                </a:ext>
              </a:extLst>
            </p:cNvPr>
            <p:cNvSpPr/>
            <p:nvPr/>
          </p:nvSpPr>
          <p:spPr>
            <a:xfrm>
              <a:off x="1742204" y="298412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5" name="任意多边形: 形状 459">
              <a:extLst>
                <a:ext uri="{FF2B5EF4-FFF2-40B4-BE49-F238E27FC236}">
                  <a16:creationId xmlns:a16="http://schemas.microsoft.com/office/drawing/2014/main" id="{CD5E3375-E00C-7D41-ACD5-50474834081C}"/>
                </a:ext>
              </a:extLst>
            </p:cNvPr>
            <p:cNvSpPr/>
            <p:nvPr/>
          </p:nvSpPr>
          <p:spPr>
            <a:xfrm>
              <a:off x="1742204" y="307495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6" name="任意多边形: 形状 460">
              <a:extLst>
                <a:ext uri="{FF2B5EF4-FFF2-40B4-BE49-F238E27FC236}">
                  <a16:creationId xmlns:a16="http://schemas.microsoft.com/office/drawing/2014/main" id="{85623E19-5988-8142-B717-6549C1F3868D}"/>
                </a:ext>
              </a:extLst>
            </p:cNvPr>
            <p:cNvSpPr/>
            <p:nvPr/>
          </p:nvSpPr>
          <p:spPr>
            <a:xfrm>
              <a:off x="1742204" y="316577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7" name="任意多边形: 形状 461">
              <a:extLst>
                <a:ext uri="{FF2B5EF4-FFF2-40B4-BE49-F238E27FC236}">
                  <a16:creationId xmlns:a16="http://schemas.microsoft.com/office/drawing/2014/main" id="{3EBBB488-7CAD-6748-86DE-11D54133DDC6}"/>
                </a:ext>
              </a:extLst>
            </p:cNvPr>
            <p:cNvSpPr/>
            <p:nvPr/>
          </p:nvSpPr>
          <p:spPr>
            <a:xfrm>
              <a:off x="1742204" y="3534350"/>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8" name="任意多边形: 形状 462">
              <a:extLst>
                <a:ext uri="{FF2B5EF4-FFF2-40B4-BE49-F238E27FC236}">
                  <a16:creationId xmlns:a16="http://schemas.microsoft.com/office/drawing/2014/main" id="{C64A8800-EB1B-C64D-BAD5-1D453B2AD7FD}"/>
                </a:ext>
              </a:extLst>
            </p:cNvPr>
            <p:cNvSpPr/>
            <p:nvPr/>
          </p:nvSpPr>
          <p:spPr>
            <a:xfrm>
              <a:off x="1742204" y="36251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59" name="任意多边形: 形状 463">
              <a:extLst>
                <a:ext uri="{FF2B5EF4-FFF2-40B4-BE49-F238E27FC236}">
                  <a16:creationId xmlns:a16="http://schemas.microsoft.com/office/drawing/2014/main" id="{D6C80BEB-3A36-D843-AF43-82B1095BBB35}"/>
                </a:ext>
              </a:extLst>
            </p:cNvPr>
            <p:cNvSpPr/>
            <p:nvPr/>
          </p:nvSpPr>
          <p:spPr>
            <a:xfrm>
              <a:off x="1742204" y="37160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0" name="任意多边形: 形状 464">
              <a:extLst>
                <a:ext uri="{FF2B5EF4-FFF2-40B4-BE49-F238E27FC236}">
                  <a16:creationId xmlns:a16="http://schemas.microsoft.com/office/drawing/2014/main" id="{385CD033-6A9E-564E-ACAE-F5AD6A2E67B1}"/>
                </a:ext>
              </a:extLst>
            </p:cNvPr>
            <p:cNvSpPr/>
            <p:nvPr/>
          </p:nvSpPr>
          <p:spPr>
            <a:xfrm>
              <a:off x="1742204" y="38068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1" name="任意多边形: 形状 465">
              <a:extLst>
                <a:ext uri="{FF2B5EF4-FFF2-40B4-BE49-F238E27FC236}">
                  <a16:creationId xmlns:a16="http://schemas.microsoft.com/office/drawing/2014/main" id="{492DBFD9-E832-694A-83D7-758BBEBDD806}"/>
                </a:ext>
              </a:extLst>
            </p:cNvPr>
            <p:cNvSpPr/>
            <p:nvPr/>
          </p:nvSpPr>
          <p:spPr>
            <a:xfrm>
              <a:off x="1742204" y="38976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2" name="任意多边形: 形状 466">
              <a:extLst>
                <a:ext uri="{FF2B5EF4-FFF2-40B4-BE49-F238E27FC236}">
                  <a16:creationId xmlns:a16="http://schemas.microsoft.com/office/drawing/2014/main" id="{898CC72A-AB46-6C41-AE64-A759220FE270}"/>
                </a:ext>
              </a:extLst>
            </p:cNvPr>
            <p:cNvSpPr/>
            <p:nvPr/>
          </p:nvSpPr>
          <p:spPr>
            <a:xfrm>
              <a:off x="1742204" y="39884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3" name="任意多边形: 形状 467">
              <a:extLst>
                <a:ext uri="{FF2B5EF4-FFF2-40B4-BE49-F238E27FC236}">
                  <a16:creationId xmlns:a16="http://schemas.microsoft.com/office/drawing/2014/main" id="{94F6054D-B94D-ED43-BF2C-38F689855353}"/>
                </a:ext>
              </a:extLst>
            </p:cNvPr>
            <p:cNvSpPr/>
            <p:nvPr/>
          </p:nvSpPr>
          <p:spPr>
            <a:xfrm>
              <a:off x="1742204" y="40793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4" name="任意多边形: 形状 468">
              <a:extLst>
                <a:ext uri="{FF2B5EF4-FFF2-40B4-BE49-F238E27FC236}">
                  <a16:creationId xmlns:a16="http://schemas.microsoft.com/office/drawing/2014/main" id="{38BE57B7-0CBC-4444-8B63-F4D231A4807A}"/>
                </a:ext>
              </a:extLst>
            </p:cNvPr>
            <p:cNvSpPr/>
            <p:nvPr/>
          </p:nvSpPr>
          <p:spPr>
            <a:xfrm>
              <a:off x="1742204" y="41701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5" name="任意多边形: 形状 469">
              <a:extLst>
                <a:ext uri="{FF2B5EF4-FFF2-40B4-BE49-F238E27FC236}">
                  <a16:creationId xmlns:a16="http://schemas.microsoft.com/office/drawing/2014/main" id="{AE899DFB-7AC0-4647-B462-FBB40BD91626}"/>
                </a:ext>
              </a:extLst>
            </p:cNvPr>
            <p:cNvSpPr/>
            <p:nvPr/>
          </p:nvSpPr>
          <p:spPr>
            <a:xfrm>
              <a:off x="1742204" y="42609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6" name="任意多边形: 形状 470">
              <a:extLst>
                <a:ext uri="{FF2B5EF4-FFF2-40B4-BE49-F238E27FC236}">
                  <a16:creationId xmlns:a16="http://schemas.microsoft.com/office/drawing/2014/main" id="{96444AA9-C8E7-BA44-AD6A-8BEAAE013B2F}"/>
                </a:ext>
              </a:extLst>
            </p:cNvPr>
            <p:cNvSpPr/>
            <p:nvPr/>
          </p:nvSpPr>
          <p:spPr>
            <a:xfrm>
              <a:off x="1836544" y="31141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7" name="任意多边形: 形状 471">
              <a:extLst>
                <a:ext uri="{FF2B5EF4-FFF2-40B4-BE49-F238E27FC236}">
                  <a16:creationId xmlns:a16="http://schemas.microsoft.com/office/drawing/2014/main" id="{9BDE793A-8F82-7742-9B99-B638B15021E5}"/>
                </a:ext>
              </a:extLst>
            </p:cNvPr>
            <p:cNvSpPr/>
            <p:nvPr/>
          </p:nvSpPr>
          <p:spPr>
            <a:xfrm>
              <a:off x="1836544" y="320502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8" name="任意多边形: 形状 472">
              <a:extLst>
                <a:ext uri="{FF2B5EF4-FFF2-40B4-BE49-F238E27FC236}">
                  <a16:creationId xmlns:a16="http://schemas.microsoft.com/office/drawing/2014/main" id="{7AA43061-BBA5-B14E-A480-9C610B59D6E4}"/>
                </a:ext>
              </a:extLst>
            </p:cNvPr>
            <p:cNvSpPr/>
            <p:nvPr/>
          </p:nvSpPr>
          <p:spPr>
            <a:xfrm>
              <a:off x="1836544" y="32958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69" name="任意多边形: 形状 473">
              <a:extLst>
                <a:ext uri="{FF2B5EF4-FFF2-40B4-BE49-F238E27FC236}">
                  <a16:creationId xmlns:a16="http://schemas.microsoft.com/office/drawing/2014/main" id="{F6A64C8A-8D01-CD41-BD4E-84968F60EA49}"/>
                </a:ext>
              </a:extLst>
            </p:cNvPr>
            <p:cNvSpPr/>
            <p:nvPr/>
          </p:nvSpPr>
          <p:spPr>
            <a:xfrm>
              <a:off x="1836544" y="33866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0" name="任意多边形: 形状 474">
              <a:extLst>
                <a:ext uri="{FF2B5EF4-FFF2-40B4-BE49-F238E27FC236}">
                  <a16:creationId xmlns:a16="http://schemas.microsoft.com/office/drawing/2014/main" id="{AE01C034-E8FA-1547-8EFC-9FEE11934F3F}"/>
                </a:ext>
              </a:extLst>
            </p:cNvPr>
            <p:cNvSpPr/>
            <p:nvPr/>
          </p:nvSpPr>
          <p:spPr>
            <a:xfrm>
              <a:off x="1836544" y="3477496"/>
              <a:ext cx="76864" cy="76831"/>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1" name="任意多边形: 形状 475">
              <a:extLst>
                <a:ext uri="{FF2B5EF4-FFF2-40B4-BE49-F238E27FC236}">
                  <a16:creationId xmlns:a16="http://schemas.microsoft.com/office/drawing/2014/main" id="{BD2918F4-69F8-A341-A74D-F2A6DE2879AA}"/>
                </a:ext>
              </a:extLst>
            </p:cNvPr>
            <p:cNvSpPr/>
            <p:nvPr/>
          </p:nvSpPr>
          <p:spPr>
            <a:xfrm>
              <a:off x="1836544" y="35682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2" name="任意多边形: 形状 476">
              <a:extLst>
                <a:ext uri="{FF2B5EF4-FFF2-40B4-BE49-F238E27FC236}">
                  <a16:creationId xmlns:a16="http://schemas.microsoft.com/office/drawing/2014/main" id="{2C7030B3-0112-D14E-B7A5-246D19D8AB61}"/>
                </a:ext>
              </a:extLst>
            </p:cNvPr>
            <p:cNvSpPr/>
            <p:nvPr/>
          </p:nvSpPr>
          <p:spPr>
            <a:xfrm>
              <a:off x="1836544" y="38676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3" name="任意多边形: 形状 477">
              <a:extLst>
                <a:ext uri="{FF2B5EF4-FFF2-40B4-BE49-F238E27FC236}">
                  <a16:creationId xmlns:a16="http://schemas.microsoft.com/office/drawing/2014/main" id="{4168B698-28EF-064B-AEFC-0E49E401471A}"/>
                </a:ext>
              </a:extLst>
            </p:cNvPr>
            <p:cNvSpPr/>
            <p:nvPr/>
          </p:nvSpPr>
          <p:spPr>
            <a:xfrm>
              <a:off x="1836544" y="39584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4" name="任意多边形: 形状 478">
              <a:extLst>
                <a:ext uri="{FF2B5EF4-FFF2-40B4-BE49-F238E27FC236}">
                  <a16:creationId xmlns:a16="http://schemas.microsoft.com/office/drawing/2014/main" id="{506701F0-34EA-D74A-894B-725F6D44F8ED}"/>
                </a:ext>
              </a:extLst>
            </p:cNvPr>
            <p:cNvSpPr/>
            <p:nvPr/>
          </p:nvSpPr>
          <p:spPr>
            <a:xfrm>
              <a:off x="1836544" y="40493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5" name="任意多边形: 形状 479">
              <a:extLst>
                <a:ext uri="{FF2B5EF4-FFF2-40B4-BE49-F238E27FC236}">
                  <a16:creationId xmlns:a16="http://schemas.microsoft.com/office/drawing/2014/main" id="{0DE88887-0BA4-7443-9706-3E7A4E46DED2}"/>
                </a:ext>
              </a:extLst>
            </p:cNvPr>
            <p:cNvSpPr/>
            <p:nvPr/>
          </p:nvSpPr>
          <p:spPr>
            <a:xfrm>
              <a:off x="1836544" y="365911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6" name="任意多边形: 形状 480">
              <a:extLst>
                <a:ext uri="{FF2B5EF4-FFF2-40B4-BE49-F238E27FC236}">
                  <a16:creationId xmlns:a16="http://schemas.microsoft.com/office/drawing/2014/main" id="{126887A8-BD9D-C641-AE74-7DF314E1CAB3}"/>
                </a:ext>
              </a:extLst>
            </p:cNvPr>
            <p:cNvSpPr/>
            <p:nvPr/>
          </p:nvSpPr>
          <p:spPr>
            <a:xfrm>
              <a:off x="1836544" y="374993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7" name="任意多边形: 形状 481">
              <a:extLst>
                <a:ext uri="{FF2B5EF4-FFF2-40B4-BE49-F238E27FC236}">
                  <a16:creationId xmlns:a16="http://schemas.microsoft.com/office/drawing/2014/main" id="{DC20B25E-2FA8-6C4C-A696-FC944B33E726}"/>
                </a:ext>
              </a:extLst>
            </p:cNvPr>
            <p:cNvSpPr/>
            <p:nvPr/>
          </p:nvSpPr>
          <p:spPr>
            <a:xfrm>
              <a:off x="1836544" y="41855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8" name="任意多边形: 形状 482">
              <a:extLst>
                <a:ext uri="{FF2B5EF4-FFF2-40B4-BE49-F238E27FC236}">
                  <a16:creationId xmlns:a16="http://schemas.microsoft.com/office/drawing/2014/main" id="{C1EAF111-942A-0844-9E6A-4154476A4E05}"/>
                </a:ext>
              </a:extLst>
            </p:cNvPr>
            <p:cNvSpPr/>
            <p:nvPr/>
          </p:nvSpPr>
          <p:spPr>
            <a:xfrm>
              <a:off x="1836544" y="42763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79" name="任意多边形: 形状 483">
              <a:extLst>
                <a:ext uri="{FF2B5EF4-FFF2-40B4-BE49-F238E27FC236}">
                  <a16:creationId xmlns:a16="http://schemas.microsoft.com/office/drawing/2014/main" id="{2B35A025-70E5-1249-8F66-8A5430035A31}"/>
                </a:ext>
              </a:extLst>
            </p:cNvPr>
            <p:cNvSpPr/>
            <p:nvPr/>
          </p:nvSpPr>
          <p:spPr>
            <a:xfrm>
              <a:off x="1585263" y="280954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0" name="任意多边形: 形状 484">
              <a:extLst>
                <a:ext uri="{FF2B5EF4-FFF2-40B4-BE49-F238E27FC236}">
                  <a16:creationId xmlns:a16="http://schemas.microsoft.com/office/drawing/2014/main" id="{1EFA446D-A5C1-3C4F-8CF0-1A9127980FC7}"/>
                </a:ext>
              </a:extLst>
            </p:cNvPr>
            <p:cNvSpPr/>
            <p:nvPr/>
          </p:nvSpPr>
          <p:spPr>
            <a:xfrm>
              <a:off x="1585263" y="27319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1" name="任意多边形: 形状 485">
              <a:extLst>
                <a:ext uri="{FF2B5EF4-FFF2-40B4-BE49-F238E27FC236}">
                  <a16:creationId xmlns:a16="http://schemas.microsoft.com/office/drawing/2014/main" id="{746319E2-3853-9144-B209-8562C86C6184}"/>
                </a:ext>
              </a:extLst>
            </p:cNvPr>
            <p:cNvSpPr/>
            <p:nvPr/>
          </p:nvSpPr>
          <p:spPr>
            <a:xfrm>
              <a:off x="1585263" y="265435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2" name="任意多边形: 形状 486">
              <a:extLst>
                <a:ext uri="{FF2B5EF4-FFF2-40B4-BE49-F238E27FC236}">
                  <a16:creationId xmlns:a16="http://schemas.microsoft.com/office/drawing/2014/main" id="{F3519E90-DC69-E74B-BEF9-C6E63CFEE48A}"/>
                </a:ext>
              </a:extLst>
            </p:cNvPr>
            <p:cNvSpPr/>
            <p:nvPr/>
          </p:nvSpPr>
          <p:spPr>
            <a:xfrm>
              <a:off x="1585263" y="2492990"/>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3" name="任意多边形: 形状 487">
              <a:extLst>
                <a:ext uri="{FF2B5EF4-FFF2-40B4-BE49-F238E27FC236}">
                  <a16:creationId xmlns:a16="http://schemas.microsoft.com/office/drawing/2014/main" id="{406F7E39-C0C0-AE4C-9972-514609E68FD3}"/>
                </a:ext>
              </a:extLst>
            </p:cNvPr>
            <p:cNvSpPr/>
            <p:nvPr/>
          </p:nvSpPr>
          <p:spPr>
            <a:xfrm>
              <a:off x="1585263" y="241713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4" name="任意多边形: 形状 488">
              <a:extLst>
                <a:ext uri="{FF2B5EF4-FFF2-40B4-BE49-F238E27FC236}">
                  <a16:creationId xmlns:a16="http://schemas.microsoft.com/office/drawing/2014/main" id="{FB21E7EA-62F4-D940-AD31-8EA9211EAB64}"/>
                </a:ext>
              </a:extLst>
            </p:cNvPr>
            <p:cNvSpPr/>
            <p:nvPr/>
          </p:nvSpPr>
          <p:spPr>
            <a:xfrm>
              <a:off x="1585263" y="2341322"/>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5" name="任意多边形: 形状 489">
              <a:extLst>
                <a:ext uri="{FF2B5EF4-FFF2-40B4-BE49-F238E27FC236}">
                  <a16:creationId xmlns:a16="http://schemas.microsoft.com/office/drawing/2014/main" id="{45C11745-6D38-A14D-B7E0-1634B063576E}"/>
                </a:ext>
              </a:extLst>
            </p:cNvPr>
            <p:cNvSpPr/>
            <p:nvPr/>
          </p:nvSpPr>
          <p:spPr>
            <a:xfrm>
              <a:off x="1585263" y="226547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6" name="任意多边形: 形状 490">
              <a:extLst>
                <a:ext uri="{FF2B5EF4-FFF2-40B4-BE49-F238E27FC236}">
                  <a16:creationId xmlns:a16="http://schemas.microsoft.com/office/drawing/2014/main" id="{D4C1FA88-4B5C-B942-BB73-9D24DD2A999D}"/>
                </a:ext>
              </a:extLst>
            </p:cNvPr>
            <p:cNvSpPr/>
            <p:nvPr/>
          </p:nvSpPr>
          <p:spPr>
            <a:xfrm>
              <a:off x="1585263" y="3114636"/>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7" name="任意多边形: 形状 491">
              <a:extLst>
                <a:ext uri="{FF2B5EF4-FFF2-40B4-BE49-F238E27FC236}">
                  <a16:creationId xmlns:a16="http://schemas.microsoft.com/office/drawing/2014/main" id="{A3A43CC6-4061-9448-BED9-1F61A72436DB}"/>
                </a:ext>
              </a:extLst>
            </p:cNvPr>
            <p:cNvSpPr/>
            <p:nvPr/>
          </p:nvSpPr>
          <p:spPr>
            <a:xfrm>
              <a:off x="1585263" y="3038818"/>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8" name="任意多边形: 形状 492">
              <a:extLst>
                <a:ext uri="{FF2B5EF4-FFF2-40B4-BE49-F238E27FC236}">
                  <a16:creationId xmlns:a16="http://schemas.microsoft.com/office/drawing/2014/main" id="{84C5C605-F7F2-4140-A57E-38B4120F5591}"/>
                </a:ext>
              </a:extLst>
            </p:cNvPr>
            <p:cNvSpPr/>
            <p:nvPr/>
          </p:nvSpPr>
          <p:spPr>
            <a:xfrm>
              <a:off x="1585263" y="2962968"/>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89" name="任意多边形: 形状 493">
              <a:extLst>
                <a:ext uri="{FF2B5EF4-FFF2-40B4-BE49-F238E27FC236}">
                  <a16:creationId xmlns:a16="http://schemas.microsoft.com/office/drawing/2014/main" id="{C60B2C14-047C-764A-A853-F6CA7B80CEFA}"/>
                </a:ext>
              </a:extLst>
            </p:cNvPr>
            <p:cNvSpPr/>
            <p:nvPr/>
          </p:nvSpPr>
          <p:spPr>
            <a:xfrm>
              <a:off x="1585263" y="2887151"/>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0" name="任意多边形: 形状 494">
              <a:extLst>
                <a:ext uri="{FF2B5EF4-FFF2-40B4-BE49-F238E27FC236}">
                  <a16:creationId xmlns:a16="http://schemas.microsoft.com/office/drawing/2014/main" id="{68C53D6B-219E-144D-BE4C-67E46D4E06C6}"/>
                </a:ext>
              </a:extLst>
            </p:cNvPr>
            <p:cNvSpPr/>
            <p:nvPr/>
          </p:nvSpPr>
          <p:spPr>
            <a:xfrm>
              <a:off x="1585263" y="3417093"/>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1" name="任意多边形: 形状 495">
              <a:extLst>
                <a:ext uri="{FF2B5EF4-FFF2-40B4-BE49-F238E27FC236}">
                  <a16:creationId xmlns:a16="http://schemas.microsoft.com/office/drawing/2014/main" id="{2EFDB8FE-AA2A-E74D-9C16-9E31EDB7FDBA}"/>
                </a:ext>
              </a:extLst>
            </p:cNvPr>
            <p:cNvSpPr/>
            <p:nvPr/>
          </p:nvSpPr>
          <p:spPr>
            <a:xfrm>
              <a:off x="1585263" y="3341276"/>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2" name="任意多边形: 形状 496">
              <a:extLst>
                <a:ext uri="{FF2B5EF4-FFF2-40B4-BE49-F238E27FC236}">
                  <a16:creationId xmlns:a16="http://schemas.microsoft.com/office/drawing/2014/main" id="{A00EB01D-3777-5B4D-BE70-53653D60D3D5}"/>
                </a:ext>
              </a:extLst>
            </p:cNvPr>
            <p:cNvSpPr/>
            <p:nvPr/>
          </p:nvSpPr>
          <p:spPr>
            <a:xfrm>
              <a:off x="1585263" y="3265425"/>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3" name="任意多边形: 形状 497">
              <a:extLst>
                <a:ext uri="{FF2B5EF4-FFF2-40B4-BE49-F238E27FC236}">
                  <a16:creationId xmlns:a16="http://schemas.microsoft.com/office/drawing/2014/main" id="{199C5190-3642-2349-A344-810E51D8C52D}"/>
                </a:ext>
              </a:extLst>
            </p:cNvPr>
            <p:cNvSpPr/>
            <p:nvPr/>
          </p:nvSpPr>
          <p:spPr>
            <a:xfrm>
              <a:off x="3317834"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4" name="任意多边形: 形状 498">
              <a:extLst>
                <a:ext uri="{FF2B5EF4-FFF2-40B4-BE49-F238E27FC236}">
                  <a16:creationId xmlns:a16="http://schemas.microsoft.com/office/drawing/2014/main" id="{3C453ED6-39C2-9547-9AE2-28F6D0CAF9C1}"/>
                </a:ext>
              </a:extLst>
            </p:cNvPr>
            <p:cNvSpPr/>
            <p:nvPr/>
          </p:nvSpPr>
          <p:spPr>
            <a:xfrm>
              <a:off x="3317834" y="612105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5" name="任意多边形: 形状 499">
              <a:extLst>
                <a:ext uri="{FF2B5EF4-FFF2-40B4-BE49-F238E27FC236}">
                  <a16:creationId xmlns:a16="http://schemas.microsoft.com/office/drawing/2014/main" id="{D8838FD3-38D0-494B-8853-359D8DF8D967}"/>
                </a:ext>
              </a:extLst>
            </p:cNvPr>
            <p:cNvSpPr/>
            <p:nvPr/>
          </p:nvSpPr>
          <p:spPr>
            <a:xfrm>
              <a:off x="3404231"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6" name="任意多边形: 形状 500">
              <a:extLst>
                <a:ext uri="{FF2B5EF4-FFF2-40B4-BE49-F238E27FC236}">
                  <a16:creationId xmlns:a16="http://schemas.microsoft.com/office/drawing/2014/main" id="{4908304E-8B5E-7A4D-93A5-2802E03F1B7A}"/>
                </a:ext>
              </a:extLst>
            </p:cNvPr>
            <p:cNvSpPr/>
            <p:nvPr/>
          </p:nvSpPr>
          <p:spPr>
            <a:xfrm>
              <a:off x="3404231" y="625244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7" name="任意多边形: 形状 501">
              <a:extLst>
                <a:ext uri="{FF2B5EF4-FFF2-40B4-BE49-F238E27FC236}">
                  <a16:creationId xmlns:a16="http://schemas.microsoft.com/office/drawing/2014/main" id="{3B041F1E-A1FD-2942-8439-9CC7F2FCD669}"/>
                </a:ext>
              </a:extLst>
            </p:cNvPr>
            <p:cNvSpPr/>
            <p:nvPr/>
          </p:nvSpPr>
          <p:spPr>
            <a:xfrm>
              <a:off x="3490661" y="599541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8" name="任意多边形: 形状 502">
              <a:extLst>
                <a:ext uri="{FF2B5EF4-FFF2-40B4-BE49-F238E27FC236}">
                  <a16:creationId xmlns:a16="http://schemas.microsoft.com/office/drawing/2014/main" id="{EDDBA70B-74E4-614C-8206-FFF77C92A62C}"/>
                </a:ext>
              </a:extLst>
            </p:cNvPr>
            <p:cNvSpPr/>
            <p:nvPr/>
          </p:nvSpPr>
          <p:spPr>
            <a:xfrm>
              <a:off x="3490661" y="6121055"/>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899" name="任意多边形: 形状 503">
              <a:extLst>
                <a:ext uri="{FF2B5EF4-FFF2-40B4-BE49-F238E27FC236}">
                  <a16:creationId xmlns:a16="http://schemas.microsoft.com/office/drawing/2014/main" id="{B944CD9C-C679-5444-A0E6-27CADB2C6F3E}"/>
                </a:ext>
              </a:extLst>
            </p:cNvPr>
            <p:cNvSpPr/>
            <p:nvPr/>
          </p:nvSpPr>
          <p:spPr>
            <a:xfrm>
              <a:off x="3577059" y="599541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0" name="任意多边形: 形状 504">
              <a:extLst>
                <a:ext uri="{FF2B5EF4-FFF2-40B4-BE49-F238E27FC236}">
                  <a16:creationId xmlns:a16="http://schemas.microsoft.com/office/drawing/2014/main" id="{DEDE70A8-01D9-0A47-99EC-9601FE5BBFDA}"/>
                </a:ext>
              </a:extLst>
            </p:cNvPr>
            <p:cNvSpPr/>
            <p:nvPr/>
          </p:nvSpPr>
          <p:spPr>
            <a:xfrm>
              <a:off x="3317834"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1" name="任意多边形: 形状 505">
              <a:extLst>
                <a:ext uri="{FF2B5EF4-FFF2-40B4-BE49-F238E27FC236}">
                  <a16:creationId xmlns:a16="http://schemas.microsoft.com/office/drawing/2014/main" id="{94C82224-408E-BD4A-9EE0-3BA60D8124AC}"/>
                </a:ext>
              </a:extLst>
            </p:cNvPr>
            <p:cNvSpPr/>
            <p:nvPr/>
          </p:nvSpPr>
          <p:spPr>
            <a:xfrm>
              <a:off x="3404231"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2" name="任意多边形: 形状 506">
              <a:extLst>
                <a:ext uri="{FF2B5EF4-FFF2-40B4-BE49-F238E27FC236}">
                  <a16:creationId xmlns:a16="http://schemas.microsoft.com/office/drawing/2014/main" id="{2D95F513-41CF-1C4D-975B-AF33CF751BB8}"/>
                </a:ext>
              </a:extLst>
            </p:cNvPr>
            <p:cNvSpPr/>
            <p:nvPr/>
          </p:nvSpPr>
          <p:spPr>
            <a:xfrm>
              <a:off x="3404231" y="652231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3" name="任意多边形: 形状 507">
              <a:extLst>
                <a:ext uri="{FF2B5EF4-FFF2-40B4-BE49-F238E27FC236}">
                  <a16:creationId xmlns:a16="http://schemas.microsoft.com/office/drawing/2014/main" id="{6D4D2EED-EA9B-F047-93B9-1A968B70994D}"/>
                </a:ext>
              </a:extLst>
            </p:cNvPr>
            <p:cNvSpPr/>
            <p:nvPr/>
          </p:nvSpPr>
          <p:spPr>
            <a:xfrm>
              <a:off x="3490661" y="6366962"/>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4" name="任意多边形: 形状 508">
              <a:extLst>
                <a:ext uri="{FF2B5EF4-FFF2-40B4-BE49-F238E27FC236}">
                  <a16:creationId xmlns:a16="http://schemas.microsoft.com/office/drawing/2014/main" id="{47187F95-FBC6-CE47-9F4A-65FCBB3466F8}"/>
                </a:ext>
              </a:extLst>
            </p:cNvPr>
            <p:cNvSpPr/>
            <p:nvPr/>
          </p:nvSpPr>
          <p:spPr>
            <a:xfrm>
              <a:off x="3317834" y="663913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5" name="任意多边形: 形状 509">
              <a:extLst>
                <a:ext uri="{FF2B5EF4-FFF2-40B4-BE49-F238E27FC236}">
                  <a16:creationId xmlns:a16="http://schemas.microsoft.com/office/drawing/2014/main" id="{E3AAAAEA-ABDE-3642-840C-B1A5161E5B65}"/>
                </a:ext>
              </a:extLst>
            </p:cNvPr>
            <p:cNvSpPr/>
            <p:nvPr/>
          </p:nvSpPr>
          <p:spPr>
            <a:xfrm>
              <a:off x="3490661" y="6639133"/>
              <a:ext cx="76865" cy="99850"/>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6" name="任意多边形: 形状 510">
              <a:extLst>
                <a:ext uri="{FF2B5EF4-FFF2-40B4-BE49-F238E27FC236}">
                  <a16:creationId xmlns:a16="http://schemas.microsoft.com/office/drawing/2014/main" id="{985491AD-A8F4-7145-BEB5-E006F5C12477}"/>
                </a:ext>
              </a:extLst>
            </p:cNvPr>
            <p:cNvSpPr/>
            <p:nvPr/>
          </p:nvSpPr>
          <p:spPr>
            <a:xfrm>
              <a:off x="3577059" y="636696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7" name="任意多边形: 形状 511">
              <a:extLst>
                <a:ext uri="{FF2B5EF4-FFF2-40B4-BE49-F238E27FC236}">
                  <a16:creationId xmlns:a16="http://schemas.microsoft.com/office/drawing/2014/main" id="{A3A63707-82F0-ED46-AEF4-F23355BD18CE}"/>
                </a:ext>
              </a:extLst>
            </p:cNvPr>
            <p:cNvSpPr/>
            <p:nvPr/>
          </p:nvSpPr>
          <p:spPr>
            <a:xfrm>
              <a:off x="3577059" y="652231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8" name="任意多边形: 形状 512">
              <a:extLst>
                <a:ext uri="{FF2B5EF4-FFF2-40B4-BE49-F238E27FC236}">
                  <a16:creationId xmlns:a16="http://schemas.microsoft.com/office/drawing/2014/main" id="{2ECE6BCF-9C8E-874D-93D9-3AB348328D6F}"/>
                </a:ext>
              </a:extLst>
            </p:cNvPr>
            <p:cNvSpPr/>
            <p:nvPr/>
          </p:nvSpPr>
          <p:spPr>
            <a:xfrm>
              <a:off x="3577059" y="664045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09" name="任意多边形: 形状 513">
              <a:extLst>
                <a:ext uri="{FF2B5EF4-FFF2-40B4-BE49-F238E27FC236}">
                  <a16:creationId xmlns:a16="http://schemas.microsoft.com/office/drawing/2014/main" id="{45287A6A-912D-EC4A-85F2-C874C37FA17D}"/>
                </a:ext>
              </a:extLst>
            </p:cNvPr>
            <p:cNvSpPr/>
            <p:nvPr/>
          </p:nvSpPr>
          <p:spPr>
            <a:xfrm>
              <a:off x="3317834"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0" name="任意多边形: 形状 514">
              <a:extLst>
                <a:ext uri="{FF2B5EF4-FFF2-40B4-BE49-F238E27FC236}">
                  <a16:creationId xmlns:a16="http://schemas.microsoft.com/office/drawing/2014/main" id="{433FF318-F37D-3244-A1FA-9D8A368DFCAE}"/>
                </a:ext>
              </a:extLst>
            </p:cNvPr>
            <p:cNvSpPr/>
            <p:nvPr/>
          </p:nvSpPr>
          <p:spPr>
            <a:xfrm>
              <a:off x="3490661" y="6758825"/>
              <a:ext cx="76865" cy="99849"/>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1" name="任意多边形: 形状 515">
              <a:extLst>
                <a:ext uri="{FF2B5EF4-FFF2-40B4-BE49-F238E27FC236}">
                  <a16:creationId xmlns:a16="http://schemas.microsoft.com/office/drawing/2014/main" id="{CAF5B65A-1A9A-994F-AF59-1866845EAA8C}"/>
                </a:ext>
              </a:extLst>
            </p:cNvPr>
            <p:cNvSpPr/>
            <p:nvPr/>
          </p:nvSpPr>
          <p:spPr>
            <a:xfrm>
              <a:off x="3577059" y="67588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2" name="任意多边形: 形状 516">
              <a:extLst>
                <a:ext uri="{FF2B5EF4-FFF2-40B4-BE49-F238E27FC236}">
                  <a16:creationId xmlns:a16="http://schemas.microsoft.com/office/drawing/2014/main" id="{4197E6C6-AE39-CE46-B0CA-F9BBBCE77ED6}"/>
                </a:ext>
              </a:extLst>
            </p:cNvPr>
            <p:cNvSpPr/>
            <p:nvPr/>
          </p:nvSpPr>
          <p:spPr>
            <a:xfrm>
              <a:off x="3577059" y="612105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3" name="任意多边形: 形状 517">
              <a:extLst>
                <a:ext uri="{FF2B5EF4-FFF2-40B4-BE49-F238E27FC236}">
                  <a16:creationId xmlns:a16="http://schemas.microsoft.com/office/drawing/2014/main" id="{0D381CDA-35FC-AA4D-A7EA-A775D0443A30}"/>
                </a:ext>
              </a:extLst>
            </p:cNvPr>
            <p:cNvSpPr/>
            <p:nvPr/>
          </p:nvSpPr>
          <p:spPr>
            <a:xfrm>
              <a:off x="2945103" y="665177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4" name="任意多边形: 形状 518">
              <a:extLst>
                <a:ext uri="{FF2B5EF4-FFF2-40B4-BE49-F238E27FC236}">
                  <a16:creationId xmlns:a16="http://schemas.microsoft.com/office/drawing/2014/main" id="{273FAA41-9990-1F4D-818B-A036F320D260}"/>
                </a:ext>
              </a:extLst>
            </p:cNvPr>
            <p:cNvSpPr/>
            <p:nvPr/>
          </p:nvSpPr>
          <p:spPr>
            <a:xfrm>
              <a:off x="2945103" y="657592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5" name="任意多边形: 形状 519">
              <a:extLst>
                <a:ext uri="{FF2B5EF4-FFF2-40B4-BE49-F238E27FC236}">
                  <a16:creationId xmlns:a16="http://schemas.microsoft.com/office/drawing/2014/main" id="{4DBA7434-CBAD-E641-8C64-C35C51F8269C}"/>
                </a:ext>
              </a:extLst>
            </p:cNvPr>
            <p:cNvSpPr/>
            <p:nvPr/>
          </p:nvSpPr>
          <p:spPr>
            <a:xfrm>
              <a:off x="2945103" y="650010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6" name="任意多边形: 形状 520">
              <a:extLst>
                <a:ext uri="{FF2B5EF4-FFF2-40B4-BE49-F238E27FC236}">
                  <a16:creationId xmlns:a16="http://schemas.microsoft.com/office/drawing/2014/main" id="{6ECB5CEE-F521-F54A-8EDF-223474434122}"/>
                </a:ext>
              </a:extLst>
            </p:cNvPr>
            <p:cNvSpPr/>
            <p:nvPr/>
          </p:nvSpPr>
          <p:spPr>
            <a:xfrm>
              <a:off x="2945103" y="642425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7" name="任意多边形: 形状 521">
              <a:extLst>
                <a:ext uri="{FF2B5EF4-FFF2-40B4-BE49-F238E27FC236}">
                  <a16:creationId xmlns:a16="http://schemas.microsoft.com/office/drawing/2014/main" id="{34982E6C-E699-D445-A3E0-4EA440563D6E}"/>
                </a:ext>
              </a:extLst>
            </p:cNvPr>
            <p:cNvSpPr/>
            <p:nvPr/>
          </p:nvSpPr>
          <p:spPr>
            <a:xfrm>
              <a:off x="3102044" y="604773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8" name="任意多边形: 形状 522">
              <a:extLst>
                <a:ext uri="{FF2B5EF4-FFF2-40B4-BE49-F238E27FC236}">
                  <a16:creationId xmlns:a16="http://schemas.microsoft.com/office/drawing/2014/main" id="{B96AFEAA-061C-2248-BF69-89A23D537A55}"/>
                </a:ext>
              </a:extLst>
            </p:cNvPr>
            <p:cNvSpPr/>
            <p:nvPr/>
          </p:nvSpPr>
          <p:spPr>
            <a:xfrm>
              <a:off x="3102044" y="613853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19" name="任意多边形: 形状 523">
              <a:extLst>
                <a:ext uri="{FF2B5EF4-FFF2-40B4-BE49-F238E27FC236}">
                  <a16:creationId xmlns:a16="http://schemas.microsoft.com/office/drawing/2014/main" id="{9717D0A5-1A43-A449-A957-1AF5E1C41267}"/>
                </a:ext>
              </a:extLst>
            </p:cNvPr>
            <p:cNvSpPr/>
            <p:nvPr/>
          </p:nvSpPr>
          <p:spPr>
            <a:xfrm>
              <a:off x="3102044" y="622935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0" name="任意多边形: 形状 524">
              <a:extLst>
                <a:ext uri="{FF2B5EF4-FFF2-40B4-BE49-F238E27FC236}">
                  <a16:creationId xmlns:a16="http://schemas.microsoft.com/office/drawing/2014/main" id="{025C4A41-E355-1142-980D-6410B2AEDE0B}"/>
                </a:ext>
              </a:extLst>
            </p:cNvPr>
            <p:cNvSpPr/>
            <p:nvPr/>
          </p:nvSpPr>
          <p:spPr>
            <a:xfrm>
              <a:off x="3102044" y="632018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1" name="任意多边形: 形状 525">
              <a:extLst>
                <a:ext uri="{FF2B5EF4-FFF2-40B4-BE49-F238E27FC236}">
                  <a16:creationId xmlns:a16="http://schemas.microsoft.com/office/drawing/2014/main" id="{6E3C4BF2-B0B1-3E45-930B-C43EF13A8DD8}"/>
                </a:ext>
              </a:extLst>
            </p:cNvPr>
            <p:cNvSpPr/>
            <p:nvPr/>
          </p:nvSpPr>
          <p:spPr>
            <a:xfrm>
              <a:off x="3102044" y="641100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2" name="任意多边形: 形状 526">
              <a:extLst>
                <a:ext uri="{FF2B5EF4-FFF2-40B4-BE49-F238E27FC236}">
                  <a16:creationId xmlns:a16="http://schemas.microsoft.com/office/drawing/2014/main" id="{78F2BD20-F859-4E42-8FEA-AEB998D02047}"/>
                </a:ext>
              </a:extLst>
            </p:cNvPr>
            <p:cNvSpPr/>
            <p:nvPr/>
          </p:nvSpPr>
          <p:spPr>
            <a:xfrm>
              <a:off x="3102044" y="650183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3" name="任意多边形: 形状 527">
              <a:extLst>
                <a:ext uri="{FF2B5EF4-FFF2-40B4-BE49-F238E27FC236}">
                  <a16:creationId xmlns:a16="http://schemas.microsoft.com/office/drawing/2014/main" id="{6AB0A5FD-9921-144B-A7E9-B8F35304D8CE}"/>
                </a:ext>
              </a:extLst>
            </p:cNvPr>
            <p:cNvSpPr/>
            <p:nvPr/>
          </p:nvSpPr>
          <p:spPr>
            <a:xfrm>
              <a:off x="3102044" y="6592656"/>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4" name="任意多边形: 形状 528">
              <a:extLst>
                <a:ext uri="{FF2B5EF4-FFF2-40B4-BE49-F238E27FC236}">
                  <a16:creationId xmlns:a16="http://schemas.microsoft.com/office/drawing/2014/main" id="{4D2AC5DD-0C14-3F49-B68D-2AE0BC2FE17A}"/>
                </a:ext>
              </a:extLst>
            </p:cNvPr>
            <p:cNvSpPr/>
            <p:nvPr/>
          </p:nvSpPr>
          <p:spPr>
            <a:xfrm>
              <a:off x="3102044" y="6683481"/>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5" name="任意多边形: 形状 529">
              <a:extLst>
                <a:ext uri="{FF2B5EF4-FFF2-40B4-BE49-F238E27FC236}">
                  <a16:creationId xmlns:a16="http://schemas.microsoft.com/office/drawing/2014/main" id="{A850C496-DABF-114C-A72E-CB84C4A86BEF}"/>
                </a:ext>
              </a:extLst>
            </p:cNvPr>
            <p:cNvSpPr/>
            <p:nvPr/>
          </p:nvSpPr>
          <p:spPr>
            <a:xfrm>
              <a:off x="3102044"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6" name="任意多边形: 形状 530">
              <a:extLst>
                <a:ext uri="{FF2B5EF4-FFF2-40B4-BE49-F238E27FC236}">
                  <a16:creationId xmlns:a16="http://schemas.microsoft.com/office/drawing/2014/main" id="{DDBB9266-8136-E24B-B083-4B3CCC76D595}"/>
                </a:ext>
              </a:extLst>
            </p:cNvPr>
            <p:cNvSpPr/>
            <p:nvPr/>
          </p:nvSpPr>
          <p:spPr>
            <a:xfrm>
              <a:off x="2324877" y="60477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7" name="任意多边形: 形状 531">
              <a:extLst>
                <a:ext uri="{FF2B5EF4-FFF2-40B4-BE49-F238E27FC236}">
                  <a16:creationId xmlns:a16="http://schemas.microsoft.com/office/drawing/2014/main" id="{0A37E068-8856-9F41-8A47-510CC302E6BD}"/>
                </a:ext>
              </a:extLst>
            </p:cNvPr>
            <p:cNvSpPr/>
            <p:nvPr/>
          </p:nvSpPr>
          <p:spPr>
            <a:xfrm>
              <a:off x="2324877" y="613853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8" name="任意多边形: 形状 532">
              <a:extLst>
                <a:ext uri="{FF2B5EF4-FFF2-40B4-BE49-F238E27FC236}">
                  <a16:creationId xmlns:a16="http://schemas.microsoft.com/office/drawing/2014/main" id="{173EA9C3-3CE1-FA43-8C27-D6BCD6D8A059}"/>
                </a:ext>
              </a:extLst>
            </p:cNvPr>
            <p:cNvSpPr/>
            <p:nvPr/>
          </p:nvSpPr>
          <p:spPr>
            <a:xfrm>
              <a:off x="2324877" y="62293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29" name="任意多边形: 形状 533">
              <a:extLst>
                <a:ext uri="{FF2B5EF4-FFF2-40B4-BE49-F238E27FC236}">
                  <a16:creationId xmlns:a16="http://schemas.microsoft.com/office/drawing/2014/main" id="{7DB88676-C999-EF4F-A70D-9F6502F890C4}"/>
                </a:ext>
              </a:extLst>
            </p:cNvPr>
            <p:cNvSpPr/>
            <p:nvPr/>
          </p:nvSpPr>
          <p:spPr>
            <a:xfrm>
              <a:off x="2324877" y="575163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0" name="任意多边形: 形状 534">
              <a:extLst>
                <a:ext uri="{FF2B5EF4-FFF2-40B4-BE49-F238E27FC236}">
                  <a16:creationId xmlns:a16="http://schemas.microsoft.com/office/drawing/2014/main" id="{B2A5A037-BB16-8645-BC3C-F05F64A3C879}"/>
                </a:ext>
              </a:extLst>
            </p:cNvPr>
            <p:cNvSpPr/>
            <p:nvPr/>
          </p:nvSpPr>
          <p:spPr>
            <a:xfrm>
              <a:off x="2324877" y="5842462"/>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1" name="任意多边形: 形状 535">
              <a:extLst>
                <a:ext uri="{FF2B5EF4-FFF2-40B4-BE49-F238E27FC236}">
                  <a16:creationId xmlns:a16="http://schemas.microsoft.com/office/drawing/2014/main" id="{D627C877-C8F0-AB48-AFCB-DC4D16616397}"/>
                </a:ext>
              </a:extLst>
            </p:cNvPr>
            <p:cNvSpPr/>
            <p:nvPr/>
          </p:nvSpPr>
          <p:spPr>
            <a:xfrm>
              <a:off x="2324877" y="59332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2" name="任意多边形: 形状 536">
              <a:extLst>
                <a:ext uri="{FF2B5EF4-FFF2-40B4-BE49-F238E27FC236}">
                  <a16:creationId xmlns:a16="http://schemas.microsoft.com/office/drawing/2014/main" id="{38A196C8-9106-8842-BE09-03BFC8A973D4}"/>
                </a:ext>
              </a:extLst>
            </p:cNvPr>
            <p:cNvSpPr/>
            <p:nvPr/>
          </p:nvSpPr>
          <p:spPr>
            <a:xfrm>
              <a:off x="2324877" y="63201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3" name="任意多边形: 形状 537">
              <a:extLst>
                <a:ext uri="{FF2B5EF4-FFF2-40B4-BE49-F238E27FC236}">
                  <a16:creationId xmlns:a16="http://schemas.microsoft.com/office/drawing/2014/main" id="{D161DC49-274E-DE48-86C1-893C0670E8BF}"/>
                </a:ext>
              </a:extLst>
            </p:cNvPr>
            <p:cNvSpPr/>
            <p:nvPr/>
          </p:nvSpPr>
          <p:spPr>
            <a:xfrm>
              <a:off x="2324877" y="64110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4" name="任意多边形: 形状 538">
              <a:extLst>
                <a:ext uri="{FF2B5EF4-FFF2-40B4-BE49-F238E27FC236}">
                  <a16:creationId xmlns:a16="http://schemas.microsoft.com/office/drawing/2014/main" id="{D92AD694-B876-6742-842D-645F2B0AF7E5}"/>
                </a:ext>
              </a:extLst>
            </p:cNvPr>
            <p:cNvSpPr/>
            <p:nvPr/>
          </p:nvSpPr>
          <p:spPr>
            <a:xfrm>
              <a:off x="2324877" y="650183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5" name="任意多边形: 形状 539">
              <a:extLst>
                <a:ext uri="{FF2B5EF4-FFF2-40B4-BE49-F238E27FC236}">
                  <a16:creationId xmlns:a16="http://schemas.microsoft.com/office/drawing/2014/main" id="{8E602B1F-50D8-B94A-BAD7-D600EEE36A1F}"/>
                </a:ext>
              </a:extLst>
            </p:cNvPr>
            <p:cNvSpPr/>
            <p:nvPr/>
          </p:nvSpPr>
          <p:spPr>
            <a:xfrm>
              <a:off x="2324877" y="65926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6" name="任意多边形: 形状 540">
              <a:extLst>
                <a:ext uri="{FF2B5EF4-FFF2-40B4-BE49-F238E27FC236}">
                  <a16:creationId xmlns:a16="http://schemas.microsoft.com/office/drawing/2014/main" id="{14AAE776-F7F7-6E40-A29C-9A91195C2818}"/>
                </a:ext>
              </a:extLst>
            </p:cNvPr>
            <p:cNvSpPr/>
            <p:nvPr/>
          </p:nvSpPr>
          <p:spPr>
            <a:xfrm>
              <a:off x="2324877" y="66834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7" name="任意多边形: 形状 541">
              <a:extLst>
                <a:ext uri="{FF2B5EF4-FFF2-40B4-BE49-F238E27FC236}">
                  <a16:creationId xmlns:a16="http://schemas.microsoft.com/office/drawing/2014/main" id="{21D1CD41-C3CD-2C41-9524-A00D7074B9AA}"/>
                </a:ext>
              </a:extLst>
            </p:cNvPr>
            <p:cNvSpPr/>
            <p:nvPr/>
          </p:nvSpPr>
          <p:spPr>
            <a:xfrm>
              <a:off x="2324877"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8" name="任意多边形: 形状 542">
              <a:extLst>
                <a:ext uri="{FF2B5EF4-FFF2-40B4-BE49-F238E27FC236}">
                  <a16:creationId xmlns:a16="http://schemas.microsoft.com/office/drawing/2014/main" id="{91D81EC3-923F-C544-8CA9-DF345C8F5CFB}"/>
                </a:ext>
              </a:extLst>
            </p:cNvPr>
            <p:cNvSpPr/>
            <p:nvPr/>
          </p:nvSpPr>
          <p:spPr>
            <a:xfrm>
              <a:off x="3196384" y="60816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39" name="任意多边形: 形状 543">
              <a:extLst>
                <a:ext uri="{FF2B5EF4-FFF2-40B4-BE49-F238E27FC236}">
                  <a16:creationId xmlns:a16="http://schemas.microsoft.com/office/drawing/2014/main" id="{BD2C9D76-DE73-BC49-B456-F001B0F90B50}"/>
                </a:ext>
              </a:extLst>
            </p:cNvPr>
            <p:cNvSpPr/>
            <p:nvPr/>
          </p:nvSpPr>
          <p:spPr>
            <a:xfrm>
              <a:off x="3196384" y="61725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0" name="任意多边形: 形状 544">
              <a:extLst>
                <a:ext uri="{FF2B5EF4-FFF2-40B4-BE49-F238E27FC236}">
                  <a16:creationId xmlns:a16="http://schemas.microsoft.com/office/drawing/2014/main" id="{9AF44260-0DBA-1745-8A5A-1B9874145A49}"/>
                </a:ext>
              </a:extLst>
            </p:cNvPr>
            <p:cNvSpPr/>
            <p:nvPr/>
          </p:nvSpPr>
          <p:spPr>
            <a:xfrm>
              <a:off x="3196384" y="6263326"/>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1" name="任意多边形: 形状 545">
              <a:extLst>
                <a:ext uri="{FF2B5EF4-FFF2-40B4-BE49-F238E27FC236}">
                  <a16:creationId xmlns:a16="http://schemas.microsoft.com/office/drawing/2014/main" id="{500B8E6A-1B92-DA41-8BF9-2A10B697C320}"/>
                </a:ext>
              </a:extLst>
            </p:cNvPr>
            <p:cNvSpPr/>
            <p:nvPr/>
          </p:nvSpPr>
          <p:spPr>
            <a:xfrm>
              <a:off x="3196384" y="6354151"/>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2" name="任意多边形: 形状 546">
              <a:extLst>
                <a:ext uri="{FF2B5EF4-FFF2-40B4-BE49-F238E27FC236}">
                  <a16:creationId xmlns:a16="http://schemas.microsoft.com/office/drawing/2014/main" id="{C7811D5C-5EB7-0843-8128-185256C54C5D}"/>
                </a:ext>
              </a:extLst>
            </p:cNvPr>
            <p:cNvSpPr/>
            <p:nvPr/>
          </p:nvSpPr>
          <p:spPr>
            <a:xfrm>
              <a:off x="3196384" y="665349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3" name="任意多边形: 形状 547">
              <a:extLst>
                <a:ext uri="{FF2B5EF4-FFF2-40B4-BE49-F238E27FC236}">
                  <a16:creationId xmlns:a16="http://schemas.microsoft.com/office/drawing/2014/main" id="{91CD5B92-80F8-3B46-8938-E3788C796C07}"/>
                </a:ext>
              </a:extLst>
            </p:cNvPr>
            <p:cNvSpPr/>
            <p:nvPr/>
          </p:nvSpPr>
          <p:spPr>
            <a:xfrm>
              <a:off x="319638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4" name="任意多边形: 形状 548">
              <a:extLst>
                <a:ext uri="{FF2B5EF4-FFF2-40B4-BE49-F238E27FC236}">
                  <a16:creationId xmlns:a16="http://schemas.microsoft.com/office/drawing/2014/main" id="{FF38553C-7B6D-784D-A232-7B9239C10067}"/>
                </a:ext>
              </a:extLst>
            </p:cNvPr>
            <p:cNvSpPr/>
            <p:nvPr/>
          </p:nvSpPr>
          <p:spPr>
            <a:xfrm>
              <a:off x="3196384" y="64449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5" name="任意多边形: 形状 549">
              <a:extLst>
                <a:ext uri="{FF2B5EF4-FFF2-40B4-BE49-F238E27FC236}">
                  <a16:creationId xmlns:a16="http://schemas.microsoft.com/office/drawing/2014/main" id="{D4D292C4-FEBB-CB42-8F09-63D47E075BCA}"/>
                </a:ext>
              </a:extLst>
            </p:cNvPr>
            <p:cNvSpPr/>
            <p:nvPr/>
          </p:nvSpPr>
          <p:spPr>
            <a:xfrm>
              <a:off x="3196384" y="65358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6" name="任意多边形: 形状 550">
              <a:extLst>
                <a:ext uri="{FF2B5EF4-FFF2-40B4-BE49-F238E27FC236}">
                  <a16:creationId xmlns:a16="http://schemas.microsoft.com/office/drawing/2014/main" id="{72DB7E40-6CC4-5749-A4F6-E55FB4777D93}"/>
                </a:ext>
              </a:extLst>
            </p:cNvPr>
            <p:cNvSpPr/>
            <p:nvPr/>
          </p:nvSpPr>
          <p:spPr>
            <a:xfrm>
              <a:off x="2945103" y="6202922"/>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7" name="任意多边形: 形状 551">
              <a:extLst>
                <a:ext uri="{FF2B5EF4-FFF2-40B4-BE49-F238E27FC236}">
                  <a16:creationId xmlns:a16="http://schemas.microsoft.com/office/drawing/2014/main" id="{DC8D19D3-451D-E347-98CD-AC46F63F85C2}"/>
                </a:ext>
              </a:extLst>
            </p:cNvPr>
            <p:cNvSpPr/>
            <p:nvPr/>
          </p:nvSpPr>
          <p:spPr>
            <a:xfrm>
              <a:off x="2945103" y="612710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8" name="任意多边形: 形状 552">
              <a:extLst>
                <a:ext uri="{FF2B5EF4-FFF2-40B4-BE49-F238E27FC236}">
                  <a16:creationId xmlns:a16="http://schemas.microsoft.com/office/drawing/2014/main" id="{89A6BD06-CEBC-B345-896C-BD90DA204162}"/>
                </a:ext>
              </a:extLst>
            </p:cNvPr>
            <p:cNvSpPr/>
            <p:nvPr/>
          </p:nvSpPr>
          <p:spPr>
            <a:xfrm>
              <a:off x="2945103" y="605125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49" name="任意多边形: 形状 553">
              <a:extLst>
                <a:ext uri="{FF2B5EF4-FFF2-40B4-BE49-F238E27FC236}">
                  <a16:creationId xmlns:a16="http://schemas.microsoft.com/office/drawing/2014/main" id="{1F279560-2EB3-4F42-8AB4-E7B9C9DDF070}"/>
                </a:ext>
              </a:extLst>
            </p:cNvPr>
            <p:cNvSpPr/>
            <p:nvPr/>
          </p:nvSpPr>
          <p:spPr>
            <a:xfrm>
              <a:off x="1585263" y="318960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0" name="任意多边形: 形状 554">
              <a:extLst>
                <a:ext uri="{FF2B5EF4-FFF2-40B4-BE49-F238E27FC236}">
                  <a16:creationId xmlns:a16="http://schemas.microsoft.com/office/drawing/2014/main" id="{AA42C52D-C729-D748-BBD0-95AB366DFE89}"/>
                </a:ext>
              </a:extLst>
            </p:cNvPr>
            <p:cNvSpPr/>
            <p:nvPr/>
          </p:nvSpPr>
          <p:spPr>
            <a:xfrm>
              <a:off x="1742204" y="188895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1" name="任意多边形: 形状 555">
              <a:extLst>
                <a:ext uri="{FF2B5EF4-FFF2-40B4-BE49-F238E27FC236}">
                  <a16:creationId xmlns:a16="http://schemas.microsoft.com/office/drawing/2014/main" id="{48D773AC-8A43-8343-87C6-3D30020686E0}"/>
                </a:ext>
              </a:extLst>
            </p:cNvPr>
            <p:cNvSpPr/>
            <p:nvPr/>
          </p:nvSpPr>
          <p:spPr>
            <a:xfrm>
              <a:off x="1742204" y="197977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2" name="任意多边形: 形状 556">
              <a:extLst>
                <a:ext uri="{FF2B5EF4-FFF2-40B4-BE49-F238E27FC236}">
                  <a16:creationId xmlns:a16="http://schemas.microsoft.com/office/drawing/2014/main" id="{C5A4A4CB-F094-E741-8AFD-203701CBC49A}"/>
                </a:ext>
              </a:extLst>
            </p:cNvPr>
            <p:cNvSpPr/>
            <p:nvPr/>
          </p:nvSpPr>
          <p:spPr>
            <a:xfrm>
              <a:off x="1742204" y="20706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3" name="任意多边形: 形状 557">
              <a:extLst>
                <a:ext uri="{FF2B5EF4-FFF2-40B4-BE49-F238E27FC236}">
                  <a16:creationId xmlns:a16="http://schemas.microsoft.com/office/drawing/2014/main" id="{4637BBB8-7547-FB40-9F3B-134DE2AD129B}"/>
                </a:ext>
              </a:extLst>
            </p:cNvPr>
            <p:cNvSpPr/>
            <p:nvPr/>
          </p:nvSpPr>
          <p:spPr>
            <a:xfrm>
              <a:off x="1742204" y="21614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4" name="任意多边形: 形状 558">
              <a:extLst>
                <a:ext uri="{FF2B5EF4-FFF2-40B4-BE49-F238E27FC236}">
                  <a16:creationId xmlns:a16="http://schemas.microsoft.com/office/drawing/2014/main" id="{20F709A5-985A-6349-891C-0F6FFA397299}"/>
                </a:ext>
              </a:extLst>
            </p:cNvPr>
            <p:cNvSpPr/>
            <p:nvPr/>
          </p:nvSpPr>
          <p:spPr>
            <a:xfrm>
              <a:off x="1742204" y="225225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5" name="任意多边形: 形状 559">
              <a:extLst>
                <a:ext uri="{FF2B5EF4-FFF2-40B4-BE49-F238E27FC236}">
                  <a16:creationId xmlns:a16="http://schemas.microsoft.com/office/drawing/2014/main" id="{87234B8A-2E2C-CD48-A648-1AC73AED2882}"/>
                </a:ext>
              </a:extLst>
            </p:cNvPr>
            <p:cNvSpPr/>
            <p:nvPr/>
          </p:nvSpPr>
          <p:spPr>
            <a:xfrm>
              <a:off x="1742204" y="234304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6" name="任意多边形: 形状 560">
              <a:extLst>
                <a:ext uri="{FF2B5EF4-FFF2-40B4-BE49-F238E27FC236}">
                  <a16:creationId xmlns:a16="http://schemas.microsoft.com/office/drawing/2014/main" id="{1A59D101-4476-5149-9916-F47066488336}"/>
                </a:ext>
              </a:extLst>
            </p:cNvPr>
            <p:cNvSpPr/>
            <p:nvPr/>
          </p:nvSpPr>
          <p:spPr>
            <a:xfrm>
              <a:off x="1742204" y="243387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7" name="任意多边形: 形状 561">
              <a:extLst>
                <a:ext uri="{FF2B5EF4-FFF2-40B4-BE49-F238E27FC236}">
                  <a16:creationId xmlns:a16="http://schemas.microsoft.com/office/drawing/2014/main" id="{0074E391-A13B-B244-8438-3375AE7A6A4D}"/>
                </a:ext>
              </a:extLst>
            </p:cNvPr>
            <p:cNvSpPr/>
            <p:nvPr/>
          </p:nvSpPr>
          <p:spPr>
            <a:xfrm>
              <a:off x="1742204" y="2524695"/>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8" name="任意多边形: 形状 562">
              <a:extLst>
                <a:ext uri="{FF2B5EF4-FFF2-40B4-BE49-F238E27FC236}">
                  <a16:creationId xmlns:a16="http://schemas.microsoft.com/office/drawing/2014/main" id="{BBF80767-3572-F741-A18D-1FA4A8595C8F}"/>
                </a:ext>
              </a:extLst>
            </p:cNvPr>
            <p:cNvSpPr/>
            <p:nvPr/>
          </p:nvSpPr>
          <p:spPr>
            <a:xfrm>
              <a:off x="1742204" y="261552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59" name="任意多边形: 形状 563">
              <a:extLst>
                <a:ext uri="{FF2B5EF4-FFF2-40B4-BE49-F238E27FC236}">
                  <a16:creationId xmlns:a16="http://schemas.microsoft.com/office/drawing/2014/main" id="{66C99884-86E7-8E4C-8607-EF0981ED6E42}"/>
                </a:ext>
              </a:extLst>
            </p:cNvPr>
            <p:cNvSpPr/>
            <p:nvPr/>
          </p:nvSpPr>
          <p:spPr>
            <a:xfrm>
              <a:off x="1742204" y="27063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0" name="任意多边形: 形状 564">
              <a:extLst>
                <a:ext uri="{FF2B5EF4-FFF2-40B4-BE49-F238E27FC236}">
                  <a16:creationId xmlns:a16="http://schemas.microsoft.com/office/drawing/2014/main" id="{0FAB2267-85C2-3340-B4D7-98EBF3930FD3}"/>
                </a:ext>
              </a:extLst>
            </p:cNvPr>
            <p:cNvSpPr/>
            <p:nvPr/>
          </p:nvSpPr>
          <p:spPr>
            <a:xfrm>
              <a:off x="1742204" y="27971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1" name="任意多边形: 形状 565">
              <a:extLst>
                <a:ext uri="{FF2B5EF4-FFF2-40B4-BE49-F238E27FC236}">
                  <a16:creationId xmlns:a16="http://schemas.microsoft.com/office/drawing/2014/main" id="{9714C0E8-527A-0E47-A65F-7661ADE79BE5}"/>
                </a:ext>
              </a:extLst>
            </p:cNvPr>
            <p:cNvSpPr/>
            <p:nvPr/>
          </p:nvSpPr>
          <p:spPr>
            <a:xfrm>
              <a:off x="1742204" y="28879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2" name="任意多边形: 形状 566">
              <a:extLst>
                <a:ext uri="{FF2B5EF4-FFF2-40B4-BE49-F238E27FC236}">
                  <a16:creationId xmlns:a16="http://schemas.microsoft.com/office/drawing/2014/main" id="{7220EA92-62AE-F54A-8D7D-E03F3B710BF3}"/>
                </a:ext>
              </a:extLst>
            </p:cNvPr>
            <p:cNvSpPr/>
            <p:nvPr/>
          </p:nvSpPr>
          <p:spPr>
            <a:xfrm>
              <a:off x="1836544" y="174124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3" name="任意多边形: 形状 567">
              <a:extLst>
                <a:ext uri="{FF2B5EF4-FFF2-40B4-BE49-F238E27FC236}">
                  <a16:creationId xmlns:a16="http://schemas.microsoft.com/office/drawing/2014/main" id="{D33087CA-1FD3-EF45-8434-9B9F2EED74B9}"/>
                </a:ext>
              </a:extLst>
            </p:cNvPr>
            <p:cNvSpPr/>
            <p:nvPr/>
          </p:nvSpPr>
          <p:spPr>
            <a:xfrm>
              <a:off x="1836544" y="18320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4" name="任意多边形: 形状 568">
              <a:extLst>
                <a:ext uri="{FF2B5EF4-FFF2-40B4-BE49-F238E27FC236}">
                  <a16:creationId xmlns:a16="http://schemas.microsoft.com/office/drawing/2014/main" id="{945A636E-795D-0B47-90BC-3A49B1A2F56C}"/>
                </a:ext>
              </a:extLst>
            </p:cNvPr>
            <p:cNvSpPr/>
            <p:nvPr/>
          </p:nvSpPr>
          <p:spPr>
            <a:xfrm>
              <a:off x="1836544" y="192289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5" name="任意多边形: 形状 569">
              <a:extLst>
                <a:ext uri="{FF2B5EF4-FFF2-40B4-BE49-F238E27FC236}">
                  <a16:creationId xmlns:a16="http://schemas.microsoft.com/office/drawing/2014/main" id="{25372D09-E9FE-DA4E-8957-DDA705689DD6}"/>
                </a:ext>
              </a:extLst>
            </p:cNvPr>
            <p:cNvSpPr/>
            <p:nvPr/>
          </p:nvSpPr>
          <p:spPr>
            <a:xfrm>
              <a:off x="1836544" y="201371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6" name="任意多边形: 形状 570">
              <a:extLst>
                <a:ext uri="{FF2B5EF4-FFF2-40B4-BE49-F238E27FC236}">
                  <a16:creationId xmlns:a16="http://schemas.microsoft.com/office/drawing/2014/main" id="{499356FC-13AD-B145-9939-A2B99787F7E9}"/>
                </a:ext>
              </a:extLst>
            </p:cNvPr>
            <p:cNvSpPr/>
            <p:nvPr/>
          </p:nvSpPr>
          <p:spPr>
            <a:xfrm>
              <a:off x="1836544" y="210454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7" name="任意多边形: 形状 571">
              <a:extLst>
                <a:ext uri="{FF2B5EF4-FFF2-40B4-BE49-F238E27FC236}">
                  <a16:creationId xmlns:a16="http://schemas.microsoft.com/office/drawing/2014/main" id="{EDE89011-100B-7A4B-871E-4920B257271A}"/>
                </a:ext>
              </a:extLst>
            </p:cNvPr>
            <p:cNvSpPr/>
            <p:nvPr/>
          </p:nvSpPr>
          <p:spPr>
            <a:xfrm>
              <a:off x="1836544" y="21953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8" name="任意多边形: 形状 572">
              <a:extLst>
                <a:ext uri="{FF2B5EF4-FFF2-40B4-BE49-F238E27FC236}">
                  <a16:creationId xmlns:a16="http://schemas.microsoft.com/office/drawing/2014/main" id="{FD39A995-FBF3-4A40-9C1E-F82DE70ED480}"/>
                </a:ext>
              </a:extLst>
            </p:cNvPr>
            <p:cNvSpPr/>
            <p:nvPr/>
          </p:nvSpPr>
          <p:spPr>
            <a:xfrm>
              <a:off x="1836544" y="2494713"/>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69" name="任意多边形: 形状 573">
              <a:extLst>
                <a:ext uri="{FF2B5EF4-FFF2-40B4-BE49-F238E27FC236}">
                  <a16:creationId xmlns:a16="http://schemas.microsoft.com/office/drawing/2014/main" id="{41853D42-C2F9-BD43-BD37-EE749414EFB6}"/>
                </a:ext>
              </a:extLst>
            </p:cNvPr>
            <p:cNvSpPr/>
            <p:nvPr/>
          </p:nvSpPr>
          <p:spPr>
            <a:xfrm>
              <a:off x="1836544" y="2585538"/>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0" name="任意多边形: 形状 574">
              <a:extLst>
                <a:ext uri="{FF2B5EF4-FFF2-40B4-BE49-F238E27FC236}">
                  <a16:creationId xmlns:a16="http://schemas.microsoft.com/office/drawing/2014/main" id="{51AE055C-E0E4-E247-839D-BD069E45AEEA}"/>
                </a:ext>
              </a:extLst>
            </p:cNvPr>
            <p:cNvSpPr/>
            <p:nvPr/>
          </p:nvSpPr>
          <p:spPr>
            <a:xfrm>
              <a:off x="1836544" y="26763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1" name="任意多边形: 形状 575">
              <a:extLst>
                <a:ext uri="{FF2B5EF4-FFF2-40B4-BE49-F238E27FC236}">
                  <a16:creationId xmlns:a16="http://schemas.microsoft.com/office/drawing/2014/main" id="{3494D0F7-0EE5-CC4C-BF5D-9FB2B4DC9AC1}"/>
                </a:ext>
              </a:extLst>
            </p:cNvPr>
            <p:cNvSpPr/>
            <p:nvPr/>
          </p:nvSpPr>
          <p:spPr>
            <a:xfrm>
              <a:off x="1836544" y="228619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2" name="任意多边形: 形状 576">
              <a:extLst>
                <a:ext uri="{FF2B5EF4-FFF2-40B4-BE49-F238E27FC236}">
                  <a16:creationId xmlns:a16="http://schemas.microsoft.com/office/drawing/2014/main" id="{DEE5F128-89D4-C748-B58E-E90B306CC8A4}"/>
                </a:ext>
              </a:extLst>
            </p:cNvPr>
            <p:cNvSpPr/>
            <p:nvPr/>
          </p:nvSpPr>
          <p:spPr>
            <a:xfrm>
              <a:off x="1836544" y="237701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3" name="任意多边形: 形状 577">
              <a:extLst>
                <a:ext uri="{FF2B5EF4-FFF2-40B4-BE49-F238E27FC236}">
                  <a16:creationId xmlns:a16="http://schemas.microsoft.com/office/drawing/2014/main" id="{6C8F6805-882E-0043-995A-A1AB8ADEB10C}"/>
                </a:ext>
              </a:extLst>
            </p:cNvPr>
            <p:cNvSpPr/>
            <p:nvPr/>
          </p:nvSpPr>
          <p:spPr>
            <a:xfrm>
              <a:off x="1836544" y="281261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4" name="任意多边形: 形状 578">
              <a:extLst>
                <a:ext uri="{FF2B5EF4-FFF2-40B4-BE49-F238E27FC236}">
                  <a16:creationId xmlns:a16="http://schemas.microsoft.com/office/drawing/2014/main" id="{5360A1CC-0BE0-5B41-8F89-553735CD91DB}"/>
                </a:ext>
              </a:extLst>
            </p:cNvPr>
            <p:cNvSpPr/>
            <p:nvPr/>
          </p:nvSpPr>
          <p:spPr>
            <a:xfrm>
              <a:off x="1836544" y="290344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5" name="任意多边形: 形状 579">
              <a:extLst>
                <a:ext uri="{FF2B5EF4-FFF2-40B4-BE49-F238E27FC236}">
                  <a16:creationId xmlns:a16="http://schemas.microsoft.com/office/drawing/2014/main" id="{F12EBCB3-1451-9C4E-A929-1313E0323341}"/>
                </a:ext>
              </a:extLst>
            </p:cNvPr>
            <p:cNvSpPr/>
            <p:nvPr/>
          </p:nvSpPr>
          <p:spPr>
            <a:xfrm>
              <a:off x="1836544"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6" name="任意多边形: 形状 580">
              <a:extLst>
                <a:ext uri="{FF2B5EF4-FFF2-40B4-BE49-F238E27FC236}">
                  <a16:creationId xmlns:a16="http://schemas.microsoft.com/office/drawing/2014/main" id="{D63B992D-1C9B-744A-A058-1728B1A434D9}"/>
                </a:ext>
              </a:extLst>
            </p:cNvPr>
            <p:cNvSpPr/>
            <p:nvPr/>
          </p:nvSpPr>
          <p:spPr>
            <a:xfrm>
              <a:off x="1836544"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7" name="任意多边形: 形状 581">
              <a:extLst>
                <a:ext uri="{FF2B5EF4-FFF2-40B4-BE49-F238E27FC236}">
                  <a16:creationId xmlns:a16="http://schemas.microsoft.com/office/drawing/2014/main" id="{CE7906ED-D18C-C348-95E7-F6C4AE270379}"/>
                </a:ext>
              </a:extLst>
            </p:cNvPr>
            <p:cNvSpPr/>
            <p:nvPr/>
          </p:nvSpPr>
          <p:spPr>
            <a:xfrm>
              <a:off x="1836544"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8" name="任意多边形: 形状 582">
              <a:extLst>
                <a:ext uri="{FF2B5EF4-FFF2-40B4-BE49-F238E27FC236}">
                  <a16:creationId xmlns:a16="http://schemas.microsoft.com/office/drawing/2014/main" id="{B0DD821E-7B57-7D43-ACCA-F96A686AFAF3}"/>
                </a:ext>
              </a:extLst>
            </p:cNvPr>
            <p:cNvSpPr/>
            <p:nvPr/>
          </p:nvSpPr>
          <p:spPr>
            <a:xfrm>
              <a:off x="1836544"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79" name="任意多边形: 形状 583">
              <a:extLst>
                <a:ext uri="{FF2B5EF4-FFF2-40B4-BE49-F238E27FC236}">
                  <a16:creationId xmlns:a16="http://schemas.microsoft.com/office/drawing/2014/main" id="{3E7DB34A-3547-C64B-8CF7-5CAFF630EE86}"/>
                </a:ext>
              </a:extLst>
            </p:cNvPr>
            <p:cNvSpPr/>
            <p:nvPr/>
          </p:nvSpPr>
          <p:spPr>
            <a:xfrm>
              <a:off x="1742204"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0" name="任意多边形: 形状 584">
              <a:extLst>
                <a:ext uri="{FF2B5EF4-FFF2-40B4-BE49-F238E27FC236}">
                  <a16:creationId xmlns:a16="http://schemas.microsoft.com/office/drawing/2014/main" id="{93E4878B-105E-CA4E-A996-8F58E6CBE78D}"/>
                </a:ext>
              </a:extLst>
            </p:cNvPr>
            <p:cNvSpPr/>
            <p:nvPr/>
          </p:nvSpPr>
          <p:spPr>
            <a:xfrm>
              <a:off x="1742204"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1" name="任意多边形: 形状 585">
              <a:extLst>
                <a:ext uri="{FF2B5EF4-FFF2-40B4-BE49-F238E27FC236}">
                  <a16:creationId xmlns:a16="http://schemas.microsoft.com/office/drawing/2014/main" id="{DBAF7B31-CE57-264D-A262-F692AAA9C476}"/>
                </a:ext>
              </a:extLst>
            </p:cNvPr>
            <p:cNvSpPr/>
            <p:nvPr/>
          </p:nvSpPr>
          <p:spPr>
            <a:xfrm>
              <a:off x="1742204"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2" name="任意多边形: 形状 586">
              <a:extLst>
                <a:ext uri="{FF2B5EF4-FFF2-40B4-BE49-F238E27FC236}">
                  <a16:creationId xmlns:a16="http://schemas.microsoft.com/office/drawing/2014/main" id="{BA088F27-03A9-6E4C-8F91-0BD5FB14A6F2}"/>
                </a:ext>
              </a:extLst>
            </p:cNvPr>
            <p:cNvSpPr/>
            <p:nvPr/>
          </p:nvSpPr>
          <p:spPr>
            <a:xfrm>
              <a:off x="174220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3" name="任意多边形: 形状 587">
              <a:extLst>
                <a:ext uri="{FF2B5EF4-FFF2-40B4-BE49-F238E27FC236}">
                  <a16:creationId xmlns:a16="http://schemas.microsoft.com/office/drawing/2014/main" id="{AC1A5093-9155-C74A-AE2F-86BCD6614502}"/>
                </a:ext>
              </a:extLst>
            </p:cNvPr>
            <p:cNvSpPr/>
            <p:nvPr/>
          </p:nvSpPr>
          <p:spPr>
            <a:xfrm>
              <a:off x="1836544"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4" name="任意多边形: 形状 588">
              <a:extLst>
                <a:ext uri="{FF2B5EF4-FFF2-40B4-BE49-F238E27FC236}">
                  <a16:creationId xmlns:a16="http://schemas.microsoft.com/office/drawing/2014/main" id="{127E7AE5-E728-7545-AFBB-6699473AED42}"/>
                </a:ext>
              </a:extLst>
            </p:cNvPr>
            <p:cNvSpPr/>
            <p:nvPr/>
          </p:nvSpPr>
          <p:spPr>
            <a:xfrm>
              <a:off x="1836544"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5" name="任意多边形: 形状 589">
              <a:extLst>
                <a:ext uri="{FF2B5EF4-FFF2-40B4-BE49-F238E27FC236}">
                  <a16:creationId xmlns:a16="http://schemas.microsoft.com/office/drawing/2014/main" id="{09400925-C37F-3A4F-A7E4-772A456025CC}"/>
                </a:ext>
              </a:extLst>
            </p:cNvPr>
            <p:cNvSpPr/>
            <p:nvPr/>
          </p:nvSpPr>
          <p:spPr>
            <a:xfrm>
              <a:off x="1836544"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6" name="任意多边形: 形状 590">
              <a:extLst>
                <a:ext uri="{FF2B5EF4-FFF2-40B4-BE49-F238E27FC236}">
                  <a16:creationId xmlns:a16="http://schemas.microsoft.com/office/drawing/2014/main" id="{B8E21925-7E52-7248-827B-FE9EBF605F15}"/>
                </a:ext>
              </a:extLst>
            </p:cNvPr>
            <p:cNvSpPr/>
            <p:nvPr/>
          </p:nvSpPr>
          <p:spPr>
            <a:xfrm>
              <a:off x="183654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7" name="任意多边形: 形状 591">
              <a:extLst>
                <a:ext uri="{FF2B5EF4-FFF2-40B4-BE49-F238E27FC236}">
                  <a16:creationId xmlns:a16="http://schemas.microsoft.com/office/drawing/2014/main" id="{21F821D1-DECB-B149-AAFE-4709473BF060}"/>
                </a:ext>
              </a:extLst>
            </p:cNvPr>
            <p:cNvSpPr/>
            <p:nvPr/>
          </p:nvSpPr>
          <p:spPr>
            <a:xfrm>
              <a:off x="1069484" y="6718770"/>
              <a:ext cx="233839" cy="139904"/>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8" name="任意多边形: 形状 592">
              <a:extLst>
                <a:ext uri="{FF2B5EF4-FFF2-40B4-BE49-F238E27FC236}">
                  <a16:creationId xmlns:a16="http://schemas.microsoft.com/office/drawing/2014/main" id="{5484E4A9-6866-3E41-B10C-17E71F74AE10}"/>
                </a:ext>
              </a:extLst>
            </p:cNvPr>
            <p:cNvSpPr/>
            <p:nvPr/>
          </p:nvSpPr>
          <p:spPr>
            <a:xfrm>
              <a:off x="1077900" y="6661611"/>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89" name="任意多边形: 形状 593">
              <a:extLst>
                <a:ext uri="{FF2B5EF4-FFF2-40B4-BE49-F238E27FC236}">
                  <a16:creationId xmlns:a16="http://schemas.microsoft.com/office/drawing/2014/main" id="{2F9AF9FA-A9C7-5E4A-9B38-613AE767D148}"/>
                </a:ext>
              </a:extLst>
            </p:cNvPr>
            <p:cNvSpPr/>
            <p:nvPr/>
          </p:nvSpPr>
          <p:spPr>
            <a:xfrm>
              <a:off x="1077900" y="6611348"/>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0" name="任意多边形: 形状 594">
              <a:extLst>
                <a:ext uri="{FF2B5EF4-FFF2-40B4-BE49-F238E27FC236}">
                  <a16:creationId xmlns:a16="http://schemas.microsoft.com/office/drawing/2014/main" id="{D7E81079-7A43-3542-BB7C-7E37A467384F}"/>
                </a:ext>
              </a:extLst>
            </p:cNvPr>
            <p:cNvSpPr/>
            <p:nvPr userDrawn="1"/>
          </p:nvSpPr>
          <p:spPr>
            <a:xfrm>
              <a:off x="4068129" y="6796818"/>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1" name="任意多边形: 形状 595">
              <a:extLst>
                <a:ext uri="{FF2B5EF4-FFF2-40B4-BE49-F238E27FC236}">
                  <a16:creationId xmlns:a16="http://schemas.microsoft.com/office/drawing/2014/main" id="{90D9550F-B281-8F4A-8DBC-D5F7DAB8DB7F}"/>
                </a:ext>
              </a:extLst>
            </p:cNvPr>
            <p:cNvSpPr/>
            <p:nvPr userDrawn="1"/>
          </p:nvSpPr>
          <p:spPr>
            <a:xfrm>
              <a:off x="4068129" y="668983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2" name="任意多边形: 形状 596">
              <a:extLst>
                <a:ext uri="{FF2B5EF4-FFF2-40B4-BE49-F238E27FC236}">
                  <a16:creationId xmlns:a16="http://schemas.microsoft.com/office/drawing/2014/main" id="{3A77F645-B861-B643-BA8D-C878FF54841E}"/>
                </a:ext>
              </a:extLst>
            </p:cNvPr>
            <p:cNvSpPr/>
            <p:nvPr userDrawn="1"/>
          </p:nvSpPr>
          <p:spPr>
            <a:xfrm>
              <a:off x="4068129" y="66078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3" name="任意多边形: 形状 597">
              <a:extLst>
                <a:ext uri="{FF2B5EF4-FFF2-40B4-BE49-F238E27FC236}">
                  <a16:creationId xmlns:a16="http://schemas.microsoft.com/office/drawing/2014/main" id="{2B1480E9-4EBD-7D4A-913B-BA5A61E88EBB}"/>
                </a:ext>
              </a:extLst>
            </p:cNvPr>
            <p:cNvSpPr/>
            <p:nvPr userDrawn="1"/>
          </p:nvSpPr>
          <p:spPr>
            <a:xfrm>
              <a:off x="4068129" y="64561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4" name="任意多边形: 形状 598">
              <a:extLst>
                <a:ext uri="{FF2B5EF4-FFF2-40B4-BE49-F238E27FC236}">
                  <a16:creationId xmlns:a16="http://schemas.microsoft.com/office/drawing/2014/main" id="{6D1D2CD3-E3F0-FE4D-8AB1-89F0AD0769A6}"/>
                </a:ext>
              </a:extLst>
            </p:cNvPr>
            <p:cNvSpPr/>
            <p:nvPr userDrawn="1"/>
          </p:nvSpPr>
          <p:spPr>
            <a:xfrm>
              <a:off x="4068129" y="637328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5" name="任意多边形: 形状 599">
              <a:extLst>
                <a:ext uri="{FF2B5EF4-FFF2-40B4-BE49-F238E27FC236}">
                  <a16:creationId xmlns:a16="http://schemas.microsoft.com/office/drawing/2014/main" id="{1F264BBE-3D5F-B949-B270-C07195E67F90}"/>
                </a:ext>
              </a:extLst>
            </p:cNvPr>
            <p:cNvSpPr/>
            <p:nvPr userDrawn="1"/>
          </p:nvSpPr>
          <p:spPr>
            <a:xfrm>
              <a:off x="4068129" y="629036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6" name="任意多边形: 形状 600">
              <a:extLst>
                <a:ext uri="{FF2B5EF4-FFF2-40B4-BE49-F238E27FC236}">
                  <a16:creationId xmlns:a16="http://schemas.microsoft.com/office/drawing/2014/main" id="{FEC32560-BAF2-A84B-830C-CBEFB7F7AFED}"/>
                </a:ext>
              </a:extLst>
            </p:cNvPr>
            <p:cNvSpPr/>
            <p:nvPr userDrawn="1"/>
          </p:nvSpPr>
          <p:spPr>
            <a:xfrm>
              <a:off x="4068129" y="6207486"/>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7" name="任意多边形: 形状 601">
              <a:extLst>
                <a:ext uri="{FF2B5EF4-FFF2-40B4-BE49-F238E27FC236}">
                  <a16:creationId xmlns:a16="http://schemas.microsoft.com/office/drawing/2014/main" id="{DA17DD5B-1151-8A4C-AE36-6E0D3D7D554D}"/>
                </a:ext>
              </a:extLst>
            </p:cNvPr>
            <p:cNvSpPr/>
            <p:nvPr userDrawn="1"/>
          </p:nvSpPr>
          <p:spPr>
            <a:xfrm>
              <a:off x="4068129" y="6124604"/>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8" name="任意多边形: 形状 602">
              <a:extLst>
                <a:ext uri="{FF2B5EF4-FFF2-40B4-BE49-F238E27FC236}">
                  <a16:creationId xmlns:a16="http://schemas.microsoft.com/office/drawing/2014/main" id="{1622C686-522C-454C-917C-7BC20026CDC8}"/>
                </a:ext>
              </a:extLst>
            </p:cNvPr>
            <p:cNvSpPr/>
            <p:nvPr userDrawn="1"/>
          </p:nvSpPr>
          <p:spPr>
            <a:xfrm>
              <a:off x="4068129" y="604172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3999" name="任意多边形: 形状 603">
              <a:extLst>
                <a:ext uri="{FF2B5EF4-FFF2-40B4-BE49-F238E27FC236}">
                  <a16:creationId xmlns:a16="http://schemas.microsoft.com/office/drawing/2014/main" id="{99A1A937-1DBD-3F44-B23F-6C27F0D26694}"/>
                </a:ext>
              </a:extLst>
            </p:cNvPr>
            <p:cNvSpPr/>
            <p:nvPr userDrawn="1"/>
          </p:nvSpPr>
          <p:spPr>
            <a:xfrm>
              <a:off x="4068129" y="5958841"/>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0" name="任意多边形: 形状 604">
              <a:extLst>
                <a:ext uri="{FF2B5EF4-FFF2-40B4-BE49-F238E27FC236}">
                  <a16:creationId xmlns:a16="http://schemas.microsoft.com/office/drawing/2014/main" id="{DF190819-2D08-574A-8BA3-9014EB7CF924}"/>
                </a:ext>
              </a:extLst>
            </p:cNvPr>
            <p:cNvSpPr/>
            <p:nvPr userDrawn="1"/>
          </p:nvSpPr>
          <p:spPr>
            <a:xfrm>
              <a:off x="4068129" y="5875959"/>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1" name="任意多边形: 形状 605">
              <a:extLst>
                <a:ext uri="{FF2B5EF4-FFF2-40B4-BE49-F238E27FC236}">
                  <a16:creationId xmlns:a16="http://schemas.microsoft.com/office/drawing/2014/main" id="{EFACF760-4F80-1A4D-98FD-9252E9EF7EB9}"/>
                </a:ext>
              </a:extLst>
            </p:cNvPr>
            <p:cNvSpPr/>
            <p:nvPr userDrawn="1"/>
          </p:nvSpPr>
          <p:spPr>
            <a:xfrm>
              <a:off x="4068129" y="574190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2" name="任意多边形: 形状 606">
              <a:extLst>
                <a:ext uri="{FF2B5EF4-FFF2-40B4-BE49-F238E27FC236}">
                  <a16:creationId xmlns:a16="http://schemas.microsoft.com/office/drawing/2014/main" id="{CE638416-CD4C-C14A-8E0C-B7B1C3A7A5A7}"/>
                </a:ext>
              </a:extLst>
            </p:cNvPr>
            <p:cNvSpPr/>
            <p:nvPr userDrawn="1"/>
          </p:nvSpPr>
          <p:spPr>
            <a:xfrm>
              <a:off x="4068129" y="5664327"/>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3" name="任意多边形: 形状 607">
              <a:extLst>
                <a:ext uri="{FF2B5EF4-FFF2-40B4-BE49-F238E27FC236}">
                  <a16:creationId xmlns:a16="http://schemas.microsoft.com/office/drawing/2014/main" id="{94DBEF03-A9C2-3E42-947D-8108E7E43190}"/>
                </a:ext>
              </a:extLst>
            </p:cNvPr>
            <p:cNvSpPr/>
            <p:nvPr userDrawn="1"/>
          </p:nvSpPr>
          <p:spPr>
            <a:xfrm>
              <a:off x="4068129" y="5586719"/>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4" name="任意多边形: 形状 608">
              <a:extLst>
                <a:ext uri="{FF2B5EF4-FFF2-40B4-BE49-F238E27FC236}">
                  <a16:creationId xmlns:a16="http://schemas.microsoft.com/office/drawing/2014/main" id="{A69FC5B2-352B-C347-933A-625F94BF960E}"/>
                </a:ext>
              </a:extLst>
            </p:cNvPr>
            <p:cNvSpPr/>
            <p:nvPr userDrawn="1"/>
          </p:nvSpPr>
          <p:spPr>
            <a:xfrm>
              <a:off x="4068129" y="5425350"/>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5" name="任意多边形: 形状 609">
              <a:extLst>
                <a:ext uri="{FF2B5EF4-FFF2-40B4-BE49-F238E27FC236}">
                  <a16:creationId xmlns:a16="http://schemas.microsoft.com/office/drawing/2014/main" id="{6680AA71-656F-9241-9036-B45408037359}"/>
                </a:ext>
              </a:extLst>
            </p:cNvPr>
            <p:cNvSpPr/>
            <p:nvPr userDrawn="1"/>
          </p:nvSpPr>
          <p:spPr>
            <a:xfrm>
              <a:off x="4068129" y="5349533"/>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6" name="任意多边形: 形状 610">
              <a:extLst>
                <a:ext uri="{FF2B5EF4-FFF2-40B4-BE49-F238E27FC236}">
                  <a16:creationId xmlns:a16="http://schemas.microsoft.com/office/drawing/2014/main" id="{370D04A1-E2E5-674D-80D0-11BB3D22AD8E}"/>
                </a:ext>
              </a:extLst>
            </p:cNvPr>
            <p:cNvSpPr/>
            <p:nvPr userDrawn="1"/>
          </p:nvSpPr>
          <p:spPr>
            <a:xfrm>
              <a:off x="4068129" y="5273682"/>
              <a:ext cx="112998" cy="61856"/>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7" name="任意多边形: 形状 611">
              <a:extLst>
                <a:ext uri="{FF2B5EF4-FFF2-40B4-BE49-F238E27FC236}">
                  <a16:creationId xmlns:a16="http://schemas.microsoft.com/office/drawing/2014/main" id="{9ABD0D6A-F6A3-7C46-9202-C0FFABB31753}"/>
                </a:ext>
              </a:extLst>
            </p:cNvPr>
            <p:cNvSpPr/>
            <p:nvPr userDrawn="1"/>
          </p:nvSpPr>
          <p:spPr>
            <a:xfrm>
              <a:off x="4068129" y="5197865"/>
              <a:ext cx="112998" cy="61857"/>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8" name="任意多边形: 形状 612">
              <a:extLst>
                <a:ext uri="{FF2B5EF4-FFF2-40B4-BE49-F238E27FC236}">
                  <a16:creationId xmlns:a16="http://schemas.microsoft.com/office/drawing/2014/main" id="{4CCA297C-2A5F-2241-8F12-5CBCEB16467E}"/>
                </a:ext>
              </a:extLst>
            </p:cNvPr>
            <p:cNvSpPr/>
            <p:nvPr userDrawn="1"/>
          </p:nvSpPr>
          <p:spPr>
            <a:xfrm>
              <a:off x="4225070" y="4821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09" name="任意多边形: 形状 613">
              <a:extLst>
                <a:ext uri="{FF2B5EF4-FFF2-40B4-BE49-F238E27FC236}">
                  <a16:creationId xmlns:a16="http://schemas.microsoft.com/office/drawing/2014/main" id="{EAB08C50-0936-0240-B717-55DCFDF898BA}"/>
                </a:ext>
              </a:extLst>
            </p:cNvPr>
            <p:cNvSpPr/>
            <p:nvPr userDrawn="1"/>
          </p:nvSpPr>
          <p:spPr>
            <a:xfrm>
              <a:off x="4225070" y="491213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0" name="任意多边形: 形状 614">
              <a:extLst>
                <a:ext uri="{FF2B5EF4-FFF2-40B4-BE49-F238E27FC236}">
                  <a16:creationId xmlns:a16="http://schemas.microsoft.com/office/drawing/2014/main" id="{1B4FE451-1618-3941-80DD-F85A626CEE99}"/>
                </a:ext>
              </a:extLst>
            </p:cNvPr>
            <p:cNvSpPr/>
            <p:nvPr userDrawn="1"/>
          </p:nvSpPr>
          <p:spPr>
            <a:xfrm>
              <a:off x="4225070" y="500296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1" name="任意多边形: 形状 615">
              <a:extLst>
                <a:ext uri="{FF2B5EF4-FFF2-40B4-BE49-F238E27FC236}">
                  <a16:creationId xmlns:a16="http://schemas.microsoft.com/office/drawing/2014/main" id="{B90A469A-40E1-3D4F-9F5A-95D2BFE60ED5}"/>
                </a:ext>
              </a:extLst>
            </p:cNvPr>
            <p:cNvSpPr/>
            <p:nvPr userDrawn="1"/>
          </p:nvSpPr>
          <p:spPr>
            <a:xfrm>
              <a:off x="4225070" y="5093789"/>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2" name="任意多边形: 形状 616">
              <a:extLst>
                <a:ext uri="{FF2B5EF4-FFF2-40B4-BE49-F238E27FC236}">
                  <a16:creationId xmlns:a16="http://schemas.microsoft.com/office/drawing/2014/main" id="{2AC86E80-1642-CD4A-B251-4BEFC92E5CFE}"/>
                </a:ext>
              </a:extLst>
            </p:cNvPr>
            <p:cNvSpPr/>
            <p:nvPr userDrawn="1"/>
          </p:nvSpPr>
          <p:spPr>
            <a:xfrm>
              <a:off x="4225070" y="5184614"/>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3" name="任意多边形: 形状 617">
              <a:extLst>
                <a:ext uri="{FF2B5EF4-FFF2-40B4-BE49-F238E27FC236}">
                  <a16:creationId xmlns:a16="http://schemas.microsoft.com/office/drawing/2014/main" id="{FA3B9226-9D42-ED46-9FF7-A668A956D39F}"/>
                </a:ext>
              </a:extLst>
            </p:cNvPr>
            <p:cNvSpPr/>
            <p:nvPr userDrawn="1"/>
          </p:nvSpPr>
          <p:spPr>
            <a:xfrm>
              <a:off x="4225070" y="52754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4" name="任意多边形: 形状 618">
              <a:extLst>
                <a:ext uri="{FF2B5EF4-FFF2-40B4-BE49-F238E27FC236}">
                  <a16:creationId xmlns:a16="http://schemas.microsoft.com/office/drawing/2014/main" id="{643E11B5-DBEC-7541-BBD0-62052CC70E50}"/>
                </a:ext>
              </a:extLst>
            </p:cNvPr>
            <p:cNvSpPr/>
            <p:nvPr userDrawn="1"/>
          </p:nvSpPr>
          <p:spPr>
            <a:xfrm>
              <a:off x="4225070" y="53662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5" name="任意多边形: 形状 619">
              <a:extLst>
                <a:ext uri="{FF2B5EF4-FFF2-40B4-BE49-F238E27FC236}">
                  <a16:creationId xmlns:a16="http://schemas.microsoft.com/office/drawing/2014/main" id="{D2CBE2A6-E1BF-CA49-B0D3-962EE1B16629}"/>
                </a:ext>
              </a:extLst>
            </p:cNvPr>
            <p:cNvSpPr/>
            <p:nvPr userDrawn="1"/>
          </p:nvSpPr>
          <p:spPr>
            <a:xfrm>
              <a:off x="4225070" y="54570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6" name="任意多边形: 形状 620">
              <a:extLst>
                <a:ext uri="{FF2B5EF4-FFF2-40B4-BE49-F238E27FC236}">
                  <a16:creationId xmlns:a16="http://schemas.microsoft.com/office/drawing/2014/main" id="{527847A8-32F5-4648-A6AE-FAEF337D3708}"/>
                </a:ext>
              </a:extLst>
            </p:cNvPr>
            <p:cNvSpPr/>
            <p:nvPr userDrawn="1"/>
          </p:nvSpPr>
          <p:spPr>
            <a:xfrm>
              <a:off x="4225070" y="554791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7" name="任意多边形: 形状 621">
              <a:extLst>
                <a:ext uri="{FF2B5EF4-FFF2-40B4-BE49-F238E27FC236}">
                  <a16:creationId xmlns:a16="http://schemas.microsoft.com/office/drawing/2014/main" id="{250FBB13-F3AF-CD43-96D0-2114CE52E7AA}"/>
                </a:ext>
              </a:extLst>
            </p:cNvPr>
            <p:cNvSpPr/>
            <p:nvPr userDrawn="1"/>
          </p:nvSpPr>
          <p:spPr>
            <a:xfrm>
              <a:off x="4225070" y="563874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8" name="任意多边形: 形状 622">
              <a:extLst>
                <a:ext uri="{FF2B5EF4-FFF2-40B4-BE49-F238E27FC236}">
                  <a16:creationId xmlns:a16="http://schemas.microsoft.com/office/drawing/2014/main" id="{6D41317D-034E-E648-9F70-DCB27E9F80B3}"/>
                </a:ext>
              </a:extLst>
            </p:cNvPr>
            <p:cNvSpPr/>
            <p:nvPr userDrawn="1"/>
          </p:nvSpPr>
          <p:spPr>
            <a:xfrm>
              <a:off x="4225070" y="572956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19" name="任意多边形: 形状 623">
              <a:extLst>
                <a:ext uri="{FF2B5EF4-FFF2-40B4-BE49-F238E27FC236}">
                  <a16:creationId xmlns:a16="http://schemas.microsoft.com/office/drawing/2014/main" id="{907D4B27-4412-5641-9592-CFAF3382D5CE}"/>
                </a:ext>
              </a:extLst>
            </p:cNvPr>
            <p:cNvSpPr/>
            <p:nvPr userDrawn="1"/>
          </p:nvSpPr>
          <p:spPr>
            <a:xfrm>
              <a:off x="4225070"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0" name="任意多边形: 形状 624">
              <a:extLst>
                <a:ext uri="{FF2B5EF4-FFF2-40B4-BE49-F238E27FC236}">
                  <a16:creationId xmlns:a16="http://schemas.microsoft.com/office/drawing/2014/main" id="{C12B83D1-21BC-E44B-B928-41376EDFF7FA}"/>
                </a:ext>
              </a:extLst>
            </p:cNvPr>
            <p:cNvSpPr/>
            <p:nvPr userDrawn="1"/>
          </p:nvSpPr>
          <p:spPr>
            <a:xfrm>
              <a:off x="5259265" y="55752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1" name="任意多边形: 形状 625">
              <a:extLst>
                <a:ext uri="{FF2B5EF4-FFF2-40B4-BE49-F238E27FC236}">
                  <a16:creationId xmlns:a16="http://schemas.microsoft.com/office/drawing/2014/main" id="{B1F825DC-1033-2C49-8ABD-0A23F8795D8A}"/>
                </a:ext>
              </a:extLst>
            </p:cNvPr>
            <p:cNvSpPr/>
            <p:nvPr userDrawn="1"/>
          </p:nvSpPr>
          <p:spPr>
            <a:xfrm>
              <a:off x="5259265" y="5427108"/>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2" name="任意多边形: 形状 626">
              <a:extLst>
                <a:ext uri="{FF2B5EF4-FFF2-40B4-BE49-F238E27FC236}">
                  <a16:creationId xmlns:a16="http://schemas.microsoft.com/office/drawing/2014/main" id="{9CFFEA70-8ADF-574A-8FDA-604D8135DE7F}"/>
                </a:ext>
              </a:extLst>
            </p:cNvPr>
            <p:cNvSpPr/>
            <p:nvPr userDrawn="1"/>
          </p:nvSpPr>
          <p:spPr>
            <a:xfrm>
              <a:off x="5259265" y="56660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3" name="任意多边形: 形状 627">
              <a:extLst>
                <a:ext uri="{FF2B5EF4-FFF2-40B4-BE49-F238E27FC236}">
                  <a16:creationId xmlns:a16="http://schemas.microsoft.com/office/drawing/2014/main" id="{22DD31C9-8345-8E48-A251-CCB0F76B6262}"/>
                </a:ext>
              </a:extLst>
            </p:cNvPr>
            <p:cNvSpPr/>
            <p:nvPr userDrawn="1"/>
          </p:nvSpPr>
          <p:spPr>
            <a:xfrm>
              <a:off x="5259265" y="57568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4" name="任意多边形: 形状 628">
              <a:extLst>
                <a:ext uri="{FF2B5EF4-FFF2-40B4-BE49-F238E27FC236}">
                  <a16:creationId xmlns:a16="http://schemas.microsoft.com/office/drawing/2014/main" id="{BEDBE7E2-E59B-6D41-9E7C-F2B199CBDA83}"/>
                </a:ext>
              </a:extLst>
            </p:cNvPr>
            <p:cNvSpPr/>
            <p:nvPr userDrawn="1"/>
          </p:nvSpPr>
          <p:spPr>
            <a:xfrm>
              <a:off x="5259265" y="584770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5" name="任意多边形: 形状 629">
              <a:extLst>
                <a:ext uri="{FF2B5EF4-FFF2-40B4-BE49-F238E27FC236}">
                  <a16:creationId xmlns:a16="http://schemas.microsoft.com/office/drawing/2014/main" id="{E3881AB2-DB4D-2948-8130-578EB295FAC3}"/>
                </a:ext>
              </a:extLst>
            </p:cNvPr>
            <p:cNvSpPr/>
            <p:nvPr userDrawn="1"/>
          </p:nvSpPr>
          <p:spPr>
            <a:xfrm>
              <a:off x="5259265" y="59385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6" name="任意多边形: 形状 630">
              <a:extLst>
                <a:ext uri="{FF2B5EF4-FFF2-40B4-BE49-F238E27FC236}">
                  <a16:creationId xmlns:a16="http://schemas.microsoft.com/office/drawing/2014/main" id="{18D1287A-9D77-A64A-8C66-CE609D2B7912}"/>
                </a:ext>
              </a:extLst>
            </p:cNvPr>
            <p:cNvSpPr/>
            <p:nvPr userDrawn="1"/>
          </p:nvSpPr>
          <p:spPr>
            <a:xfrm>
              <a:off x="5259265" y="60293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7" name="任意多边形: 形状 631">
              <a:extLst>
                <a:ext uri="{FF2B5EF4-FFF2-40B4-BE49-F238E27FC236}">
                  <a16:creationId xmlns:a16="http://schemas.microsoft.com/office/drawing/2014/main" id="{A3084E1B-70A1-2C45-81A5-DF5D9F3954B3}"/>
                </a:ext>
              </a:extLst>
            </p:cNvPr>
            <p:cNvSpPr/>
            <p:nvPr userDrawn="1"/>
          </p:nvSpPr>
          <p:spPr>
            <a:xfrm>
              <a:off x="5259265" y="61201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8" name="任意多边形: 形状 632">
              <a:extLst>
                <a:ext uri="{FF2B5EF4-FFF2-40B4-BE49-F238E27FC236}">
                  <a16:creationId xmlns:a16="http://schemas.microsoft.com/office/drawing/2014/main" id="{B2520640-5508-9946-B51C-48F52EB2BD93}"/>
                </a:ext>
              </a:extLst>
            </p:cNvPr>
            <p:cNvSpPr/>
            <p:nvPr userDrawn="1"/>
          </p:nvSpPr>
          <p:spPr>
            <a:xfrm>
              <a:off x="5259265" y="621100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29" name="任意多边形: 形状 633">
              <a:extLst>
                <a:ext uri="{FF2B5EF4-FFF2-40B4-BE49-F238E27FC236}">
                  <a16:creationId xmlns:a16="http://schemas.microsoft.com/office/drawing/2014/main" id="{6144B543-7F36-C745-8CDE-189428AD2835}"/>
                </a:ext>
              </a:extLst>
            </p:cNvPr>
            <p:cNvSpPr/>
            <p:nvPr userDrawn="1"/>
          </p:nvSpPr>
          <p:spPr>
            <a:xfrm>
              <a:off x="5259265" y="630182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0" name="任意多边形: 形状 634">
              <a:extLst>
                <a:ext uri="{FF2B5EF4-FFF2-40B4-BE49-F238E27FC236}">
                  <a16:creationId xmlns:a16="http://schemas.microsoft.com/office/drawing/2014/main" id="{F5487EC6-D0E4-E04B-9AF1-2ADF1E8C156E}"/>
                </a:ext>
              </a:extLst>
            </p:cNvPr>
            <p:cNvSpPr/>
            <p:nvPr userDrawn="1"/>
          </p:nvSpPr>
          <p:spPr>
            <a:xfrm>
              <a:off x="5259265" y="6392651"/>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1" name="任意多边形: 形状 635">
              <a:extLst>
                <a:ext uri="{FF2B5EF4-FFF2-40B4-BE49-F238E27FC236}">
                  <a16:creationId xmlns:a16="http://schemas.microsoft.com/office/drawing/2014/main" id="{F6027509-1DA8-B441-9F79-D1DA8839735A}"/>
                </a:ext>
              </a:extLst>
            </p:cNvPr>
            <p:cNvSpPr/>
            <p:nvPr userDrawn="1"/>
          </p:nvSpPr>
          <p:spPr>
            <a:xfrm>
              <a:off x="5259265" y="6483476"/>
              <a:ext cx="60234" cy="76864"/>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2" name="任意多边形: 形状 636">
              <a:extLst>
                <a:ext uri="{FF2B5EF4-FFF2-40B4-BE49-F238E27FC236}">
                  <a16:creationId xmlns:a16="http://schemas.microsoft.com/office/drawing/2014/main" id="{972E0B0A-AA39-0448-9F34-DF2CAB273377}"/>
                </a:ext>
              </a:extLst>
            </p:cNvPr>
            <p:cNvSpPr/>
            <p:nvPr userDrawn="1"/>
          </p:nvSpPr>
          <p:spPr>
            <a:xfrm>
              <a:off x="4225070" y="601877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3" name="任意多边形: 形状 637">
              <a:extLst>
                <a:ext uri="{FF2B5EF4-FFF2-40B4-BE49-F238E27FC236}">
                  <a16:creationId xmlns:a16="http://schemas.microsoft.com/office/drawing/2014/main" id="{36BCD318-344A-C847-BD02-DA5E02C8F576}"/>
                </a:ext>
              </a:extLst>
            </p:cNvPr>
            <p:cNvSpPr/>
            <p:nvPr userDrawn="1"/>
          </p:nvSpPr>
          <p:spPr>
            <a:xfrm>
              <a:off x="4225070" y="61095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4" name="任意多边形: 形状 638">
              <a:extLst>
                <a:ext uri="{FF2B5EF4-FFF2-40B4-BE49-F238E27FC236}">
                  <a16:creationId xmlns:a16="http://schemas.microsoft.com/office/drawing/2014/main" id="{3DA7AF18-920B-D641-9853-44F4F6BC5077}"/>
                </a:ext>
              </a:extLst>
            </p:cNvPr>
            <p:cNvSpPr/>
            <p:nvPr userDrawn="1"/>
          </p:nvSpPr>
          <p:spPr>
            <a:xfrm>
              <a:off x="4225070"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5" name="任意多边形: 形状 639">
              <a:extLst>
                <a:ext uri="{FF2B5EF4-FFF2-40B4-BE49-F238E27FC236}">
                  <a16:creationId xmlns:a16="http://schemas.microsoft.com/office/drawing/2014/main" id="{CA7737CA-9B7F-2E42-8CE6-0F4FB4D94374}"/>
                </a:ext>
              </a:extLst>
            </p:cNvPr>
            <p:cNvSpPr/>
            <p:nvPr userDrawn="1"/>
          </p:nvSpPr>
          <p:spPr>
            <a:xfrm>
              <a:off x="4225070"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6" name="任意多边形: 形状 640">
              <a:extLst>
                <a:ext uri="{FF2B5EF4-FFF2-40B4-BE49-F238E27FC236}">
                  <a16:creationId xmlns:a16="http://schemas.microsoft.com/office/drawing/2014/main" id="{853DA8DC-C72C-EA48-8F44-8D0D8CB74A61}"/>
                </a:ext>
              </a:extLst>
            </p:cNvPr>
            <p:cNvSpPr/>
            <p:nvPr userDrawn="1"/>
          </p:nvSpPr>
          <p:spPr>
            <a:xfrm>
              <a:off x="4319410"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7" name="任意多边形: 形状 641">
              <a:extLst>
                <a:ext uri="{FF2B5EF4-FFF2-40B4-BE49-F238E27FC236}">
                  <a16:creationId xmlns:a16="http://schemas.microsoft.com/office/drawing/2014/main" id="{0D5B2AC1-1A38-DC4E-8425-E7564AC024BF}"/>
                </a:ext>
              </a:extLst>
            </p:cNvPr>
            <p:cNvSpPr/>
            <p:nvPr userDrawn="1"/>
          </p:nvSpPr>
          <p:spPr>
            <a:xfrm>
              <a:off x="4319410"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8" name="任意多边形: 形状 642">
              <a:extLst>
                <a:ext uri="{FF2B5EF4-FFF2-40B4-BE49-F238E27FC236}">
                  <a16:creationId xmlns:a16="http://schemas.microsoft.com/office/drawing/2014/main" id="{4839DB33-C0CF-054A-B1C8-BBDFD57BEF53}"/>
                </a:ext>
              </a:extLst>
            </p:cNvPr>
            <p:cNvSpPr/>
            <p:nvPr userDrawn="1"/>
          </p:nvSpPr>
          <p:spPr>
            <a:xfrm>
              <a:off x="4319410"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39" name="任意多边形: 形状 643">
              <a:extLst>
                <a:ext uri="{FF2B5EF4-FFF2-40B4-BE49-F238E27FC236}">
                  <a16:creationId xmlns:a16="http://schemas.microsoft.com/office/drawing/2014/main" id="{8E9BDA0A-1201-324B-87D7-67199117B5F5}"/>
                </a:ext>
              </a:extLst>
            </p:cNvPr>
            <p:cNvSpPr/>
            <p:nvPr userDrawn="1"/>
          </p:nvSpPr>
          <p:spPr>
            <a:xfrm>
              <a:off x="4319410"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0" name="任意多边形: 形状 644">
              <a:extLst>
                <a:ext uri="{FF2B5EF4-FFF2-40B4-BE49-F238E27FC236}">
                  <a16:creationId xmlns:a16="http://schemas.microsoft.com/office/drawing/2014/main" id="{D7251296-AC3E-1A4E-B82B-08386898D34A}"/>
                </a:ext>
              </a:extLst>
            </p:cNvPr>
            <p:cNvSpPr/>
            <p:nvPr userDrawn="1"/>
          </p:nvSpPr>
          <p:spPr>
            <a:xfrm>
              <a:off x="4319410"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1" name="任意多边形: 形状 645">
              <a:extLst>
                <a:ext uri="{FF2B5EF4-FFF2-40B4-BE49-F238E27FC236}">
                  <a16:creationId xmlns:a16="http://schemas.microsoft.com/office/drawing/2014/main" id="{13041ED6-D560-B34A-B223-14DF704AF3DD}"/>
                </a:ext>
              </a:extLst>
            </p:cNvPr>
            <p:cNvSpPr/>
            <p:nvPr userDrawn="1"/>
          </p:nvSpPr>
          <p:spPr>
            <a:xfrm>
              <a:off x="4319410"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2" name="任意多边形: 形状 646">
              <a:extLst>
                <a:ext uri="{FF2B5EF4-FFF2-40B4-BE49-F238E27FC236}">
                  <a16:creationId xmlns:a16="http://schemas.microsoft.com/office/drawing/2014/main" id="{E5198514-C400-E647-8D57-A05441074B8E}"/>
                </a:ext>
              </a:extLst>
            </p:cNvPr>
            <p:cNvSpPr/>
            <p:nvPr userDrawn="1"/>
          </p:nvSpPr>
          <p:spPr>
            <a:xfrm>
              <a:off x="4756770"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3" name="任意多边形: 形状 647">
              <a:extLst>
                <a:ext uri="{FF2B5EF4-FFF2-40B4-BE49-F238E27FC236}">
                  <a16:creationId xmlns:a16="http://schemas.microsoft.com/office/drawing/2014/main" id="{300F5520-A89D-5D4B-9744-FCCD45A6378C}"/>
                </a:ext>
              </a:extLst>
            </p:cNvPr>
            <p:cNvSpPr/>
            <p:nvPr/>
          </p:nvSpPr>
          <p:spPr>
            <a:xfrm>
              <a:off x="3196384" y="5423322"/>
              <a:ext cx="76864" cy="355423"/>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4" name="任意多边形: 形状 648">
              <a:extLst>
                <a:ext uri="{FF2B5EF4-FFF2-40B4-BE49-F238E27FC236}">
                  <a16:creationId xmlns:a16="http://schemas.microsoft.com/office/drawing/2014/main" id="{16134F57-B2A9-5040-90C4-AD50DAE6E3A2}"/>
                </a:ext>
              </a:extLst>
            </p:cNvPr>
            <p:cNvSpPr/>
            <p:nvPr userDrawn="1"/>
          </p:nvSpPr>
          <p:spPr>
            <a:xfrm>
              <a:off x="4756770"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5" name="任意多边形: 形状 649">
              <a:extLst>
                <a:ext uri="{FF2B5EF4-FFF2-40B4-BE49-F238E27FC236}">
                  <a16:creationId xmlns:a16="http://schemas.microsoft.com/office/drawing/2014/main" id="{1F7EDDBC-8418-244C-B7A3-2A023166BB66}"/>
                </a:ext>
              </a:extLst>
            </p:cNvPr>
            <p:cNvSpPr/>
            <p:nvPr userDrawn="1"/>
          </p:nvSpPr>
          <p:spPr>
            <a:xfrm>
              <a:off x="4756770"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6" name="任意多边形: 形状 650">
              <a:extLst>
                <a:ext uri="{FF2B5EF4-FFF2-40B4-BE49-F238E27FC236}">
                  <a16:creationId xmlns:a16="http://schemas.microsoft.com/office/drawing/2014/main" id="{DECF526A-CA87-4945-9D4D-073C4BC15498}"/>
                </a:ext>
              </a:extLst>
            </p:cNvPr>
            <p:cNvSpPr/>
            <p:nvPr userDrawn="1"/>
          </p:nvSpPr>
          <p:spPr>
            <a:xfrm>
              <a:off x="4756770"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7" name="任意多边形: 形状 651">
              <a:extLst>
                <a:ext uri="{FF2B5EF4-FFF2-40B4-BE49-F238E27FC236}">
                  <a16:creationId xmlns:a16="http://schemas.microsoft.com/office/drawing/2014/main" id="{2A48C530-99EA-B048-9151-24E0648C0F28}"/>
                </a:ext>
              </a:extLst>
            </p:cNvPr>
            <p:cNvSpPr/>
            <p:nvPr userDrawn="1"/>
          </p:nvSpPr>
          <p:spPr>
            <a:xfrm>
              <a:off x="4756770"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8" name="任意多边形: 形状 652">
              <a:extLst>
                <a:ext uri="{FF2B5EF4-FFF2-40B4-BE49-F238E27FC236}">
                  <a16:creationId xmlns:a16="http://schemas.microsoft.com/office/drawing/2014/main" id="{08BF3467-0486-D448-A187-8044AD06A55D}"/>
                </a:ext>
              </a:extLst>
            </p:cNvPr>
            <p:cNvSpPr/>
            <p:nvPr userDrawn="1"/>
          </p:nvSpPr>
          <p:spPr>
            <a:xfrm>
              <a:off x="4853341"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49" name="任意多边形: 形状 653">
              <a:extLst>
                <a:ext uri="{FF2B5EF4-FFF2-40B4-BE49-F238E27FC236}">
                  <a16:creationId xmlns:a16="http://schemas.microsoft.com/office/drawing/2014/main" id="{C34F549D-D6B0-864D-A94F-880E5870CC0D}"/>
                </a:ext>
              </a:extLst>
            </p:cNvPr>
            <p:cNvSpPr/>
            <p:nvPr userDrawn="1"/>
          </p:nvSpPr>
          <p:spPr>
            <a:xfrm>
              <a:off x="4853341"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0" name="任意多边形: 形状 654">
              <a:extLst>
                <a:ext uri="{FF2B5EF4-FFF2-40B4-BE49-F238E27FC236}">
                  <a16:creationId xmlns:a16="http://schemas.microsoft.com/office/drawing/2014/main" id="{D1628BB8-046A-0743-BD30-FF470863EDBD}"/>
                </a:ext>
              </a:extLst>
            </p:cNvPr>
            <p:cNvSpPr/>
            <p:nvPr userDrawn="1"/>
          </p:nvSpPr>
          <p:spPr>
            <a:xfrm>
              <a:off x="4853341"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1" name="任意多边形: 形状 655">
              <a:extLst>
                <a:ext uri="{FF2B5EF4-FFF2-40B4-BE49-F238E27FC236}">
                  <a16:creationId xmlns:a16="http://schemas.microsoft.com/office/drawing/2014/main" id="{48BCBD71-B9CC-154F-BD49-4D989A78941F}"/>
                </a:ext>
              </a:extLst>
            </p:cNvPr>
            <p:cNvSpPr/>
            <p:nvPr userDrawn="1"/>
          </p:nvSpPr>
          <p:spPr>
            <a:xfrm>
              <a:off x="4853341" y="577796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2" name="任意多边形: 形状 656">
              <a:extLst>
                <a:ext uri="{FF2B5EF4-FFF2-40B4-BE49-F238E27FC236}">
                  <a16:creationId xmlns:a16="http://schemas.microsoft.com/office/drawing/2014/main" id="{9E641DD7-76D5-F54E-877B-33DE47E51754}"/>
                </a:ext>
              </a:extLst>
            </p:cNvPr>
            <p:cNvSpPr/>
            <p:nvPr userDrawn="1"/>
          </p:nvSpPr>
          <p:spPr>
            <a:xfrm>
              <a:off x="4949879" y="501837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3" name="任意多边形: 形状 657">
              <a:extLst>
                <a:ext uri="{FF2B5EF4-FFF2-40B4-BE49-F238E27FC236}">
                  <a16:creationId xmlns:a16="http://schemas.microsoft.com/office/drawing/2014/main" id="{6FD8B400-8F86-FC46-9064-98A493A72832}"/>
                </a:ext>
              </a:extLst>
            </p:cNvPr>
            <p:cNvSpPr/>
            <p:nvPr userDrawn="1"/>
          </p:nvSpPr>
          <p:spPr>
            <a:xfrm>
              <a:off x="4949879"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4" name="任意多边形: 形状 658">
              <a:extLst>
                <a:ext uri="{FF2B5EF4-FFF2-40B4-BE49-F238E27FC236}">
                  <a16:creationId xmlns:a16="http://schemas.microsoft.com/office/drawing/2014/main" id="{E4019BAA-5704-5040-A4CE-2F08D19B6D9D}"/>
                </a:ext>
              </a:extLst>
            </p:cNvPr>
            <p:cNvSpPr/>
            <p:nvPr userDrawn="1"/>
          </p:nvSpPr>
          <p:spPr>
            <a:xfrm>
              <a:off x="4949879"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5" name="任意多边形: 形状 659">
              <a:extLst>
                <a:ext uri="{FF2B5EF4-FFF2-40B4-BE49-F238E27FC236}">
                  <a16:creationId xmlns:a16="http://schemas.microsoft.com/office/drawing/2014/main" id="{4F5186F2-F8C1-984D-A95D-9577849A6F7D}"/>
                </a:ext>
              </a:extLst>
            </p:cNvPr>
            <p:cNvSpPr/>
            <p:nvPr userDrawn="1"/>
          </p:nvSpPr>
          <p:spPr>
            <a:xfrm>
              <a:off x="4949879"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6" name="任意多边形: 形状 660">
              <a:extLst>
                <a:ext uri="{FF2B5EF4-FFF2-40B4-BE49-F238E27FC236}">
                  <a16:creationId xmlns:a16="http://schemas.microsoft.com/office/drawing/2014/main" id="{19B05AFC-1950-334F-8D46-E68471AE0339}"/>
                </a:ext>
              </a:extLst>
            </p:cNvPr>
            <p:cNvSpPr/>
            <p:nvPr userDrawn="1"/>
          </p:nvSpPr>
          <p:spPr>
            <a:xfrm>
              <a:off x="5046450" y="5144052"/>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7" name="任意多边形: 形状 661">
              <a:extLst>
                <a:ext uri="{FF2B5EF4-FFF2-40B4-BE49-F238E27FC236}">
                  <a16:creationId xmlns:a16="http://schemas.microsoft.com/office/drawing/2014/main" id="{6C136914-D79E-304A-BEF4-9CBFC8075BB8}"/>
                </a:ext>
              </a:extLst>
            </p:cNvPr>
            <p:cNvSpPr/>
            <p:nvPr userDrawn="1"/>
          </p:nvSpPr>
          <p:spPr>
            <a:xfrm>
              <a:off x="5046450" y="539533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8" name="任意多边形: 形状 662">
              <a:extLst>
                <a:ext uri="{FF2B5EF4-FFF2-40B4-BE49-F238E27FC236}">
                  <a16:creationId xmlns:a16="http://schemas.microsoft.com/office/drawing/2014/main" id="{6DE5ED79-6E6F-924D-8F4F-2F0B5251C2C3}"/>
                </a:ext>
              </a:extLst>
            </p:cNvPr>
            <p:cNvSpPr/>
            <p:nvPr userDrawn="1"/>
          </p:nvSpPr>
          <p:spPr>
            <a:xfrm>
              <a:off x="4756770"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59" name="任意多边形: 形状 663">
              <a:extLst>
                <a:ext uri="{FF2B5EF4-FFF2-40B4-BE49-F238E27FC236}">
                  <a16:creationId xmlns:a16="http://schemas.microsoft.com/office/drawing/2014/main" id="{93AE3D3E-A10A-524B-8ACB-7C80EBF00DAB}"/>
                </a:ext>
              </a:extLst>
            </p:cNvPr>
            <p:cNvSpPr/>
            <p:nvPr userDrawn="1"/>
          </p:nvSpPr>
          <p:spPr>
            <a:xfrm>
              <a:off x="4853341"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0" name="任意多边形: 形状 664">
              <a:extLst>
                <a:ext uri="{FF2B5EF4-FFF2-40B4-BE49-F238E27FC236}">
                  <a16:creationId xmlns:a16="http://schemas.microsoft.com/office/drawing/2014/main" id="{248CF5CF-9C48-6E4E-BF9D-226A87516DF8}"/>
                </a:ext>
              </a:extLst>
            </p:cNvPr>
            <p:cNvSpPr/>
            <p:nvPr userDrawn="1"/>
          </p:nvSpPr>
          <p:spPr>
            <a:xfrm>
              <a:off x="4949879"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1" name="任意多边形: 形状 665">
              <a:extLst>
                <a:ext uri="{FF2B5EF4-FFF2-40B4-BE49-F238E27FC236}">
                  <a16:creationId xmlns:a16="http://schemas.microsoft.com/office/drawing/2014/main" id="{BC4F4F1A-088B-AE4A-82F6-478C00CE3A4C}"/>
                </a:ext>
              </a:extLst>
            </p:cNvPr>
            <p:cNvSpPr/>
            <p:nvPr userDrawn="1"/>
          </p:nvSpPr>
          <p:spPr>
            <a:xfrm>
              <a:off x="5046450" y="526394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2" name="任意多边形: 形状 666">
              <a:extLst>
                <a:ext uri="{FF2B5EF4-FFF2-40B4-BE49-F238E27FC236}">
                  <a16:creationId xmlns:a16="http://schemas.microsoft.com/office/drawing/2014/main" id="{3D420A08-2BE2-5E47-968B-2BEAFA153692}"/>
                </a:ext>
              </a:extLst>
            </p:cNvPr>
            <p:cNvSpPr/>
            <p:nvPr userDrawn="1"/>
          </p:nvSpPr>
          <p:spPr>
            <a:xfrm>
              <a:off x="5046450" y="5520974"/>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3" name="任意多边形: 形状 667">
              <a:extLst>
                <a:ext uri="{FF2B5EF4-FFF2-40B4-BE49-F238E27FC236}">
                  <a16:creationId xmlns:a16="http://schemas.microsoft.com/office/drawing/2014/main" id="{26811A79-9E59-BE49-8330-EF5157DB2FA1}"/>
                </a:ext>
              </a:extLst>
            </p:cNvPr>
            <p:cNvSpPr/>
            <p:nvPr userDrawn="1"/>
          </p:nvSpPr>
          <p:spPr>
            <a:xfrm>
              <a:off x="4756770"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4" name="任意多边形: 形状 668">
              <a:extLst>
                <a:ext uri="{FF2B5EF4-FFF2-40B4-BE49-F238E27FC236}">
                  <a16:creationId xmlns:a16="http://schemas.microsoft.com/office/drawing/2014/main" id="{2625B316-A778-3D4C-BEE5-0C5CA77B8F8C}"/>
                </a:ext>
              </a:extLst>
            </p:cNvPr>
            <p:cNvSpPr/>
            <p:nvPr userDrawn="1"/>
          </p:nvSpPr>
          <p:spPr>
            <a:xfrm>
              <a:off x="4853341"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5" name="任意多边形: 形状 669">
              <a:extLst>
                <a:ext uri="{FF2B5EF4-FFF2-40B4-BE49-F238E27FC236}">
                  <a16:creationId xmlns:a16="http://schemas.microsoft.com/office/drawing/2014/main" id="{D685DFFF-489D-514A-A51C-775C1214F4F2}"/>
                </a:ext>
              </a:extLst>
            </p:cNvPr>
            <p:cNvSpPr/>
            <p:nvPr userDrawn="1"/>
          </p:nvSpPr>
          <p:spPr>
            <a:xfrm>
              <a:off x="4853341"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6" name="任意多边形: 形状 670">
              <a:extLst>
                <a:ext uri="{FF2B5EF4-FFF2-40B4-BE49-F238E27FC236}">
                  <a16:creationId xmlns:a16="http://schemas.microsoft.com/office/drawing/2014/main" id="{92796965-ABE3-3144-9C5C-ABC5AA9B89A5}"/>
                </a:ext>
              </a:extLst>
            </p:cNvPr>
            <p:cNvSpPr/>
            <p:nvPr userDrawn="1"/>
          </p:nvSpPr>
          <p:spPr>
            <a:xfrm>
              <a:off x="4949879"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7" name="任意多边形: 形状 671">
              <a:extLst>
                <a:ext uri="{FF2B5EF4-FFF2-40B4-BE49-F238E27FC236}">
                  <a16:creationId xmlns:a16="http://schemas.microsoft.com/office/drawing/2014/main" id="{6363ED82-68C1-A146-B519-DBDCD376EC53}"/>
                </a:ext>
              </a:extLst>
            </p:cNvPr>
            <p:cNvSpPr/>
            <p:nvPr userDrawn="1"/>
          </p:nvSpPr>
          <p:spPr>
            <a:xfrm>
              <a:off x="4756770"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8" name="任意多边形: 形状 672">
              <a:extLst>
                <a:ext uri="{FF2B5EF4-FFF2-40B4-BE49-F238E27FC236}">
                  <a16:creationId xmlns:a16="http://schemas.microsoft.com/office/drawing/2014/main" id="{D6E6F625-B664-134D-AB60-EEEBD6454511}"/>
                </a:ext>
              </a:extLst>
            </p:cNvPr>
            <p:cNvSpPr/>
            <p:nvPr userDrawn="1"/>
          </p:nvSpPr>
          <p:spPr>
            <a:xfrm>
              <a:off x="4853341"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69" name="任意多边形: 形状 673">
              <a:extLst>
                <a:ext uri="{FF2B5EF4-FFF2-40B4-BE49-F238E27FC236}">
                  <a16:creationId xmlns:a16="http://schemas.microsoft.com/office/drawing/2014/main" id="{EA79A2FF-D5D8-1641-B10B-32E039D059FD}"/>
                </a:ext>
              </a:extLst>
            </p:cNvPr>
            <p:cNvSpPr/>
            <p:nvPr userDrawn="1"/>
          </p:nvSpPr>
          <p:spPr>
            <a:xfrm>
              <a:off x="4853341"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0" name="任意多边形: 形状 674">
              <a:extLst>
                <a:ext uri="{FF2B5EF4-FFF2-40B4-BE49-F238E27FC236}">
                  <a16:creationId xmlns:a16="http://schemas.microsoft.com/office/drawing/2014/main" id="{EDDF2EAC-AAF2-E54D-9EB4-F1D121B06355}"/>
                </a:ext>
              </a:extLst>
            </p:cNvPr>
            <p:cNvSpPr/>
            <p:nvPr userDrawn="1"/>
          </p:nvSpPr>
          <p:spPr>
            <a:xfrm>
              <a:off x="4949879"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1" name="任意多边形: 形状 675">
              <a:extLst>
                <a:ext uri="{FF2B5EF4-FFF2-40B4-BE49-F238E27FC236}">
                  <a16:creationId xmlns:a16="http://schemas.microsoft.com/office/drawing/2014/main" id="{0AB0DBA2-1B51-7D44-9144-CF790611F2DD}"/>
                </a:ext>
              </a:extLst>
            </p:cNvPr>
            <p:cNvSpPr/>
            <p:nvPr userDrawn="1"/>
          </p:nvSpPr>
          <p:spPr>
            <a:xfrm>
              <a:off x="5046450" y="5892488"/>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2" name="任意多边形: 形状 676">
              <a:extLst>
                <a:ext uri="{FF2B5EF4-FFF2-40B4-BE49-F238E27FC236}">
                  <a16:creationId xmlns:a16="http://schemas.microsoft.com/office/drawing/2014/main" id="{D8ABEDFE-1537-F34F-B22B-9E3A1F33046D}"/>
                </a:ext>
              </a:extLst>
            </p:cNvPr>
            <p:cNvSpPr/>
            <p:nvPr userDrawn="1"/>
          </p:nvSpPr>
          <p:spPr>
            <a:xfrm>
              <a:off x="5046450"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3" name="任意多边形: 形状 677">
              <a:extLst>
                <a:ext uri="{FF2B5EF4-FFF2-40B4-BE49-F238E27FC236}">
                  <a16:creationId xmlns:a16="http://schemas.microsoft.com/office/drawing/2014/main" id="{EFE2F5BB-370E-D04C-BC30-FF6905A8EDB0}"/>
                </a:ext>
              </a:extLst>
            </p:cNvPr>
            <p:cNvSpPr/>
            <p:nvPr userDrawn="1"/>
          </p:nvSpPr>
          <p:spPr>
            <a:xfrm>
              <a:off x="5046450" y="6166011"/>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4" name="任意多边形: 形状 678">
              <a:extLst>
                <a:ext uri="{FF2B5EF4-FFF2-40B4-BE49-F238E27FC236}">
                  <a16:creationId xmlns:a16="http://schemas.microsoft.com/office/drawing/2014/main" id="{B8244306-010D-B349-8C1F-16C83DAE2257}"/>
                </a:ext>
              </a:extLst>
            </p:cNvPr>
            <p:cNvSpPr/>
            <p:nvPr userDrawn="1"/>
          </p:nvSpPr>
          <p:spPr>
            <a:xfrm>
              <a:off x="4756770"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5" name="任意多边形: 形状 679">
              <a:extLst>
                <a:ext uri="{FF2B5EF4-FFF2-40B4-BE49-F238E27FC236}">
                  <a16:creationId xmlns:a16="http://schemas.microsoft.com/office/drawing/2014/main" id="{0EF54A06-46CC-5547-950C-DFE53C09EA77}"/>
                </a:ext>
              </a:extLst>
            </p:cNvPr>
            <p:cNvSpPr/>
            <p:nvPr userDrawn="1"/>
          </p:nvSpPr>
          <p:spPr>
            <a:xfrm>
              <a:off x="4949879"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6" name="任意多边形: 形状 680">
              <a:extLst>
                <a:ext uri="{FF2B5EF4-FFF2-40B4-BE49-F238E27FC236}">
                  <a16:creationId xmlns:a16="http://schemas.microsoft.com/office/drawing/2014/main" id="{8F0FFB97-96AB-B149-8BFC-6E3C8DBF383B}"/>
                </a:ext>
              </a:extLst>
            </p:cNvPr>
            <p:cNvSpPr/>
            <p:nvPr userDrawn="1"/>
          </p:nvSpPr>
          <p:spPr>
            <a:xfrm>
              <a:off x="5046450" y="6294525"/>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7" name="任意多边形: 形状 681">
              <a:extLst>
                <a:ext uri="{FF2B5EF4-FFF2-40B4-BE49-F238E27FC236}">
                  <a16:creationId xmlns:a16="http://schemas.microsoft.com/office/drawing/2014/main" id="{4B7F06FA-D3E4-B842-BB1C-70DDEA1F35E9}"/>
                </a:ext>
              </a:extLst>
            </p:cNvPr>
            <p:cNvSpPr/>
            <p:nvPr userDrawn="1"/>
          </p:nvSpPr>
          <p:spPr>
            <a:xfrm>
              <a:off x="4756770"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8" name="任意多边形: 形状 682">
              <a:extLst>
                <a:ext uri="{FF2B5EF4-FFF2-40B4-BE49-F238E27FC236}">
                  <a16:creationId xmlns:a16="http://schemas.microsoft.com/office/drawing/2014/main" id="{FB6B8DB5-C043-2542-AB8A-D07FA9CEA6F8}"/>
                </a:ext>
              </a:extLst>
            </p:cNvPr>
            <p:cNvSpPr/>
            <p:nvPr userDrawn="1"/>
          </p:nvSpPr>
          <p:spPr>
            <a:xfrm>
              <a:off x="4949879"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79" name="任意多边形: 形状 683">
              <a:extLst>
                <a:ext uri="{FF2B5EF4-FFF2-40B4-BE49-F238E27FC236}">
                  <a16:creationId xmlns:a16="http://schemas.microsoft.com/office/drawing/2014/main" id="{D02E47AA-3206-8843-838B-D3CF3EC6F60D}"/>
                </a:ext>
              </a:extLst>
            </p:cNvPr>
            <p:cNvSpPr/>
            <p:nvPr userDrawn="1"/>
          </p:nvSpPr>
          <p:spPr>
            <a:xfrm>
              <a:off x="5046450"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0" name="任意多边形: 形状 684">
              <a:extLst>
                <a:ext uri="{FF2B5EF4-FFF2-40B4-BE49-F238E27FC236}">
                  <a16:creationId xmlns:a16="http://schemas.microsoft.com/office/drawing/2014/main" id="{515F1A36-59BA-3844-8517-9D6D73C53622}"/>
                </a:ext>
              </a:extLst>
            </p:cNvPr>
            <p:cNvSpPr/>
            <p:nvPr userDrawn="1"/>
          </p:nvSpPr>
          <p:spPr>
            <a:xfrm>
              <a:off x="5046450" y="6689801"/>
              <a:ext cx="76864" cy="69834"/>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1" name="任意多边形: 形状 685">
              <a:extLst>
                <a:ext uri="{FF2B5EF4-FFF2-40B4-BE49-F238E27FC236}">
                  <a16:creationId xmlns:a16="http://schemas.microsoft.com/office/drawing/2014/main" id="{1CBE1E24-5F5C-0247-88A4-BD35F6AEEBFE}"/>
                </a:ext>
              </a:extLst>
            </p:cNvPr>
            <p:cNvSpPr/>
            <p:nvPr userDrawn="1"/>
          </p:nvSpPr>
          <p:spPr>
            <a:xfrm>
              <a:off x="5046450" y="5646615"/>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2" name="任意多边形: 形状 686">
              <a:extLst>
                <a:ext uri="{FF2B5EF4-FFF2-40B4-BE49-F238E27FC236}">
                  <a16:creationId xmlns:a16="http://schemas.microsoft.com/office/drawing/2014/main" id="{2E525519-6D4D-3940-A47A-51924B7A2E8D}"/>
                </a:ext>
              </a:extLst>
            </p:cNvPr>
            <p:cNvSpPr/>
            <p:nvPr userDrawn="1"/>
          </p:nvSpPr>
          <p:spPr>
            <a:xfrm>
              <a:off x="4319410"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3" name="任意多边形: 形状 687">
              <a:extLst>
                <a:ext uri="{FF2B5EF4-FFF2-40B4-BE49-F238E27FC236}">
                  <a16:creationId xmlns:a16="http://schemas.microsoft.com/office/drawing/2014/main" id="{F08ACF41-BFF0-A14D-95E7-BA6EA427E92B}"/>
                </a:ext>
              </a:extLst>
            </p:cNvPr>
            <p:cNvSpPr/>
            <p:nvPr userDrawn="1"/>
          </p:nvSpPr>
          <p:spPr>
            <a:xfrm>
              <a:off x="4319410"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4" name="任意多边形: 形状 688">
              <a:extLst>
                <a:ext uri="{FF2B5EF4-FFF2-40B4-BE49-F238E27FC236}">
                  <a16:creationId xmlns:a16="http://schemas.microsoft.com/office/drawing/2014/main" id="{6D6AF4E3-366F-EC43-A058-27FB8F3EA64A}"/>
                </a:ext>
              </a:extLst>
            </p:cNvPr>
            <p:cNvSpPr/>
            <p:nvPr userDrawn="1"/>
          </p:nvSpPr>
          <p:spPr>
            <a:xfrm>
              <a:off x="4319410"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5" name="任意多边形: 形状 689">
              <a:extLst>
                <a:ext uri="{FF2B5EF4-FFF2-40B4-BE49-F238E27FC236}">
                  <a16:creationId xmlns:a16="http://schemas.microsoft.com/office/drawing/2014/main" id="{74DA18E7-F2EA-F147-A790-38112D775E06}"/>
                </a:ext>
              </a:extLst>
            </p:cNvPr>
            <p:cNvSpPr/>
            <p:nvPr userDrawn="1"/>
          </p:nvSpPr>
          <p:spPr>
            <a:xfrm>
              <a:off x="4319410"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6" name="任意多边形: 形状 690">
              <a:extLst>
                <a:ext uri="{FF2B5EF4-FFF2-40B4-BE49-F238E27FC236}">
                  <a16:creationId xmlns:a16="http://schemas.microsoft.com/office/drawing/2014/main" id="{DA48984B-8614-4E4D-AA6B-C699B3B545A5}"/>
                </a:ext>
              </a:extLst>
            </p:cNvPr>
            <p:cNvSpPr/>
            <p:nvPr userDrawn="1"/>
          </p:nvSpPr>
          <p:spPr>
            <a:xfrm>
              <a:off x="4319410"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7" name="任意多边形: 形状 691">
              <a:extLst>
                <a:ext uri="{FF2B5EF4-FFF2-40B4-BE49-F238E27FC236}">
                  <a16:creationId xmlns:a16="http://schemas.microsoft.com/office/drawing/2014/main" id="{4E448B8B-F2B9-084B-9D9C-853F18F722BE}"/>
                </a:ext>
              </a:extLst>
            </p:cNvPr>
            <p:cNvSpPr/>
            <p:nvPr userDrawn="1"/>
          </p:nvSpPr>
          <p:spPr>
            <a:xfrm>
              <a:off x="4319410"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8" name="任意多边形: 形状 692">
              <a:extLst>
                <a:ext uri="{FF2B5EF4-FFF2-40B4-BE49-F238E27FC236}">
                  <a16:creationId xmlns:a16="http://schemas.microsoft.com/office/drawing/2014/main" id="{4EAD7E88-654F-104B-878D-D324B39A7849}"/>
                </a:ext>
              </a:extLst>
            </p:cNvPr>
            <p:cNvSpPr/>
            <p:nvPr userDrawn="1"/>
          </p:nvSpPr>
          <p:spPr>
            <a:xfrm>
              <a:off x="4319410"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89" name="任意多边形: 形状 693">
              <a:extLst>
                <a:ext uri="{FF2B5EF4-FFF2-40B4-BE49-F238E27FC236}">
                  <a16:creationId xmlns:a16="http://schemas.microsoft.com/office/drawing/2014/main" id="{1B096E49-9DDF-7248-8F54-6767E1AB23D7}"/>
                </a:ext>
              </a:extLst>
            </p:cNvPr>
            <p:cNvSpPr/>
            <p:nvPr userDrawn="1"/>
          </p:nvSpPr>
          <p:spPr>
            <a:xfrm>
              <a:off x="4432274" y="56995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0" name="任意多边形: 形状 694">
              <a:extLst>
                <a:ext uri="{FF2B5EF4-FFF2-40B4-BE49-F238E27FC236}">
                  <a16:creationId xmlns:a16="http://schemas.microsoft.com/office/drawing/2014/main" id="{26494308-F200-274B-9179-791327DF8946}"/>
                </a:ext>
              </a:extLst>
            </p:cNvPr>
            <p:cNvSpPr/>
            <p:nvPr userDrawn="1"/>
          </p:nvSpPr>
          <p:spPr>
            <a:xfrm>
              <a:off x="4432274" y="5820390"/>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1" name="任意多边形: 形状 695">
              <a:extLst>
                <a:ext uri="{FF2B5EF4-FFF2-40B4-BE49-F238E27FC236}">
                  <a16:creationId xmlns:a16="http://schemas.microsoft.com/office/drawing/2014/main" id="{05D3BCEC-C0F7-E746-BBC7-9CD1CA0EFDCB}"/>
                </a:ext>
              </a:extLst>
            </p:cNvPr>
            <p:cNvSpPr/>
            <p:nvPr userDrawn="1"/>
          </p:nvSpPr>
          <p:spPr>
            <a:xfrm>
              <a:off x="4518705"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2" name="任意多边形: 形状 696">
              <a:extLst>
                <a:ext uri="{FF2B5EF4-FFF2-40B4-BE49-F238E27FC236}">
                  <a16:creationId xmlns:a16="http://schemas.microsoft.com/office/drawing/2014/main" id="{481A1E22-F322-5B43-A1C1-AF144E96E1EE}"/>
                </a:ext>
              </a:extLst>
            </p:cNvPr>
            <p:cNvSpPr/>
            <p:nvPr userDrawn="1"/>
          </p:nvSpPr>
          <p:spPr>
            <a:xfrm>
              <a:off x="4518705"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3" name="任意多边形: 形状 697">
              <a:extLst>
                <a:ext uri="{FF2B5EF4-FFF2-40B4-BE49-F238E27FC236}">
                  <a16:creationId xmlns:a16="http://schemas.microsoft.com/office/drawing/2014/main" id="{59CA0858-750D-0A42-A6CD-418B8D3A15D5}"/>
                </a:ext>
              </a:extLst>
            </p:cNvPr>
            <p:cNvSpPr/>
            <p:nvPr userDrawn="1"/>
          </p:nvSpPr>
          <p:spPr>
            <a:xfrm>
              <a:off x="4518705"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4" name="任意多边形: 形状 698">
              <a:extLst>
                <a:ext uri="{FF2B5EF4-FFF2-40B4-BE49-F238E27FC236}">
                  <a16:creationId xmlns:a16="http://schemas.microsoft.com/office/drawing/2014/main" id="{A9CA05AC-7EC4-F446-A1A5-EBA0E357B4FF}"/>
                </a:ext>
              </a:extLst>
            </p:cNvPr>
            <p:cNvSpPr/>
            <p:nvPr userDrawn="1"/>
          </p:nvSpPr>
          <p:spPr>
            <a:xfrm>
              <a:off x="4432274" y="607741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5" name="任意多边形: 形状 699">
              <a:extLst>
                <a:ext uri="{FF2B5EF4-FFF2-40B4-BE49-F238E27FC236}">
                  <a16:creationId xmlns:a16="http://schemas.microsoft.com/office/drawing/2014/main" id="{752A85F7-80FA-224E-8184-97FD9F2D7E2C}"/>
                </a:ext>
              </a:extLst>
            </p:cNvPr>
            <p:cNvSpPr/>
            <p:nvPr userDrawn="1"/>
          </p:nvSpPr>
          <p:spPr>
            <a:xfrm>
              <a:off x="4432274" y="61924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6" name="任意多边形: 形状 700">
              <a:extLst>
                <a:ext uri="{FF2B5EF4-FFF2-40B4-BE49-F238E27FC236}">
                  <a16:creationId xmlns:a16="http://schemas.microsoft.com/office/drawing/2014/main" id="{03BEE3B7-C4E2-5746-9097-4FB55E5C2F9A}"/>
                </a:ext>
              </a:extLst>
            </p:cNvPr>
            <p:cNvSpPr/>
            <p:nvPr userDrawn="1"/>
          </p:nvSpPr>
          <p:spPr>
            <a:xfrm>
              <a:off x="4432274" y="630757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7" name="任意多边形: 形状 701">
              <a:extLst>
                <a:ext uri="{FF2B5EF4-FFF2-40B4-BE49-F238E27FC236}">
                  <a16:creationId xmlns:a16="http://schemas.microsoft.com/office/drawing/2014/main" id="{09C3AD32-2C9C-C94E-8FB8-94F41D4F6511}"/>
                </a:ext>
              </a:extLst>
            </p:cNvPr>
            <p:cNvSpPr/>
            <p:nvPr userDrawn="1"/>
          </p:nvSpPr>
          <p:spPr>
            <a:xfrm>
              <a:off x="4432274"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8" name="任意多边形: 形状 702">
              <a:extLst>
                <a:ext uri="{FF2B5EF4-FFF2-40B4-BE49-F238E27FC236}">
                  <a16:creationId xmlns:a16="http://schemas.microsoft.com/office/drawing/2014/main" id="{2457F4A3-CFA1-964B-A960-C60619D4FF68}"/>
                </a:ext>
              </a:extLst>
            </p:cNvPr>
            <p:cNvSpPr/>
            <p:nvPr userDrawn="1"/>
          </p:nvSpPr>
          <p:spPr>
            <a:xfrm>
              <a:off x="4432274" y="653769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099" name="任意多边形: 形状 703">
              <a:extLst>
                <a:ext uri="{FF2B5EF4-FFF2-40B4-BE49-F238E27FC236}">
                  <a16:creationId xmlns:a16="http://schemas.microsoft.com/office/drawing/2014/main" id="{BEEEFA33-2049-F74D-A136-CA6873675E92}"/>
                </a:ext>
              </a:extLst>
            </p:cNvPr>
            <p:cNvSpPr/>
            <p:nvPr userDrawn="1"/>
          </p:nvSpPr>
          <p:spPr>
            <a:xfrm>
              <a:off x="4432274" y="66527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0" name="任意多边形: 形状 704">
              <a:extLst>
                <a:ext uri="{FF2B5EF4-FFF2-40B4-BE49-F238E27FC236}">
                  <a16:creationId xmlns:a16="http://schemas.microsoft.com/office/drawing/2014/main" id="{2552DD87-F2EB-AC40-906C-73B06D7C0872}"/>
                </a:ext>
              </a:extLst>
            </p:cNvPr>
            <p:cNvSpPr/>
            <p:nvPr userDrawn="1"/>
          </p:nvSpPr>
          <p:spPr>
            <a:xfrm>
              <a:off x="4432274"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1" name="任意多边形: 形状 705">
              <a:extLst>
                <a:ext uri="{FF2B5EF4-FFF2-40B4-BE49-F238E27FC236}">
                  <a16:creationId xmlns:a16="http://schemas.microsoft.com/office/drawing/2014/main" id="{ABF312EE-E0DD-AE43-AC99-540C92CCEB92}"/>
                </a:ext>
              </a:extLst>
            </p:cNvPr>
            <p:cNvSpPr/>
            <p:nvPr userDrawn="1"/>
          </p:nvSpPr>
          <p:spPr>
            <a:xfrm>
              <a:off x="4518705"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2" name="任意多边形: 形状 706">
              <a:extLst>
                <a:ext uri="{FF2B5EF4-FFF2-40B4-BE49-F238E27FC236}">
                  <a16:creationId xmlns:a16="http://schemas.microsoft.com/office/drawing/2014/main" id="{97E77F2D-BCBF-6841-BB83-20C8DD1C45F6}"/>
                </a:ext>
              </a:extLst>
            </p:cNvPr>
            <p:cNvSpPr/>
            <p:nvPr userDrawn="1"/>
          </p:nvSpPr>
          <p:spPr>
            <a:xfrm>
              <a:off x="4853341"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3" name="任意多边形: 形状 707">
              <a:extLst>
                <a:ext uri="{FF2B5EF4-FFF2-40B4-BE49-F238E27FC236}">
                  <a16:creationId xmlns:a16="http://schemas.microsoft.com/office/drawing/2014/main" id="{9E3D7970-052B-B84C-8C9E-EDF7E45B493D}"/>
                </a:ext>
              </a:extLst>
            </p:cNvPr>
            <p:cNvSpPr/>
            <p:nvPr userDrawn="1"/>
          </p:nvSpPr>
          <p:spPr>
            <a:xfrm>
              <a:off x="6370697" y="6047841"/>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4" name="任意多边形: 形状 708">
              <a:extLst>
                <a:ext uri="{FF2B5EF4-FFF2-40B4-BE49-F238E27FC236}">
                  <a16:creationId xmlns:a16="http://schemas.microsoft.com/office/drawing/2014/main" id="{575FBA47-1FD1-744D-B9E2-57A8A75F7FA6}"/>
                </a:ext>
              </a:extLst>
            </p:cNvPr>
            <p:cNvSpPr/>
            <p:nvPr userDrawn="1"/>
          </p:nvSpPr>
          <p:spPr>
            <a:xfrm>
              <a:off x="6274126"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5" name="任意多边形: 形状 709">
              <a:extLst>
                <a:ext uri="{FF2B5EF4-FFF2-40B4-BE49-F238E27FC236}">
                  <a16:creationId xmlns:a16="http://schemas.microsoft.com/office/drawing/2014/main" id="{CDB708EC-CB89-704A-9716-5AE0D0BCDB91}"/>
                </a:ext>
              </a:extLst>
            </p:cNvPr>
            <p:cNvSpPr/>
            <p:nvPr userDrawn="1"/>
          </p:nvSpPr>
          <p:spPr>
            <a:xfrm>
              <a:off x="6370697" y="6414656"/>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6" name="任意多边形: 形状 710">
              <a:extLst>
                <a:ext uri="{FF2B5EF4-FFF2-40B4-BE49-F238E27FC236}">
                  <a16:creationId xmlns:a16="http://schemas.microsoft.com/office/drawing/2014/main" id="{F7C15C10-F19E-504F-BBEC-74BEB73BF6B8}"/>
                </a:ext>
              </a:extLst>
            </p:cNvPr>
            <p:cNvSpPr/>
            <p:nvPr userDrawn="1"/>
          </p:nvSpPr>
          <p:spPr>
            <a:xfrm>
              <a:off x="6370697" y="6536139"/>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7" name="任意多边形: 形状 711">
              <a:extLst>
                <a:ext uri="{FF2B5EF4-FFF2-40B4-BE49-F238E27FC236}">
                  <a16:creationId xmlns:a16="http://schemas.microsoft.com/office/drawing/2014/main" id="{FB716643-0C1E-5444-B966-DEE62EE8BC97}"/>
                </a:ext>
              </a:extLst>
            </p:cNvPr>
            <p:cNvSpPr/>
            <p:nvPr userDrawn="1"/>
          </p:nvSpPr>
          <p:spPr>
            <a:xfrm>
              <a:off x="6467235" y="6164693"/>
              <a:ext cx="76864" cy="99850"/>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8" name="任意多边形: 形状 712">
              <a:extLst>
                <a:ext uri="{FF2B5EF4-FFF2-40B4-BE49-F238E27FC236}">
                  <a16:creationId xmlns:a16="http://schemas.microsoft.com/office/drawing/2014/main" id="{C56831D9-613C-6C42-8D0A-238BAAD29930}"/>
                </a:ext>
              </a:extLst>
            </p:cNvPr>
            <p:cNvSpPr/>
            <p:nvPr userDrawn="1"/>
          </p:nvSpPr>
          <p:spPr>
            <a:xfrm>
              <a:off x="6274126"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09" name="任意多边形: 形状 713">
              <a:extLst>
                <a:ext uri="{FF2B5EF4-FFF2-40B4-BE49-F238E27FC236}">
                  <a16:creationId xmlns:a16="http://schemas.microsoft.com/office/drawing/2014/main" id="{CB4C8B1B-F593-D64B-B374-59A45EB2A320}"/>
                </a:ext>
              </a:extLst>
            </p:cNvPr>
            <p:cNvSpPr/>
            <p:nvPr userDrawn="1"/>
          </p:nvSpPr>
          <p:spPr>
            <a:xfrm>
              <a:off x="6467235" y="6293207"/>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0" name="任意多边形: 形状 714">
              <a:extLst>
                <a:ext uri="{FF2B5EF4-FFF2-40B4-BE49-F238E27FC236}">
                  <a16:creationId xmlns:a16="http://schemas.microsoft.com/office/drawing/2014/main" id="{F8FE3FAD-E992-3D44-B1F4-1F97CD6D7CC1}"/>
                </a:ext>
              </a:extLst>
            </p:cNvPr>
            <p:cNvSpPr/>
            <p:nvPr userDrawn="1"/>
          </p:nvSpPr>
          <p:spPr>
            <a:xfrm>
              <a:off x="6274126"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1" name="任意多边形: 形状 715">
              <a:extLst>
                <a:ext uri="{FF2B5EF4-FFF2-40B4-BE49-F238E27FC236}">
                  <a16:creationId xmlns:a16="http://schemas.microsoft.com/office/drawing/2014/main" id="{E94089F2-A7D1-124C-AE96-6FEC4B23573B}"/>
                </a:ext>
              </a:extLst>
            </p:cNvPr>
            <p:cNvSpPr/>
            <p:nvPr userDrawn="1"/>
          </p:nvSpPr>
          <p:spPr>
            <a:xfrm>
              <a:off x="6467235" y="6414014"/>
              <a:ext cx="76864" cy="99849"/>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2" name="任意多边形: 形状 716">
              <a:extLst>
                <a:ext uri="{FF2B5EF4-FFF2-40B4-BE49-F238E27FC236}">
                  <a16:creationId xmlns:a16="http://schemas.microsoft.com/office/drawing/2014/main" id="{6A36333C-C512-5948-A188-744F0954BF7C}"/>
                </a:ext>
              </a:extLst>
            </p:cNvPr>
            <p:cNvSpPr/>
            <p:nvPr userDrawn="1"/>
          </p:nvSpPr>
          <p:spPr>
            <a:xfrm>
              <a:off x="6370697"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3" name="任意多边形: 形状 717">
              <a:extLst>
                <a:ext uri="{FF2B5EF4-FFF2-40B4-BE49-F238E27FC236}">
                  <a16:creationId xmlns:a16="http://schemas.microsoft.com/office/drawing/2014/main" id="{3632DF94-AE37-A74D-B32E-2FF8D345767B}"/>
                </a:ext>
              </a:extLst>
            </p:cNvPr>
            <p:cNvSpPr/>
            <p:nvPr userDrawn="1"/>
          </p:nvSpPr>
          <p:spPr>
            <a:xfrm>
              <a:off x="4518705"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4" name="任意多边形: 形状 718">
              <a:extLst>
                <a:ext uri="{FF2B5EF4-FFF2-40B4-BE49-F238E27FC236}">
                  <a16:creationId xmlns:a16="http://schemas.microsoft.com/office/drawing/2014/main" id="{4489F2D5-28FD-3741-A559-AC8A545BD22E}"/>
                </a:ext>
              </a:extLst>
            </p:cNvPr>
            <p:cNvSpPr/>
            <p:nvPr userDrawn="1"/>
          </p:nvSpPr>
          <p:spPr>
            <a:xfrm>
              <a:off x="4319410"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5" name="任意多边形: 形状 719">
              <a:extLst>
                <a:ext uri="{FF2B5EF4-FFF2-40B4-BE49-F238E27FC236}">
                  <a16:creationId xmlns:a16="http://schemas.microsoft.com/office/drawing/2014/main" id="{D6F74324-BDF4-0A49-A9BF-5F21BAAC63B1}"/>
                </a:ext>
              </a:extLst>
            </p:cNvPr>
            <p:cNvSpPr/>
            <p:nvPr userDrawn="1"/>
          </p:nvSpPr>
          <p:spPr>
            <a:xfrm>
              <a:off x="4319410"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6" name="任意多边形: 形状 720">
              <a:extLst>
                <a:ext uri="{FF2B5EF4-FFF2-40B4-BE49-F238E27FC236}">
                  <a16:creationId xmlns:a16="http://schemas.microsoft.com/office/drawing/2014/main" id="{F746791C-37D7-5848-B133-A0EADEA781BF}"/>
                </a:ext>
              </a:extLst>
            </p:cNvPr>
            <p:cNvSpPr/>
            <p:nvPr userDrawn="1"/>
          </p:nvSpPr>
          <p:spPr>
            <a:xfrm>
              <a:off x="4319410"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7" name="任意多边形: 形状 721">
              <a:extLst>
                <a:ext uri="{FF2B5EF4-FFF2-40B4-BE49-F238E27FC236}">
                  <a16:creationId xmlns:a16="http://schemas.microsoft.com/office/drawing/2014/main" id="{B5F341E9-2E47-2A40-A370-28C3B1F4E9F9}"/>
                </a:ext>
              </a:extLst>
            </p:cNvPr>
            <p:cNvSpPr/>
            <p:nvPr userDrawn="1"/>
          </p:nvSpPr>
          <p:spPr>
            <a:xfrm>
              <a:off x="4319410"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8" name="任意多边形: 形状 722">
              <a:extLst>
                <a:ext uri="{FF2B5EF4-FFF2-40B4-BE49-F238E27FC236}">
                  <a16:creationId xmlns:a16="http://schemas.microsoft.com/office/drawing/2014/main" id="{5781BF8F-00E8-D244-9C4E-306944718F07}"/>
                </a:ext>
              </a:extLst>
            </p:cNvPr>
            <p:cNvSpPr/>
            <p:nvPr userDrawn="1"/>
          </p:nvSpPr>
          <p:spPr>
            <a:xfrm>
              <a:off x="4225070"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19" name="任意多边形: 形状 723">
              <a:extLst>
                <a:ext uri="{FF2B5EF4-FFF2-40B4-BE49-F238E27FC236}">
                  <a16:creationId xmlns:a16="http://schemas.microsoft.com/office/drawing/2014/main" id="{D46DCD35-7D76-0346-96CA-7A9BC46F5247}"/>
                </a:ext>
              </a:extLst>
            </p:cNvPr>
            <p:cNvSpPr/>
            <p:nvPr userDrawn="1"/>
          </p:nvSpPr>
          <p:spPr>
            <a:xfrm>
              <a:off x="4225070"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0" name="任意多边形: 形状 724">
              <a:extLst>
                <a:ext uri="{FF2B5EF4-FFF2-40B4-BE49-F238E27FC236}">
                  <a16:creationId xmlns:a16="http://schemas.microsoft.com/office/drawing/2014/main" id="{29D84B84-1911-A84A-8850-1318FF5FE8BE}"/>
                </a:ext>
              </a:extLst>
            </p:cNvPr>
            <p:cNvSpPr/>
            <p:nvPr userDrawn="1"/>
          </p:nvSpPr>
          <p:spPr>
            <a:xfrm>
              <a:off x="4225070"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1" name="任意多边形: 形状 725">
              <a:extLst>
                <a:ext uri="{FF2B5EF4-FFF2-40B4-BE49-F238E27FC236}">
                  <a16:creationId xmlns:a16="http://schemas.microsoft.com/office/drawing/2014/main" id="{F7B94888-8818-674D-895E-60FC82DA8D28}"/>
                </a:ext>
              </a:extLst>
            </p:cNvPr>
            <p:cNvSpPr/>
            <p:nvPr userDrawn="1"/>
          </p:nvSpPr>
          <p:spPr>
            <a:xfrm>
              <a:off x="4225070"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2" name="任意多边形: 形状 726">
              <a:extLst>
                <a:ext uri="{FF2B5EF4-FFF2-40B4-BE49-F238E27FC236}">
                  <a16:creationId xmlns:a16="http://schemas.microsoft.com/office/drawing/2014/main" id="{71F43CD4-DA74-DD47-ABBD-A0081B9037B4}"/>
                </a:ext>
              </a:extLst>
            </p:cNvPr>
            <p:cNvSpPr/>
            <p:nvPr userDrawn="1"/>
          </p:nvSpPr>
          <p:spPr>
            <a:xfrm>
              <a:off x="4614803" y="629388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3" name="任意多边形: 形状 727">
              <a:extLst>
                <a:ext uri="{FF2B5EF4-FFF2-40B4-BE49-F238E27FC236}">
                  <a16:creationId xmlns:a16="http://schemas.microsoft.com/office/drawing/2014/main" id="{51C2569D-C3A2-EA4B-A089-400CDEDC9E89}"/>
                </a:ext>
              </a:extLst>
            </p:cNvPr>
            <p:cNvSpPr/>
            <p:nvPr userDrawn="1"/>
          </p:nvSpPr>
          <p:spPr>
            <a:xfrm>
              <a:off x="4614803" y="638825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4" name="任意多边形: 形状 728">
              <a:extLst>
                <a:ext uri="{FF2B5EF4-FFF2-40B4-BE49-F238E27FC236}">
                  <a16:creationId xmlns:a16="http://schemas.microsoft.com/office/drawing/2014/main" id="{9BD99FF2-F338-7C44-AE8B-D90D6E563B8A}"/>
                </a:ext>
              </a:extLst>
            </p:cNvPr>
            <p:cNvSpPr/>
            <p:nvPr userDrawn="1"/>
          </p:nvSpPr>
          <p:spPr>
            <a:xfrm>
              <a:off x="4614803"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5" name="任意多边形: 形状 729">
              <a:extLst>
                <a:ext uri="{FF2B5EF4-FFF2-40B4-BE49-F238E27FC236}">
                  <a16:creationId xmlns:a16="http://schemas.microsoft.com/office/drawing/2014/main" id="{F8B21670-9153-5E46-ADBB-893D8D5A2AEA}"/>
                </a:ext>
              </a:extLst>
            </p:cNvPr>
            <p:cNvSpPr/>
            <p:nvPr userDrawn="1"/>
          </p:nvSpPr>
          <p:spPr>
            <a:xfrm>
              <a:off x="4614803" y="58706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6" name="任意多边形: 形状 730">
              <a:extLst>
                <a:ext uri="{FF2B5EF4-FFF2-40B4-BE49-F238E27FC236}">
                  <a16:creationId xmlns:a16="http://schemas.microsoft.com/office/drawing/2014/main" id="{62D1B6C8-4B61-6746-8726-26BA057E64E2}"/>
                </a:ext>
              </a:extLst>
            </p:cNvPr>
            <p:cNvSpPr/>
            <p:nvPr userDrawn="1"/>
          </p:nvSpPr>
          <p:spPr>
            <a:xfrm>
              <a:off x="4614803" y="59649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7" name="任意多边形: 形状 731">
              <a:extLst>
                <a:ext uri="{FF2B5EF4-FFF2-40B4-BE49-F238E27FC236}">
                  <a16:creationId xmlns:a16="http://schemas.microsoft.com/office/drawing/2014/main" id="{1A6445C9-1938-BD45-9CD5-E26AC50FF8B1}"/>
                </a:ext>
              </a:extLst>
            </p:cNvPr>
            <p:cNvSpPr/>
            <p:nvPr userDrawn="1"/>
          </p:nvSpPr>
          <p:spPr>
            <a:xfrm>
              <a:off x="4614803" y="554172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8" name="任意多边形: 形状 732">
              <a:extLst>
                <a:ext uri="{FF2B5EF4-FFF2-40B4-BE49-F238E27FC236}">
                  <a16:creationId xmlns:a16="http://schemas.microsoft.com/office/drawing/2014/main" id="{93A70A45-BEB7-9946-8FE2-C8067FC8620E}"/>
                </a:ext>
              </a:extLst>
            </p:cNvPr>
            <p:cNvSpPr/>
            <p:nvPr userDrawn="1"/>
          </p:nvSpPr>
          <p:spPr>
            <a:xfrm>
              <a:off x="4614803" y="563606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29" name="任意多边形: 形状 733">
              <a:extLst>
                <a:ext uri="{FF2B5EF4-FFF2-40B4-BE49-F238E27FC236}">
                  <a16:creationId xmlns:a16="http://schemas.microsoft.com/office/drawing/2014/main" id="{B34F58DD-F949-364D-ABED-1922985368D6}"/>
                </a:ext>
              </a:extLst>
            </p:cNvPr>
            <p:cNvSpPr/>
            <p:nvPr userDrawn="1"/>
          </p:nvSpPr>
          <p:spPr>
            <a:xfrm>
              <a:off x="4614803" y="60593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0" name="任意多边形: 形状 734">
              <a:extLst>
                <a:ext uri="{FF2B5EF4-FFF2-40B4-BE49-F238E27FC236}">
                  <a16:creationId xmlns:a16="http://schemas.microsoft.com/office/drawing/2014/main" id="{E625CC39-3826-BB4B-B13B-12F59BFC3CF1}"/>
                </a:ext>
              </a:extLst>
            </p:cNvPr>
            <p:cNvSpPr/>
            <p:nvPr userDrawn="1"/>
          </p:nvSpPr>
          <p:spPr>
            <a:xfrm>
              <a:off x="4614803"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1" name="任意多边形: 形状 735">
              <a:extLst>
                <a:ext uri="{FF2B5EF4-FFF2-40B4-BE49-F238E27FC236}">
                  <a16:creationId xmlns:a16="http://schemas.microsoft.com/office/drawing/2014/main" id="{C1493D3E-1C3F-5049-A873-1E2279A29747}"/>
                </a:ext>
              </a:extLst>
            </p:cNvPr>
            <p:cNvSpPr/>
            <p:nvPr userDrawn="1"/>
          </p:nvSpPr>
          <p:spPr>
            <a:xfrm>
              <a:off x="4614803"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2" name="任意多边形: 形状 736">
              <a:extLst>
                <a:ext uri="{FF2B5EF4-FFF2-40B4-BE49-F238E27FC236}">
                  <a16:creationId xmlns:a16="http://schemas.microsoft.com/office/drawing/2014/main" id="{E9D2A9B5-F3E2-2046-B531-A3CD4AC63359}"/>
                </a:ext>
              </a:extLst>
            </p:cNvPr>
            <p:cNvSpPr/>
            <p:nvPr userDrawn="1"/>
          </p:nvSpPr>
          <p:spPr>
            <a:xfrm>
              <a:off x="4614803"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3" name="任意多边形: 形状 737">
              <a:extLst>
                <a:ext uri="{FF2B5EF4-FFF2-40B4-BE49-F238E27FC236}">
                  <a16:creationId xmlns:a16="http://schemas.microsoft.com/office/drawing/2014/main" id="{B5EAD97B-8D7E-E448-A6F8-294A8C0AFE0A}"/>
                </a:ext>
              </a:extLst>
            </p:cNvPr>
            <p:cNvSpPr/>
            <p:nvPr userDrawn="1"/>
          </p:nvSpPr>
          <p:spPr>
            <a:xfrm>
              <a:off x="5333899" y="60452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4" name="任意多边形: 形状 738">
              <a:extLst>
                <a:ext uri="{FF2B5EF4-FFF2-40B4-BE49-F238E27FC236}">
                  <a16:creationId xmlns:a16="http://schemas.microsoft.com/office/drawing/2014/main" id="{95042D42-0E2B-7140-9FF6-D587E18C59E3}"/>
                </a:ext>
              </a:extLst>
            </p:cNvPr>
            <p:cNvSpPr/>
            <p:nvPr userDrawn="1"/>
          </p:nvSpPr>
          <p:spPr>
            <a:xfrm>
              <a:off x="5333899" y="61395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5" name="任意多边形: 形状 739">
              <a:extLst>
                <a:ext uri="{FF2B5EF4-FFF2-40B4-BE49-F238E27FC236}">
                  <a16:creationId xmlns:a16="http://schemas.microsoft.com/office/drawing/2014/main" id="{E6308E75-798E-E94B-851E-4FC7BEE49B99}"/>
                </a:ext>
              </a:extLst>
            </p:cNvPr>
            <p:cNvSpPr/>
            <p:nvPr userDrawn="1"/>
          </p:nvSpPr>
          <p:spPr>
            <a:xfrm>
              <a:off x="5333899" y="623391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6" name="任意多边形: 形状 740">
              <a:extLst>
                <a:ext uri="{FF2B5EF4-FFF2-40B4-BE49-F238E27FC236}">
                  <a16:creationId xmlns:a16="http://schemas.microsoft.com/office/drawing/2014/main" id="{717E4C4D-8131-B04F-B425-1F8430C6474C}"/>
                </a:ext>
              </a:extLst>
            </p:cNvPr>
            <p:cNvSpPr/>
            <p:nvPr userDrawn="1"/>
          </p:nvSpPr>
          <p:spPr>
            <a:xfrm>
              <a:off x="5333899" y="5621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7" name="任意多边形: 形状 741">
              <a:extLst>
                <a:ext uri="{FF2B5EF4-FFF2-40B4-BE49-F238E27FC236}">
                  <a16:creationId xmlns:a16="http://schemas.microsoft.com/office/drawing/2014/main" id="{BA37DD2C-6A3E-474B-871D-F115158B8D35}"/>
                </a:ext>
              </a:extLst>
            </p:cNvPr>
            <p:cNvSpPr/>
            <p:nvPr userDrawn="1"/>
          </p:nvSpPr>
          <p:spPr>
            <a:xfrm>
              <a:off x="5167967" y="616249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8" name="任意多边形: 形状 742">
              <a:extLst>
                <a:ext uri="{FF2B5EF4-FFF2-40B4-BE49-F238E27FC236}">
                  <a16:creationId xmlns:a16="http://schemas.microsoft.com/office/drawing/2014/main" id="{E9D8E670-83C4-DB44-910B-B8591ECA946C}"/>
                </a:ext>
              </a:extLst>
            </p:cNvPr>
            <p:cNvSpPr/>
            <p:nvPr userDrawn="1"/>
          </p:nvSpPr>
          <p:spPr>
            <a:xfrm>
              <a:off x="5167967" y="6418205"/>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39" name="任意多边形: 形状 743">
              <a:extLst>
                <a:ext uri="{FF2B5EF4-FFF2-40B4-BE49-F238E27FC236}">
                  <a16:creationId xmlns:a16="http://schemas.microsoft.com/office/drawing/2014/main" id="{87F703A8-DDE2-2545-9EED-72EFB940C160}"/>
                </a:ext>
              </a:extLst>
            </p:cNvPr>
            <p:cNvSpPr/>
            <p:nvPr userDrawn="1"/>
          </p:nvSpPr>
          <p:spPr>
            <a:xfrm>
              <a:off x="5333899" y="571631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0" name="任意多边形: 形状 744">
              <a:extLst>
                <a:ext uri="{FF2B5EF4-FFF2-40B4-BE49-F238E27FC236}">
                  <a16:creationId xmlns:a16="http://schemas.microsoft.com/office/drawing/2014/main" id="{5B380261-3ADB-9D4D-A3FB-DD16F290F1A6}"/>
                </a:ext>
              </a:extLst>
            </p:cNvPr>
            <p:cNvSpPr/>
            <p:nvPr userDrawn="1"/>
          </p:nvSpPr>
          <p:spPr>
            <a:xfrm>
              <a:off x="5333899" y="581068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1" name="任意多边形: 形状 745">
              <a:extLst>
                <a:ext uri="{FF2B5EF4-FFF2-40B4-BE49-F238E27FC236}">
                  <a16:creationId xmlns:a16="http://schemas.microsoft.com/office/drawing/2014/main" id="{5321172E-B9EE-CC47-87A3-373EB36608E3}"/>
                </a:ext>
              </a:extLst>
            </p:cNvPr>
            <p:cNvSpPr/>
            <p:nvPr userDrawn="1"/>
          </p:nvSpPr>
          <p:spPr>
            <a:xfrm>
              <a:off x="5333899" y="632829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2" name="任意多边形: 形状 746">
              <a:extLst>
                <a:ext uri="{FF2B5EF4-FFF2-40B4-BE49-F238E27FC236}">
                  <a16:creationId xmlns:a16="http://schemas.microsoft.com/office/drawing/2014/main" id="{4BC64FA5-3498-5A48-9F26-89589932F9FE}"/>
                </a:ext>
              </a:extLst>
            </p:cNvPr>
            <p:cNvSpPr/>
            <p:nvPr userDrawn="1"/>
          </p:nvSpPr>
          <p:spPr>
            <a:xfrm>
              <a:off x="5333899" y="64226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3" name="任意多边形: 形状 747">
              <a:extLst>
                <a:ext uri="{FF2B5EF4-FFF2-40B4-BE49-F238E27FC236}">
                  <a16:creationId xmlns:a16="http://schemas.microsoft.com/office/drawing/2014/main" id="{D1DC4950-B790-8648-AEF5-465DFA14CCF5}"/>
                </a:ext>
              </a:extLst>
            </p:cNvPr>
            <p:cNvSpPr/>
            <p:nvPr userDrawn="1"/>
          </p:nvSpPr>
          <p:spPr>
            <a:xfrm>
              <a:off x="5333899" y="651697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4" name="任意多边形: 形状 748">
              <a:extLst>
                <a:ext uri="{FF2B5EF4-FFF2-40B4-BE49-F238E27FC236}">
                  <a16:creationId xmlns:a16="http://schemas.microsoft.com/office/drawing/2014/main" id="{C2CA060D-F69E-794A-A036-582721F35A46}"/>
                </a:ext>
              </a:extLst>
            </p:cNvPr>
            <p:cNvSpPr/>
            <p:nvPr userDrawn="1"/>
          </p:nvSpPr>
          <p:spPr>
            <a:xfrm>
              <a:off x="4319410"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5" name="任意多边形: 形状 749">
              <a:extLst>
                <a:ext uri="{FF2B5EF4-FFF2-40B4-BE49-F238E27FC236}">
                  <a16:creationId xmlns:a16="http://schemas.microsoft.com/office/drawing/2014/main" id="{70387A45-4460-D645-A701-8360FF6209DD}"/>
                </a:ext>
              </a:extLst>
            </p:cNvPr>
            <p:cNvSpPr/>
            <p:nvPr userDrawn="1"/>
          </p:nvSpPr>
          <p:spPr>
            <a:xfrm>
              <a:off x="4319410"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6" name="任意多边形: 形状 750">
              <a:extLst>
                <a:ext uri="{FF2B5EF4-FFF2-40B4-BE49-F238E27FC236}">
                  <a16:creationId xmlns:a16="http://schemas.microsoft.com/office/drawing/2014/main" id="{A39FF00E-8D41-7A46-BE35-132D0DD93CF9}"/>
                </a:ext>
              </a:extLst>
            </p:cNvPr>
            <p:cNvSpPr/>
            <p:nvPr userDrawn="1"/>
          </p:nvSpPr>
          <p:spPr>
            <a:xfrm>
              <a:off x="4319410"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7" name="任意多边形: 形状 751">
              <a:extLst>
                <a:ext uri="{FF2B5EF4-FFF2-40B4-BE49-F238E27FC236}">
                  <a16:creationId xmlns:a16="http://schemas.microsoft.com/office/drawing/2014/main" id="{8812F585-372C-014F-BFC5-D413274A85A7}"/>
                </a:ext>
              </a:extLst>
            </p:cNvPr>
            <p:cNvSpPr/>
            <p:nvPr userDrawn="1"/>
          </p:nvSpPr>
          <p:spPr>
            <a:xfrm>
              <a:off x="4319410"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8" name="任意多边形: 形状 752">
              <a:extLst>
                <a:ext uri="{FF2B5EF4-FFF2-40B4-BE49-F238E27FC236}">
                  <a16:creationId xmlns:a16="http://schemas.microsoft.com/office/drawing/2014/main" id="{5FFC89A8-5FA8-7543-8FEF-DE578F623059}"/>
                </a:ext>
              </a:extLst>
            </p:cNvPr>
            <p:cNvSpPr/>
            <p:nvPr userDrawn="1"/>
          </p:nvSpPr>
          <p:spPr>
            <a:xfrm>
              <a:off x="5841938" y="46736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49" name="任意多边形: 形状 753">
              <a:extLst>
                <a:ext uri="{FF2B5EF4-FFF2-40B4-BE49-F238E27FC236}">
                  <a16:creationId xmlns:a16="http://schemas.microsoft.com/office/drawing/2014/main" id="{589D871B-61C5-5E43-A7CD-78E4DAF66948}"/>
                </a:ext>
              </a:extLst>
            </p:cNvPr>
            <p:cNvSpPr/>
            <p:nvPr userDrawn="1"/>
          </p:nvSpPr>
          <p:spPr>
            <a:xfrm>
              <a:off x="5841938" y="47644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0" name="任意多边形: 形状 754">
              <a:extLst>
                <a:ext uri="{FF2B5EF4-FFF2-40B4-BE49-F238E27FC236}">
                  <a16:creationId xmlns:a16="http://schemas.microsoft.com/office/drawing/2014/main" id="{611A9BDF-7F80-F148-95F1-6736548B84B5}"/>
                </a:ext>
              </a:extLst>
            </p:cNvPr>
            <p:cNvSpPr/>
            <p:nvPr userDrawn="1"/>
          </p:nvSpPr>
          <p:spPr>
            <a:xfrm>
              <a:off x="5841938" y="48552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1" name="任意多边形: 形状 755">
              <a:extLst>
                <a:ext uri="{FF2B5EF4-FFF2-40B4-BE49-F238E27FC236}">
                  <a16:creationId xmlns:a16="http://schemas.microsoft.com/office/drawing/2014/main" id="{20BC67F1-4F2B-4C49-96E1-CDFBBCC710C1}"/>
                </a:ext>
              </a:extLst>
            </p:cNvPr>
            <p:cNvSpPr/>
            <p:nvPr userDrawn="1"/>
          </p:nvSpPr>
          <p:spPr>
            <a:xfrm>
              <a:off x="5841938" y="439365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2" name="任意多边形: 形状 756">
              <a:extLst>
                <a:ext uri="{FF2B5EF4-FFF2-40B4-BE49-F238E27FC236}">
                  <a16:creationId xmlns:a16="http://schemas.microsoft.com/office/drawing/2014/main" id="{AF2C88A7-58AE-804C-B454-8454BCFB1DD1}"/>
                </a:ext>
              </a:extLst>
            </p:cNvPr>
            <p:cNvSpPr/>
            <p:nvPr userDrawn="1"/>
          </p:nvSpPr>
          <p:spPr>
            <a:xfrm>
              <a:off x="5841938" y="448448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3" name="任意多边形: 形状 757">
              <a:extLst>
                <a:ext uri="{FF2B5EF4-FFF2-40B4-BE49-F238E27FC236}">
                  <a16:creationId xmlns:a16="http://schemas.microsoft.com/office/drawing/2014/main" id="{1F4354D0-F75A-B24F-8F22-0713B964FB8C}"/>
                </a:ext>
              </a:extLst>
            </p:cNvPr>
            <p:cNvSpPr/>
            <p:nvPr userDrawn="1"/>
          </p:nvSpPr>
          <p:spPr>
            <a:xfrm>
              <a:off x="5841938" y="457530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4" name="任意多边形: 形状 758">
              <a:extLst>
                <a:ext uri="{FF2B5EF4-FFF2-40B4-BE49-F238E27FC236}">
                  <a16:creationId xmlns:a16="http://schemas.microsoft.com/office/drawing/2014/main" id="{8A0C8136-53D4-6944-8C28-6E601E4231D8}"/>
                </a:ext>
              </a:extLst>
            </p:cNvPr>
            <p:cNvSpPr/>
            <p:nvPr userDrawn="1"/>
          </p:nvSpPr>
          <p:spPr>
            <a:xfrm>
              <a:off x="5584538" y="3945040"/>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5" name="任意多边形: 形状 759">
              <a:extLst>
                <a:ext uri="{FF2B5EF4-FFF2-40B4-BE49-F238E27FC236}">
                  <a16:creationId xmlns:a16="http://schemas.microsoft.com/office/drawing/2014/main" id="{4C0BDC73-DF0C-C442-A93A-A6333C73C544}"/>
                </a:ext>
              </a:extLst>
            </p:cNvPr>
            <p:cNvSpPr/>
            <p:nvPr userDrawn="1"/>
          </p:nvSpPr>
          <p:spPr>
            <a:xfrm>
              <a:off x="5584538" y="403586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6" name="任意多边形: 形状 760">
              <a:extLst>
                <a:ext uri="{FF2B5EF4-FFF2-40B4-BE49-F238E27FC236}">
                  <a16:creationId xmlns:a16="http://schemas.microsoft.com/office/drawing/2014/main" id="{F4A8B86D-CE59-3C49-93CD-9D2C852E10A3}"/>
                </a:ext>
              </a:extLst>
            </p:cNvPr>
            <p:cNvSpPr/>
            <p:nvPr userDrawn="1"/>
          </p:nvSpPr>
          <p:spPr>
            <a:xfrm>
              <a:off x="5584538" y="3755887"/>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7" name="任意多边形: 形状 761">
              <a:extLst>
                <a:ext uri="{FF2B5EF4-FFF2-40B4-BE49-F238E27FC236}">
                  <a16:creationId xmlns:a16="http://schemas.microsoft.com/office/drawing/2014/main" id="{0428A19C-19E6-9D44-A94E-CE49846A0F80}"/>
                </a:ext>
              </a:extLst>
            </p:cNvPr>
            <p:cNvSpPr/>
            <p:nvPr userDrawn="1"/>
          </p:nvSpPr>
          <p:spPr>
            <a:xfrm>
              <a:off x="5841938" y="49460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8" name="任意多边形: 形状 762">
              <a:extLst>
                <a:ext uri="{FF2B5EF4-FFF2-40B4-BE49-F238E27FC236}">
                  <a16:creationId xmlns:a16="http://schemas.microsoft.com/office/drawing/2014/main" id="{06C962FA-6183-1E46-BB87-C1032F73BBD4}"/>
                </a:ext>
              </a:extLst>
            </p:cNvPr>
            <p:cNvSpPr/>
            <p:nvPr userDrawn="1"/>
          </p:nvSpPr>
          <p:spPr>
            <a:xfrm>
              <a:off x="5841938" y="503690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59" name="任意多边形: 形状 763">
              <a:extLst>
                <a:ext uri="{FF2B5EF4-FFF2-40B4-BE49-F238E27FC236}">
                  <a16:creationId xmlns:a16="http://schemas.microsoft.com/office/drawing/2014/main" id="{FE178C29-3414-904F-94A6-9DF1D936DC2E}"/>
                </a:ext>
              </a:extLst>
            </p:cNvPr>
            <p:cNvSpPr/>
            <p:nvPr userDrawn="1"/>
          </p:nvSpPr>
          <p:spPr>
            <a:xfrm>
              <a:off x="5841938" y="512772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0" name="任意多边形: 形状 764">
              <a:extLst>
                <a:ext uri="{FF2B5EF4-FFF2-40B4-BE49-F238E27FC236}">
                  <a16:creationId xmlns:a16="http://schemas.microsoft.com/office/drawing/2014/main" id="{AD7A6B5C-09A0-D74E-97CB-D61D0D809798}"/>
                </a:ext>
              </a:extLst>
            </p:cNvPr>
            <p:cNvSpPr/>
            <p:nvPr userDrawn="1"/>
          </p:nvSpPr>
          <p:spPr>
            <a:xfrm>
              <a:off x="5841938" y="542710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1" name="任意多边形: 形状 765">
              <a:extLst>
                <a:ext uri="{FF2B5EF4-FFF2-40B4-BE49-F238E27FC236}">
                  <a16:creationId xmlns:a16="http://schemas.microsoft.com/office/drawing/2014/main" id="{012A3E2A-9954-1542-93FF-854A756B0D0A}"/>
                </a:ext>
              </a:extLst>
            </p:cNvPr>
            <p:cNvSpPr/>
            <p:nvPr userDrawn="1"/>
          </p:nvSpPr>
          <p:spPr>
            <a:xfrm>
              <a:off x="5841938" y="551793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2" name="任意多边形: 形状 766">
              <a:extLst>
                <a:ext uri="{FF2B5EF4-FFF2-40B4-BE49-F238E27FC236}">
                  <a16:creationId xmlns:a16="http://schemas.microsoft.com/office/drawing/2014/main" id="{3FD9F4C0-75D6-2C4C-8E4B-BE52F8E4A3F7}"/>
                </a:ext>
              </a:extLst>
            </p:cNvPr>
            <p:cNvSpPr/>
            <p:nvPr userDrawn="1"/>
          </p:nvSpPr>
          <p:spPr>
            <a:xfrm>
              <a:off x="5841938" y="560875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3" name="任意多边形: 形状 767">
              <a:extLst>
                <a:ext uri="{FF2B5EF4-FFF2-40B4-BE49-F238E27FC236}">
                  <a16:creationId xmlns:a16="http://schemas.microsoft.com/office/drawing/2014/main" id="{8C7DC9E8-771A-2644-98D8-422CF9E2B978}"/>
                </a:ext>
              </a:extLst>
            </p:cNvPr>
            <p:cNvSpPr/>
            <p:nvPr userDrawn="1"/>
          </p:nvSpPr>
          <p:spPr>
            <a:xfrm>
              <a:off x="5841938" y="5218551"/>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4" name="任意多边形: 形状 768">
              <a:extLst>
                <a:ext uri="{FF2B5EF4-FFF2-40B4-BE49-F238E27FC236}">
                  <a16:creationId xmlns:a16="http://schemas.microsoft.com/office/drawing/2014/main" id="{1B4CD142-7280-8043-865F-7F899B39DA4C}"/>
                </a:ext>
              </a:extLst>
            </p:cNvPr>
            <p:cNvSpPr/>
            <p:nvPr userDrawn="1"/>
          </p:nvSpPr>
          <p:spPr>
            <a:xfrm>
              <a:off x="5841938" y="530937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5" name="任意多边形: 形状 769">
              <a:extLst>
                <a:ext uri="{FF2B5EF4-FFF2-40B4-BE49-F238E27FC236}">
                  <a16:creationId xmlns:a16="http://schemas.microsoft.com/office/drawing/2014/main" id="{36EFCB56-B6B5-A345-9670-143C291A059D}"/>
                </a:ext>
              </a:extLst>
            </p:cNvPr>
            <p:cNvSpPr/>
            <p:nvPr userDrawn="1"/>
          </p:nvSpPr>
          <p:spPr>
            <a:xfrm>
              <a:off x="5841938" y="57449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6" name="任意多边形: 形状 770">
              <a:extLst>
                <a:ext uri="{FF2B5EF4-FFF2-40B4-BE49-F238E27FC236}">
                  <a16:creationId xmlns:a16="http://schemas.microsoft.com/office/drawing/2014/main" id="{FED4DA23-AD51-8D49-934C-691D7BD56771}"/>
                </a:ext>
              </a:extLst>
            </p:cNvPr>
            <p:cNvSpPr/>
            <p:nvPr userDrawn="1"/>
          </p:nvSpPr>
          <p:spPr>
            <a:xfrm>
              <a:off x="5841938" y="583580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7" name="任意多边形: 形状 771">
              <a:extLst>
                <a:ext uri="{FF2B5EF4-FFF2-40B4-BE49-F238E27FC236}">
                  <a16:creationId xmlns:a16="http://schemas.microsoft.com/office/drawing/2014/main" id="{F518F257-183C-3B48-881C-24FDE3E02D92}"/>
                </a:ext>
              </a:extLst>
            </p:cNvPr>
            <p:cNvSpPr/>
            <p:nvPr userDrawn="1"/>
          </p:nvSpPr>
          <p:spPr>
            <a:xfrm>
              <a:off x="5954801" y="569958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8" name="任意多边形: 形状 772">
              <a:extLst>
                <a:ext uri="{FF2B5EF4-FFF2-40B4-BE49-F238E27FC236}">
                  <a16:creationId xmlns:a16="http://schemas.microsoft.com/office/drawing/2014/main" id="{CA4F7A94-D1D4-CA4B-93AE-12F638F0277D}"/>
                </a:ext>
              </a:extLst>
            </p:cNvPr>
            <p:cNvSpPr/>
            <p:nvPr userDrawn="1"/>
          </p:nvSpPr>
          <p:spPr>
            <a:xfrm>
              <a:off x="5954801" y="5820390"/>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69" name="任意多边形: 形状 773">
              <a:extLst>
                <a:ext uri="{FF2B5EF4-FFF2-40B4-BE49-F238E27FC236}">
                  <a16:creationId xmlns:a16="http://schemas.microsoft.com/office/drawing/2014/main" id="{76AEC77F-3D06-8448-A49D-E62552BE334B}"/>
                </a:ext>
              </a:extLst>
            </p:cNvPr>
            <p:cNvSpPr/>
            <p:nvPr userDrawn="1"/>
          </p:nvSpPr>
          <p:spPr>
            <a:xfrm>
              <a:off x="6041198" y="5820390"/>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0" name="任意多边形: 形状 774">
              <a:extLst>
                <a:ext uri="{FF2B5EF4-FFF2-40B4-BE49-F238E27FC236}">
                  <a16:creationId xmlns:a16="http://schemas.microsoft.com/office/drawing/2014/main" id="{4F41A68C-B044-D045-B2FE-AA4B601A35F6}"/>
                </a:ext>
              </a:extLst>
            </p:cNvPr>
            <p:cNvSpPr/>
            <p:nvPr userDrawn="1"/>
          </p:nvSpPr>
          <p:spPr>
            <a:xfrm>
              <a:off x="6041198" y="5968508"/>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1" name="任意多边形: 形状 775">
              <a:extLst>
                <a:ext uri="{FF2B5EF4-FFF2-40B4-BE49-F238E27FC236}">
                  <a16:creationId xmlns:a16="http://schemas.microsoft.com/office/drawing/2014/main" id="{41203F9E-793F-C24D-8C06-78F554306D1C}"/>
                </a:ext>
              </a:extLst>
            </p:cNvPr>
            <p:cNvSpPr/>
            <p:nvPr userDrawn="1"/>
          </p:nvSpPr>
          <p:spPr>
            <a:xfrm>
              <a:off x="6041198" y="6179701"/>
              <a:ext cx="76864" cy="117426"/>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2" name="任意多边形: 形状 776">
              <a:extLst>
                <a:ext uri="{FF2B5EF4-FFF2-40B4-BE49-F238E27FC236}">
                  <a16:creationId xmlns:a16="http://schemas.microsoft.com/office/drawing/2014/main" id="{1E676F7C-8C95-3847-9CB8-5D04BC0ED889}"/>
                </a:ext>
              </a:extLst>
            </p:cNvPr>
            <p:cNvSpPr/>
            <p:nvPr userDrawn="1"/>
          </p:nvSpPr>
          <p:spPr>
            <a:xfrm>
              <a:off x="5954801" y="6077417"/>
              <a:ext cx="76865" cy="7686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3" name="任意多边形: 形状 777">
              <a:extLst>
                <a:ext uri="{FF2B5EF4-FFF2-40B4-BE49-F238E27FC236}">
                  <a16:creationId xmlns:a16="http://schemas.microsoft.com/office/drawing/2014/main" id="{5E373833-87E2-134B-BAB3-B56C4E1D1C08}"/>
                </a:ext>
              </a:extLst>
            </p:cNvPr>
            <p:cNvSpPr/>
            <p:nvPr userDrawn="1"/>
          </p:nvSpPr>
          <p:spPr>
            <a:xfrm>
              <a:off x="5954801" y="619247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4" name="任意多边形: 形状 778">
              <a:extLst>
                <a:ext uri="{FF2B5EF4-FFF2-40B4-BE49-F238E27FC236}">
                  <a16:creationId xmlns:a16="http://schemas.microsoft.com/office/drawing/2014/main" id="{BC54AFCF-842E-A246-87DD-EFC6B9663571}"/>
                </a:ext>
              </a:extLst>
            </p:cNvPr>
            <p:cNvSpPr/>
            <p:nvPr userDrawn="1"/>
          </p:nvSpPr>
          <p:spPr>
            <a:xfrm>
              <a:off x="5954801" y="630757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5" name="任意多边形: 形状 779">
              <a:extLst>
                <a:ext uri="{FF2B5EF4-FFF2-40B4-BE49-F238E27FC236}">
                  <a16:creationId xmlns:a16="http://schemas.microsoft.com/office/drawing/2014/main" id="{D8D5B1A8-2E01-5D4B-92C3-743F60169526}"/>
                </a:ext>
              </a:extLst>
            </p:cNvPr>
            <p:cNvSpPr/>
            <p:nvPr userDrawn="1"/>
          </p:nvSpPr>
          <p:spPr>
            <a:xfrm>
              <a:off x="5954801" y="642263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6" name="任意多边形: 形状 780">
              <a:extLst>
                <a:ext uri="{FF2B5EF4-FFF2-40B4-BE49-F238E27FC236}">
                  <a16:creationId xmlns:a16="http://schemas.microsoft.com/office/drawing/2014/main" id="{806DDBD5-08AC-B341-9FB0-5A2E587FB3AE}"/>
                </a:ext>
              </a:extLst>
            </p:cNvPr>
            <p:cNvSpPr/>
            <p:nvPr userDrawn="1"/>
          </p:nvSpPr>
          <p:spPr>
            <a:xfrm>
              <a:off x="5954801" y="6537694"/>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7" name="任意多边形: 形状 781">
              <a:extLst>
                <a:ext uri="{FF2B5EF4-FFF2-40B4-BE49-F238E27FC236}">
                  <a16:creationId xmlns:a16="http://schemas.microsoft.com/office/drawing/2014/main" id="{E083E481-41F5-7846-A4C8-07E324DF1D74}"/>
                </a:ext>
              </a:extLst>
            </p:cNvPr>
            <p:cNvSpPr/>
            <p:nvPr userDrawn="1"/>
          </p:nvSpPr>
          <p:spPr>
            <a:xfrm>
              <a:off x="5954801" y="665278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8" name="任意多边形: 形状 782">
              <a:extLst>
                <a:ext uri="{FF2B5EF4-FFF2-40B4-BE49-F238E27FC236}">
                  <a16:creationId xmlns:a16="http://schemas.microsoft.com/office/drawing/2014/main" id="{74BA7377-02F8-5543-AA14-8079605B5165}"/>
                </a:ext>
              </a:extLst>
            </p:cNvPr>
            <p:cNvSpPr/>
            <p:nvPr userDrawn="1"/>
          </p:nvSpPr>
          <p:spPr>
            <a:xfrm>
              <a:off x="5954801"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79" name="任意多边形: 形状 783">
              <a:extLst>
                <a:ext uri="{FF2B5EF4-FFF2-40B4-BE49-F238E27FC236}">
                  <a16:creationId xmlns:a16="http://schemas.microsoft.com/office/drawing/2014/main" id="{EA88DC17-F687-C54A-AB90-75A197AB8AED}"/>
                </a:ext>
              </a:extLst>
            </p:cNvPr>
            <p:cNvSpPr/>
            <p:nvPr userDrawn="1"/>
          </p:nvSpPr>
          <p:spPr>
            <a:xfrm>
              <a:off x="6041198" y="6703762"/>
              <a:ext cx="76864" cy="154912"/>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0" name="任意多边形: 形状 784">
              <a:extLst>
                <a:ext uri="{FF2B5EF4-FFF2-40B4-BE49-F238E27FC236}">
                  <a16:creationId xmlns:a16="http://schemas.microsoft.com/office/drawing/2014/main" id="{F06584EC-8962-3443-B7EE-F5675B0A24A8}"/>
                </a:ext>
              </a:extLst>
            </p:cNvPr>
            <p:cNvSpPr/>
            <p:nvPr userDrawn="1"/>
          </p:nvSpPr>
          <p:spPr>
            <a:xfrm>
              <a:off x="6041198" y="6560646"/>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1" name="任意多边形: 形状 785">
              <a:extLst>
                <a:ext uri="{FF2B5EF4-FFF2-40B4-BE49-F238E27FC236}">
                  <a16:creationId xmlns:a16="http://schemas.microsoft.com/office/drawing/2014/main" id="{744ED767-710A-A945-B976-D7558B931191}"/>
                </a:ext>
              </a:extLst>
            </p:cNvPr>
            <p:cNvSpPr/>
            <p:nvPr userDrawn="1"/>
          </p:nvSpPr>
          <p:spPr>
            <a:xfrm>
              <a:off x="5841938" y="592662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2" name="任意多边形: 形状 786">
              <a:extLst>
                <a:ext uri="{FF2B5EF4-FFF2-40B4-BE49-F238E27FC236}">
                  <a16:creationId xmlns:a16="http://schemas.microsoft.com/office/drawing/2014/main" id="{BC2D15B9-BBD5-1B42-A2C5-933B47BBC80A}"/>
                </a:ext>
              </a:extLst>
            </p:cNvPr>
            <p:cNvSpPr/>
            <p:nvPr userDrawn="1"/>
          </p:nvSpPr>
          <p:spPr>
            <a:xfrm>
              <a:off x="5841938" y="6017453"/>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3" name="任意多边形: 形状 787">
              <a:extLst>
                <a:ext uri="{FF2B5EF4-FFF2-40B4-BE49-F238E27FC236}">
                  <a16:creationId xmlns:a16="http://schemas.microsoft.com/office/drawing/2014/main" id="{50FFD29A-A43E-2A42-8A81-C14B979AD2F5}"/>
                </a:ext>
              </a:extLst>
            </p:cNvPr>
            <p:cNvSpPr/>
            <p:nvPr userDrawn="1"/>
          </p:nvSpPr>
          <p:spPr>
            <a:xfrm>
              <a:off x="5841938" y="614620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4" name="任意多边形: 形状 788">
              <a:extLst>
                <a:ext uri="{FF2B5EF4-FFF2-40B4-BE49-F238E27FC236}">
                  <a16:creationId xmlns:a16="http://schemas.microsoft.com/office/drawing/2014/main" id="{875AF968-5C6C-6843-9FD0-A5989EF42FA8}"/>
                </a:ext>
              </a:extLst>
            </p:cNvPr>
            <p:cNvSpPr/>
            <p:nvPr userDrawn="1"/>
          </p:nvSpPr>
          <p:spPr>
            <a:xfrm>
              <a:off x="5841938" y="6240544"/>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5" name="任意多边形: 形状 789">
              <a:extLst>
                <a:ext uri="{FF2B5EF4-FFF2-40B4-BE49-F238E27FC236}">
                  <a16:creationId xmlns:a16="http://schemas.microsoft.com/office/drawing/2014/main" id="{802C30F2-20B1-6F4C-9045-9E276FB18F66}"/>
                </a:ext>
              </a:extLst>
            </p:cNvPr>
            <p:cNvSpPr/>
            <p:nvPr userDrawn="1"/>
          </p:nvSpPr>
          <p:spPr>
            <a:xfrm>
              <a:off x="6137330" y="629388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6" name="任意多边形: 形状 790">
              <a:extLst>
                <a:ext uri="{FF2B5EF4-FFF2-40B4-BE49-F238E27FC236}">
                  <a16:creationId xmlns:a16="http://schemas.microsoft.com/office/drawing/2014/main" id="{75C2D086-455F-8946-8D14-C4F41B2647BE}"/>
                </a:ext>
              </a:extLst>
            </p:cNvPr>
            <p:cNvSpPr/>
            <p:nvPr userDrawn="1"/>
          </p:nvSpPr>
          <p:spPr>
            <a:xfrm>
              <a:off x="6137330" y="6388257"/>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7" name="任意多边形: 形状 791">
              <a:extLst>
                <a:ext uri="{FF2B5EF4-FFF2-40B4-BE49-F238E27FC236}">
                  <a16:creationId xmlns:a16="http://schemas.microsoft.com/office/drawing/2014/main" id="{5C2D49EC-04CE-4F46-8112-AEB077B3B034}"/>
                </a:ext>
              </a:extLst>
            </p:cNvPr>
            <p:cNvSpPr/>
            <p:nvPr userDrawn="1"/>
          </p:nvSpPr>
          <p:spPr>
            <a:xfrm>
              <a:off x="6137330" y="6482597"/>
              <a:ext cx="76865" cy="7686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8" name="任意多边形: 形状 792">
              <a:extLst>
                <a:ext uri="{FF2B5EF4-FFF2-40B4-BE49-F238E27FC236}">
                  <a16:creationId xmlns:a16="http://schemas.microsoft.com/office/drawing/2014/main" id="{27F6AB62-733E-B442-ADAF-16B82019929C}"/>
                </a:ext>
              </a:extLst>
            </p:cNvPr>
            <p:cNvSpPr/>
            <p:nvPr userDrawn="1"/>
          </p:nvSpPr>
          <p:spPr>
            <a:xfrm>
              <a:off x="6137330" y="587061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89" name="任意多边形: 形状 793">
              <a:extLst>
                <a:ext uri="{FF2B5EF4-FFF2-40B4-BE49-F238E27FC236}">
                  <a16:creationId xmlns:a16="http://schemas.microsoft.com/office/drawing/2014/main" id="{DEF6D955-5A63-CB4B-9602-AF1996AB5B71}"/>
                </a:ext>
              </a:extLst>
            </p:cNvPr>
            <p:cNvSpPr/>
            <p:nvPr userDrawn="1"/>
          </p:nvSpPr>
          <p:spPr>
            <a:xfrm>
              <a:off x="6137330" y="596499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0" name="任意多边形: 形状 794">
              <a:extLst>
                <a:ext uri="{FF2B5EF4-FFF2-40B4-BE49-F238E27FC236}">
                  <a16:creationId xmlns:a16="http://schemas.microsoft.com/office/drawing/2014/main" id="{C6257FCA-5219-8E48-A963-AD5A98970C99}"/>
                </a:ext>
              </a:extLst>
            </p:cNvPr>
            <p:cNvSpPr/>
            <p:nvPr userDrawn="1"/>
          </p:nvSpPr>
          <p:spPr>
            <a:xfrm>
              <a:off x="6137330" y="554172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1" name="任意多边形: 形状 795">
              <a:extLst>
                <a:ext uri="{FF2B5EF4-FFF2-40B4-BE49-F238E27FC236}">
                  <a16:creationId xmlns:a16="http://schemas.microsoft.com/office/drawing/2014/main" id="{589E518F-6875-FE45-9FA3-5500E8E5E4DE}"/>
                </a:ext>
              </a:extLst>
            </p:cNvPr>
            <p:cNvSpPr/>
            <p:nvPr userDrawn="1"/>
          </p:nvSpPr>
          <p:spPr>
            <a:xfrm>
              <a:off x="6137330" y="563606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2" name="任意多边形: 形状 796">
              <a:extLst>
                <a:ext uri="{FF2B5EF4-FFF2-40B4-BE49-F238E27FC236}">
                  <a16:creationId xmlns:a16="http://schemas.microsoft.com/office/drawing/2014/main" id="{33DF96B3-56BC-8346-BA32-9B52A7F13630}"/>
                </a:ext>
              </a:extLst>
            </p:cNvPr>
            <p:cNvSpPr/>
            <p:nvPr userDrawn="1"/>
          </p:nvSpPr>
          <p:spPr>
            <a:xfrm>
              <a:off x="6137330" y="6059333"/>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3" name="任意多边形: 形状 797">
              <a:extLst>
                <a:ext uri="{FF2B5EF4-FFF2-40B4-BE49-F238E27FC236}">
                  <a16:creationId xmlns:a16="http://schemas.microsoft.com/office/drawing/2014/main" id="{757A2B20-0896-4E43-8426-6EB3027FE7F3}"/>
                </a:ext>
              </a:extLst>
            </p:cNvPr>
            <p:cNvSpPr/>
            <p:nvPr userDrawn="1"/>
          </p:nvSpPr>
          <p:spPr>
            <a:xfrm>
              <a:off x="6137330" y="657693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4" name="任意多边形: 形状 798">
              <a:extLst>
                <a:ext uri="{FF2B5EF4-FFF2-40B4-BE49-F238E27FC236}">
                  <a16:creationId xmlns:a16="http://schemas.microsoft.com/office/drawing/2014/main" id="{EF44E03C-F0D9-7847-81C0-E0B56B3ADD59}"/>
                </a:ext>
              </a:extLst>
            </p:cNvPr>
            <p:cNvSpPr/>
            <p:nvPr userDrawn="1"/>
          </p:nvSpPr>
          <p:spPr>
            <a:xfrm>
              <a:off x="6137330" y="6671278"/>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5" name="任意多边形: 形状 799">
              <a:extLst>
                <a:ext uri="{FF2B5EF4-FFF2-40B4-BE49-F238E27FC236}">
                  <a16:creationId xmlns:a16="http://schemas.microsoft.com/office/drawing/2014/main" id="{B628D214-D8DF-3941-A136-23440A85F980}"/>
                </a:ext>
              </a:extLst>
            </p:cNvPr>
            <p:cNvSpPr/>
            <p:nvPr userDrawn="1"/>
          </p:nvSpPr>
          <p:spPr>
            <a:xfrm>
              <a:off x="6137330" y="6781809"/>
              <a:ext cx="76865" cy="76864"/>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6" name="任意多边形: 形状 800">
              <a:extLst>
                <a:ext uri="{FF2B5EF4-FFF2-40B4-BE49-F238E27FC236}">
                  <a16:creationId xmlns:a16="http://schemas.microsoft.com/office/drawing/2014/main" id="{7BF92F9A-BEE5-6B48-9473-0A06FBFE7239}"/>
                </a:ext>
              </a:extLst>
            </p:cNvPr>
            <p:cNvSpPr/>
            <p:nvPr userDrawn="1"/>
          </p:nvSpPr>
          <p:spPr>
            <a:xfrm>
              <a:off x="5841938" y="6482597"/>
              <a:ext cx="76864" cy="7686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7" name="任意多边形: 形状 801">
              <a:extLst>
                <a:ext uri="{FF2B5EF4-FFF2-40B4-BE49-F238E27FC236}">
                  <a16:creationId xmlns:a16="http://schemas.microsoft.com/office/drawing/2014/main" id="{58403B76-BB40-ED45-BAAF-5F91A13F0DB7}"/>
                </a:ext>
              </a:extLst>
            </p:cNvPr>
            <p:cNvSpPr/>
            <p:nvPr userDrawn="1"/>
          </p:nvSpPr>
          <p:spPr>
            <a:xfrm>
              <a:off x="5841938" y="657693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8" name="任意多边形: 形状 802">
              <a:extLst>
                <a:ext uri="{FF2B5EF4-FFF2-40B4-BE49-F238E27FC236}">
                  <a16:creationId xmlns:a16="http://schemas.microsoft.com/office/drawing/2014/main" id="{F674F052-F41D-0F4C-BE99-8275FA9EBC28}"/>
                </a:ext>
              </a:extLst>
            </p:cNvPr>
            <p:cNvSpPr/>
            <p:nvPr userDrawn="1"/>
          </p:nvSpPr>
          <p:spPr>
            <a:xfrm>
              <a:off x="5841938" y="6671278"/>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199" name="任意多边形: 形状 803">
              <a:extLst>
                <a:ext uri="{FF2B5EF4-FFF2-40B4-BE49-F238E27FC236}">
                  <a16:creationId xmlns:a16="http://schemas.microsoft.com/office/drawing/2014/main" id="{0ACCD88B-D995-754A-8B1E-005B09AEC7BA}"/>
                </a:ext>
              </a:extLst>
            </p:cNvPr>
            <p:cNvSpPr/>
            <p:nvPr userDrawn="1"/>
          </p:nvSpPr>
          <p:spPr>
            <a:xfrm>
              <a:off x="5841938" y="6781809"/>
              <a:ext cx="76864" cy="76864"/>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0" name="任意多边形: 形状 804">
              <a:extLst>
                <a:ext uri="{FF2B5EF4-FFF2-40B4-BE49-F238E27FC236}">
                  <a16:creationId xmlns:a16="http://schemas.microsoft.com/office/drawing/2014/main" id="{E44FB5CE-E5B4-A645-B3F2-8CFF61F751B4}"/>
                </a:ext>
              </a:extLst>
            </p:cNvPr>
            <p:cNvSpPr/>
            <p:nvPr userDrawn="1"/>
          </p:nvSpPr>
          <p:spPr>
            <a:xfrm>
              <a:off x="5168001" y="6718770"/>
              <a:ext cx="233839" cy="139904"/>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1" name="任意多边形: 形状 805">
              <a:extLst>
                <a:ext uri="{FF2B5EF4-FFF2-40B4-BE49-F238E27FC236}">
                  <a16:creationId xmlns:a16="http://schemas.microsoft.com/office/drawing/2014/main" id="{DADE3299-5CA1-AA41-BC4E-EF429B47577F}"/>
                </a:ext>
              </a:extLst>
            </p:cNvPr>
            <p:cNvSpPr/>
            <p:nvPr userDrawn="1"/>
          </p:nvSpPr>
          <p:spPr>
            <a:xfrm>
              <a:off x="5176417" y="6661611"/>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2" name="任意多边形: 形状 806">
              <a:extLst>
                <a:ext uri="{FF2B5EF4-FFF2-40B4-BE49-F238E27FC236}">
                  <a16:creationId xmlns:a16="http://schemas.microsoft.com/office/drawing/2014/main" id="{496F0E3C-3F3F-D341-B4EA-919E8ABFE6B0}"/>
                </a:ext>
              </a:extLst>
            </p:cNvPr>
            <p:cNvSpPr/>
            <p:nvPr userDrawn="1"/>
          </p:nvSpPr>
          <p:spPr>
            <a:xfrm>
              <a:off x="5176417" y="6611348"/>
              <a:ext cx="230053" cy="66927"/>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3" name="任意多边形: 形状 807">
              <a:extLst>
                <a:ext uri="{FF2B5EF4-FFF2-40B4-BE49-F238E27FC236}">
                  <a16:creationId xmlns:a16="http://schemas.microsoft.com/office/drawing/2014/main" id="{810B7EA9-2DCA-D84E-B7C0-02701F140B0A}"/>
                </a:ext>
              </a:extLst>
            </p:cNvPr>
            <p:cNvSpPr/>
            <p:nvPr/>
          </p:nvSpPr>
          <p:spPr>
            <a:xfrm>
              <a:off x="1361023" y="4733565"/>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4" name="任意多边形: 形状 808">
              <a:extLst>
                <a:ext uri="{FF2B5EF4-FFF2-40B4-BE49-F238E27FC236}">
                  <a16:creationId xmlns:a16="http://schemas.microsoft.com/office/drawing/2014/main" id="{CFF4B116-FE17-AA41-9AFF-15D5EBFAEA6C}"/>
                </a:ext>
              </a:extLst>
            </p:cNvPr>
            <p:cNvSpPr/>
            <p:nvPr/>
          </p:nvSpPr>
          <p:spPr>
            <a:xfrm>
              <a:off x="1361023" y="5166159"/>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5" name="任意多边形: 形状 809">
              <a:extLst>
                <a:ext uri="{FF2B5EF4-FFF2-40B4-BE49-F238E27FC236}">
                  <a16:creationId xmlns:a16="http://schemas.microsoft.com/office/drawing/2014/main" id="{E754BDCC-075C-FF45-A167-92AB2BAC66D6}"/>
                </a:ext>
              </a:extLst>
            </p:cNvPr>
            <p:cNvSpPr/>
            <p:nvPr/>
          </p:nvSpPr>
          <p:spPr>
            <a:xfrm>
              <a:off x="3517128" y="5744370"/>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6" name="任意多边形: 形状 810">
              <a:extLst>
                <a:ext uri="{FF2B5EF4-FFF2-40B4-BE49-F238E27FC236}">
                  <a16:creationId xmlns:a16="http://schemas.microsoft.com/office/drawing/2014/main" id="{5E76FCA1-7C65-004F-A22F-F69EC62D792B}"/>
                </a:ext>
              </a:extLst>
            </p:cNvPr>
            <p:cNvSpPr/>
            <p:nvPr/>
          </p:nvSpPr>
          <p:spPr>
            <a:xfrm>
              <a:off x="3517128" y="5504581"/>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7" name="任意多边形: 形状 811">
              <a:extLst>
                <a:ext uri="{FF2B5EF4-FFF2-40B4-BE49-F238E27FC236}">
                  <a16:creationId xmlns:a16="http://schemas.microsoft.com/office/drawing/2014/main" id="{BA8CAA9C-1B48-2343-80EE-390AB0DFAE2F}"/>
                </a:ext>
              </a:extLst>
            </p:cNvPr>
            <p:cNvSpPr/>
            <p:nvPr/>
          </p:nvSpPr>
          <p:spPr>
            <a:xfrm>
              <a:off x="3517128" y="5884545"/>
              <a:ext cx="133752" cy="74803"/>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8" name="任意多边形: 形状 812">
              <a:extLst>
                <a:ext uri="{FF2B5EF4-FFF2-40B4-BE49-F238E27FC236}">
                  <a16:creationId xmlns:a16="http://schemas.microsoft.com/office/drawing/2014/main" id="{C29693D3-F7A0-8C4A-97BE-73C1A89BA7B4}"/>
                </a:ext>
              </a:extLst>
            </p:cNvPr>
            <p:cNvSpPr/>
            <p:nvPr/>
          </p:nvSpPr>
          <p:spPr>
            <a:xfrm>
              <a:off x="3516249" y="5160041"/>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09" name="任意多边形: 形状 813">
              <a:extLst>
                <a:ext uri="{FF2B5EF4-FFF2-40B4-BE49-F238E27FC236}">
                  <a16:creationId xmlns:a16="http://schemas.microsoft.com/office/drawing/2014/main" id="{21ED4767-E29C-B44C-80D5-F6FD665F40C4}"/>
                </a:ext>
              </a:extLst>
            </p:cNvPr>
            <p:cNvSpPr/>
            <p:nvPr/>
          </p:nvSpPr>
          <p:spPr>
            <a:xfrm>
              <a:off x="3723318" y="6562302"/>
              <a:ext cx="296372" cy="296372"/>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0" name="任意多边形: 形状 814">
              <a:extLst>
                <a:ext uri="{FF2B5EF4-FFF2-40B4-BE49-F238E27FC236}">
                  <a16:creationId xmlns:a16="http://schemas.microsoft.com/office/drawing/2014/main" id="{3E4AADF0-57E6-9644-805D-76FDF935AAB8}"/>
                </a:ext>
              </a:extLst>
            </p:cNvPr>
            <p:cNvSpPr/>
            <p:nvPr/>
          </p:nvSpPr>
          <p:spPr>
            <a:xfrm>
              <a:off x="3516249" y="5592600"/>
              <a:ext cx="138586" cy="138586"/>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1" name="任意多边形: 形状 815">
              <a:extLst>
                <a:ext uri="{FF2B5EF4-FFF2-40B4-BE49-F238E27FC236}">
                  <a16:creationId xmlns:a16="http://schemas.microsoft.com/office/drawing/2014/main" id="{06CF54DE-2C39-BB4E-9120-BF78E281E7F1}"/>
                </a:ext>
              </a:extLst>
            </p:cNvPr>
            <p:cNvSpPr/>
            <p:nvPr/>
          </p:nvSpPr>
          <p:spPr>
            <a:xfrm>
              <a:off x="2533805" y="6733541"/>
              <a:ext cx="363435" cy="125133"/>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2" name="任意多边形: 形状 816">
              <a:extLst>
                <a:ext uri="{FF2B5EF4-FFF2-40B4-BE49-F238E27FC236}">
                  <a16:creationId xmlns:a16="http://schemas.microsoft.com/office/drawing/2014/main" id="{A5944447-DECD-1C4B-9462-F67374FC98C3}"/>
                </a:ext>
              </a:extLst>
            </p:cNvPr>
            <p:cNvSpPr/>
            <p:nvPr/>
          </p:nvSpPr>
          <p:spPr>
            <a:xfrm>
              <a:off x="2533805" y="6576160"/>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3" name="任意多边形: 形状 817">
              <a:extLst>
                <a:ext uri="{FF2B5EF4-FFF2-40B4-BE49-F238E27FC236}">
                  <a16:creationId xmlns:a16="http://schemas.microsoft.com/office/drawing/2014/main" id="{D2FF0228-CD69-0441-8F15-CB847E4E3012}"/>
                </a:ext>
              </a:extLst>
            </p:cNvPr>
            <p:cNvSpPr/>
            <p:nvPr/>
          </p:nvSpPr>
          <p:spPr>
            <a:xfrm>
              <a:off x="2533805" y="6409620"/>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4" name="任意多边形: 形状 818">
              <a:extLst>
                <a:ext uri="{FF2B5EF4-FFF2-40B4-BE49-F238E27FC236}">
                  <a16:creationId xmlns:a16="http://schemas.microsoft.com/office/drawing/2014/main" id="{029136BF-B12D-BB4A-9061-D4E34399FD9B}"/>
                </a:ext>
              </a:extLst>
            </p:cNvPr>
            <p:cNvSpPr/>
            <p:nvPr/>
          </p:nvSpPr>
          <p:spPr>
            <a:xfrm>
              <a:off x="2533805" y="6243045"/>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5" name="任意多边形: 形状 819">
              <a:extLst>
                <a:ext uri="{FF2B5EF4-FFF2-40B4-BE49-F238E27FC236}">
                  <a16:creationId xmlns:a16="http://schemas.microsoft.com/office/drawing/2014/main" id="{1975509F-6FE2-894B-99C8-386CDC0722D9}"/>
                </a:ext>
              </a:extLst>
            </p:cNvPr>
            <p:cNvSpPr/>
            <p:nvPr/>
          </p:nvSpPr>
          <p:spPr>
            <a:xfrm>
              <a:off x="2533805" y="6076471"/>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6" name="任意多边形: 形状 820">
              <a:extLst>
                <a:ext uri="{FF2B5EF4-FFF2-40B4-BE49-F238E27FC236}">
                  <a16:creationId xmlns:a16="http://schemas.microsoft.com/office/drawing/2014/main" id="{FD0A9A47-08FF-194F-AF6E-4800F0D39DF9}"/>
                </a:ext>
              </a:extLst>
            </p:cNvPr>
            <p:cNvSpPr/>
            <p:nvPr/>
          </p:nvSpPr>
          <p:spPr>
            <a:xfrm>
              <a:off x="2533805" y="5909896"/>
              <a:ext cx="363435" cy="125133"/>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7" name="任意多边形: 形状 821">
              <a:extLst>
                <a:ext uri="{FF2B5EF4-FFF2-40B4-BE49-F238E27FC236}">
                  <a16:creationId xmlns:a16="http://schemas.microsoft.com/office/drawing/2014/main" id="{582EFE20-2EF0-3B43-8F7A-1DFF67B45C3B}"/>
                </a:ext>
              </a:extLst>
            </p:cNvPr>
            <p:cNvSpPr/>
            <p:nvPr/>
          </p:nvSpPr>
          <p:spPr>
            <a:xfrm>
              <a:off x="2324809" y="284821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8" name="任意多边形: 形状 822">
              <a:extLst>
                <a:ext uri="{FF2B5EF4-FFF2-40B4-BE49-F238E27FC236}">
                  <a16:creationId xmlns:a16="http://schemas.microsoft.com/office/drawing/2014/main" id="{C38A8675-89DD-6644-AF01-FDBBE52E7824}"/>
                </a:ext>
              </a:extLst>
            </p:cNvPr>
            <p:cNvSpPr/>
            <p:nvPr/>
          </p:nvSpPr>
          <p:spPr>
            <a:xfrm>
              <a:off x="2324809" y="295921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19" name="任意多边形: 形状 823">
              <a:extLst>
                <a:ext uri="{FF2B5EF4-FFF2-40B4-BE49-F238E27FC236}">
                  <a16:creationId xmlns:a16="http://schemas.microsoft.com/office/drawing/2014/main" id="{D52E22BC-0E2A-DA48-A784-6E3C87FAB505}"/>
                </a:ext>
              </a:extLst>
            </p:cNvPr>
            <p:cNvSpPr/>
            <p:nvPr/>
          </p:nvSpPr>
          <p:spPr>
            <a:xfrm>
              <a:off x="2324809" y="307018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0" name="任意多边形: 形状 824">
              <a:extLst>
                <a:ext uri="{FF2B5EF4-FFF2-40B4-BE49-F238E27FC236}">
                  <a16:creationId xmlns:a16="http://schemas.microsoft.com/office/drawing/2014/main" id="{91297802-716F-BB4B-828B-5FE7CBEA68CE}"/>
                </a:ext>
              </a:extLst>
            </p:cNvPr>
            <p:cNvSpPr/>
            <p:nvPr/>
          </p:nvSpPr>
          <p:spPr>
            <a:xfrm>
              <a:off x="2324809" y="318119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1" name="任意多边形: 形状 825">
              <a:extLst>
                <a:ext uri="{FF2B5EF4-FFF2-40B4-BE49-F238E27FC236}">
                  <a16:creationId xmlns:a16="http://schemas.microsoft.com/office/drawing/2014/main" id="{B65567F0-F4C6-5340-B4A9-2ED3F3558E91}"/>
                </a:ext>
              </a:extLst>
            </p:cNvPr>
            <p:cNvSpPr/>
            <p:nvPr/>
          </p:nvSpPr>
          <p:spPr>
            <a:xfrm>
              <a:off x="2324809" y="329219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2" name="任意多边形: 形状 826">
              <a:extLst>
                <a:ext uri="{FF2B5EF4-FFF2-40B4-BE49-F238E27FC236}">
                  <a16:creationId xmlns:a16="http://schemas.microsoft.com/office/drawing/2014/main" id="{D94A2891-D47B-8548-A23A-72929FC707C8}"/>
                </a:ext>
              </a:extLst>
            </p:cNvPr>
            <p:cNvSpPr/>
            <p:nvPr/>
          </p:nvSpPr>
          <p:spPr>
            <a:xfrm>
              <a:off x="2324809" y="340316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3" name="任意多边形: 形状 827">
              <a:extLst>
                <a:ext uri="{FF2B5EF4-FFF2-40B4-BE49-F238E27FC236}">
                  <a16:creationId xmlns:a16="http://schemas.microsoft.com/office/drawing/2014/main" id="{F19D4D33-D4AA-7144-9641-317C299C8460}"/>
                </a:ext>
              </a:extLst>
            </p:cNvPr>
            <p:cNvSpPr/>
            <p:nvPr/>
          </p:nvSpPr>
          <p:spPr>
            <a:xfrm>
              <a:off x="2324809" y="351417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4" name="任意多边形: 形状 828">
              <a:extLst>
                <a:ext uri="{FF2B5EF4-FFF2-40B4-BE49-F238E27FC236}">
                  <a16:creationId xmlns:a16="http://schemas.microsoft.com/office/drawing/2014/main" id="{87F365E9-ECA5-EB46-A781-84A6E1C0EBE8}"/>
                </a:ext>
              </a:extLst>
            </p:cNvPr>
            <p:cNvSpPr/>
            <p:nvPr/>
          </p:nvSpPr>
          <p:spPr>
            <a:xfrm>
              <a:off x="2324809" y="3625176"/>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5" name="任意多边形: 形状 829">
              <a:extLst>
                <a:ext uri="{FF2B5EF4-FFF2-40B4-BE49-F238E27FC236}">
                  <a16:creationId xmlns:a16="http://schemas.microsoft.com/office/drawing/2014/main" id="{25B7E798-95FB-7940-AC84-645DF10773E1}"/>
                </a:ext>
              </a:extLst>
            </p:cNvPr>
            <p:cNvSpPr/>
            <p:nvPr/>
          </p:nvSpPr>
          <p:spPr>
            <a:xfrm>
              <a:off x="3709291" y="445764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6" name="任意多边形: 形状 830">
              <a:extLst>
                <a:ext uri="{FF2B5EF4-FFF2-40B4-BE49-F238E27FC236}">
                  <a16:creationId xmlns:a16="http://schemas.microsoft.com/office/drawing/2014/main" id="{996A9636-D465-D847-B1E9-463F385AC9E2}"/>
                </a:ext>
              </a:extLst>
            </p:cNvPr>
            <p:cNvSpPr/>
            <p:nvPr/>
          </p:nvSpPr>
          <p:spPr>
            <a:xfrm>
              <a:off x="3709291" y="456864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7" name="任意多边形: 形状 831">
              <a:extLst>
                <a:ext uri="{FF2B5EF4-FFF2-40B4-BE49-F238E27FC236}">
                  <a16:creationId xmlns:a16="http://schemas.microsoft.com/office/drawing/2014/main" id="{AA9DDED5-4895-BC47-B53E-42F0EE1E6D2B}"/>
                </a:ext>
              </a:extLst>
            </p:cNvPr>
            <p:cNvSpPr/>
            <p:nvPr/>
          </p:nvSpPr>
          <p:spPr>
            <a:xfrm>
              <a:off x="3709291" y="4679618"/>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8" name="任意多边形: 形状 832">
              <a:extLst>
                <a:ext uri="{FF2B5EF4-FFF2-40B4-BE49-F238E27FC236}">
                  <a16:creationId xmlns:a16="http://schemas.microsoft.com/office/drawing/2014/main" id="{6A789540-802D-A64C-B996-CEBB86143CA5}"/>
                </a:ext>
              </a:extLst>
            </p:cNvPr>
            <p:cNvSpPr/>
            <p:nvPr/>
          </p:nvSpPr>
          <p:spPr>
            <a:xfrm>
              <a:off x="3709291" y="479062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29" name="任意多边形: 形状 833">
              <a:extLst>
                <a:ext uri="{FF2B5EF4-FFF2-40B4-BE49-F238E27FC236}">
                  <a16:creationId xmlns:a16="http://schemas.microsoft.com/office/drawing/2014/main" id="{071E8B35-D8F9-7745-8597-3EF964DC7FDC}"/>
                </a:ext>
              </a:extLst>
            </p:cNvPr>
            <p:cNvSpPr/>
            <p:nvPr/>
          </p:nvSpPr>
          <p:spPr>
            <a:xfrm>
              <a:off x="3709291" y="490162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0" name="任意多边形: 形状 834">
              <a:extLst>
                <a:ext uri="{FF2B5EF4-FFF2-40B4-BE49-F238E27FC236}">
                  <a16:creationId xmlns:a16="http://schemas.microsoft.com/office/drawing/2014/main" id="{AD8DE872-FC21-5743-B922-DF7166647A99}"/>
                </a:ext>
              </a:extLst>
            </p:cNvPr>
            <p:cNvSpPr/>
            <p:nvPr/>
          </p:nvSpPr>
          <p:spPr>
            <a:xfrm>
              <a:off x="3709291" y="501263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1" name="任意多边形: 形状 835">
              <a:extLst>
                <a:ext uri="{FF2B5EF4-FFF2-40B4-BE49-F238E27FC236}">
                  <a16:creationId xmlns:a16="http://schemas.microsoft.com/office/drawing/2014/main" id="{BB188DB0-C322-DF46-BC77-DF63E6EDC5D9}"/>
                </a:ext>
              </a:extLst>
            </p:cNvPr>
            <p:cNvSpPr/>
            <p:nvPr/>
          </p:nvSpPr>
          <p:spPr>
            <a:xfrm>
              <a:off x="3709291" y="5123602"/>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2" name="任意多边形: 形状 836">
              <a:extLst>
                <a:ext uri="{FF2B5EF4-FFF2-40B4-BE49-F238E27FC236}">
                  <a16:creationId xmlns:a16="http://schemas.microsoft.com/office/drawing/2014/main" id="{DE4E7CF7-207E-564B-AE43-41805D7C695B}"/>
                </a:ext>
              </a:extLst>
            </p:cNvPr>
            <p:cNvSpPr/>
            <p:nvPr/>
          </p:nvSpPr>
          <p:spPr>
            <a:xfrm>
              <a:off x="3709291" y="5234607"/>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3" name="任意多边形: 形状 837">
              <a:extLst>
                <a:ext uri="{FF2B5EF4-FFF2-40B4-BE49-F238E27FC236}">
                  <a16:creationId xmlns:a16="http://schemas.microsoft.com/office/drawing/2014/main" id="{A5DFD302-6F89-5A41-AD61-5D8F77F4E371}"/>
                </a:ext>
              </a:extLst>
            </p:cNvPr>
            <p:cNvSpPr/>
            <p:nvPr/>
          </p:nvSpPr>
          <p:spPr>
            <a:xfrm>
              <a:off x="2062610" y="1652546"/>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4" name="任意多边形: 形状 838">
              <a:extLst>
                <a:ext uri="{FF2B5EF4-FFF2-40B4-BE49-F238E27FC236}">
                  <a16:creationId xmlns:a16="http://schemas.microsoft.com/office/drawing/2014/main" id="{9653E063-86FB-FD47-92C9-CCA890610B81}"/>
                </a:ext>
              </a:extLst>
            </p:cNvPr>
            <p:cNvSpPr/>
            <p:nvPr/>
          </p:nvSpPr>
          <p:spPr>
            <a:xfrm>
              <a:off x="2062610" y="1763550"/>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5" name="任意多边形: 形状 839">
              <a:extLst>
                <a:ext uri="{FF2B5EF4-FFF2-40B4-BE49-F238E27FC236}">
                  <a16:creationId xmlns:a16="http://schemas.microsoft.com/office/drawing/2014/main" id="{C4AEFE0B-1D38-EC4E-9762-209364A8A652}"/>
                </a:ext>
              </a:extLst>
            </p:cNvPr>
            <p:cNvSpPr/>
            <p:nvPr/>
          </p:nvSpPr>
          <p:spPr>
            <a:xfrm>
              <a:off x="2062610" y="1874521"/>
              <a:ext cx="134192" cy="194325"/>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6" name="任意多边形: 形状 840">
              <a:extLst>
                <a:ext uri="{FF2B5EF4-FFF2-40B4-BE49-F238E27FC236}">
                  <a16:creationId xmlns:a16="http://schemas.microsoft.com/office/drawing/2014/main" id="{21049126-53FA-5A44-9D57-05F5E2DF9D43}"/>
                </a:ext>
              </a:extLst>
            </p:cNvPr>
            <p:cNvSpPr/>
            <p:nvPr/>
          </p:nvSpPr>
          <p:spPr>
            <a:xfrm>
              <a:off x="2062610" y="2096530"/>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7" name="任意多边形: 形状 841">
              <a:extLst>
                <a:ext uri="{FF2B5EF4-FFF2-40B4-BE49-F238E27FC236}">
                  <a16:creationId xmlns:a16="http://schemas.microsoft.com/office/drawing/2014/main" id="{CC36F934-54FC-7D46-B54C-403FCCFCFDAE}"/>
                </a:ext>
              </a:extLst>
            </p:cNvPr>
            <p:cNvSpPr/>
            <p:nvPr/>
          </p:nvSpPr>
          <p:spPr>
            <a:xfrm>
              <a:off x="2062610" y="2207535"/>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8" name="任意多边形: 形状 842">
              <a:extLst>
                <a:ext uri="{FF2B5EF4-FFF2-40B4-BE49-F238E27FC236}">
                  <a16:creationId xmlns:a16="http://schemas.microsoft.com/office/drawing/2014/main" id="{3BA88B55-AFB8-1A42-A366-CE86A02C425B}"/>
                </a:ext>
              </a:extLst>
            </p:cNvPr>
            <p:cNvSpPr/>
            <p:nvPr/>
          </p:nvSpPr>
          <p:spPr>
            <a:xfrm>
              <a:off x="2062610" y="2386109"/>
              <a:ext cx="134192" cy="194291"/>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39" name="任意多边形: 形状 843">
              <a:extLst>
                <a:ext uri="{FF2B5EF4-FFF2-40B4-BE49-F238E27FC236}">
                  <a16:creationId xmlns:a16="http://schemas.microsoft.com/office/drawing/2014/main" id="{8A1D52E4-E4E9-2E42-A584-61E888B2E724}"/>
                </a:ext>
              </a:extLst>
            </p:cNvPr>
            <p:cNvSpPr/>
            <p:nvPr/>
          </p:nvSpPr>
          <p:spPr>
            <a:xfrm>
              <a:off x="2324809" y="373618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0" name="任意多边形: 形状 844">
              <a:extLst>
                <a:ext uri="{FF2B5EF4-FFF2-40B4-BE49-F238E27FC236}">
                  <a16:creationId xmlns:a16="http://schemas.microsoft.com/office/drawing/2014/main" id="{8499A147-D80F-B64E-BD69-BBF055B15AB0}"/>
                </a:ext>
              </a:extLst>
            </p:cNvPr>
            <p:cNvSpPr/>
            <p:nvPr/>
          </p:nvSpPr>
          <p:spPr>
            <a:xfrm>
              <a:off x="2324809" y="3847151"/>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1" name="任意多边形: 形状 845">
              <a:extLst>
                <a:ext uri="{FF2B5EF4-FFF2-40B4-BE49-F238E27FC236}">
                  <a16:creationId xmlns:a16="http://schemas.microsoft.com/office/drawing/2014/main" id="{10A0AFCC-212F-3A47-BE50-02A1A5FA3C0B}"/>
                </a:ext>
              </a:extLst>
            </p:cNvPr>
            <p:cNvSpPr/>
            <p:nvPr/>
          </p:nvSpPr>
          <p:spPr>
            <a:xfrm>
              <a:off x="2324809" y="395815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2" name="任意多边形: 形状 846">
              <a:extLst>
                <a:ext uri="{FF2B5EF4-FFF2-40B4-BE49-F238E27FC236}">
                  <a16:creationId xmlns:a16="http://schemas.microsoft.com/office/drawing/2014/main" id="{D5DE742F-F9CF-F447-A4A5-18EE6DCE0068}"/>
                </a:ext>
              </a:extLst>
            </p:cNvPr>
            <p:cNvSpPr/>
            <p:nvPr/>
          </p:nvSpPr>
          <p:spPr>
            <a:xfrm>
              <a:off x="2324809" y="406916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3" name="任意多边形: 形状 847">
              <a:extLst>
                <a:ext uri="{FF2B5EF4-FFF2-40B4-BE49-F238E27FC236}">
                  <a16:creationId xmlns:a16="http://schemas.microsoft.com/office/drawing/2014/main" id="{319F2165-FD5C-5D47-84A9-B91B503704E6}"/>
                </a:ext>
              </a:extLst>
            </p:cNvPr>
            <p:cNvSpPr/>
            <p:nvPr/>
          </p:nvSpPr>
          <p:spPr>
            <a:xfrm>
              <a:off x="2324809" y="418016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4" name="任意多边形: 形状 848">
              <a:extLst>
                <a:ext uri="{FF2B5EF4-FFF2-40B4-BE49-F238E27FC236}">
                  <a16:creationId xmlns:a16="http://schemas.microsoft.com/office/drawing/2014/main" id="{1A468ED7-08AE-7947-9BEF-8D86D56EBF02}"/>
                </a:ext>
              </a:extLst>
            </p:cNvPr>
            <p:cNvSpPr/>
            <p:nvPr/>
          </p:nvSpPr>
          <p:spPr>
            <a:xfrm>
              <a:off x="2324809" y="429113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5" name="任意多边形: 形状 849">
              <a:extLst>
                <a:ext uri="{FF2B5EF4-FFF2-40B4-BE49-F238E27FC236}">
                  <a16:creationId xmlns:a16="http://schemas.microsoft.com/office/drawing/2014/main" id="{7105BA69-B548-9C46-99AD-BDCC6458E2AB}"/>
                </a:ext>
              </a:extLst>
            </p:cNvPr>
            <p:cNvSpPr/>
            <p:nvPr/>
          </p:nvSpPr>
          <p:spPr>
            <a:xfrm>
              <a:off x="2324809" y="440214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6" name="任意多边形: 形状 850">
              <a:extLst>
                <a:ext uri="{FF2B5EF4-FFF2-40B4-BE49-F238E27FC236}">
                  <a16:creationId xmlns:a16="http://schemas.microsoft.com/office/drawing/2014/main" id="{2E0E2C31-31A3-8345-B404-ACBDC4CEC9CD}"/>
                </a:ext>
              </a:extLst>
            </p:cNvPr>
            <p:cNvSpPr/>
            <p:nvPr/>
          </p:nvSpPr>
          <p:spPr>
            <a:xfrm>
              <a:off x="2324809" y="451314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7" name="任意多边形: 形状 851">
              <a:extLst>
                <a:ext uri="{FF2B5EF4-FFF2-40B4-BE49-F238E27FC236}">
                  <a16:creationId xmlns:a16="http://schemas.microsoft.com/office/drawing/2014/main" id="{34311450-CEC7-A44F-9EED-FC700FAB7B93}"/>
                </a:ext>
              </a:extLst>
            </p:cNvPr>
            <p:cNvSpPr/>
            <p:nvPr/>
          </p:nvSpPr>
          <p:spPr>
            <a:xfrm>
              <a:off x="2324809" y="462414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8" name="任意多边形: 形状 852">
              <a:extLst>
                <a:ext uri="{FF2B5EF4-FFF2-40B4-BE49-F238E27FC236}">
                  <a16:creationId xmlns:a16="http://schemas.microsoft.com/office/drawing/2014/main" id="{88662A37-5D91-3E47-ACA6-F8099B0F2571}"/>
                </a:ext>
              </a:extLst>
            </p:cNvPr>
            <p:cNvSpPr/>
            <p:nvPr/>
          </p:nvSpPr>
          <p:spPr>
            <a:xfrm>
              <a:off x="2324809" y="4735120"/>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49" name="任意多边形: 形状 853">
              <a:extLst>
                <a:ext uri="{FF2B5EF4-FFF2-40B4-BE49-F238E27FC236}">
                  <a16:creationId xmlns:a16="http://schemas.microsoft.com/office/drawing/2014/main" id="{6D829661-B314-2E4A-919A-A193387AE13B}"/>
                </a:ext>
              </a:extLst>
            </p:cNvPr>
            <p:cNvSpPr/>
            <p:nvPr/>
          </p:nvSpPr>
          <p:spPr>
            <a:xfrm>
              <a:off x="2324809" y="4846125"/>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0" name="任意多边形: 形状 854">
              <a:extLst>
                <a:ext uri="{FF2B5EF4-FFF2-40B4-BE49-F238E27FC236}">
                  <a16:creationId xmlns:a16="http://schemas.microsoft.com/office/drawing/2014/main" id="{6937A973-798D-5D4E-949B-6EF9BC5E2D14}"/>
                </a:ext>
              </a:extLst>
            </p:cNvPr>
            <p:cNvSpPr/>
            <p:nvPr/>
          </p:nvSpPr>
          <p:spPr>
            <a:xfrm>
              <a:off x="2324809" y="495712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1" name="任意多边形: 形状 855">
              <a:extLst>
                <a:ext uri="{FF2B5EF4-FFF2-40B4-BE49-F238E27FC236}">
                  <a16:creationId xmlns:a16="http://schemas.microsoft.com/office/drawing/2014/main" id="{AB55E143-3709-3845-8166-43AD1FA4AEE5}"/>
                </a:ext>
              </a:extLst>
            </p:cNvPr>
            <p:cNvSpPr/>
            <p:nvPr/>
          </p:nvSpPr>
          <p:spPr>
            <a:xfrm>
              <a:off x="2324809" y="505937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2" name="任意多边形: 形状 856">
              <a:extLst>
                <a:ext uri="{FF2B5EF4-FFF2-40B4-BE49-F238E27FC236}">
                  <a16:creationId xmlns:a16="http://schemas.microsoft.com/office/drawing/2014/main" id="{11EC91E6-FAB6-E249-B982-A7B83E026DFC}"/>
                </a:ext>
              </a:extLst>
            </p:cNvPr>
            <p:cNvSpPr/>
            <p:nvPr/>
          </p:nvSpPr>
          <p:spPr>
            <a:xfrm>
              <a:off x="2324809" y="5170384"/>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3" name="任意多边形: 形状 857">
              <a:extLst>
                <a:ext uri="{FF2B5EF4-FFF2-40B4-BE49-F238E27FC236}">
                  <a16:creationId xmlns:a16="http://schemas.microsoft.com/office/drawing/2014/main" id="{0BDC8C86-4697-214E-98A8-948249275EAD}"/>
                </a:ext>
              </a:extLst>
            </p:cNvPr>
            <p:cNvSpPr/>
            <p:nvPr/>
          </p:nvSpPr>
          <p:spPr>
            <a:xfrm>
              <a:off x="2324809" y="5281388"/>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4" name="任意多边形: 形状 858">
              <a:extLst>
                <a:ext uri="{FF2B5EF4-FFF2-40B4-BE49-F238E27FC236}">
                  <a16:creationId xmlns:a16="http://schemas.microsoft.com/office/drawing/2014/main" id="{C9E8A526-8FDA-F74D-BE07-AEC5F26B9B9B}"/>
                </a:ext>
              </a:extLst>
            </p:cNvPr>
            <p:cNvSpPr/>
            <p:nvPr/>
          </p:nvSpPr>
          <p:spPr>
            <a:xfrm>
              <a:off x="2324809" y="5392359"/>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5" name="任意多边形: 形状 859">
              <a:extLst>
                <a:ext uri="{FF2B5EF4-FFF2-40B4-BE49-F238E27FC236}">
                  <a16:creationId xmlns:a16="http://schemas.microsoft.com/office/drawing/2014/main" id="{8AB83E4B-F2B9-204C-83A9-86CD691FACED}"/>
                </a:ext>
              </a:extLst>
            </p:cNvPr>
            <p:cNvSpPr/>
            <p:nvPr/>
          </p:nvSpPr>
          <p:spPr>
            <a:xfrm>
              <a:off x="2324809" y="5503364"/>
              <a:ext cx="191486" cy="186652"/>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6" name="任意多边形: 形状 860">
              <a:extLst>
                <a:ext uri="{FF2B5EF4-FFF2-40B4-BE49-F238E27FC236}">
                  <a16:creationId xmlns:a16="http://schemas.microsoft.com/office/drawing/2014/main" id="{243035F7-B7AD-864F-84B3-B1CBF741B900}"/>
                </a:ext>
              </a:extLst>
            </p:cNvPr>
            <p:cNvSpPr/>
            <p:nvPr userDrawn="1"/>
          </p:nvSpPr>
          <p:spPr>
            <a:xfrm>
              <a:off x="5471100" y="4666570"/>
              <a:ext cx="319188" cy="16900"/>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sp>
          <p:nvSpPr>
            <p:cNvPr id="4257" name="任意多边形: 形状 861">
              <a:extLst>
                <a:ext uri="{FF2B5EF4-FFF2-40B4-BE49-F238E27FC236}">
                  <a16:creationId xmlns:a16="http://schemas.microsoft.com/office/drawing/2014/main" id="{E1AD964C-FA4C-3442-983E-08A35E928092}"/>
                </a:ext>
              </a:extLst>
            </p:cNvPr>
            <p:cNvSpPr/>
            <p:nvPr userDrawn="1"/>
          </p:nvSpPr>
          <p:spPr>
            <a:xfrm>
              <a:off x="5471100" y="4584939"/>
              <a:ext cx="319188" cy="16900"/>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微软雅黑"/>
              </a:endParaRPr>
            </a:p>
          </p:txBody>
        </p:sp>
      </p:grpSp>
      <p:pic>
        <p:nvPicPr>
          <p:cNvPr id="4258" name="图形 4257">
            <a:extLst>
              <a:ext uri="{FF2B5EF4-FFF2-40B4-BE49-F238E27FC236}">
                <a16:creationId xmlns:a16="http://schemas.microsoft.com/office/drawing/2014/main" id="{F4968542-FDEB-3446-A21F-A783B0B06414}"/>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rot="21119254">
            <a:off x="3896175" y="521387"/>
            <a:ext cx="5694665" cy="5694663"/>
          </a:xfrm>
          <a:prstGeom prst="rect">
            <a:avLst/>
          </a:prstGeom>
        </p:spPr>
      </p:pic>
    </p:spTree>
    <p:extLst>
      <p:ext uri="{BB962C8B-B14F-4D97-AF65-F5344CB8AC3E}">
        <p14:creationId xmlns:p14="http://schemas.microsoft.com/office/powerpoint/2010/main" val="25306361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29347231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2EFB7F-6970-4E64-8776-7744A6BB4B41}" type="slidenum">
              <a:rPr lang="zh-CN" altLang="en-US" smtClean="0"/>
              <a:t>‹#›</a:t>
            </a:fld>
            <a:endParaRPr lang="zh-CN" altLang="en-US"/>
          </a:p>
        </p:txBody>
      </p:sp>
      <p:grpSp>
        <p:nvGrpSpPr>
          <p:cNvPr id="7" name="组合 6">
            <a:extLst>
              <a:ext uri="{FF2B5EF4-FFF2-40B4-BE49-F238E27FC236}">
                <a16:creationId xmlns:a16="http://schemas.microsoft.com/office/drawing/2014/main" id="{B19EC9EE-64BB-084E-BF7E-268384D8D633}"/>
              </a:ext>
            </a:extLst>
          </p:cNvPr>
          <p:cNvGrpSpPr/>
          <p:nvPr userDrawn="1"/>
        </p:nvGrpSpPr>
        <p:grpSpPr>
          <a:xfrm>
            <a:off x="1" y="2481717"/>
            <a:ext cx="12191999" cy="4376283"/>
            <a:chOff x="0" y="2505716"/>
            <a:chExt cx="12191999" cy="4376283"/>
          </a:xfrm>
          <a:gradFill>
            <a:gsLst>
              <a:gs pos="14000">
                <a:schemeClr val="accent1"/>
              </a:gs>
              <a:gs pos="64000">
                <a:schemeClr val="accent1">
                  <a:lumMod val="60000"/>
                  <a:lumOff val="40000"/>
                </a:schemeClr>
              </a:gs>
              <a:gs pos="100000">
                <a:srgbClr val="1E008A"/>
              </a:gs>
            </a:gsLst>
            <a:path path="circle">
              <a:fillToRect l="50000" t="-80000" r="50000" b="180000"/>
            </a:path>
          </a:gradFill>
        </p:grpSpPr>
        <p:grpSp>
          <p:nvGrpSpPr>
            <p:cNvPr id="8" name="组合 7">
              <a:extLst>
                <a:ext uri="{FF2B5EF4-FFF2-40B4-BE49-F238E27FC236}">
                  <a16:creationId xmlns:a16="http://schemas.microsoft.com/office/drawing/2014/main" id="{90B476B0-7944-8F42-AC97-573D0A7D51CB}"/>
                </a:ext>
              </a:extLst>
            </p:cNvPr>
            <p:cNvGrpSpPr/>
            <p:nvPr userDrawn="1"/>
          </p:nvGrpSpPr>
          <p:grpSpPr>
            <a:xfrm>
              <a:off x="0" y="2505716"/>
              <a:ext cx="2271613" cy="4352283"/>
              <a:chOff x="1" y="2505716"/>
              <a:chExt cx="2131570" cy="4352283"/>
            </a:xfrm>
            <a:grpFill/>
          </p:grpSpPr>
          <p:sp>
            <p:nvSpPr>
              <p:cNvPr id="1255" name="任意多边形: 形状 1261">
                <a:extLst>
                  <a:ext uri="{FF2B5EF4-FFF2-40B4-BE49-F238E27FC236}">
                    <a16:creationId xmlns:a16="http://schemas.microsoft.com/office/drawing/2014/main" id="{408678C4-0B6E-D64D-8983-53429C561AD8}"/>
                  </a:ext>
                </a:extLst>
              </p:cNvPr>
              <p:cNvSpPr/>
              <p:nvPr/>
            </p:nvSpPr>
            <p:spPr>
              <a:xfrm>
                <a:off x="1"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56" name="任意多边形: 形状 1262">
                <a:extLst>
                  <a:ext uri="{FF2B5EF4-FFF2-40B4-BE49-F238E27FC236}">
                    <a16:creationId xmlns:a16="http://schemas.microsoft.com/office/drawing/2014/main" id="{B7865E58-B868-8B4F-9C4D-F91361F369BC}"/>
                  </a:ext>
                </a:extLst>
              </p:cNvPr>
              <p:cNvSpPr/>
              <p:nvPr/>
            </p:nvSpPr>
            <p:spPr>
              <a:xfrm>
                <a:off x="1"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57" name="任意多边形: 形状 1263">
                <a:extLst>
                  <a:ext uri="{FF2B5EF4-FFF2-40B4-BE49-F238E27FC236}">
                    <a16:creationId xmlns:a16="http://schemas.microsoft.com/office/drawing/2014/main" id="{DF4E1EC0-4F38-E443-A171-C294D6D42855}"/>
                  </a:ext>
                </a:extLst>
              </p:cNvPr>
              <p:cNvSpPr/>
              <p:nvPr/>
            </p:nvSpPr>
            <p:spPr>
              <a:xfrm>
                <a:off x="1"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58" name="任意多边形: 形状 1264">
                <a:extLst>
                  <a:ext uri="{FF2B5EF4-FFF2-40B4-BE49-F238E27FC236}">
                    <a16:creationId xmlns:a16="http://schemas.microsoft.com/office/drawing/2014/main" id="{E2BBED1F-C2E9-8A46-91C5-EDC2BBF66AF8}"/>
                  </a:ext>
                </a:extLst>
              </p:cNvPr>
              <p:cNvSpPr/>
              <p:nvPr/>
            </p:nvSpPr>
            <p:spPr>
              <a:xfrm>
                <a:off x="1"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59" name="任意多边形: 形状 1265">
                <a:extLst>
                  <a:ext uri="{FF2B5EF4-FFF2-40B4-BE49-F238E27FC236}">
                    <a16:creationId xmlns:a16="http://schemas.microsoft.com/office/drawing/2014/main" id="{9A7FB3EF-2A99-6B40-B9CC-4C46CCCCD23C}"/>
                  </a:ext>
                </a:extLst>
              </p:cNvPr>
              <p:cNvSpPr/>
              <p:nvPr/>
            </p:nvSpPr>
            <p:spPr>
              <a:xfrm>
                <a:off x="1"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0" name="任意多边形: 形状 1266">
                <a:extLst>
                  <a:ext uri="{FF2B5EF4-FFF2-40B4-BE49-F238E27FC236}">
                    <a16:creationId xmlns:a16="http://schemas.microsoft.com/office/drawing/2014/main" id="{BAB786A8-D0BD-3E4E-8E5C-0A39C0BCDF3B}"/>
                  </a:ext>
                </a:extLst>
              </p:cNvPr>
              <p:cNvSpPr/>
              <p:nvPr/>
            </p:nvSpPr>
            <p:spPr>
              <a:xfrm>
                <a:off x="1"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1" name="任意多边形: 形状 1267">
                <a:extLst>
                  <a:ext uri="{FF2B5EF4-FFF2-40B4-BE49-F238E27FC236}">
                    <a16:creationId xmlns:a16="http://schemas.microsoft.com/office/drawing/2014/main" id="{8FA45846-1FD4-1144-9B82-43DE759B8CB2}"/>
                  </a:ext>
                </a:extLst>
              </p:cNvPr>
              <p:cNvSpPr/>
              <p:nvPr/>
            </p:nvSpPr>
            <p:spPr>
              <a:xfrm>
                <a:off x="1"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2" name="任意多边形: 形状 1268">
                <a:extLst>
                  <a:ext uri="{FF2B5EF4-FFF2-40B4-BE49-F238E27FC236}">
                    <a16:creationId xmlns:a16="http://schemas.microsoft.com/office/drawing/2014/main" id="{1954235A-915F-0646-B963-08CD021889CA}"/>
                  </a:ext>
                </a:extLst>
              </p:cNvPr>
              <p:cNvSpPr/>
              <p:nvPr/>
            </p:nvSpPr>
            <p:spPr>
              <a:xfrm>
                <a:off x="1"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3" name="任意多边形: 形状 1269">
                <a:extLst>
                  <a:ext uri="{FF2B5EF4-FFF2-40B4-BE49-F238E27FC236}">
                    <a16:creationId xmlns:a16="http://schemas.microsoft.com/office/drawing/2014/main" id="{29F48E0F-0361-6441-BDF3-DDA0F13740B3}"/>
                  </a:ext>
                </a:extLst>
              </p:cNvPr>
              <p:cNvSpPr/>
              <p:nvPr/>
            </p:nvSpPr>
            <p:spPr>
              <a:xfrm>
                <a:off x="1"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4" name="任意多边形: 形状 1270">
                <a:extLst>
                  <a:ext uri="{FF2B5EF4-FFF2-40B4-BE49-F238E27FC236}">
                    <a16:creationId xmlns:a16="http://schemas.microsoft.com/office/drawing/2014/main" id="{1947189E-CA5F-184A-B592-6E678DBFC680}"/>
                  </a:ext>
                </a:extLst>
              </p:cNvPr>
              <p:cNvSpPr/>
              <p:nvPr/>
            </p:nvSpPr>
            <p:spPr>
              <a:xfrm>
                <a:off x="1"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5" name="任意多边形: 形状 1271">
                <a:extLst>
                  <a:ext uri="{FF2B5EF4-FFF2-40B4-BE49-F238E27FC236}">
                    <a16:creationId xmlns:a16="http://schemas.microsoft.com/office/drawing/2014/main" id="{CEE51F44-C7E6-7745-97C6-FC600897C546}"/>
                  </a:ext>
                </a:extLst>
              </p:cNvPr>
              <p:cNvSpPr/>
              <p:nvPr/>
            </p:nvSpPr>
            <p:spPr>
              <a:xfrm>
                <a:off x="1"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6" name="任意多边形: 形状 1272">
                <a:extLst>
                  <a:ext uri="{FF2B5EF4-FFF2-40B4-BE49-F238E27FC236}">
                    <a16:creationId xmlns:a16="http://schemas.microsoft.com/office/drawing/2014/main" id="{DB471DFC-EEFC-B348-99B6-12040F7BA1E5}"/>
                  </a:ext>
                </a:extLst>
              </p:cNvPr>
              <p:cNvSpPr/>
              <p:nvPr/>
            </p:nvSpPr>
            <p:spPr>
              <a:xfrm>
                <a:off x="1"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7" name="任意多边形: 形状 1273">
                <a:extLst>
                  <a:ext uri="{FF2B5EF4-FFF2-40B4-BE49-F238E27FC236}">
                    <a16:creationId xmlns:a16="http://schemas.microsoft.com/office/drawing/2014/main" id="{FDE2173C-AD0B-BE47-9739-06AA3C852AD0}"/>
                  </a:ext>
                </a:extLst>
              </p:cNvPr>
              <p:cNvSpPr/>
              <p:nvPr/>
            </p:nvSpPr>
            <p:spPr>
              <a:xfrm>
                <a:off x="1"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8" name="任意多边形: 形状 1274">
                <a:extLst>
                  <a:ext uri="{FF2B5EF4-FFF2-40B4-BE49-F238E27FC236}">
                    <a16:creationId xmlns:a16="http://schemas.microsoft.com/office/drawing/2014/main" id="{B0B1E4FC-70B4-5142-AF9A-A1064E599635}"/>
                  </a:ext>
                </a:extLst>
              </p:cNvPr>
              <p:cNvSpPr/>
              <p:nvPr/>
            </p:nvSpPr>
            <p:spPr>
              <a:xfrm>
                <a:off x="1"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69" name="任意多边形: 形状 1275">
                <a:extLst>
                  <a:ext uri="{FF2B5EF4-FFF2-40B4-BE49-F238E27FC236}">
                    <a16:creationId xmlns:a16="http://schemas.microsoft.com/office/drawing/2014/main" id="{2F5801F7-FD6D-D444-9431-580E3800EC8F}"/>
                  </a:ext>
                </a:extLst>
              </p:cNvPr>
              <p:cNvSpPr/>
              <p:nvPr/>
            </p:nvSpPr>
            <p:spPr>
              <a:xfrm>
                <a:off x="1"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70" name="任意多边形: 形状 1276">
                <a:extLst>
                  <a:ext uri="{FF2B5EF4-FFF2-40B4-BE49-F238E27FC236}">
                    <a16:creationId xmlns:a16="http://schemas.microsoft.com/office/drawing/2014/main" id="{6F72A96E-1ADA-B144-A690-774C16331F4E}"/>
                  </a:ext>
                </a:extLst>
              </p:cNvPr>
              <p:cNvSpPr/>
              <p:nvPr/>
            </p:nvSpPr>
            <p:spPr>
              <a:xfrm>
                <a:off x="1"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71" name="任意多边形: 形状 1277">
                <a:extLst>
                  <a:ext uri="{FF2B5EF4-FFF2-40B4-BE49-F238E27FC236}">
                    <a16:creationId xmlns:a16="http://schemas.microsoft.com/office/drawing/2014/main" id="{F61F8AEB-5711-5849-AA07-0D63C12EB4AA}"/>
                  </a:ext>
                </a:extLst>
              </p:cNvPr>
              <p:cNvSpPr/>
              <p:nvPr/>
            </p:nvSpPr>
            <p:spPr>
              <a:xfrm>
                <a:off x="1"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72" name="任意多边形: 形状 1278">
                <a:extLst>
                  <a:ext uri="{FF2B5EF4-FFF2-40B4-BE49-F238E27FC236}">
                    <a16:creationId xmlns:a16="http://schemas.microsoft.com/office/drawing/2014/main" id="{DC3EFC96-71F7-CA43-9EEB-B883AEFD8F1B}"/>
                  </a:ext>
                </a:extLst>
              </p:cNvPr>
              <p:cNvSpPr/>
              <p:nvPr/>
            </p:nvSpPr>
            <p:spPr>
              <a:xfrm>
                <a:off x="1"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273" name="任意多边形: 形状 1279">
                <a:extLst>
                  <a:ext uri="{FF2B5EF4-FFF2-40B4-BE49-F238E27FC236}">
                    <a16:creationId xmlns:a16="http://schemas.microsoft.com/office/drawing/2014/main" id="{A2D5529D-3E33-D84D-8211-C2027BFD1CBC}"/>
                  </a:ext>
                </a:extLst>
              </p:cNvPr>
              <p:cNvSpPr/>
              <p:nvPr/>
            </p:nvSpPr>
            <p:spPr>
              <a:xfrm>
                <a:off x="132947"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4" name="任意多边形: 形状 1280">
                <a:extLst>
                  <a:ext uri="{FF2B5EF4-FFF2-40B4-BE49-F238E27FC236}">
                    <a16:creationId xmlns:a16="http://schemas.microsoft.com/office/drawing/2014/main" id="{A80448EC-00C2-0141-AA50-4A115ED9C76D}"/>
                  </a:ext>
                </a:extLst>
              </p:cNvPr>
              <p:cNvSpPr/>
              <p:nvPr/>
            </p:nvSpPr>
            <p:spPr>
              <a:xfrm>
                <a:off x="132947"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5" name="任意多边形: 形状 1281">
                <a:extLst>
                  <a:ext uri="{FF2B5EF4-FFF2-40B4-BE49-F238E27FC236}">
                    <a16:creationId xmlns:a16="http://schemas.microsoft.com/office/drawing/2014/main" id="{B8073940-5265-FD42-A5DD-DDB2CAFD24A2}"/>
                  </a:ext>
                </a:extLst>
              </p:cNvPr>
              <p:cNvSpPr/>
              <p:nvPr/>
            </p:nvSpPr>
            <p:spPr>
              <a:xfrm>
                <a:off x="132947"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6" name="任意多边形: 形状 1282">
                <a:extLst>
                  <a:ext uri="{FF2B5EF4-FFF2-40B4-BE49-F238E27FC236}">
                    <a16:creationId xmlns:a16="http://schemas.microsoft.com/office/drawing/2014/main" id="{286DDBAB-F3E5-4845-9824-3D2761E0D574}"/>
                  </a:ext>
                </a:extLst>
              </p:cNvPr>
              <p:cNvSpPr/>
              <p:nvPr/>
            </p:nvSpPr>
            <p:spPr>
              <a:xfrm>
                <a:off x="132947"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7" name="任意多边形: 形状 1283">
                <a:extLst>
                  <a:ext uri="{FF2B5EF4-FFF2-40B4-BE49-F238E27FC236}">
                    <a16:creationId xmlns:a16="http://schemas.microsoft.com/office/drawing/2014/main" id="{61B8145B-4269-DA41-8635-2A54C7DE944A}"/>
                  </a:ext>
                </a:extLst>
              </p:cNvPr>
              <p:cNvSpPr/>
              <p:nvPr/>
            </p:nvSpPr>
            <p:spPr>
              <a:xfrm>
                <a:off x="132947"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8" name="任意多边形: 形状 1284">
                <a:extLst>
                  <a:ext uri="{FF2B5EF4-FFF2-40B4-BE49-F238E27FC236}">
                    <a16:creationId xmlns:a16="http://schemas.microsoft.com/office/drawing/2014/main" id="{5D7201D0-E43D-B744-B10B-2AC835D2C0C0}"/>
                  </a:ext>
                </a:extLst>
              </p:cNvPr>
              <p:cNvSpPr/>
              <p:nvPr/>
            </p:nvSpPr>
            <p:spPr>
              <a:xfrm>
                <a:off x="132947"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79" name="任意多边形: 形状 1285">
                <a:extLst>
                  <a:ext uri="{FF2B5EF4-FFF2-40B4-BE49-F238E27FC236}">
                    <a16:creationId xmlns:a16="http://schemas.microsoft.com/office/drawing/2014/main" id="{3CFA0494-6B5B-1549-918E-659093C3CCFB}"/>
                  </a:ext>
                </a:extLst>
              </p:cNvPr>
              <p:cNvSpPr/>
              <p:nvPr/>
            </p:nvSpPr>
            <p:spPr>
              <a:xfrm>
                <a:off x="132947"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0" name="任意多边形: 形状 1286">
                <a:extLst>
                  <a:ext uri="{FF2B5EF4-FFF2-40B4-BE49-F238E27FC236}">
                    <a16:creationId xmlns:a16="http://schemas.microsoft.com/office/drawing/2014/main" id="{C6EDD769-E3F9-584B-8334-04279431ACF8}"/>
                  </a:ext>
                </a:extLst>
              </p:cNvPr>
              <p:cNvSpPr/>
              <p:nvPr/>
            </p:nvSpPr>
            <p:spPr>
              <a:xfrm>
                <a:off x="132947"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1" name="任意多边形: 形状 1287">
                <a:extLst>
                  <a:ext uri="{FF2B5EF4-FFF2-40B4-BE49-F238E27FC236}">
                    <a16:creationId xmlns:a16="http://schemas.microsoft.com/office/drawing/2014/main" id="{11EBE038-1ECA-294F-82EA-5F73E66931AE}"/>
                  </a:ext>
                </a:extLst>
              </p:cNvPr>
              <p:cNvSpPr/>
              <p:nvPr/>
            </p:nvSpPr>
            <p:spPr>
              <a:xfrm>
                <a:off x="132947"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2" name="任意多边形: 形状 1288">
                <a:extLst>
                  <a:ext uri="{FF2B5EF4-FFF2-40B4-BE49-F238E27FC236}">
                    <a16:creationId xmlns:a16="http://schemas.microsoft.com/office/drawing/2014/main" id="{ACA98C14-9438-EB4A-86AE-69713F050DA9}"/>
                  </a:ext>
                </a:extLst>
              </p:cNvPr>
              <p:cNvSpPr/>
              <p:nvPr/>
            </p:nvSpPr>
            <p:spPr>
              <a:xfrm>
                <a:off x="132947"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3" name="任意多边形: 形状 1289">
                <a:extLst>
                  <a:ext uri="{FF2B5EF4-FFF2-40B4-BE49-F238E27FC236}">
                    <a16:creationId xmlns:a16="http://schemas.microsoft.com/office/drawing/2014/main" id="{B246143F-E4F3-3149-BDC8-7905381BEBD1}"/>
                  </a:ext>
                </a:extLst>
              </p:cNvPr>
              <p:cNvSpPr/>
              <p:nvPr/>
            </p:nvSpPr>
            <p:spPr>
              <a:xfrm>
                <a:off x="132947"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4" name="任意多边形: 形状 1290">
                <a:extLst>
                  <a:ext uri="{FF2B5EF4-FFF2-40B4-BE49-F238E27FC236}">
                    <a16:creationId xmlns:a16="http://schemas.microsoft.com/office/drawing/2014/main" id="{6C994C76-A801-4C4E-B6CB-3AAB5DB5CD2B}"/>
                  </a:ext>
                </a:extLst>
              </p:cNvPr>
              <p:cNvSpPr/>
              <p:nvPr/>
            </p:nvSpPr>
            <p:spPr>
              <a:xfrm>
                <a:off x="132947"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85" name="任意多边形: 形状 1291">
                <a:extLst>
                  <a:ext uri="{FF2B5EF4-FFF2-40B4-BE49-F238E27FC236}">
                    <a16:creationId xmlns:a16="http://schemas.microsoft.com/office/drawing/2014/main" id="{62915A41-F098-8E4F-B982-1866568D94AB}"/>
                  </a:ext>
                </a:extLst>
              </p:cNvPr>
              <p:cNvSpPr/>
              <p:nvPr/>
            </p:nvSpPr>
            <p:spPr>
              <a:xfrm>
                <a:off x="983278" y="578504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86" name="任意多边形: 形状 1292">
                <a:extLst>
                  <a:ext uri="{FF2B5EF4-FFF2-40B4-BE49-F238E27FC236}">
                    <a16:creationId xmlns:a16="http://schemas.microsoft.com/office/drawing/2014/main" id="{4983759B-8323-1940-96DA-CAA805047B96}"/>
                  </a:ext>
                </a:extLst>
              </p:cNvPr>
              <p:cNvSpPr/>
              <p:nvPr/>
            </p:nvSpPr>
            <p:spPr>
              <a:xfrm>
                <a:off x="983278" y="566122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87" name="任意多边形: 形状 1293">
                <a:extLst>
                  <a:ext uri="{FF2B5EF4-FFF2-40B4-BE49-F238E27FC236}">
                    <a16:creationId xmlns:a16="http://schemas.microsoft.com/office/drawing/2014/main" id="{7119A2B6-83F2-EA43-9804-7A80D51385E7}"/>
                  </a:ext>
                </a:extLst>
              </p:cNvPr>
              <p:cNvSpPr/>
              <p:nvPr/>
            </p:nvSpPr>
            <p:spPr>
              <a:xfrm>
                <a:off x="983278" y="5860975"/>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88" name="任意多边形: 形状 1294">
                <a:extLst>
                  <a:ext uri="{FF2B5EF4-FFF2-40B4-BE49-F238E27FC236}">
                    <a16:creationId xmlns:a16="http://schemas.microsoft.com/office/drawing/2014/main" id="{C9D8CF56-22C6-2246-B3F5-389526AE5B61}"/>
                  </a:ext>
                </a:extLst>
              </p:cNvPr>
              <p:cNvSpPr/>
              <p:nvPr/>
            </p:nvSpPr>
            <p:spPr>
              <a:xfrm>
                <a:off x="983278" y="5936904"/>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89" name="任意多边形: 形状 1295">
                <a:extLst>
                  <a:ext uri="{FF2B5EF4-FFF2-40B4-BE49-F238E27FC236}">
                    <a16:creationId xmlns:a16="http://schemas.microsoft.com/office/drawing/2014/main" id="{B1CCA124-D444-1340-B866-E90D72A09FD7}"/>
                  </a:ext>
                </a:extLst>
              </p:cNvPr>
              <p:cNvSpPr/>
              <p:nvPr/>
            </p:nvSpPr>
            <p:spPr>
              <a:xfrm>
                <a:off x="983278" y="6012833"/>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0" name="任意多边形: 形状 1296">
                <a:extLst>
                  <a:ext uri="{FF2B5EF4-FFF2-40B4-BE49-F238E27FC236}">
                    <a16:creationId xmlns:a16="http://schemas.microsoft.com/office/drawing/2014/main" id="{5F4CDD59-5472-DD4F-93A3-8E661E381E0E}"/>
                  </a:ext>
                </a:extLst>
              </p:cNvPr>
              <p:cNvSpPr/>
              <p:nvPr/>
            </p:nvSpPr>
            <p:spPr>
              <a:xfrm>
                <a:off x="983278" y="6088762"/>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1" name="任意多边形: 形状 1297">
                <a:extLst>
                  <a:ext uri="{FF2B5EF4-FFF2-40B4-BE49-F238E27FC236}">
                    <a16:creationId xmlns:a16="http://schemas.microsoft.com/office/drawing/2014/main" id="{64007D9A-FA47-D34D-9B24-C7A2365589B4}"/>
                  </a:ext>
                </a:extLst>
              </p:cNvPr>
              <p:cNvSpPr/>
              <p:nvPr/>
            </p:nvSpPr>
            <p:spPr>
              <a:xfrm>
                <a:off x="983278" y="616469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2" name="任意多边形: 形状 1298">
                <a:extLst>
                  <a:ext uri="{FF2B5EF4-FFF2-40B4-BE49-F238E27FC236}">
                    <a16:creationId xmlns:a16="http://schemas.microsoft.com/office/drawing/2014/main" id="{555388D9-3E97-654D-A2DE-9FAC20E0AB4E}"/>
                  </a:ext>
                </a:extLst>
              </p:cNvPr>
              <p:cNvSpPr/>
              <p:nvPr/>
            </p:nvSpPr>
            <p:spPr>
              <a:xfrm>
                <a:off x="983278" y="6240620"/>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3" name="任意多边形: 形状 1299">
                <a:extLst>
                  <a:ext uri="{FF2B5EF4-FFF2-40B4-BE49-F238E27FC236}">
                    <a16:creationId xmlns:a16="http://schemas.microsoft.com/office/drawing/2014/main" id="{05F23962-6F94-D44D-8F6D-E0CCCFD2E2FF}"/>
                  </a:ext>
                </a:extLst>
              </p:cNvPr>
              <p:cNvSpPr/>
              <p:nvPr/>
            </p:nvSpPr>
            <p:spPr>
              <a:xfrm>
                <a:off x="983278" y="6316549"/>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4" name="任意多边形: 形状 1300">
                <a:extLst>
                  <a:ext uri="{FF2B5EF4-FFF2-40B4-BE49-F238E27FC236}">
                    <a16:creationId xmlns:a16="http://schemas.microsoft.com/office/drawing/2014/main" id="{A673A8F1-17BC-8746-8FB7-6CD8EC808616}"/>
                  </a:ext>
                </a:extLst>
              </p:cNvPr>
              <p:cNvSpPr/>
              <p:nvPr/>
            </p:nvSpPr>
            <p:spPr>
              <a:xfrm>
                <a:off x="983278" y="6392478"/>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5" name="任意多边形: 形状 1301">
                <a:extLst>
                  <a:ext uri="{FF2B5EF4-FFF2-40B4-BE49-F238E27FC236}">
                    <a16:creationId xmlns:a16="http://schemas.microsoft.com/office/drawing/2014/main" id="{9580B180-9FF8-1541-8C98-D3A257107B1D}"/>
                  </a:ext>
                </a:extLst>
              </p:cNvPr>
              <p:cNvSpPr/>
              <p:nvPr/>
            </p:nvSpPr>
            <p:spPr>
              <a:xfrm>
                <a:off x="983278" y="6468407"/>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6" name="任意多边形: 形状 1302">
                <a:extLst>
                  <a:ext uri="{FF2B5EF4-FFF2-40B4-BE49-F238E27FC236}">
                    <a16:creationId xmlns:a16="http://schemas.microsoft.com/office/drawing/2014/main" id="{1E081D57-F352-724D-9EDA-8E961EC8BD8A}"/>
                  </a:ext>
                </a:extLst>
              </p:cNvPr>
              <p:cNvSpPr/>
              <p:nvPr/>
            </p:nvSpPr>
            <p:spPr>
              <a:xfrm>
                <a:off x="983278" y="654433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297" name="任意多边形: 形状 1303">
                <a:extLst>
                  <a:ext uri="{FF2B5EF4-FFF2-40B4-BE49-F238E27FC236}">
                    <a16:creationId xmlns:a16="http://schemas.microsoft.com/office/drawing/2014/main" id="{509FAD09-296D-2949-9F4E-78571B3F6036}"/>
                  </a:ext>
                </a:extLst>
              </p:cNvPr>
              <p:cNvSpPr/>
              <p:nvPr/>
            </p:nvSpPr>
            <p:spPr>
              <a:xfrm>
                <a:off x="132947"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98" name="任意多边形: 形状 1304">
                <a:extLst>
                  <a:ext uri="{FF2B5EF4-FFF2-40B4-BE49-F238E27FC236}">
                    <a16:creationId xmlns:a16="http://schemas.microsoft.com/office/drawing/2014/main" id="{BAA1BE8B-4D2E-DF4F-8DFF-B4CE1C56A302}"/>
                  </a:ext>
                </a:extLst>
              </p:cNvPr>
              <p:cNvSpPr/>
              <p:nvPr/>
            </p:nvSpPr>
            <p:spPr>
              <a:xfrm>
                <a:off x="132947"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99" name="任意多边形: 形状 1305">
                <a:extLst>
                  <a:ext uri="{FF2B5EF4-FFF2-40B4-BE49-F238E27FC236}">
                    <a16:creationId xmlns:a16="http://schemas.microsoft.com/office/drawing/2014/main" id="{AE8D079F-0629-5C40-B888-8A4811D38A80}"/>
                  </a:ext>
                </a:extLst>
              </p:cNvPr>
              <p:cNvSpPr/>
              <p:nvPr/>
            </p:nvSpPr>
            <p:spPr>
              <a:xfrm>
                <a:off x="132947"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0" name="任意多边形: 形状 1306">
                <a:extLst>
                  <a:ext uri="{FF2B5EF4-FFF2-40B4-BE49-F238E27FC236}">
                    <a16:creationId xmlns:a16="http://schemas.microsoft.com/office/drawing/2014/main" id="{1C7EFE18-DAB6-5648-ADC1-A985DF526496}"/>
                  </a:ext>
                </a:extLst>
              </p:cNvPr>
              <p:cNvSpPr/>
              <p:nvPr/>
            </p:nvSpPr>
            <p:spPr>
              <a:xfrm>
                <a:off x="132947"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1" name="任意多边形: 形状 1307">
                <a:extLst>
                  <a:ext uri="{FF2B5EF4-FFF2-40B4-BE49-F238E27FC236}">
                    <a16:creationId xmlns:a16="http://schemas.microsoft.com/office/drawing/2014/main" id="{41A35A7D-FB0E-8841-BF5C-83A0E92F6860}"/>
                  </a:ext>
                </a:extLst>
              </p:cNvPr>
              <p:cNvSpPr/>
              <p:nvPr/>
            </p:nvSpPr>
            <p:spPr>
              <a:xfrm>
                <a:off x="212892"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2" name="任意多边形: 形状 1308">
                <a:extLst>
                  <a:ext uri="{FF2B5EF4-FFF2-40B4-BE49-F238E27FC236}">
                    <a16:creationId xmlns:a16="http://schemas.microsoft.com/office/drawing/2014/main" id="{347032E7-6347-6543-9061-3F83B8567C3C}"/>
                  </a:ext>
                </a:extLst>
              </p:cNvPr>
              <p:cNvSpPr/>
              <p:nvPr/>
            </p:nvSpPr>
            <p:spPr>
              <a:xfrm>
                <a:off x="212892"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3" name="任意多边形: 形状 1309">
                <a:extLst>
                  <a:ext uri="{FF2B5EF4-FFF2-40B4-BE49-F238E27FC236}">
                    <a16:creationId xmlns:a16="http://schemas.microsoft.com/office/drawing/2014/main" id="{BFBA4314-E84B-D74C-A5C1-3E408272747B}"/>
                  </a:ext>
                </a:extLst>
              </p:cNvPr>
              <p:cNvSpPr/>
              <p:nvPr/>
            </p:nvSpPr>
            <p:spPr>
              <a:xfrm>
                <a:off x="212892"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4" name="任意多边形: 形状 1310">
                <a:extLst>
                  <a:ext uri="{FF2B5EF4-FFF2-40B4-BE49-F238E27FC236}">
                    <a16:creationId xmlns:a16="http://schemas.microsoft.com/office/drawing/2014/main" id="{7FE9E372-143D-2D4D-A261-40865191493E}"/>
                  </a:ext>
                </a:extLst>
              </p:cNvPr>
              <p:cNvSpPr/>
              <p:nvPr/>
            </p:nvSpPr>
            <p:spPr>
              <a:xfrm>
                <a:off x="212892"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5" name="任意多边形: 形状 1311">
                <a:extLst>
                  <a:ext uri="{FF2B5EF4-FFF2-40B4-BE49-F238E27FC236}">
                    <a16:creationId xmlns:a16="http://schemas.microsoft.com/office/drawing/2014/main" id="{E17450AF-9A02-A54D-9962-BF2CBC4425A0}"/>
                  </a:ext>
                </a:extLst>
              </p:cNvPr>
              <p:cNvSpPr/>
              <p:nvPr/>
            </p:nvSpPr>
            <p:spPr>
              <a:xfrm>
                <a:off x="212892"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6" name="任意多边形: 形状 1312">
                <a:extLst>
                  <a:ext uri="{FF2B5EF4-FFF2-40B4-BE49-F238E27FC236}">
                    <a16:creationId xmlns:a16="http://schemas.microsoft.com/office/drawing/2014/main" id="{DD8E0695-A192-0342-8F0C-9D2B368CE98C}"/>
                  </a:ext>
                </a:extLst>
              </p:cNvPr>
              <p:cNvSpPr/>
              <p:nvPr/>
            </p:nvSpPr>
            <p:spPr>
              <a:xfrm>
                <a:off x="212892"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307" name="任意多边形: 形状 1313">
                <a:extLst>
                  <a:ext uri="{FF2B5EF4-FFF2-40B4-BE49-F238E27FC236}">
                    <a16:creationId xmlns:a16="http://schemas.microsoft.com/office/drawing/2014/main" id="{1C6EC811-2AB7-0440-A58B-918D4762017C}"/>
                  </a:ext>
                </a:extLst>
              </p:cNvPr>
              <p:cNvSpPr/>
              <p:nvPr/>
            </p:nvSpPr>
            <p:spPr>
              <a:xfrm>
                <a:off x="583381"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08" name="任意多边形: 形状 1314">
                <a:extLst>
                  <a:ext uri="{FF2B5EF4-FFF2-40B4-BE49-F238E27FC236}">
                    <a16:creationId xmlns:a16="http://schemas.microsoft.com/office/drawing/2014/main" id="{9240EF84-9730-274B-9EBD-E27403E96031}"/>
                  </a:ext>
                </a:extLst>
              </p:cNvPr>
              <p:cNvSpPr/>
              <p:nvPr/>
            </p:nvSpPr>
            <p:spPr>
              <a:xfrm>
                <a:off x="583381"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09" name="任意多边形: 形状 1315">
                <a:extLst>
                  <a:ext uri="{FF2B5EF4-FFF2-40B4-BE49-F238E27FC236}">
                    <a16:creationId xmlns:a16="http://schemas.microsoft.com/office/drawing/2014/main" id="{7F95E518-0C7C-2245-96F0-039E12DC4828}"/>
                  </a:ext>
                </a:extLst>
              </p:cNvPr>
              <p:cNvSpPr/>
              <p:nvPr/>
            </p:nvSpPr>
            <p:spPr>
              <a:xfrm>
                <a:off x="583381"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0" name="任意多边形: 形状 1316">
                <a:extLst>
                  <a:ext uri="{FF2B5EF4-FFF2-40B4-BE49-F238E27FC236}">
                    <a16:creationId xmlns:a16="http://schemas.microsoft.com/office/drawing/2014/main" id="{8FD595F7-3F1F-1F42-A055-F5D9310A5891}"/>
                  </a:ext>
                </a:extLst>
              </p:cNvPr>
              <p:cNvSpPr/>
              <p:nvPr/>
            </p:nvSpPr>
            <p:spPr>
              <a:xfrm>
                <a:off x="583381"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1" name="任意多边形: 形状 1317">
                <a:extLst>
                  <a:ext uri="{FF2B5EF4-FFF2-40B4-BE49-F238E27FC236}">
                    <a16:creationId xmlns:a16="http://schemas.microsoft.com/office/drawing/2014/main" id="{BBA816EE-BB99-8A43-8EF4-08A4C52B6D45}"/>
                  </a:ext>
                </a:extLst>
              </p:cNvPr>
              <p:cNvSpPr/>
              <p:nvPr/>
            </p:nvSpPr>
            <p:spPr>
              <a:xfrm>
                <a:off x="583381"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2" name="任意多边形: 形状 1318">
                <a:extLst>
                  <a:ext uri="{FF2B5EF4-FFF2-40B4-BE49-F238E27FC236}">
                    <a16:creationId xmlns:a16="http://schemas.microsoft.com/office/drawing/2014/main" id="{E9DB9506-CF2A-E94D-926C-E4B079F15DAB}"/>
                  </a:ext>
                </a:extLst>
              </p:cNvPr>
              <p:cNvSpPr/>
              <p:nvPr/>
            </p:nvSpPr>
            <p:spPr>
              <a:xfrm>
                <a:off x="656569"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3" name="任意多边形: 形状 1319">
                <a:extLst>
                  <a:ext uri="{FF2B5EF4-FFF2-40B4-BE49-F238E27FC236}">
                    <a16:creationId xmlns:a16="http://schemas.microsoft.com/office/drawing/2014/main" id="{32A2B218-E51D-4542-896E-0BAF011B10CC}"/>
                  </a:ext>
                </a:extLst>
              </p:cNvPr>
              <p:cNvSpPr/>
              <p:nvPr/>
            </p:nvSpPr>
            <p:spPr>
              <a:xfrm>
                <a:off x="656569"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4" name="任意多边形: 形状 1320">
                <a:extLst>
                  <a:ext uri="{FF2B5EF4-FFF2-40B4-BE49-F238E27FC236}">
                    <a16:creationId xmlns:a16="http://schemas.microsoft.com/office/drawing/2014/main" id="{E49B031B-2A88-EC4E-A60B-F39C4B810C5F}"/>
                  </a:ext>
                </a:extLst>
              </p:cNvPr>
              <p:cNvSpPr/>
              <p:nvPr/>
            </p:nvSpPr>
            <p:spPr>
              <a:xfrm>
                <a:off x="656569"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5" name="任意多边形: 形状 1321">
                <a:extLst>
                  <a:ext uri="{FF2B5EF4-FFF2-40B4-BE49-F238E27FC236}">
                    <a16:creationId xmlns:a16="http://schemas.microsoft.com/office/drawing/2014/main" id="{5EB3EA55-D492-CF44-87F3-DF8ED2C42049}"/>
                  </a:ext>
                </a:extLst>
              </p:cNvPr>
              <p:cNvSpPr/>
              <p:nvPr/>
            </p:nvSpPr>
            <p:spPr>
              <a:xfrm>
                <a:off x="656569" y="595453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6" name="任意多边形: 形状 1322">
                <a:extLst>
                  <a:ext uri="{FF2B5EF4-FFF2-40B4-BE49-F238E27FC236}">
                    <a16:creationId xmlns:a16="http://schemas.microsoft.com/office/drawing/2014/main" id="{250290E8-3191-8B4F-8E60-47EFDB9685EC}"/>
                  </a:ext>
                </a:extLst>
              </p:cNvPr>
              <p:cNvSpPr/>
              <p:nvPr/>
            </p:nvSpPr>
            <p:spPr>
              <a:xfrm>
                <a:off x="729785"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7" name="任意多边形: 形状 1323">
                <a:extLst>
                  <a:ext uri="{FF2B5EF4-FFF2-40B4-BE49-F238E27FC236}">
                    <a16:creationId xmlns:a16="http://schemas.microsoft.com/office/drawing/2014/main" id="{B6FEE49F-3B89-F246-918B-67225C134661}"/>
                  </a:ext>
                </a:extLst>
              </p:cNvPr>
              <p:cNvSpPr/>
              <p:nvPr/>
            </p:nvSpPr>
            <p:spPr>
              <a:xfrm>
                <a:off x="729785"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8" name="任意多边形: 形状 1324">
                <a:extLst>
                  <a:ext uri="{FF2B5EF4-FFF2-40B4-BE49-F238E27FC236}">
                    <a16:creationId xmlns:a16="http://schemas.microsoft.com/office/drawing/2014/main" id="{C218D13B-3C4A-C04F-8222-FDDEF7290F3C}"/>
                  </a:ext>
                </a:extLst>
              </p:cNvPr>
              <p:cNvSpPr/>
              <p:nvPr/>
            </p:nvSpPr>
            <p:spPr>
              <a:xfrm>
                <a:off x="729785"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19" name="任意多边形: 形状 1325">
                <a:extLst>
                  <a:ext uri="{FF2B5EF4-FFF2-40B4-BE49-F238E27FC236}">
                    <a16:creationId xmlns:a16="http://schemas.microsoft.com/office/drawing/2014/main" id="{37F294B4-1D9D-F844-AC4D-6A11CF95F57E}"/>
                  </a:ext>
                </a:extLst>
              </p:cNvPr>
              <p:cNvSpPr/>
              <p:nvPr/>
            </p:nvSpPr>
            <p:spPr>
              <a:xfrm>
                <a:off x="729785"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0" name="任意多边形: 形状 1326">
                <a:extLst>
                  <a:ext uri="{FF2B5EF4-FFF2-40B4-BE49-F238E27FC236}">
                    <a16:creationId xmlns:a16="http://schemas.microsoft.com/office/drawing/2014/main" id="{22816F19-EDF7-1949-BE4C-7A331BB68F10}"/>
                  </a:ext>
                </a:extLst>
              </p:cNvPr>
              <p:cNvSpPr/>
              <p:nvPr/>
            </p:nvSpPr>
            <p:spPr>
              <a:xfrm>
                <a:off x="802972" y="5424588"/>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1" name="任意多边形: 形状 1327">
                <a:extLst>
                  <a:ext uri="{FF2B5EF4-FFF2-40B4-BE49-F238E27FC236}">
                    <a16:creationId xmlns:a16="http://schemas.microsoft.com/office/drawing/2014/main" id="{3F65BC71-6D73-7B45-A04A-88D5F20C9DD8}"/>
                  </a:ext>
                </a:extLst>
              </p:cNvPr>
              <p:cNvSpPr/>
              <p:nvPr/>
            </p:nvSpPr>
            <p:spPr>
              <a:xfrm>
                <a:off x="802972" y="5634658"/>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2" name="任意多边形: 形状 1328">
                <a:extLst>
                  <a:ext uri="{FF2B5EF4-FFF2-40B4-BE49-F238E27FC236}">
                    <a16:creationId xmlns:a16="http://schemas.microsoft.com/office/drawing/2014/main" id="{F3835EE3-3D58-C24B-8605-C4CCDAE284D6}"/>
                  </a:ext>
                </a:extLst>
              </p:cNvPr>
              <p:cNvSpPr/>
              <p:nvPr/>
            </p:nvSpPr>
            <p:spPr>
              <a:xfrm>
                <a:off x="583381"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3" name="任意多边形: 形状 1329">
                <a:extLst>
                  <a:ext uri="{FF2B5EF4-FFF2-40B4-BE49-F238E27FC236}">
                    <a16:creationId xmlns:a16="http://schemas.microsoft.com/office/drawing/2014/main" id="{3D9570D1-7097-7340-8764-28433BFAE837}"/>
                  </a:ext>
                </a:extLst>
              </p:cNvPr>
              <p:cNvSpPr/>
              <p:nvPr/>
            </p:nvSpPr>
            <p:spPr>
              <a:xfrm>
                <a:off x="656569"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4" name="任意多边形: 形状 1330">
                <a:extLst>
                  <a:ext uri="{FF2B5EF4-FFF2-40B4-BE49-F238E27FC236}">
                    <a16:creationId xmlns:a16="http://schemas.microsoft.com/office/drawing/2014/main" id="{DEB62686-D399-4745-B3DE-632520B34ED9}"/>
                  </a:ext>
                </a:extLst>
              </p:cNvPr>
              <p:cNvSpPr/>
              <p:nvPr/>
            </p:nvSpPr>
            <p:spPr>
              <a:xfrm>
                <a:off x="729785"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5" name="任意多边形: 形状 1331">
                <a:extLst>
                  <a:ext uri="{FF2B5EF4-FFF2-40B4-BE49-F238E27FC236}">
                    <a16:creationId xmlns:a16="http://schemas.microsoft.com/office/drawing/2014/main" id="{0722DCA0-FBC0-C84D-86A9-EB822E040F8C}"/>
                  </a:ext>
                </a:extLst>
              </p:cNvPr>
              <p:cNvSpPr/>
              <p:nvPr/>
            </p:nvSpPr>
            <p:spPr>
              <a:xfrm>
                <a:off x="802972" y="5524819"/>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6" name="任意多边形: 形状 1332">
                <a:extLst>
                  <a:ext uri="{FF2B5EF4-FFF2-40B4-BE49-F238E27FC236}">
                    <a16:creationId xmlns:a16="http://schemas.microsoft.com/office/drawing/2014/main" id="{DB30C56E-3A4B-DC43-B2D9-74F98427F767}"/>
                  </a:ext>
                </a:extLst>
              </p:cNvPr>
              <p:cNvSpPr/>
              <p:nvPr/>
            </p:nvSpPr>
            <p:spPr>
              <a:xfrm>
                <a:off x="802972" y="5739692"/>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7" name="任意多边形: 形状 1333">
                <a:extLst>
                  <a:ext uri="{FF2B5EF4-FFF2-40B4-BE49-F238E27FC236}">
                    <a16:creationId xmlns:a16="http://schemas.microsoft.com/office/drawing/2014/main" id="{A9BC2B5E-8FF1-2D42-A9DB-FC3F475ED835}"/>
                  </a:ext>
                </a:extLst>
              </p:cNvPr>
              <p:cNvSpPr/>
              <p:nvPr/>
            </p:nvSpPr>
            <p:spPr>
              <a:xfrm>
                <a:off x="583381"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8" name="任意多边形: 形状 1334">
                <a:extLst>
                  <a:ext uri="{FF2B5EF4-FFF2-40B4-BE49-F238E27FC236}">
                    <a16:creationId xmlns:a16="http://schemas.microsoft.com/office/drawing/2014/main" id="{CC3E02CD-B9A8-3A4A-8F0E-B341F88749C8}"/>
                  </a:ext>
                </a:extLst>
              </p:cNvPr>
              <p:cNvSpPr/>
              <p:nvPr/>
            </p:nvSpPr>
            <p:spPr>
              <a:xfrm>
                <a:off x="656569"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29" name="任意多边形: 形状 1335">
                <a:extLst>
                  <a:ext uri="{FF2B5EF4-FFF2-40B4-BE49-F238E27FC236}">
                    <a16:creationId xmlns:a16="http://schemas.microsoft.com/office/drawing/2014/main" id="{FA9EAED1-DF12-2349-BADE-5006651DD8D6}"/>
                  </a:ext>
                </a:extLst>
              </p:cNvPr>
              <p:cNvSpPr/>
              <p:nvPr/>
            </p:nvSpPr>
            <p:spPr>
              <a:xfrm>
                <a:off x="656569"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0" name="任意多边形: 形状 1336">
                <a:extLst>
                  <a:ext uri="{FF2B5EF4-FFF2-40B4-BE49-F238E27FC236}">
                    <a16:creationId xmlns:a16="http://schemas.microsoft.com/office/drawing/2014/main" id="{376A7B79-449C-044C-BAB4-2397F171FCBE}"/>
                  </a:ext>
                </a:extLst>
              </p:cNvPr>
              <p:cNvSpPr/>
              <p:nvPr/>
            </p:nvSpPr>
            <p:spPr>
              <a:xfrm>
                <a:off x="729785"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1" name="任意多边形: 形状 1337">
                <a:extLst>
                  <a:ext uri="{FF2B5EF4-FFF2-40B4-BE49-F238E27FC236}">
                    <a16:creationId xmlns:a16="http://schemas.microsoft.com/office/drawing/2014/main" id="{0B2209C5-D8E2-B440-A2E7-4D23C2DCB9CC}"/>
                  </a:ext>
                </a:extLst>
              </p:cNvPr>
              <p:cNvSpPr/>
              <p:nvPr/>
            </p:nvSpPr>
            <p:spPr>
              <a:xfrm>
                <a:off x="583381"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2" name="任意多边形: 形状 1338">
                <a:extLst>
                  <a:ext uri="{FF2B5EF4-FFF2-40B4-BE49-F238E27FC236}">
                    <a16:creationId xmlns:a16="http://schemas.microsoft.com/office/drawing/2014/main" id="{168F4759-E218-5C43-9209-9974947ED9F9}"/>
                  </a:ext>
                </a:extLst>
              </p:cNvPr>
              <p:cNvSpPr/>
              <p:nvPr/>
            </p:nvSpPr>
            <p:spPr>
              <a:xfrm>
                <a:off x="656569"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3" name="任意多边形: 形状 1339">
                <a:extLst>
                  <a:ext uri="{FF2B5EF4-FFF2-40B4-BE49-F238E27FC236}">
                    <a16:creationId xmlns:a16="http://schemas.microsoft.com/office/drawing/2014/main" id="{4A8C3B23-B6F5-3C40-962B-964F2EE93E53}"/>
                  </a:ext>
                </a:extLst>
              </p:cNvPr>
              <p:cNvSpPr/>
              <p:nvPr/>
            </p:nvSpPr>
            <p:spPr>
              <a:xfrm>
                <a:off x="656569"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4" name="任意多边形: 形状 1340">
                <a:extLst>
                  <a:ext uri="{FF2B5EF4-FFF2-40B4-BE49-F238E27FC236}">
                    <a16:creationId xmlns:a16="http://schemas.microsoft.com/office/drawing/2014/main" id="{09EF6C0C-71B4-C64A-8EF3-5C047F917C3F}"/>
                  </a:ext>
                </a:extLst>
              </p:cNvPr>
              <p:cNvSpPr/>
              <p:nvPr/>
            </p:nvSpPr>
            <p:spPr>
              <a:xfrm>
                <a:off x="729785"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5" name="任意多边形: 形状 1341">
                <a:extLst>
                  <a:ext uri="{FF2B5EF4-FFF2-40B4-BE49-F238E27FC236}">
                    <a16:creationId xmlns:a16="http://schemas.microsoft.com/office/drawing/2014/main" id="{00EC21A8-6206-4A4B-BF34-6B7E28AADD8C}"/>
                  </a:ext>
                </a:extLst>
              </p:cNvPr>
              <p:cNvSpPr/>
              <p:nvPr/>
            </p:nvSpPr>
            <p:spPr>
              <a:xfrm>
                <a:off x="802972" y="6050275"/>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6" name="任意多边形: 形状 1342">
                <a:extLst>
                  <a:ext uri="{FF2B5EF4-FFF2-40B4-BE49-F238E27FC236}">
                    <a16:creationId xmlns:a16="http://schemas.microsoft.com/office/drawing/2014/main" id="{73A52581-679F-0640-B72A-17A055598241}"/>
                  </a:ext>
                </a:extLst>
              </p:cNvPr>
              <p:cNvSpPr/>
              <p:nvPr/>
            </p:nvSpPr>
            <p:spPr>
              <a:xfrm>
                <a:off x="802972" y="6180149"/>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7" name="任意多边形: 形状 1343">
                <a:extLst>
                  <a:ext uri="{FF2B5EF4-FFF2-40B4-BE49-F238E27FC236}">
                    <a16:creationId xmlns:a16="http://schemas.microsoft.com/office/drawing/2014/main" id="{B25AA728-8BC8-2E4F-8116-AF0AC20F5E0A}"/>
                  </a:ext>
                </a:extLst>
              </p:cNvPr>
              <p:cNvSpPr/>
              <p:nvPr/>
            </p:nvSpPr>
            <p:spPr>
              <a:xfrm>
                <a:off x="802972" y="6278938"/>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8" name="任意多边形: 形状 1344">
                <a:extLst>
                  <a:ext uri="{FF2B5EF4-FFF2-40B4-BE49-F238E27FC236}">
                    <a16:creationId xmlns:a16="http://schemas.microsoft.com/office/drawing/2014/main" id="{560C1DD2-FB65-4842-8A90-220F509F3663}"/>
                  </a:ext>
                </a:extLst>
              </p:cNvPr>
              <p:cNvSpPr/>
              <p:nvPr/>
            </p:nvSpPr>
            <p:spPr>
              <a:xfrm>
                <a:off x="583381"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9" name="任意多边形: 形状 1345">
                <a:extLst>
                  <a:ext uri="{FF2B5EF4-FFF2-40B4-BE49-F238E27FC236}">
                    <a16:creationId xmlns:a16="http://schemas.microsoft.com/office/drawing/2014/main" id="{E69A14B4-5624-1D48-85E0-878F07CD0C97}"/>
                  </a:ext>
                </a:extLst>
              </p:cNvPr>
              <p:cNvSpPr/>
              <p:nvPr/>
            </p:nvSpPr>
            <p:spPr>
              <a:xfrm>
                <a:off x="729785"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0" name="任意多边形: 形状 1346">
                <a:extLst>
                  <a:ext uri="{FF2B5EF4-FFF2-40B4-BE49-F238E27FC236}">
                    <a16:creationId xmlns:a16="http://schemas.microsoft.com/office/drawing/2014/main" id="{0214D74D-AC02-8141-8907-5CF5D76A8B1B}"/>
                  </a:ext>
                </a:extLst>
              </p:cNvPr>
              <p:cNvSpPr/>
              <p:nvPr/>
            </p:nvSpPr>
            <p:spPr>
              <a:xfrm>
                <a:off x="802972" y="6386375"/>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1" name="任意多边形: 形状 1347">
                <a:extLst>
                  <a:ext uri="{FF2B5EF4-FFF2-40B4-BE49-F238E27FC236}">
                    <a16:creationId xmlns:a16="http://schemas.microsoft.com/office/drawing/2014/main" id="{753156D8-8BBA-D846-B634-2009A207CD05}"/>
                  </a:ext>
                </a:extLst>
              </p:cNvPr>
              <p:cNvSpPr/>
              <p:nvPr/>
            </p:nvSpPr>
            <p:spPr>
              <a:xfrm>
                <a:off x="583381"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2" name="任意多边形: 形状 1348">
                <a:extLst>
                  <a:ext uri="{FF2B5EF4-FFF2-40B4-BE49-F238E27FC236}">
                    <a16:creationId xmlns:a16="http://schemas.microsoft.com/office/drawing/2014/main" id="{268D14BC-1D8A-094D-8E3E-1456628162DC}"/>
                  </a:ext>
                </a:extLst>
              </p:cNvPr>
              <p:cNvSpPr/>
              <p:nvPr/>
            </p:nvSpPr>
            <p:spPr>
              <a:xfrm>
                <a:off x="729785"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3" name="任意多边形: 形状 1349">
                <a:extLst>
                  <a:ext uri="{FF2B5EF4-FFF2-40B4-BE49-F238E27FC236}">
                    <a16:creationId xmlns:a16="http://schemas.microsoft.com/office/drawing/2014/main" id="{F3FF155A-27F8-3841-870C-30305227E946}"/>
                  </a:ext>
                </a:extLst>
              </p:cNvPr>
              <p:cNvSpPr/>
              <p:nvPr/>
            </p:nvSpPr>
            <p:spPr>
              <a:xfrm>
                <a:off x="802972" y="6588362"/>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4" name="任意多边形: 形状 1350">
                <a:extLst>
                  <a:ext uri="{FF2B5EF4-FFF2-40B4-BE49-F238E27FC236}">
                    <a16:creationId xmlns:a16="http://schemas.microsoft.com/office/drawing/2014/main" id="{9078CCD8-1E95-594F-B237-C8056C552166}"/>
                  </a:ext>
                </a:extLst>
              </p:cNvPr>
              <p:cNvSpPr/>
              <p:nvPr/>
            </p:nvSpPr>
            <p:spPr>
              <a:xfrm>
                <a:off x="802972" y="6716822"/>
                <a:ext cx="65113"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a:p>
            </p:txBody>
          </p:sp>
          <p:sp>
            <p:nvSpPr>
              <p:cNvPr id="1345" name="任意多边形: 形状 1351">
                <a:extLst>
                  <a:ext uri="{FF2B5EF4-FFF2-40B4-BE49-F238E27FC236}">
                    <a16:creationId xmlns:a16="http://schemas.microsoft.com/office/drawing/2014/main" id="{6779C450-E83A-054F-8AB0-9CA3AA3A5E69}"/>
                  </a:ext>
                </a:extLst>
              </p:cNvPr>
              <p:cNvSpPr/>
              <p:nvPr/>
            </p:nvSpPr>
            <p:spPr>
              <a:xfrm>
                <a:off x="802972" y="5844727"/>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6" name="任意多边形: 形状 1352">
                <a:extLst>
                  <a:ext uri="{FF2B5EF4-FFF2-40B4-BE49-F238E27FC236}">
                    <a16:creationId xmlns:a16="http://schemas.microsoft.com/office/drawing/2014/main" id="{14CCD1B3-A6BB-C949-932A-77E5137F7844}"/>
                  </a:ext>
                </a:extLst>
              </p:cNvPr>
              <p:cNvSpPr/>
              <p:nvPr/>
            </p:nvSpPr>
            <p:spPr>
              <a:xfrm>
                <a:off x="1658631"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7" name="任意多边形: 形状 1353">
                <a:extLst>
                  <a:ext uri="{FF2B5EF4-FFF2-40B4-BE49-F238E27FC236}">
                    <a16:creationId xmlns:a16="http://schemas.microsoft.com/office/drawing/2014/main" id="{EAB34506-AA39-454B-B426-D5F95FA5B0F1}"/>
                  </a:ext>
                </a:extLst>
              </p:cNvPr>
              <p:cNvSpPr/>
              <p:nvPr/>
            </p:nvSpPr>
            <p:spPr>
              <a:xfrm>
                <a:off x="1658631"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8" name="任意多边形: 形状 1354">
                <a:extLst>
                  <a:ext uri="{FF2B5EF4-FFF2-40B4-BE49-F238E27FC236}">
                    <a16:creationId xmlns:a16="http://schemas.microsoft.com/office/drawing/2014/main" id="{0AC649E1-E08F-C54C-B4A3-0EC27CFC2A2F}"/>
                  </a:ext>
                </a:extLst>
              </p:cNvPr>
              <p:cNvSpPr/>
              <p:nvPr/>
            </p:nvSpPr>
            <p:spPr>
              <a:xfrm>
                <a:off x="1658631" y="370235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9" name="任意多边形: 形状 1355">
                <a:extLst>
                  <a:ext uri="{FF2B5EF4-FFF2-40B4-BE49-F238E27FC236}">
                    <a16:creationId xmlns:a16="http://schemas.microsoft.com/office/drawing/2014/main" id="{E490D961-4E29-CC4B-851A-D2F266B8469A}"/>
                  </a:ext>
                </a:extLst>
              </p:cNvPr>
              <p:cNvSpPr/>
              <p:nvPr/>
            </p:nvSpPr>
            <p:spPr>
              <a:xfrm>
                <a:off x="1658631"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0" name="任意多边形: 形状 1356">
                <a:extLst>
                  <a:ext uri="{FF2B5EF4-FFF2-40B4-BE49-F238E27FC236}">
                    <a16:creationId xmlns:a16="http://schemas.microsoft.com/office/drawing/2014/main" id="{2484EEDD-4742-804A-8892-6F013B68E10C}"/>
                  </a:ext>
                </a:extLst>
              </p:cNvPr>
              <p:cNvSpPr/>
              <p:nvPr/>
            </p:nvSpPr>
            <p:spPr>
              <a:xfrm>
                <a:off x="1658631"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1" name="任意多边形: 形状 1357">
                <a:extLst>
                  <a:ext uri="{FF2B5EF4-FFF2-40B4-BE49-F238E27FC236}">
                    <a16:creationId xmlns:a16="http://schemas.microsoft.com/office/drawing/2014/main" id="{6589FAFD-741D-3645-96AD-C02DB379D9C8}"/>
                  </a:ext>
                </a:extLst>
              </p:cNvPr>
              <p:cNvSpPr/>
              <p:nvPr/>
            </p:nvSpPr>
            <p:spPr>
              <a:xfrm>
                <a:off x="1731846"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2" name="任意多边形: 形状 1358">
                <a:extLst>
                  <a:ext uri="{FF2B5EF4-FFF2-40B4-BE49-F238E27FC236}">
                    <a16:creationId xmlns:a16="http://schemas.microsoft.com/office/drawing/2014/main" id="{1C5464D7-D5C5-4440-9076-479DD45AE4AA}"/>
                  </a:ext>
                </a:extLst>
              </p:cNvPr>
              <p:cNvSpPr/>
              <p:nvPr/>
            </p:nvSpPr>
            <p:spPr>
              <a:xfrm>
                <a:off x="1731846"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3" name="任意多边形: 形状 1359">
                <a:extLst>
                  <a:ext uri="{FF2B5EF4-FFF2-40B4-BE49-F238E27FC236}">
                    <a16:creationId xmlns:a16="http://schemas.microsoft.com/office/drawing/2014/main" id="{405CFDDF-9497-5741-BED0-C291EA7CA1E7}"/>
                  </a:ext>
                </a:extLst>
              </p:cNvPr>
              <p:cNvSpPr/>
              <p:nvPr/>
            </p:nvSpPr>
            <p:spPr>
              <a:xfrm>
                <a:off x="1731846"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4" name="任意多边形: 形状 1360">
                <a:extLst>
                  <a:ext uri="{FF2B5EF4-FFF2-40B4-BE49-F238E27FC236}">
                    <a16:creationId xmlns:a16="http://schemas.microsoft.com/office/drawing/2014/main" id="{AE8E78C2-6470-D84D-A708-EB6DCCA0B7E1}"/>
                  </a:ext>
                </a:extLst>
              </p:cNvPr>
              <p:cNvSpPr/>
              <p:nvPr/>
            </p:nvSpPr>
            <p:spPr>
              <a:xfrm>
                <a:off x="1731846" y="402226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5" name="任意多边形: 形状 1361">
                <a:extLst>
                  <a:ext uri="{FF2B5EF4-FFF2-40B4-BE49-F238E27FC236}">
                    <a16:creationId xmlns:a16="http://schemas.microsoft.com/office/drawing/2014/main" id="{C5885A3B-D764-2D43-9768-AFE8323DB197}"/>
                  </a:ext>
                </a:extLst>
              </p:cNvPr>
              <p:cNvSpPr/>
              <p:nvPr/>
            </p:nvSpPr>
            <p:spPr>
              <a:xfrm>
                <a:off x="1805033"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6" name="任意多边形: 形状 1362">
                <a:extLst>
                  <a:ext uri="{FF2B5EF4-FFF2-40B4-BE49-F238E27FC236}">
                    <a16:creationId xmlns:a16="http://schemas.microsoft.com/office/drawing/2014/main" id="{5F17137E-859A-DA44-BD8D-8555630C3866}"/>
                  </a:ext>
                </a:extLst>
              </p:cNvPr>
              <p:cNvSpPr/>
              <p:nvPr/>
            </p:nvSpPr>
            <p:spPr>
              <a:xfrm>
                <a:off x="1805033"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7" name="任意多边形: 形状 1363">
                <a:extLst>
                  <a:ext uri="{FF2B5EF4-FFF2-40B4-BE49-F238E27FC236}">
                    <a16:creationId xmlns:a16="http://schemas.microsoft.com/office/drawing/2014/main" id="{A97CD78F-7768-8244-B252-BA267CF6C0B9}"/>
                  </a:ext>
                </a:extLst>
              </p:cNvPr>
              <p:cNvSpPr/>
              <p:nvPr/>
            </p:nvSpPr>
            <p:spPr>
              <a:xfrm>
                <a:off x="1805033"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8" name="任意多边形: 形状 1364">
                <a:extLst>
                  <a:ext uri="{FF2B5EF4-FFF2-40B4-BE49-F238E27FC236}">
                    <a16:creationId xmlns:a16="http://schemas.microsoft.com/office/drawing/2014/main" id="{056C4DF5-10BC-D146-87C0-AF3A142194C2}"/>
                  </a:ext>
                </a:extLst>
              </p:cNvPr>
              <p:cNvSpPr/>
              <p:nvPr/>
            </p:nvSpPr>
            <p:spPr>
              <a:xfrm>
                <a:off x="1805033"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59" name="任意多边形: 形状 1365">
                <a:extLst>
                  <a:ext uri="{FF2B5EF4-FFF2-40B4-BE49-F238E27FC236}">
                    <a16:creationId xmlns:a16="http://schemas.microsoft.com/office/drawing/2014/main" id="{3EB19422-66D0-1945-8B6C-97E579FC5D0F}"/>
                  </a:ext>
                </a:extLst>
              </p:cNvPr>
              <p:cNvSpPr/>
              <p:nvPr/>
            </p:nvSpPr>
            <p:spPr>
              <a:xfrm>
                <a:off x="1878250"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0" name="任意多边形: 形状 1366">
                <a:extLst>
                  <a:ext uri="{FF2B5EF4-FFF2-40B4-BE49-F238E27FC236}">
                    <a16:creationId xmlns:a16="http://schemas.microsoft.com/office/drawing/2014/main" id="{414E593E-D778-4244-B08E-177995BF4062}"/>
                  </a:ext>
                </a:extLst>
              </p:cNvPr>
              <p:cNvSpPr/>
              <p:nvPr/>
            </p:nvSpPr>
            <p:spPr>
              <a:xfrm>
                <a:off x="1878250" y="370235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1" name="任意多边形: 形状 1367">
                <a:extLst>
                  <a:ext uri="{FF2B5EF4-FFF2-40B4-BE49-F238E27FC236}">
                    <a16:creationId xmlns:a16="http://schemas.microsoft.com/office/drawing/2014/main" id="{5E7B9692-3F06-E84A-8A8D-3676F10CA3D9}"/>
                  </a:ext>
                </a:extLst>
              </p:cNvPr>
              <p:cNvSpPr/>
              <p:nvPr/>
            </p:nvSpPr>
            <p:spPr>
              <a:xfrm>
                <a:off x="1658631"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2" name="任意多边形: 形状 1368">
                <a:extLst>
                  <a:ext uri="{FF2B5EF4-FFF2-40B4-BE49-F238E27FC236}">
                    <a16:creationId xmlns:a16="http://schemas.microsoft.com/office/drawing/2014/main" id="{61FF71A9-96F8-4B41-A89A-A72A55C5813C}"/>
                  </a:ext>
                </a:extLst>
              </p:cNvPr>
              <p:cNvSpPr/>
              <p:nvPr/>
            </p:nvSpPr>
            <p:spPr>
              <a:xfrm>
                <a:off x="1731846"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3" name="任意多边形: 形状 1369">
                <a:extLst>
                  <a:ext uri="{FF2B5EF4-FFF2-40B4-BE49-F238E27FC236}">
                    <a16:creationId xmlns:a16="http://schemas.microsoft.com/office/drawing/2014/main" id="{3E404B2E-9BCA-7D40-8A48-D4E96A85849A}"/>
                  </a:ext>
                </a:extLst>
              </p:cNvPr>
              <p:cNvSpPr/>
              <p:nvPr/>
            </p:nvSpPr>
            <p:spPr>
              <a:xfrm>
                <a:off x="1805033"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4" name="任意多边形: 形状 1370">
                <a:extLst>
                  <a:ext uri="{FF2B5EF4-FFF2-40B4-BE49-F238E27FC236}">
                    <a16:creationId xmlns:a16="http://schemas.microsoft.com/office/drawing/2014/main" id="{127E162F-0BAE-A240-B964-D4E6C7830B07}"/>
                  </a:ext>
                </a:extLst>
              </p:cNvPr>
              <p:cNvSpPr/>
              <p:nvPr/>
            </p:nvSpPr>
            <p:spPr>
              <a:xfrm>
                <a:off x="1878250"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5" name="任意多边形: 形状 1371">
                <a:extLst>
                  <a:ext uri="{FF2B5EF4-FFF2-40B4-BE49-F238E27FC236}">
                    <a16:creationId xmlns:a16="http://schemas.microsoft.com/office/drawing/2014/main" id="{517388D8-9307-3549-93B7-0A4CA93E3A42}"/>
                  </a:ext>
                </a:extLst>
              </p:cNvPr>
              <p:cNvSpPr/>
              <p:nvPr/>
            </p:nvSpPr>
            <p:spPr>
              <a:xfrm>
                <a:off x="1878250"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6" name="任意多边形: 形状 1372">
                <a:extLst>
                  <a:ext uri="{FF2B5EF4-FFF2-40B4-BE49-F238E27FC236}">
                    <a16:creationId xmlns:a16="http://schemas.microsoft.com/office/drawing/2014/main" id="{CE6DD0DB-3BC5-9C46-8DC3-9998410094DD}"/>
                  </a:ext>
                </a:extLst>
              </p:cNvPr>
              <p:cNvSpPr/>
              <p:nvPr/>
            </p:nvSpPr>
            <p:spPr>
              <a:xfrm>
                <a:off x="1658631"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7" name="任意多边形: 形状 1373">
                <a:extLst>
                  <a:ext uri="{FF2B5EF4-FFF2-40B4-BE49-F238E27FC236}">
                    <a16:creationId xmlns:a16="http://schemas.microsoft.com/office/drawing/2014/main" id="{B1890602-228C-5540-8136-D16C16E9CC47}"/>
                  </a:ext>
                </a:extLst>
              </p:cNvPr>
              <p:cNvSpPr/>
              <p:nvPr/>
            </p:nvSpPr>
            <p:spPr>
              <a:xfrm>
                <a:off x="1731846"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8" name="任意多边形: 形状 1374">
                <a:extLst>
                  <a:ext uri="{FF2B5EF4-FFF2-40B4-BE49-F238E27FC236}">
                    <a16:creationId xmlns:a16="http://schemas.microsoft.com/office/drawing/2014/main" id="{CFEE22FC-AC25-D84B-A309-1BE8E496CA09}"/>
                  </a:ext>
                </a:extLst>
              </p:cNvPr>
              <p:cNvSpPr/>
              <p:nvPr/>
            </p:nvSpPr>
            <p:spPr>
              <a:xfrm>
                <a:off x="1731846" y="424784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69" name="任意多边形: 形状 1375">
                <a:extLst>
                  <a:ext uri="{FF2B5EF4-FFF2-40B4-BE49-F238E27FC236}">
                    <a16:creationId xmlns:a16="http://schemas.microsoft.com/office/drawing/2014/main" id="{4FA51B85-0E45-4141-A12B-DEF1421369BE}"/>
                  </a:ext>
                </a:extLst>
              </p:cNvPr>
              <p:cNvSpPr/>
              <p:nvPr/>
            </p:nvSpPr>
            <p:spPr>
              <a:xfrm>
                <a:off x="1805033"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0" name="任意多边形: 形状 1376">
                <a:extLst>
                  <a:ext uri="{FF2B5EF4-FFF2-40B4-BE49-F238E27FC236}">
                    <a16:creationId xmlns:a16="http://schemas.microsoft.com/office/drawing/2014/main" id="{8EAA4587-CE39-DF4D-9BB3-9D6CF54F6B2E}"/>
                  </a:ext>
                </a:extLst>
              </p:cNvPr>
              <p:cNvSpPr/>
              <p:nvPr/>
            </p:nvSpPr>
            <p:spPr>
              <a:xfrm>
                <a:off x="1658631" y="434553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1" name="任意多边形: 形状 1377">
                <a:extLst>
                  <a:ext uri="{FF2B5EF4-FFF2-40B4-BE49-F238E27FC236}">
                    <a16:creationId xmlns:a16="http://schemas.microsoft.com/office/drawing/2014/main" id="{1BC8D28D-781E-E146-854C-8E6357C8943C}"/>
                  </a:ext>
                </a:extLst>
              </p:cNvPr>
              <p:cNvSpPr/>
              <p:nvPr/>
            </p:nvSpPr>
            <p:spPr>
              <a:xfrm>
                <a:off x="1731846" y="45544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2" name="任意多边形: 形状 1378">
                <a:extLst>
                  <a:ext uri="{FF2B5EF4-FFF2-40B4-BE49-F238E27FC236}">
                    <a16:creationId xmlns:a16="http://schemas.microsoft.com/office/drawing/2014/main" id="{1AAD2D32-FFA1-3F46-85E3-575AB74ACBCD}"/>
                  </a:ext>
                </a:extLst>
              </p:cNvPr>
              <p:cNvSpPr/>
              <p:nvPr/>
            </p:nvSpPr>
            <p:spPr>
              <a:xfrm>
                <a:off x="1805033" y="434553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3" name="任意多边形: 形状 1379">
                <a:extLst>
                  <a:ext uri="{FF2B5EF4-FFF2-40B4-BE49-F238E27FC236}">
                    <a16:creationId xmlns:a16="http://schemas.microsoft.com/office/drawing/2014/main" id="{98A0C487-EFC6-2245-BA34-A708350B7F08}"/>
                  </a:ext>
                </a:extLst>
              </p:cNvPr>
              <p:cNvSpPr/>
              <p:nvPr/>
            </p:nvSpPr>
            <p:spPr>
              <a:xfrm>
                <a:off x="1878250"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4" name="任意多边形: 形状 1380">
                <a:extLst>
                  <a:ext uri="{FF2B5EF4-FFF2-40B4-BE49-F238E27FC236}">
                    <a16:creationId xmlns:a16="http://schemas.microsoft.com/office/drawing/2014/main" id="{1B9FD531-7B5C-0245-A992-EB02C03B51CA}"/>
                  </a:ext>
                </a:extLst>
              </p:cNvPr>
              <p:cNvSpPr/>
              <p:nvPr/>
            </p:nvSpPr>
            <p:spPr>
              <a:xfrm>
                <a:off x="1878250" y="424784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5" name="任意多边形: 形状 1381">
                <a:extLst>
                  <a:ext uri="{FF2B5EF4-FFF2-40B4-BE49-F238E27FC236}">
                    <a16:creationId xmlns:a16="http://schemas.microsoft.com/office/drawing/2014/main" id="{B7F839E7-57F8-6441-A419-C08596CEE995}"/>
                  </a:ext>
                </a:extLst>
              </p:cNvPr>
              <p:cNvSpPr/>
              <p:nvPr/>
            </p:nvSpPr>
            <p:spPr>
              <a:xfrm>
                <a:off x="1878250" y="434663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6" name="任意多边形: 形状 1382">
                <a:extLst>
                  <a:ext uri="{FF2B5EF4-FFF2-40B4-BE49-F238E27FC236}">
                    <a16:creationId xmlns:a16="http://schemas.microsoft.com/office/drawing/2014/main" id="{2B423A47-FCA6-E044-8394-1B320E7773BD}"/>
                  </a:ext>
                </a:extLst>
              </p:cNvPr>
              <p:cNvSpPr/>
              <p:nvPr/>
            </p:nvSpPr>
            <p:spPr>
              <a:xfrm>
                <a:off x="1658631" y="44529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7" name="任意多边形: 形状 1383">
                <a:extLst>
                  <a:ext uri="{FF2B5EF4-FFF2-40B4-BE49-F238E27FC236}">
                    <a16:creationId xmlns:a16="http://schemas.microsoft.com/office/drawing/2014/main" id="{B928C6EB-0824-E748-B719-6BB04787EC4D}"/>
                  </a:ext>
                </a:extLst>
              </p:cNvPr>
              <p:cNvSpPr/>
              <p:nvPr/>
            </p:nvSpPr>
            <p:spPr>
              <a:xfrm>
                <a:off x="1805033" y="44529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8" name="任意多边形: 形状 1384">
                <a:extLst>
                  <a:ext uri="{FF2B5EF4-FFF2-40B4-BE49-F238E27FC236}">
                    <a16:creationId xmlns:a16="http://schemas.microsoft.com/office/drawing/2014/main" id="{96C344A2-E8AE-A248-9445-2880BA50862F}"/>
                  </a:ext>
                </a:extLst>
              </p:cNvPr>
              <p:cNvSpPr/>
              <p:nvPr/>
            </p:nvSpPr>
            <p:spPr>
              <a:xfrm>
                <a:off x="1878250" y="445407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79" name="任意多边形: 形状 1385">
                <a:extLst>
                  <a:ext uri="{FF2B5EF4-FFF2-40B4-BE49-F238E27FC236}">
                    <a16:creationId xmlns:a16="http://schemas.microsoft.com/office/drawing/2014/main" id="{BAD6B797-E090-B641-BE00-6F9E68D9D957}"/>
                  </a:ext>
                </a:extLst>
              </p:cNvPr>
              <p:cNvSpPr/>
              <p:nvPr/>
            </p:nvSpPr>
            <p:spPr>
              <a:xfrm>
                <a:off x="1658631" y="45539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0" name="任意多边形: 形状 1386">
                <a:extLst>
                  <a:ext uri="{FF2B5EF4-FFF2-40B4-BE49-F238E27FC236}">
                    <a16:creationId xmlns:a16="http://schemas.microsoft.com/office/drawing/2014/main" id="{597428F5-E2F0-FE42-84E1-374A4CE66FF3}"/>
                  </a:ext>
                </a:extLst>
              </p:cNvPr>
              <p:cNvSpPr/>
              <p:nvPr/>
            </p:nvSpPr>
            <p:spPr>
              <a:xfrm>
                <a:off x="1805033" y="45539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1" name="任意多边形: 形状 1387">
                <a:extLst>
                  <a:ext uri="{FF2B5EF4-FFF2-40B4-BE49-F238E27FC236}">
                    <a16:creationId xmlns:a16="http://schemas.microsoft.com/office/drawing/2014/main" id="{04DF0501-FB46-4243-B93C-8ACBF5298A49}"/>
                  </a:ext>
                </a:extLst>
              </p:cNvPr>
              <p:cNvSpPr/>
              <p:nvPr/>
            </p:nvSpPr>
            <p:spPr>
              <a:xfrm>
                <a:off x="1878250"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2" name="任意多边形: 形状 1388">
                <a:extLst>
                  <a:ext uri="{FF2B5EF4-FFF2-40B4-BE49-F238E27FC236}">
                    <a16:creationId xmlns:a16="http://schemas.microsoft.com/office/drawing/2014/main" id="{CCB46871-CC02-1443-ACDD-009182B1661E}"/>
                  </a:ext>
                </a:extLst>
              </p:cNvPr>
              <p:cNvSpPr/>
              <p:nvPr/>
            </p:nvSpPr>
            <p:spPr>
              <a:xfrm>
                <a:off x="1658631" y="27381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3" name="任意多边形: 形状 1389">
                <a:extLst>
                  <a:ext uri="{FF2B5EF4-FFF2-40B4-BE49-F238E27FC236}">
                    <a16:creationId xmlns:a16="http://schemas.microsoft.com/office/drawing/2014/main" id="{ED9C8257-1D88-2242-A9AF-047306DDBDC3}"/>
                  </a:ext>
                </a:extLst>
              </p:cNvPr>
              <p:cNvSpPr/>
              <p:nvPr/>
            </p:nvSpPr>
            <p:spPr>
              <a:xfrm>
                <a:off x="1658631" y="284320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4" name="任意多边形: 形状 1390">
                <a:extLst>
                  <a:ext uri="{FF2B5EF4-FFF2-40B4-BE49-F238E27FC236}">
                    <a16:creationId xmlns:a16="http://schemas.microsoft.com/office/drawing/2014/main" id="{413D0D19-F01E-1749-B2C4-740CFF9C4DB2}"/>
                  </a:ext>
                </a:extLst>
              </p:cNvPr>
              <p:cNvSpPr/>
              <p:nvPr/>
            </p:nvSpPr>
            <p:spPr>
              <a:xfrm>
                <a:off x="1658631" y="251617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5" name="任意多边形: 形状 1391">
                <a:extLst>
                  <a:ext uri="{FF2B5EF4-FFF2-40B4-BE49-F238E27FC236}">
                    <a16:creationId xmlns:a16="http://schemas.microsoft.com/office/drawing/2014/main" id="{BE1F5A6B-1AE4-3C4E-829B-676C09D0EA0E}"/>
                  </a:ext>
                </a:extLst>
              </p:cNvPr>
              <p:cNvSpPr/>
              <p:nvPr/>
            </p:nvSpPr>
            <p:spPr>
              <a:xfrm>
                <a:off x="1658631" y="262120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6" name="任意多边形: 形状 1392">
                <a:extLst>
                  <a:ext uri="{FF2B5EF4-FFF2-40B4-BE49-F238E27FC236}">
                    <a16:creationId xmlns:a16="http://schemas.microsoft.com/office/drawing/2014/main" id="{F48D89E6-7077-864F-96A1-F3E9B622A1E9}"/>
                  </a:ext>
                </a:extLst>
              </p:cNvPr>
              <p:cNvSpPr/>
              <p:nvPr/>
            </p:nvSpPr>
            <p:spPr>
              <a:xfrm>
                <a:off x="1658631" y="30532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7" name="任意多边形: 形状 1393">
                <a:extLst>
                  <a:ext uri="{FF2B5EF4-FFF2-40B4-BE49-F238E27FC236}">
                    <a16:creationId xmlns:a16="http://schemas.microsoft.com/office/drawing/2014/main" id="{3074914E-7916-0248-957B-06ED33AAFBC8}"/>
                  </a:ext>
                </a:extLst>
              </p:cNvPr>
              <p:cNvSpPr/>
              <p:nvPr/>
            </p:nvSpPr>
            <p:spPr>
              <a:xfrm>
                <a:off x="1658631" y="315830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8" name="任意多边形: 形状 1394">
                <a:extLst>
                  <a:ext uri="{FF2B5EF4-FFF2-40B4-BE49-F238E27FC236}">
                    <a16:creationId xmlns:a16="http://schemas.microsoft.com/office/drawing/2014/main" id="{33945A34-C0F6-5E4F-9050-39D111E20C08}"/>
                  </a:ext>
                </a:extLst>
              </p:cNvPr>
              <p:cNvSpPr/>
              <p:nvPr/>
            </p:nvSpPr>
            <p:spPr>
              <a:xfrm>
                <a:off x="1658631" y="326336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89" name="任意多边形: 形状 1395">
                <a:extLst>
                  <a:ext uri="{FF2B5EF4-FFF2-40B4-BE49-F238E27FC236}">
                    <a16:creationId xmlns:a16="http://schemas.microsoft.com/office/drawing/2014/main" id="{1DA25CDC-CF95-0D42-9E81-7F006D2010E3}"/>
                  </a:ext>
                </a:extLst>
              </p:cNvPr>
              <p:cNvSpPr/>
              <p:nvPr/>
            </p:nvSpPr>
            <p:spPr>
              <a:xfrm>
                <a:off x="1658631" y="294345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0" name="任意多边形: 形状 1396">
                <a:extLst>
                  <a:ext uri="{FF2B5EF4-FFF2-40B4-BE49-F238E27FC236}">
                    <a16:creationId xmlns:a16="http://schemas.microsoft.com/office/drawing/2014/main" id="{1634D869-370C-A640-BBBD-18CF554A0A09}"/>
                  </a:ext>
                </a:extLst>
              </p:cNvPr>
              <p:cNvSpPr/>
              <p:nvPr/>
            </p:nvSpPr>
            <p:spPr>
              <a:xfrm>
                <a:off x="1658631"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1" name="任意多边形: 形状 1397">
                <a:extLst>
                  <a:ext uri="{FF2B5EF4-FFF2-40B4-BE49-F238E27FC236}">
                    <a16:creationId xmlns:a16="http://schemas.microsoft.com/office/drawing/2014/main" id="{9E1348A2-72E9-1B4E-B65B-187C8793F04F}"/>
                  </a:ext>
                </a:extLst>
              </p:cNvPr>
              <p:cNvSpPr/>
              <p:nvPr/>
            </p:nvSpPr>
            <p:spPr>
              <a:xfrm>
                <a:off x="1658631"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2" name="任意多边形: 形状 1398">
                <a:extLst>
                  <a:ext uri="{FF2B5EF4-FFF2-40B4-BE49-F238E27FC236}">
                    <a16:creationId xmlns:a16="http://schemas.microsoft.com/office/drawing/2014/main" id="{DD081F4A-B894-0D4D-8FC3-C5C24FAB4282}"/>
                  </a:ext>
                </a:extLst>
              </p:cNvPr>
              <p:cNvSpPr/>
              <p:nvPr/>
            </p:nvSpPr>
            <p:spPr>
              <a:xfrm>
                <a:off x="1658631" y="49752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3" name="任意多边形: 形状 1399">
                <a:extLst>
                  <a:ext uri="{FF2B5EF4-FFF2-40B4-BE49-F238E27FC236}">
                    <a16:creationId xmlns:a16="http://schemas.microsoft.com/office/drawing/2014/main" id="{DCB47178-F9F1-034F-A9C7-B5226129E523}"/>
                  </a:ext>
                </a:extLst>
              </p:cNvPr>
              <p:cNvSpPr/>
              <p:nvPr/>
            </p:nvSpPr>
            <p:spPr>
              <a:xfrm>
                <a:off x="1658631"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4" name="任意多边形: 形状 1400">
                <a:extLst>
                  <a:ext uri="{FF2B5EF4-FFF2-40B4-BE49-F238E27FC236}">
                    <a16:creationId xmlns:a16="http://schemas.microsoft.com/office/drawing/2014/main" id="{5D72EE97-1827-B94F-9B02-7B0B0A165F3E}"/>
                  </a:ext>
                </a:extLst>
              </p:cNvPr>
              <p:cNvSpPr/>
              <p:nvPr/>
            </p:nvSpPr>
            <p:spPr>
              <a:xfrm>
                <a:off x="1658631"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5" name="任意多边形: 形状 1401">
                <a:extLst>
                  <a:ext uri="{FF2B5EF4-FFF2-40B4-BE49-F238E27FC236}">
                    <a16:creationId xmlns:a16="http://schemas.microsoft.com/office/drawing/2014/main" id="{B8F5B647-3E3A-CF41-9600-6D7052EEE3E8}"/>
                  </a:ext>
                </a:extLst>
              </p:cNvPr>
              <p:cNvSpPr/>
              <p:nvPr/>
            </p:nvSpPr>
            <p:spPr>
              <a:xfrm>
                <a:off x="1731846"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6" name="任意多边形: 形状 1402">
                <a:extLst>
                  <a:ext uri="{FF2B5EF4-FFF2-40B4-BE49-F238E27FC236}">
                    <a16:creationId xmlns:a16="http://schemas.microsoft.com/office/drawing/2014/main" id="{F21D3C7B-6F1C-504E-8DC0-AAB265430795}"/>
                  </a:ext>
                </a:extLst>
              </p:cNvPr>
              <p:cNvSpPr/>
              <p:nvPr/>
            </p:nvSpPr>
            <p:spPr>
              <a:xfrm>
                <a:off x="1731846"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7" name="任意多边形: 形状 1403">
                <a:extLst>
                  <a:ext uri="{FF2B5EF4-FFF2-40B4-BE49-F238E27FC236}">
                    <a16:creationId xmlns:a16="http://schemas.microsoft.com/office/drawing/2014/main" id="{9D5AD412-B8D9-B246-A84F-E94BC434E38E}"/>
                  </a:ext>
                </a:extLst>
              </p:cNvPr>
              <p:cNvSpPr/>
              <p:nvPr/>
            </p:nvSpPr>
            <p:spPr>
              <a:xfrm>
                <a:off x="1731846"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8" name="任意多边形: 形状 1404">
                <a:extLst>
                  <a:ext uri="{FF2B5EF4-FFF2-40B4-BE49-F238E27FC236}">
                    <a16:creationId xmlns:a16="http://schemas.microsoft.com/office/drawing/2014/main" id="{74F6FF67-37C4-AB4A-8615-D4CCF3CCA3E7}"/>
                  </a:ext>
                </a:extLst>
              </p:cNvPr>
              <p:cNvSpPr/>
              <p:nvPr/>
            </p:nvSpPr>
            <p:spPr>
              <a:xfrm>
                <a:off x="1731846" y="52951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99" name="任意多边形: 形状 1405">
                <a:extLst>
                  <a:ext uri="{FF2B5EF4-FFF2-40B4-BE49-F238E27FC236}">
                    <a16:creationId xmlns:a16="http://schemas.microsoft.com/office/drawing/2014/main" id="{8E6CD1D9-BB6F-FF41-B21A-5CB572EAEF6B}"/>
                  </a:ext>
                </a:extLst>
              </p:cNvPr>
              <p:cNvSpPr/>
              <p:nvPr/>
            </p:nvSpPr>
            <p:spPr>
              <a:xfrm>
                <a:off x="1805033"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0" name="任意多边形: 形状 1406">
                <a:extLst>
                  <a:ext uri="{FF2B5EF4-FFF2-40B4-BE49-F238E27FC236}">
                    <a16:creationId xmlns:a16="http://schemas.microsoft.com/office/drawing/2014/main" id="{318C1FEA-0BEB-0A4E-BEF9-763B870B9C3F}"/>
                  </a:ext>
                </a:extLst>
              </p:cNvPr>
              <p:cNvSpPr/>
              <p:nvPr/>
            </p:nvSpPr>
            <p:spPr>
              <a:xfrm>
                <a:off x="1805033"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1" name="任意多边形: 形状 1407">
                <a:extLst>
                  <a:ext uri="{FF2B5EF4-FFF2-40B4-BE49-F238E27FC236}">
                    <a16:creationId xmlns:a16="http://schemas.microsoft.com/office/drawing/2014/main" id="{00332C1D-BA34-CA45-B53D-A9DC27EAD254}"/>
                  </a:ext>
                </a:extLst>
              </p:cNvPr>
              <p:cNvSpPr/>
              <p:nvPr/>
            </p:nvSpPr>
            <p:spPr>
              <a:xfrm>
                <a:off x="1805033"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2" name="任意多边形: 形状 1408">
                <a:extLst>
                  <a:ext uri="{FF2B5EF4-FFF2-40B4-BE49-F238E27FC236}">
                    <a16:creationId xmlns:a16="http://schemas.microsoft.com/office/drawing/2014/main" id="{A57F04FF-6B97-5F4C-BA26-968B1686F264}"/>
                  </a:ext>
                </a:extLst>
              </p:cNvPr>
              <p:cNvSpPr/>
              <p:nvPr/>
            </p:nvSpPr>
            <p:spPr>
              <a:xfrm>
                <a:off x="1805033"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3" name="任意多边形: 形状 1409">
                <a:extLst>
                  <a:ext uri="{FF2B5EF4-FFF2-40B4-BE49-F238E27FC236}">
                    <a16:creationId xmlns:a16="http://schemas.microsoft.com/office/drawing/2014/main" id="{67E35FD1-09AA-164E-9F15-928F691704D0}"/>
                  </a:ext>
                </a:extLst>
              </p:cNvPr>
              <p:cNvSpPr/>
              <p:nvPr/>
            </p:nvSpPr>
            <p:spPr>
              <a:xfrm>
                <a:off x="1878250"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4" name="任意多边形: 形状 1410">
                <a:extLst>
                  <a:ext uri="{FF2B5EF4-FFF2-40B4-BE49-F238E27FC236}">
                    <a16:creationId xmlns:a16="http://schemas.microsoft.com/office/drawing/2014/main" id="{E9679D92-D24B-0C49-942C-DD71BC2E4F21}"/>
                  </a:ext>
                </a:extLst>
              </p:cNvPr>
              <p:cNvSpPr/>
              <p:nvPr/>
            </p:nvSpPr>
            <p:spPr>
              <a:xfrm>
                <a:off x="1878250" y="49752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5" name="任意多边形: 形状 1411">
                <a:extLst>
                  <a:ext uri="{FF2B5EF4-FFF2-40B4-BE49-F238E27FC236}">
                    <a16:creationId xmlns:a16="http://schemas.microsoft.com/office/drawing/2014/main" id="{9B9B5485-4D48-0548-A3D7-2ADB343DA125}"/>
                  </a:ext>
                </a:extLst>
              </p:cNvPr>
              <p:cNvSpPr/>
              <p:nvPr/>
            </p:nvSpPr>
            <p:spPr>
              <a:xfrm>
                <a:off x="1658631"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6" name="任意多边形: 形状 1412">
                <a:extLst>
                  <a:ext uri="{FF2B5EF4-FFF2-40B4-BE49-F238E27FC236}">
                    <a16:creationId xmlns:a16="http://schemas.microsoft.com/office/drawing/2014/main" id="{A6FABD53-4602-924E-8111-C1BC89C9CF01}"/>
                  </a:ext>
                </a:extLst>
              </p:cNvPr>
              <p:cNvSpPr/>
              <p:nvPr/>
            </p:nvSpPr>
            <p:spPr>
              <a:xfrm>
                <a:off x="1731846"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7" name="任意多边形: 形状 1413">
                <a:extLst>
                  <a:ext uri="{FF2B5EF4-FFF2-40B4-BE49-F238E27FC236}">
                    <a16:creationId xmlns:a16="http://schemas.microsoft.com/office/drawing/2014/main" id="{5021BC64-FACA-CE48-95C6-90B93FA2F1E2}"/>
                  </a:ext>
                </a:extLst>
              </p:cNvPr>
              <p:cNvSpPr/>
              <p:nvPr/>
            </p:nvSpPr>
            <p:spPr>
              <a:xfrm>
                <a:off x="1805033"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8" name="任意多边形: 形状 1414">
                <a:extLst>
                  <a:ext uri="{FF2B5EF4-FFF2-40B4-BE49-F238E27FC236}">
                    <a16:creationId xmlns:a16="http://schemas.microsoft.com/office/drawing/2014/main" id="{EDEEB395-70DA-0149-B0E3-E0DF99C2258F}"/>
                  </a:ext>
                </a:extLst>
              </p:cNvPr>
              <p:cNvSpPr/>
              <p:nvPr/>
            </p:nvSpPr>
            <p:spPr>
              <a:xfrm>
                <a:off x="1878250"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09" name="任意多边形: 形状 1415">
                <a:extLst>
                  <a:ext uri="{FF2B5EF4-FFF2-40B4-BE49-F238E27FC236}">
                    <a16:creationId xmlns:a16="http://schemas.microsoft.com/office/drawing/2014/main" id="{CA7DA0ED-C8D3-9D47-89D0-61B2F32751AB}"/>
                  </a:ext>
                </a:extLst>
              </p:cNvPr>
              <p:cNvSpPr/>
              <p:nvPr/>
            </p:nvSpPr>
            <p:spPr>
              <a:xfrm>
                <a:off x="1878250"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0" name="任意多边形: 形状 1416">
                <a:extLst>
                  <a:ext uri="{FF2B5EF4-FFF2-40B4-BE49-F238E27FC236}">
                    <a16:creationId xmlns:a16="http://schemas.microsoft.com/office/drawing/2014/main" id="{3ABCEE67-6F8F-1540-9301-464E3D2E8AE6}"/>
                  </a:ext>
                </a:extLst>
              </p:cNvPr>
              <p:cNvSpPr/>
              <p:nvPr/>
            </p:nvSpPr>
            <p:spPr>
              <a:xfrm>
                <a:off x="1658631"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1" name="任意多边形: 形状 1417">
                <a:extLst>
                  <a:ext uri="{FF2B5EF4-FFF2-40B4-BE49-F238E27FC236}">
                    <a16:creationId xmlns:a16="http://schemas.microsoft.com/office/drawing/2014/main" id="{6A96A3C7-2670-434F-97A6-FDA24C333A72}"/>
                  </a:ext>
                </a:extLst>
              </p:cNvPr>
              <p:cNvSpPr/>
              <p:nvPr/>
            </p:nvSpPr>
            <p:spPr>
              <a:xfrm>
                <a:off x="1731846"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2" name="任意多边形: 形状 1418">
                <a:extLst>
                  <a:ext uri="{FF2B5EF4-FFF2-40B4-BE49-F238E27FC236}">
                    <a16:creationId xmlns:a16="http://schemas.microsoft.com/office/drawing/2014/main" id="{593D9270-8F2D-024C-8C35-A0F9C3397816}"/>
                  </a:ext>
                </a:extLst>
              </p:cNvPr>
              <p:cNvSpPr/>
              <p:nvPr/>
            </p:nvSpPr>
            <p:spPr>
              <a:xfrm>
                <a:off x="1731846"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3" name="任意多边形: 形状 1419">
                <a:extLst>
                  <a:ext uri="{FF2B5EF4-FFF2-40B4-BE49-F238E27FC236}">
                    <a16:creationId xmlns:a16="http://schemas.microsoft.com/office/drawing/2014/main" id="{EAE7E00B-C9EF-F94A-93F8-F63F3312AF49}"/>
                  </a:ext>
                </a:extLst>
              </p:cNvPr>
              <p:cNvSpPr/>
              <p:nvPr/>
            </p:nvSpPr>
            <p:spPr>
              <a:xfrm>
                <a:off x="1805033"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4" name="任意多边形: 形状 1420">
                <a:extLst>
                  <a:ext uri="{FF2B5EF4-FFF2-40B4-BE49-F238E27FC236}">
                    <a16:creationId xmlns:a16="http://schemas.microsoft.com/office/drawing/2014/main" id="{9DF55583-ECC0-4F4C-AAE7-65CD57C6355C}"/>
                  </a:ext>
                </a:extLst>
              </p:cNvPr>
              <p:cNvSpPr/>
              <p:nvPr/>
            </p:nvSpPr>
            <p:spPr>
              <a:xfrm>
                <a:off x="1658631"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5" name="任意多边形: 形状 1421">
                <a:extLst>
                  <a:ext uri="{FF2B5EF4-FFF2-40B4-BE49-F238E27FC236}">
                    <a16:creationId xmlns:a16="http://schemas.microsoft.com/office/drawing/2014/main" id="{8BB44DEA-3C10-2245-9E54-09980BE80DAC}"/>
                  </a:ext>
                </a:extLst>
              </p:cNvPr>
              <p:cNvSpPr/>
              <p:nvPr/>
            </p:nvSpPr>
            <p:spPr>
              <a:xfrm>
                <a:off x="1731846" y="582737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6" name="任意多边形: 形状 1422">
                <a:extLst>
                  <a:ext uri="{FF2B5EF4-FFF2-40B4-BE49-F238E27FC236}">
                    <a16:creationId xmlns:a16="http://schemas.microsoft.com/office/drawing/2014/main" id="{8484B24F-622D-F34A-B589-71B17B90D32C}"/>
                  </a:ext>
                </a:extLst>
              </p:cNvPr>
              <p:cNvSpPr/>
              <p:nvPr/>
            </p:nvSpPr>
            <p:spPr>
              <a:xfrm>
                <a:off x="1805033"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7" name="任意多边形: 形状 1423">
                <a:extLst>
                  <a:ext uri="{FF2B5EF4-FFF2-40B4-BE49-F238E27FC236}">
                    <a16:creationId xmlns:a16="http://schemas.microsoft.com/office/drawing/2014/main" id="{AF7B34FA-4FE9-854A-8A39-A18A4B4C3121}"/>
                  </a:ext>
                </a:extLst>
              </p:cNvPr>
              <p:cNvSpPr/>
              <p:nvPr/>
            </p:nvSpPr>
            <p:spPr>
              <a:xfrm>
                <a:off x="1878250"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8" name="任意多边形: 形状 1424">
                <a:extLst>
                  <a:ext uri="{FF2B5EF4-FFF2-40B4-BE49-F238E27FC236}">
                    <a16:creationId xmlns:a16="http://schemas.microsoft.com/office/drawing/2014/main" id="{095FE7B3-9875-5B40-AACA-94CFC77AE3BE}"/>
                  </a:ext>
                </a:extLst>
              </p:cNvPr>
              <p:cNvSpPr/>
              <p:nvPr/>
            </p:nvSpPr>
            <p:spPr>
              <a:xfrm>
                <a:off x="1878250"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19" name="任意多边形: 形状 1425">
                <a:extLst>
                  <a:ext uri="{FF2B5EF4-FFF2-40B4-BE49-F238E27FC236}">
                    <a16:creationId xmlns:a16="http://schemas.microsoft.com/office/drawing/2014/main" id="{4206E01C-094A-6C4F-88A1-C3733E932283}"/>
                  </a:ext>
                </a:extLst>
              </p:cNvPr>
              <p:cNvSpPr/>
              <p:nvPr/>
            </p:nvSpPr>
            <p:spPr>
              <a:xfrm>
                <a:off x="1878250" y="561948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0" name="任意多边形: 形状 1426">
                <a:extLst>
                  <a:ext uri="{FF2B5EF4-FFF2-40B4-BE49-F238E27FC236}">
                    <a16:creationId xmlns:a16="http://schemas.microsoft.com/office/drawing/2014/main" id="{F22B43D1-A9FB-5246-9236-C8665C6F7BF6}"/>
                  </a:ext>
                </a:extLst>
              </p:cNvPr>
              <p:cNvSpPr/>
              <p:nvPr/>
            </p:nvSpPr>
            <p:spPr>
              <a:xfrm>
                <a:off x="1658631"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1" name="任意多边形: 形状 1427">
                <a:extLst>
                  <a:ext uri="{FF2B5EF4-FFF2-40B4-BE49-F238E27FC236}">
                    <a16:creationId xmlns:a16="http://schemas.microsoft.com/office/drawing/2014/main" id="{972A4113-B0F5-884F-BCAC-1765F1854024}"/>
                  </a:ext>
                </a:extLst>
              </p:cNvPr>
              <p:cNvSpPr/>
              <p:nvPr/>
            </p:nvSpPr>
            <p:spPr>
              <a:xfrm>
                <a:off x="1805033"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2" name="任意多边形: 形状 1428">
                <a:extLst>
                  <a:ext uri="{FF2B5EF4-FFF2-40B4-BE49-F238E27FC236}">
                    <a16:creationId xmlns:a16="http://schemas.microsoft.com/office/drawing/2014/main" id="{3333E58A-0ECD-334E-B822-C706763CF23E}"/>
                  </a:ext>
                </a:extLst>
              </p:cNvPr>
              <p:cNvSpPr/>
              <p:nvPr/>
            </p:nvSpPr>
            <p:spPr>
              <a:xfrm>
                <a:off x="1878250" y="572692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3" name="任意多边形: 形状 1429">
                <a:extLst>
                  <a:ext uri="{FF2B5EF4-FFF2-40B4-BE49-F238E27FC236}">
                    <a16:creationId xmlns:a16="http://schemas.microsoft.com/office/drawing/2014/main" id="{F255A898-C9C8-F74A-8CF4-C8CC9EDEA547}"/>
                  </a:ext>
                </a:extLst>
              </p:cNvPr>
              <p:cNvSpPr/>
              <p:nvPr/>
            </p:nvSpPr>
            <p:spPr>
              <a:xfrm>
                <a:off x="1658631"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4" name="任意多边形: 形状 1430">
                <a:extLst>
                  <a:ext uri="{FF2B5EF4-FFF2-40B4-BE49-F238E27FC236}">
                    <a16:creationId xmlns:a16="http://schemas.microsoft.com/office/drawing/2014/main" id="{61F85C44-58D5-834F-9F36-7210B27A4FC0}"/>
                  </a:ext>
                </a:extLst>
              </p:cNvPr>
              <p:cNvSpPr/>
              <p:nvPr/>
            </p:nvSpPr>
            <p:spPr>
              <a:xfrm>
                <a:off x="1805033"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5" name="任意多边形: 形状 1431">
                <a:extLst>
                  <a:ext uri="{FF2B5EF4-FFF2-40B4-BE49-F238E27FC236}">
                    <a16:creationId xmlns:a16="http://schemas.microsoft.com/office/drawing/2014/main" id="{B15C63A3-3E2A-F242-8FD7-D64B28BBD17F}"/>
                  </a:ext>
                </a:extLst>
              </p:cNvPr>
              <p:cNvSpPr/>
              <p:nvPr/>
            </p:nvSpPr>
            <p:spPr>
              <a:xfrm>
                <a:off x="1878250"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6" name="任意多边形: 形状 1432">
                <a:extLst>
                  <a:ext uri="{FF2B5EF4-FFF2-40B4-BE49-F238E27FC236}">
                    <a16:creationId xmlns:a16="http://schemas.microsoft.com/office/drawing/2014/main" id="{A5D4BA07-9CC6-794B-B441-C41C0ED4871D}"/>
                  </a:ext>
                </a:extLst>
              </p:cNvPr>
              <p:cNvSpPr/>
              <p:nvPr/>
            </p:nvSpPr>
            <p:spPr>
              <a:xfrm>
                <a:off x="1658631"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7" name="任意多边形: 形状 1433">
                <a:extLst>
                  <a:ext uri="{FF2B5EF4-FFF2-40B4-BE49-F238E27FC236}">
                    <a16:creationId xmlns:a16="http://schemas.microsoft.com/office/drawing/2014/main" id="{80E2130C-005E-2943-AC5C-F61981A3B389}"/>
                  </a:ext>
                </a:extLst>
              </p:cNvPr>
              <p:cNvSpPr/>
              <p:nvPr/>
            </p:nvSpPr>
            <p:spPr>
              <a:xfrm>
                <a:off x="1658631"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8" name="任意多边形: 形状 1434">
                <a:extLst>
                  <a:ext uri="{FF2B5EF4-FFF2-40B4-BE49-F238E27FC236}">
                    <a16:creationId xmlns:a16="http://schemas.microsoft.com/office/drawing/2014/main" id="{894A47C3-4481-DA41-AE2C-DD50699787BB}"/>
                  </a:ext>
                </a:extLst>
              </p:cNvPr>
              <p:cNvSpPr/>
              <p:nvPr/>
            </p:nvSpPr>
            <p:spPr>
              <a:xfrm>
                <a:off x="1658631"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29" name="任意多边形: 形状 1435">
                <a:extLst>
                  <a:ext uri="{FF2B5EF4-FFF2-40B4-BE49-F238E27FC236}">
                    <a16:creationId xmlns:a16="http://schemas.microsoft.com/office/drawing/2014/main" id="{8A86D9D5-7F30-1347-95D9-584241E1C916}"/>
                  </a:ext>
                </a:extLst>
              </p:cNvPr>
              <p:cNvSpPr/>
              <p:nvPr/>
            </p:nvSpPr>
            <p:spPr>
              <a:xfrm>
                <a:off x="1658631"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0" name="任意多边形: 形状 1436">
                <a:extLst>
                  <a:ext uri="{FF2B5EF4-FFF2-40B4-BE49-F238E27FC236}">
                    <a16:creationId xmlns:a16="http://schemas.microsoft.com/office/drawing/2014/main" id="{67B2582F-7236-E342-9023-CF27240B4B24}"/>
                  </a:ext>
                </a:extLst>
              </p:cNvPr>
              <p:cNvSpPr/>
              <p:nvPr/>
            </p:nvSpPr>
            <p:spPr>
              <a:xfrm>
                <a:off x="1658631"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1" name="任意多边形: 形状 1437">
                <a:extLst>
                  <a:ext uri="{FF2B5EF4-FFF2-40B4-BE49-F238E27FC236}">
                    <a16:creationId xmlns:a16="http://schemas.microsoft.com/office/drawing/2014/main" id="{4FCEDED5-FAD4-3D4B-9624-189F35F5530B}"/>
                  </a:ext>
                </a:extLst>
              </p:cNvPr>
              <p:cNvSpPr/>
              <p:nvPr/>
            </p:nvSpPr>
            <p:spPr>
              <a:xfrm>
                <a:off x="1731846"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2" name="任意多边形: 形状 1438">
                <a:extLst>
                  <a:ext uri="{FF2B5EF4-FFF2-40B4-BE49-F238E27FC236}">
                    <a16:creationId xmlns:a16="http://schemas.microsoft.com/office/drawing/2014/main" id="{A832FA84-BF39-4248-87C0-547C89773CAA}"/>
                  </a:ext>
                </a:extLst>
              </p:cNvPr>
              <p:cNvSpPr/>
              <p:nvPr/>
            </p:nvSpPr>
            <p:spPr>
              <a:xfrm>
                <a:off x="1731846"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3" name="任意多边形: 形状 1439">
                <a:extLst>
                  <a:ext uri="{FF2B5EF4-FFF2-40B4-BE49-F238E27FC236}">
                    <a16:creationId xmlns:a16="http://schemas.microsoft.com/office/drawing/2014/main" id="{DDEAEAE0-5206-5F49-8E07-3CC02C4B73D5}"/>
                  </a:ext>
                </a:extLst>
              </p:cNvPr>
              <p:cNvSpPr/>
              <p:nvPr/>
            </p:nvSpPr>
            <p:spPr>
              <a:xfrm>
                <a:off x="1731846"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4" name="任意多边形: 形状 1440">
                <a:extLst>
                  <a:ext uri="{FF2B5EF4-FFF2-40B4-BE49-F238E27FC236}">
                    <a16:creationId xmlns:a16="http://schemas.microsoft.com/office/drawing/2014/main" id="{16D84CB6-C359-2144-8512-B1B65DF1E6CC}"/>
                  </a:ext>
                </a:extLst>
              </p:cNvPr>
              <p:cNvSpPr/>
              <p:nvPr/>
            </p:nvSpPr>
            <p:spPr>
              <a:xfrm>
                <a:off x="1731846" y="655660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5" name="任意多边形: 形状 1441">
                <a:extLst>
                  <a:ext uri="{FF2B5EF4-FFF2-40B4-BE49-F238E27FC236}">
                    <a16:creationId xmlns:a16="http://schemas.microsoft.com/office/drawing/2014/main" id="{B91C249D-995D-A242-87BB-A0EB76A51CD0}"/>
                  </a:ext>
                </a:extLst>
              </p:cNvPr>
              <p:cNvSpPr/>
              <p:nvPr/>
            </p:nvSpPr>
            <p:spPr>
              <a:xfrm>
                <a:off x="1805033"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6" name="任意多边形: 形状 1442">
                <a:extLst>
                  <a:ext uri="{FF2B5EF4-FFF2-40B4-BE49-F238E27FC236}">
                    <a16:creationId xmlns:a16="http://schemas.microsoft.com/office/drawing/2014/main" id="{E99AEB6F-AFB9-B34E-9053-D22536A82984}"/>
                  </a:ext>
                </a:extLst>
              </p:cNvPr>
              <p:cNvSpPr/>
              <p:nvPr/>
            </p:nvSpPr>
            <p:spPr>
              <a:xfrm>
                <a:off x="1805033"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7" name="任意多边形: 形状 1443">
                <a:extLst>
                  <a:ext uri="{FF2B5EF4-FFF2-40B4-BE49-F238E27FC236}">
                    <a16:creationId xmlns:a16="http://schemas.microsoft.com/office/drawing/2014/main" id="{18F71C48-15CC-2546-B512-628568D99B96}"/>
                  </a:ext>
                </a:extLst>
              </p:cNvPr>
              <p:cNvSpPr/>
              <p:nvPr/>
            </p:nvSpPr>
            <p:spPr>
              <a:xfrm>
                <a:off x="1805033"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8" name="任意多边形: 形状 1444">
                <a:extLst>
                  <a:ext uri="{FF2B5EF4-FFF2-40B4-BE49-F238E27FC236}">
                    <a16:creationId xmlns:a16="http://schemas.microsoft.com/office/drawing/2014/main" id="{98A2FCE8-C50B-014C-8894-B9BBEBCEDB0A}"/>
                  </a:ext>
                </a:extLst>
              </p:cNvPr>
              <p:cNvSpPr/>
              <p:nvPr/>
            </p:nvSpPr>
            <p:spPr>
              <a:xfrm>
                <a:off x="1805033"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39" name="任意多边形: 形状 1445">
                <a:extLst>
                  <a:ext uri="{FF2B5EF4-FFF2-40B4-BE49-F238E27FC236}">
                    <a16:creationId xmlns:a16="http://schemas.microsoft.com/office/drawing/2014/main" id="{CB14A209-EEDE-F54B-AD65-3DC3C4AC00A3}"/>
                  </a:ext>
                </a:extLst>
              </p:cNvPr>
              <p:cNvSpPr/>
              <p:nvPr/>
            </p:nvSpPr>
            <p:spPr>
              <a:xfrm>
                <a:off x="1878250"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0" name="任意多边形: 形状 1446">
                <a:extLst>
                  <a:ext uri="{FF2B5EF4-FFF2-40B4-BE49-F238E27FC236}">
                    <a16:creationId xmlns:a16="http://schemas.microsoft.com/office/drawing/2014/main" id="{2C3AB81E-2B33-E34C-90CE-B10F773F284F}"/>
                  </a:ext>
                </a:extLst>
              </p:cNvPr>
              <p:cNvSpPr/>
              <p:nvPr/>
            </p:nvSpPr>
            <p:spPr>
              <a:xfrm>
                <a:off x="1878250"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1" name="任意多边形: 形状 1447">
                <a:extLst>
                  <a:ext uri="{FF2B5EF4-FFF2-40B4-BE49-F238E27FC236}">
                    <a16:creationId xmlns:a16="http://schemas.microsoft.com/office/drawing/2014/main" id="{55A3CF11-E45A-4C44-AF6A-3864C3B7CDC8}"/>
                  </a:ext>
                </a:extLst>
              </p:cNvPr>
              <p:cNvSpPr/>
              <p:nvPr/>
            </p:nvSpPr>
            <p:spPr>
              <a:xfrm>
                <a:off x="1658631"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2" name="任意多边形: 形状 1448">
                <a:extLst>
                  <a:ext uri="{FF2B5EF4-FFF2-40B4-BE49-F238E27FC236}">
                    <a16:creationId xmlns:a16="http://schemas.microsoft.com/office/drawing/2014/main" id="{79EAE1D8-57E4-564C-9578-1A21435AD3F0}"/>
                  </a:ext>
                </a:extLst>
              </p:cNvPr>
              <p:cNvSpPr/>
              <p:nvPr/>
            </p:nvSpPr>
            <p:spPr>
              <a:xfrm>
                <a:off x="1731846"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3" name="任意多边形: 形状 1449">
                <a:extLst>
                  <a:ext uri="{FF2B5EF4-FFF2-40B4-BE49-F238E27FC236}">
                    <a16:creationId xmlns:a16="http://schemas.microsoft.com/office/drawing/2014/main" id="{860C7D65-8EC3-0D46-9D5C-3C886D425323}"/>
                  </a:ext>
                </a:extLst>
              </p:cNvPr>
              <p:cNvSpPr/>
              <p:nvPr/>
            </p:nvSpPr>
            <p:spPr>
              <a:xfrm>
                <a:off x="1805033"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4" name="任意多边形: 形状 1450">
                <a:extLst>
                  <a:ext uri="{FF2B5EF4-FFF2-40B4-BE49-F238E27FC236}">
                    <a16:creationId xmlns:a16="http://schemas.microsoft.com/office/drawing/2014/main" id="{5C2E78DA-6C2A-E646-A5EE-CEE1E9284A57}"/>
                  </a:ext>
                </a:extLst>
              </p:cNvPr>
              <p:cNvSpPr/>
              <p:nvPr/>
            </p:nvSpPr>
            <p:spPr>
              <a:xfrm>
                <a:off x="1878250"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5" name="任意多边形: 形状 1451">
                <a:extLst>
                  <a:ext uri="{FF2B5EF4-FFF2-40B4-BE49-F238E27FC236}">
                    <a16:creationId xmlns:a16="http://schemas.microsoft.com/office/drawing/2014/main" id="{53072AAD-B120-934D-B753-221B838188DE}"/>
                  </a:ext>
                </a:extLst>
              </p:cNvPr>
              <p:cNvSpPr/>
              <p:nvPr/>
            </p:nvSpPr>
            <p:spPr>
              <a:xfrm>
                <a:off x="1878250"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6" name="任意多边形: 形状 1452">
                <a:extLst>
                  <a:ext uri="{FF2B5EF4-FFF2-40B4-BE49-F238E27FC236}">
                    <a16:creationId xmlns:a16="http://schemas.microsoft.com/office/drawing/2014/main" id="{59551F71-57E2-554D-BEF0-557736A13AAF}"/>
                  </a:ext>
                </a:extLst>
              </p:cNvPr>
              <p:cNvSpPr/>
              <p:nvPr/>
            </p:nvSpPr>
            <p:spPr>
              <a:xfrm>
                <a:off x="1658631"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7" name="任意多边形: 形状 1453">
                <a:extLst>
                  <a:ext uri="{FF2B5EF4-FFF2-40B4-BE49-F238E27FC236}">
                    <a16:creationId xmlns:a16="http://schemas.microsoft.com/office/drawing/2014/main" id="{CEFF89D6-9D8F-AE41-951C-FCFF0FEBD794}"/>
                  </a:ext>
                </a:extLst>
              </p:cNvPr>
              <p:cNvSpPr/>
              <p:nvPr/>
            </p:nvSpPr>
            <p:spPr>
              <a:xfrm>
                <a:off x="1731846"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8" name="任意多边形: 形状 1454">
                <a:extLst>
                  <a:ext uri="{FF2B5EF4-FFF2-40B4-BE49-F238E27FC236}">
                    <a16:creationId xmlns:a16="http://schemas.microsoft.com/office/drawing/2014/main" id="{B44D98AC-CC75-B043-9C2B-3EABD2CBD585}"/>
                  </a:ext>
                </a:extLst>
              </p:cNvPr>
              <p:cNvSpPr/>
              <p:nvPr/>
            </p:nvSpPr>
            <p:spPr>
              <a:xfrm>
                <a:off x="1731846"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49" name="任意多边形: 形状 1455">
                <a:extLst>
                  <a:ext uri="{FF2B5EF4-FFF2-40B4-BE49-F238E27FC236}">
                    <a16:creationId xmlns:a16="http://schemas.microsoft.com/office/drawing/2014/main" id="{4D9A4DED-52E2-454D-8A61-44A70F318677}"/>
                  </a:ext>
                </a:extLst>
              </p:cNvPr>
              <p:cNvSpPr/>
              <p:nvPr/>
            </p:nvSpPr>
            <p:spPr>
              <a:xfrm>
                <a:off x="1805033"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50" name="任意多边形: 形状 1456">
                <a:extLst>
                  <a:ext uri="{FF2B5EF4-FFF2-40B4-BE49-F238E27FC236}">
                    <a16:creationId xmlns:a16="http://schemas.microsoft.com/office/drawing/2014/main" id="{68536BDF-C633-394E-ABDE-F195E7B44E98}"/>
                  </a:ext>
                </a:extLst>
              </p:cNvPr>
              <p:cNvSpPr/>
              <p:nvPr/>
            </p:nvSpPr>
            <p:spPr>
              <a:xfrm>
                <a:off x="1878250"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51" name="任意多边形: 形状 1457">
                <a:extLst>
                  <a:ext uri="{FF2B5EF4-FFF2-40B4-BE49-F238E27FC236}">
                    <a16:creationId xmlns:a16="http://schemas.microsoft.com/office/drawing/2014/main" id="{7AEAF6E7-C587-1540-A1A4-9850ED7F517B}"/>
                  </a:ext>
                </a:extLst>
              </p:cNvPr>
              <p:cNvSpPr/>
              <p:nvPr/>
            </p:nvSpPr>
            <p:spPr>
              <a:xfrm>
                <a:off x="1878250"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52" name="任意多边形: 形状 1458">
                <a:extLst>
                  <a:ext uri="{FF2B5EF4-FFF2-40B4-BE49-F238E27FC236}">
                    <a16:creationId xmlns:a16="http://schemas.microsoft.com/office/drawing/2014/main" id="{D014A139-2BC3-D743-A68D-9127FC4E44E6}"/>
                  </a:ext>
                </a:extLst>
              </p:cNvPr>
              <p:cNvSpPr/>
              <p:nvPr/>
            </p:nvSpPr>
            <p:spPr>
              <a:xfrm>
                <a:off x="1878250"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53" name="任意多边形: 形状 1459">
                <a:extLst>
                  <a:ext uri="{FF2B5EF4-FFF2-40B4-BE49-F238E27FC236}">
                    <a16:creationId xmlns:a16="http://schemas.microsoft.com/office/drawing/2014/main" id="{13730217-7C20-A341-BF8F-CA7878846DA0}"/>
                  </a:ext>
                </a:extLst>
              </p:cNvPr>
              <p:cNvSpPr/>
              <p:nvPr/>
            </p:nvSpPr>
            <p:spPr>
              <a:xfrm>
                <a:off x="212892"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4" name="任意多边形: 形状 1460">
                <a:extLst>
                  <a:ext uri="{FF2B5EF4-FFF2-40B4-BE49-F238E27FC236}">
                    <a16:creationId xmlns:a16="http://schemas.microsoft.com/office/drawing/2014/main" id="{48118404-263D-5A43-B2E3-8385FE7BBF98}"/>
                  </a:ext>
                </a:extLst>
              </p:cNvPr>
              <p:cNvSpPr/>
              <p:nvPr/>
            </p:nvSpPr>
            <p:spPr>
              <a:xfrm>
                <a:off x="212892"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5" name="任意多边形: 形状 1461">
                <a:extLst>
                  <a:ext uri="{FF2B5EF4-FFF2-40B4-BE49-F238E27FC236}">
                    <a16:creationId xmlns:a16="http://schemas.microsoft.com/office/drawing/2014/main" id="{3AFFAE13-FB6A-A747-816D-F3AB5F56A717}"/>
                  </a:ext>
                </a:extLst>
              </p:cNvPr>
              <p:cNvSpPr/>
              <p:nvPr/>
            </p:nvSpPr>
            <p:spPr>
              <a:xfrm>
                <a:off x="212892"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6" name="任意多边形: 形状 1462">
                <a:extLst>
                  <a:ext uri="{FF2B5EF4-FFF2-40B4-BE49-F238E27FC236}">
                    <a16:creationId xmlns:a16="http://schemas.microsoft.com/office/drawing/2014/main" id="{05A1A2FF-67C9-334D-A09B-62A97BF5FEE8}"/>
                  </a:ext>
                </a:extLst>
              </p:cNvPr>
              <p:cNvSpPr/>
              <p:nvPr/>
            </p:nvSpPr>
            <p:spPr>
              <a:xfrm>
                <a:off x="212892"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7" name="任意多边形: 形状 1463">
                <a:extLst>
                  <a:ext uri="{FF2B5EF4-FFF2-40B4-BE49-F238E27FC236}">
                    <a16:creationId xmlns:a16="http://schemas.microsoft.com/office/drawing/2014/main" id="{0DBD19D1-9519-BF48-B7F9-E0E59271DA25}"/>
                  </a:ext>
                </a:extLst>
              </p:cNvPr>
              <p:cNvSpPr/>
              <p:nvPr/>
            </p:nvSpPr>
            <p:spPr>
              <a:xfrm>
                <a:off x="212892"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8" name="任意多边形: 形状 1464">
                <a:extLst>
                  <a:ext uri="{FF2B5EF4-FFF2-40B4-BE49-F238E27FC236}">
                    <a16:creationId xmlns:a16="http://schemas.microsoft.com/office/drawing/2014/main" id="{BB2013FB-9255-D34E-AB69-49493B48B579}"/>
                  </a:ext>
                </a:extLst>
              </p:cNvPr>
              <p:cNvSpPr/>
              <p:nvPr/>
            </p:nvSpPr>
            <p:spPr>
              <a:xfrm>
                <a:off x="212892"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9" name="任意多边形: 形状 1465">
                <a:extLst>
                  <a:ext uri="{FF2B5EF4-FFF2-40B4-BE49-F238E27FC236}">
                    <a16:creationId xmlns:a16="http://schemas.microsoft.com/office/drawing/2014/main" id="{F32BA05E-83F0-9C43-AA3C-49A60AFBB387}"/>
                  </a:ext>
                </a:extLst>
              </p:cNvPr>
              <p:cNvSpPr/>
              <p:nvPr/>
            </p:nvSpPr>
            <p:spPr>
              <a:xfrm>
                <a:off x="212892"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0" name="任意多边形: 形状 1466">
                <a:extLst>
                  <a:ext uri="{FF2B5EF4-FFF2-40B4-BE49-F238E27FC236}">
                    <a16:creationId xmlns:a16="http://schemas.microsoft.com/office/drawing/2014/main" id="{F54C12B1-6C00-1640-B63A-D09D14153E8E}"/>
                  </a:ext>
                </a:extLst>
              </p:cNvPr>
              <p:cNvSpPr/>
              <p:nvPr/>
            </p:nvSpPr>
            <p:spPr>
              <a:xfrm>
                <a:off x="30849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1" name="任意多边形: 形状 1467">
                <a:extLst>
                  <a:ext uri="{FF2B5EF4-FFF2-40B4-BE49-F238E27FC236}">
                    <a16:creationId xmlns:a16="http://schemas.microsoft.com/office/drawing/2014/main" id="{4250483A-C33F-604E-8ED2-BA3AB9000DF6}"/>
                  </a:ext>
                </a:extLst>
              </p:cNvPr>
              <p:cNvSpPr/>
              <p:nvPr/>
            </p:nvSpPr>
            <p:spPr>
              <a:xfrm>
                <a:off x="308499"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2" name="任意多边形: 形状 1468">
                <a:extLst>
                  <a:ext uri="{FF2B5EF4-FFF2-40B4-BE49-F238E27FC236}">
                    <a16:creationId xmlns:a16="http://schemas.microsoft.com/office/drawing/2014/main" id="{E07E7FF4-7D56-2D49-8C10-8E725C787647}"/>
                  </a:ext>
                </a:extLst>
              </p:cNvPr>
              <p:cNvSpPr/>
              <p:nvPr/>
            </p:nvSpPr>
            <p:spPr>
              <a:xfrm>
                <a:off x="381686"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463" name="任意多边形: 形状 1469">
                <a:extLst>
                  <a:ext uri="{FF2B5EF4-FFF2-40B4-BE49-F238E27FC236}">
                    <a16:creationId xmlns:a16="http://schemas.microsoft.com/office/drawing/2014/main" id="{AFE966D9-DBB5-5A46-BE9A-14D93DF6E387}"/>
                  </a:ext>
                </a:extLst>
              </p:cNvPr>
              <p:cNvSpPr/>
              <p:nvPr/>
            </p:nvSpPr>
            <p:spPr>
              <a:xfrm>
                <a:off x="381686"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464" name="任意多边形: 形状 1470">
                <a:extLst>
                  <a:ext uri="{FF2B5EF4-FFF2-40B4-BE49-F238E27FC236}">
                    <a16:creationId xmlns:a16="http://schemas.microsoft.com/office/drawing/2014/main" id="{1AE7FCEC-A104-AB4B-856C-15EEC26604B1}"/>
                  </a:ext>
                </a:extLst>
              </p:cNvPr>
              <p:cNvSpPr/>
              <p:nvPr/>
            </p:nvSpPr>
            <p:spPr>
              <a:xfrm>
                <a:off x="381686"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465" name="任意多边形: 形状 1471">
                <a:extLst>
                  <a:ext uri="{FF2B5EF4-FFF2-40B4-BE49-F238E27FC236}">
                    <a16:creationId xmlns:a16="http://schemas.microsoft.com/office/drawing/2014/main" id="{C6A99894-1472-B64A-B421-FBFEC5B31A17}"/>
                  </a:ext>
                </a:extLst>
              </p:cNvPr>
              <p:cNvSpPr/>
              <p:nvPr/>
            </p:nvSpPr>
            <p:spPr>
              <a:xfrm>
                <a:off x="308499" y="6204874"/>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6" name="任意多边形: 形状 1472">
                <a:extLst>
                  <a:ext uri="{FF2B5EF4-FFF2-40B4-BE49-F238E27FC236}">
                    <a16:creationId xmlns:a16="http://schemas.microsoft.com/office/drawing/2014/main" id="{1FEFCCCA-C815-8742-91D0-AD0A0348088F}"/>
                  </a:ext>
                </a:extLst>
              </p:cNvPr>
              <p:cNvSpPr/>
              <p:nvPr/>
            </p:nvSpPr>
            <p:spPr>
              <a:xfrm>
                <a:off x="308499" y="6301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7" name="任意多边形: 形状 1473">
                <a:extLst>
                  <a:ext uri="{FF2B5EF4-FFF2-40B4-BE49-F238E27FC236}">
                    <a16:creationId xmlns:a16="http://schemas.microsoft.com/office/drawing/2014/main" id="{FF846984-41E8-8346-8BDD-57608907A5E9}"/>
                  </a:ext>
                </a:extLst>
              </p:cNvPr>
              <p:cNvSpPr/>
              <p:nvPr/>
            </p:nvSpPr>
            <p:spPr>
              <a:xfrm>
                <a:off x="308499" y="63972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8" name="任意多边形: 形状 1474">
                <a:extLst>
                  <a:ext uri="{FF2B5EF4-FFF2-40B4-BE49-F238E27FC236}">
                    <a16:creationId xmlns:a16="http://schemas.microsoft.com/office/drawing/2014/main" id="{8E0342A1-7E23-8449-839F-19D570B03D77}"/>
                  </a:ext>
                </a:extLst>
              </p:cNvPr>
              <p:cNvSpPr/>
              <p:nvPr/>
            </p:nvSpPr>
            <p:spPr>
              <a:xfrm>
                <a:off x="308499"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9" name="任意多边形: 形状 1475">
                <a:extLst>
                  <a:ext uri="{FF2B5EF4-FFF2-40B4-BE49-F238E27FC236}">
                    <a16:creationId xmlns:a16="http://schemas.microsoft.com/office/drawing/2014/main" id="{43287CD4-48E9-1549-9AEB-AA990FE2217C}"/>
                  </a:ext>
                </a:extLst>
              </p:cNvPr>
              <p:cNvSpPr/>
              <p:nvPr/>
            </p:nvSpPr>
            <p:spPr>
              <a:xfrm>
                <a:off x="308499" y="658966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0" name="任意多边形: 形状 1476">
                <a:extLst>
                  <a:ext uri="{FF2B5EF4-FFF2-40B4-BE49-F238E27FC236}">
                    <a16:creationId xmlns:a16="http://schemas.microsoft.com/office/drawing/2014/main" id="{545266CA-A95E-EA42-9422-65C209D741DB}"/>
                  </a:ext>
                </a:extLst>
              </p:cNvPr>
              <p:cNvSpPr/>
              <p:nvPr/>
            </p:nvSpPr>
            <p:spPr>
              <a:xfrm>
                <a:off x="308499" y="66858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1" name="任意多边形: 形状 1477">
                <a:extLst>
                  <a:ext uri="{FF2B5EF4-FFF2-40B4-BE49-F238E27FC236}">
                    <a16:creationId xmlns:a16="http://schemas.microsoft.com/office/drawing/2014/main" id="{9E585C86-45C8-DD44-877B-DD56B2F834BD}"/>
                  </a:ext>
                </a:extLst>
              </p:cNvPr>
              <p:cNvSpPr/>
              <p:nvPr/>
            </p:nvSpPr>
            <p:spPr>
              <a:xfrm>
                <a:off x="30849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2" name="任意多边形: 形状 1478">
                <a:extLst>
                  <a:ext uri="{FF2B5EF4-FFF2-40B4-BE49-F238E27FC236}">
                    <a16:creationId xmlns:a16="http://schemas.microsoft.com/office/drawing/2014/main" id="{2309F11E-8C63-5248-A25A-C2AED52A3C07}"/>
                  </a:ext>
                </a:extLst>
              </p:cNvPr>
              <p:cNvSpPr/>
              <p:nvPr/>
            </p:nvSpPr>
            <p:spPr>
              <a:xfrm>
                <a:off x="381686"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473" name="任意多边形: 形状 1479">
                <a:extLst>
                  <a:ext uri="{FF2B5EF4-FFF2-40B4-BE49-F238E27FC236}">
                    <a16:creationId xmlns:a16="http://schemas.microsoft.com/office/drawing/2014/main" id="{0163390A-7A11-2746-AD8E-D8D0135919C7}"/>
                  </a:ext>
                </a:extLst>
              </p:cNvPr>
              <p:cNvSpPr/>
              <p:nvPr/>
            </p:nvSpPr>
            <p:spPr>
              <a:xfrm>
                <a:off x="656569"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474" name="任意多边形: 形状 1480">
                <a:extLst>
                  <a:ext uri="{FF2B5EF4-FFF2-40B4-BE49-F238E27FC236}">
                    <a16:creationId xmlns:a16="http://schemas.microsoft.com/office/drawing/2014/main" id="{1C8D9458-7AA0-6C40-91E5-4188D076499D}"/>
                  </a:ext>
                </a:extLst>
              </p:cNvPr>
              <p:cNvSpPr/>
              <p:nvPr/>
            </p:nvSpPr>
            <p:spPr>
              <a:xfrm>
                <a:off x="381686"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5" name="任意多边形: 形状 1481">
                <a:extLst>
                  <a:ext uri="{FF2B5EF4-FFF2-40B4-BE49-F238E27FC236}">
                    <a16:creationId xmlns:a16="http://schemas.microsoft.com/office/drawing/2014/main" id="{3FA9A147-3FE8-7D43-B38A-9A6C244D10D7}"/>
                  </a:ext>
                </a:extLst>
              </p:cNvPr>
              <p:cNvSpPr/>
              <p:nvPr/>
            </p:nvSpPr>
            <p:spPr>
              <a:xfrm>
                <a:off x="212892"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6" name="任意多边形: 形状 1482">
                <a:extLst>
                  <a:ext uri="{FF2B5EF4-FFF2-40B4-BE49-F238E27FC236}">
                    <a16:creationId xmlns:a16="http://schemas.microsoft.com/office/drawing/2014/main" id="{7CF25922-B9E1-0047-B71E-48E339FB9239}"/>
                  </a:ext>
                </a:extLst>
              </p:cNvPr>
              <p:cNvSpPr/>
              <p:nvPr/>
            </p:nvSpPr>
            <p:spPr>
              <a:xfrm>
                <a:off x="212892"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7" name="任意多边形: 形状 1483">
                <a:extLst>
                  <a:ext uri="{FF2B5EF4-FFF2-40B4-BE49-F238E27FC236}">
                    <a16:creationId xmlns:a16="http://schemas.microsoft.com/office/drawing/2014/main" id="{206A9CF6-735C-1C44-9273-1A4CC055216B}"/>
                  </a:ext>
                </a:extLst>
              </p:cNvPr>
              <p:cNvSpPr/>
              <p:nvPr/>
            </p:nvSpPr>
            <p:spPr>
              <a:xfrm>
                <a:off x="212892"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8" name="任意多边形: 形状 1484">
                <a:extLst>
                  <a:ext uri="{FF2B5EF4-FFF2-40B4-BE49-F238E27FC236}">
                    <a16:creationId xmlns:a16="http://schemas.microsoft.com/office/drawing/2014/main" id="{10F48A13-FAF2-C049-97EA-40F6A4EF6AA2}"/>
                  </a:ext>
                </a:extLst>
              </p:cNvPr>
              <p:cNvSpPr/>
              <p:nvPr/>
            </p:nvSpPr>
            <p:spPr>
              <a:xfrm>
                <a:off x="212892"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9" name="任意多边形: 形状 1485">
                <a:extLst>
                  <a:ext uri="{FF2B5EF4-FFF2-40B4-BE49-F238E27FC236}">
                    <a16:creationId xmlns:a16="http://schemas.microsoft.com/office/drawing/2014/main" id="{43EBEC13-2CE8-714C-988C-B754A70D1F0E}"/>
                  </a:ext>
                </a:extLst>
              </p:cNvPr>
              <p:cNvSpPr/>
              <p:nvPr/>
            </p:nvSpPr>
            <p:spPr>
              <a:xfrm>
                <a:off x="132947"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0" name="任意多边形: 形状 1486">
                <a:extLst>
                  <a:ext uri="{FF2B5EF4-FFF2-40B4-BE49-F238E27FC236}">
                    <a16:creationId xmlns:a16="http://schemas.microsoft.com/office/drawing/2014/main" id="{8F38E16E-AD23-444B-A8DE-068F76774F5C}"/>
                  </a:ext>
                </a:extLst>
              </p:cNvPr>
              <p:cNvSpPr/>
              <p:nvPr/>
            </p:nvSpPr>
            <p:spPr>
              <a:xfrm>
                <a:off x="132947"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1" name="任意多边形: 形状 1487">
                <a:extLst>
                  <a:ext uri="{FF2B5EF4-FFF2-40B4-BE49-F238E27FC236}">
                    <a16:creationId xmlns:a16="http://schemas.microsoft.com/office/drawing/2014/main" id="{B3E39E3E-3B33-1E4D-84C7-181478CC4E39}"/>
                  </a:ext>
                </a:extLst>
              </p:cNvPr>
              <p:cNvSpPr/>
              <p:nvPr/>
            </p:nvSpPr>
            <p:spPr>
              <a:xfrm>
                <a:off x="132947"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2" name="任意多边形: 形状 1488">
                <a:extLst>
                  <a:ext uri="{FF2B5EF4-FFF2-40B4-BE49-F238E27FC236}">
                    <a16:creationId xmlns:a16="http://schemas.microsoft.com/office/drawing/2014/main" id="{EFD95618-48BD-3D44-B940-8DA0B059093F}"/>
                  </a:ext>
                </a:extLst>
              </p:cNvPr>
              <p:cNvSpPr/>
              <p:nvPr/>
            </p:nvSpPr>
            <p:spPr>
              <a:xfrm>
                <a:off x="132947"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3" name="任意多边形: 形状 1489">
                <a:extLst>
                  <a:ext uri="{FF2B5EF4-FFF2-40B4-BE49-F238E27FC236}">
                    <a16:creationId xmlns:a16="http://schemas.microsoft.com/office/drawing/2014/main" id="{6AE4BD95-0506-A94E-ABD0-F24411D4A527}"/>
                  </a:ext>
                </a:extLst>
              </p:cNvPr>
              <p:cNvSpPr/>
              <p:nvPr/>
            </p:nvSpPr>
            <p:spPr>
              <a:xfrm>
                <a:off x="463120"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4" name="任意多边形: 形状 1490">
                <a:extLst>
                  <a:ext uri="{FF2B5EF4-FFF2-40B4-BE49-F238E27FC236}">
                    <a16:creationId xmlns:a16="http://schemas.microsoft.com/office/drawing/2014/main" id="{FF3C3F34-CC76-A946-99CC-C2EE3DFD826E}"/>
                  </a:ext>
                </a:extLst>
              </p:cNvPr>
              <p:cNvSpPr/>
              <p:nvPr/>
            </p:nvSpPr>
            <p:spPr>
              <a:xfrm>
                <a:off x="463120"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5" name="任意多边形: 形状 1491">
                <a:extLst>
                  <a:ext uri="{FF2B5EF4-FFF2-40B4-BE49-F238E27FC236}">
                    <a16:creationId xmlns:a16="http://schemas.microsoft.com/office/drawing/2014/main" id="{78A10394-992D-EA46-A2FB-2C15650F73A1}"/>
                  </a:ext>
                </a:extLst>
              </p:cNvPr>
              <p:cNvSpPr/>
              <p:nvPr/>
            </p:nvSpPr>
            <p:spPr>
              <a:xfrm>
                <a:off x="463120"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6" name="任意多边形: 形状 1492">
                <a:extLst>
                  <a:ext uri="{FF2B5EF4-FFF2-40B4-BE49-F238E27FC236}">
                    <a16:creationId xmlns:a16="http://schemas.microsoft.com/office/drawing/2014/main" id="{BA46B927-0CB5-5B48-80EA-3D20D5637929}"/>
                  </a:ext>
                </a:extLst>
              </p:cNvPr>
              <p:cNvSpPr/>
              <p:nvPr/>
            </p:nvSpPr>
            <p:spPr>
              <a:xfrm>
                <a:off x="463120" y="60319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7" name="任意多边形: 形状 1493">
                <a:extLst>
                  <a:ext uri="{FF2B5EF4-FFF2-40B4-BE49-F238E27FC236}">
                    <a16:creationId xmlns:a16="http://schemas.microsoft.com/office/drawing/2014/main" id="{139FCC0A-EDD4-AD4A-BB1F-FFF27C0F6BF7}"/>
                  </a:ext>
                </a:extLst>
              </p:cNvPr>
              <p:cNvSpPr/>
              <p:nvPr/>
            </p:nvSpPr>
            <p:spPr>
              <a:xfrm>
                <a:off x="463120" y="611088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8" name="任意多边形: 形状 1494">
                <a:extLst>
                  <a:ext uri="{FF2B5EF4-FFF2-40B4-BE49-F238E27FC236}">
                    <a16:creationId xmlns:a16="http://schemas.microsoft.com/office/drawing/2014/main" id="{794A26E5-666F-3346-B29A-F62DC9E908B5}"/>
                  </a:ext>
                </a:extLst>
              </p:cNvPr>
              <p:cNvSpPr/>
              <p:nvPr/>
            </p:nvSpPr>
            <p:spPr>
              <a:xfrm>
                <a:off x="463120" y="57570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9" name="任意多边形: 形状 1495">
                <a:extLst>
                  <a:ext uri="{FF2B5EF4-FFF2-40B4-BE49-F238E27FC236}">
                    <a16:creationId xmlns:a16="http://schemas.microsoft.com/office/drawing/2014/main" id="{A898F388-1FC2-BB45-9F1E-6CCEE8EB0866}"/>
                  </a:ext>
                </a:extLst>
              </p:cNvPr>
              <p:cNvSpPr/>
              <p:nvPr/>
            </p:nvSpPr>
            <p:spPr>
              <a:xfrm>
                <a:off x="463120" y="58359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0" name="任意多边形: 形状 1496">
                <a:extLst>
                  <a:ext uri="{FF2B5EF4-FFF2-40B4-BE49-F238E27FC236}">
                    <a16:creationId xmlns:a16="http://schemas.microsoft.com/office/drawing/2014/main" id="{5ED6B9FA-8EC5-894F-BB97-9CBB30C22C70}"/>
                  </a:ext>
                </a:extLst>
              </p:cNvPr>
              <p:cNvSpPr/>
              <p:nvPr/>
            </p:nvSpPr>
            <p:spPr>
              <a:xfrm>
                <a:off x="463120" y="6189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1" name="任意多边形: 形状 1497">
                <a:extLst>
                  <a:ext uri="{FF2B5EF4-FFF2-40B4-BE49-F238E27FC236}">
                    <a16:creationId xmlns:a16="http://schemas.microsoft.com/office/drawing/2014/main" id="{5663C74A-00E3-7B4E-A2A2-6946D50D1ED1}"/>
                  </a:ext>
                </a:extLst>
              </p:cNvPr>
              <p:cNvSpPr/>
              <p:nvPr/>
            </p:nvSpPr>
            <p:spPr>
              <a:xfrm>
                <a:off x="463120"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2" name="任意多边形: 形状 1498">
                <a:extLst>
                  <a:ext uri="{FF2B5EF4-FFF2-40B4-BE49-F238E27FC236}">
                    <a16:creationId xmlns:a16="http://schemas.microsoft.com/office/drawing/2014/main" id="{208891E7-BD26-B949-B5FE-0F70E3617391}"/>
                  </a:ext>
                </a:extLst>
              </p:cNvPr>
              <p:cNvSpPr/>
              <p:nvPr/>
            </p:nvSpPr>
            <p:spPr>
              <a:xfrm>
                <a:off x="463120"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3" name="任意多边形: 形状 1499">
                <a:extLst>
                  <a:ext uri="{FF2B5EF4-FFF2-40B4-BE49-F238E27FC236}">
                    <a16:creationId xmlns:a16="http://schemas.microsoft.com/office/drawing/2014/main" id="{B12E5A55-2F5C-E141-9390-27EFD600B99F}"/>
                  </a:ext>
                </a:extLst>
              </p:cNvPr>
              <p:cNvSpPr/>
              <p:nvPr/>
            </p:nvSpPr>
            <p:spPr>
              <a:xfrm>
                <a:off x="463120"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4" name="任意多边形: 形状 1500">
                <a:extLst>
                  <a:ext uri="{FF2B5EF4-FFF2-40B4-BE49-F238E27FC236}">
                    <a16:creationId xmlns:a16="http://schemas.microsoft.com/office/drawing/2014/main" id="{681FD5E2-26E0-A24D-9752-0C030E18BD18}"/>
                  </a:ext>
                </a:extLst>
              </p:cNvPr>
              <p:cNvSpPr/>
              <p:nvPr/>
            </p:nvSpPr>
            <p:spPr>
              <a:xfrm>
                <a:off x="1055092" y="61779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5" name="任意多边形: 形状 1501">
                <a:extLst>
                  <a:ext uri="{FF2B5EF4-FFF2-40B4-BE49-F238E27FC236}">
                    <a16:creationId xmlns:a16="http://schemas.microsoft.com/office/drawing/2014/main" id="{B47375E6-79A5-3F42-9F16-C8F1CB2D0FEE}"/>
                  </a:ext>
                </a:extLst>
              </p:cNvPr>
              <p:cNvSpPr/>
              <p:nvPr/>
            </p:nvSpPr>
            <p:spPr>
              <a:xfrm>
                <a:off x="1055092" y="62568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6" name="任意多边形: 形状 1502">
                <a:extLst>
                  <a:ext uri="{FF2B5EF4-FFF2-40B4-BE49-F238E27FC236}">
                    <a16:creationId xmlns:a16="http://schemas.microsoft.com/office/drawing/2014/main" id="{AD473102-1503-3E45-AF75-73B8502FDBCE}"/>
                  </a:ext>
                </a:extLst>
              </p:cNvPr>
              <p:cNvSpPr/>
              <p:nvPr/>
            </p:nvSpPr>
            <p:spPr>
              <a:xfrm>
                <a:off x="1055092" y="63357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7" name="任意多边形: 形状 1503">
                <a:extLst>
                  <a:ext uri="{FF2B5EF4-FFF2-40B4-BE49-F238E27FC236}">
                    <a16:creationId xmlns:a16="http://schemas.microsoft.com/office/drawing/2014/main" id="{BCFCA291-6944-9346-A02D-0B4DFD7BA743}"/>
                  </a:ext>
                </a:extLst>
              </p:cNvPr>
              <p:cNvSpPr/>
              <p:nvPr/>
            </p:nvSpPr>
            <p:spPr>
              <a:xfrm>
                <a:off x="1055092" y="58241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8" name="任意多边形: 形状 1504">
                <a:extLst>
                  <a:ext uri="{FF2B5EF4-FFF2-40B4-BE49-F238E27FC236}">
                    <a16:creationId xmlns:a16="http://schemas.microsoft.com/office/drawing/2014/main" id="{C252EFAE-7CD0-2248-B984-CC8CC458AD7B}"/>
                  </a:ext>
                </a:extLst>
              </p:cNvPr>
              <p:cNvSpPr/>
              <p:nvPr/>
            </p:nvSpPr>
            <p:spPr>
              <a:xfrm>
                <a:off x="905939" y="62760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9" name="任意多边形: 形状 1505">
                <a:extLst>
                  <a:ext uri="{FF2B5EF4-FFF2-40B4-BE49-F238E27FC236}">
                    <a16:creationId xmlns:a16="http://schemas.microsoft.com/office/drawing/2014/main" id="{C3D204B5-C32D-2942-B5AC-784839A4B427}"/>
                  </a:ext>
                </a:extLst>
              </p:cNvPr>
              <p:cNvSpPr/>
              <p:nvPr/>
            </p:nvSpPr>
            <p:spPr>
              <a:xfrm>
                <a:off x="905939" y="64897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00" name="任意多边形: 形状 1506">
                <a:extLst>
                  <a:ext uri="{FF2B5EF4-FFF2-40B4-BE49-F238E27FC236}">
                    <a16:creationId xmlns:a16="http://schemas.microsoft.com/office/drawing/2014/main" id="{D6676F3E-0C01-FF47-A87C-16587C30CE79}"/>
                  </a:ext>
                </a:extLst>
              </p:cNvPr>
              <p:cNvSpPr/>
              <p:nvPr/>
            </p:nvSpPr>
            <p:spPr>
              <a:xfrm>
                <a:off x="1055092" y="59029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01" name="任意多边形: 形状 1507">
                <a:extLst>
                  <a:ext uri="{FF2B5EF4-FFF2-40B4-BE49-F238E27FC236}">
                    <a16:creationId xmlns:a16="http://schemas.microsoft.com/office/drawing/2014/main" id="{4E06CFB6-5212-1442-A573-AA3DF3F0F080}"/>
                  </a:ext>
                </a:extLst>
              </p:cNvPr>
              <p:cNvSpPr/>
              <p:nvPr/>
            </p:nvSpPr>
            <p:spPr>
              <a:xfrm>
                <a:off x="1055092" y="59818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02" name="任意多边形: 形状 1508">
                <a:extLst>
                  <a:ext uri="{FF2B5EF4-FFF2-40B4-BE49-F238E27FC236}">
                    <a16:creationId xmlns:a16="http://schemas.microsoft.com/office/drawing/2014/main" id="{9F265F4C-71D4-BE45-9A06-9E65E99EE48A}"/>
                  </a:ext>
                </a:extLst>
              </p:cNvPr>
              <p:cNvSpPr/>
              <p:nvPr/>
            </p:nvSpPr>
            <p:spPr>
              <a:xfrm>
                <a:off x="1153705" y="5569947"/>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3" name="任意多边形: 形状 1509">
                <a:extLst>
                  <a:ext uri="{FF2B5EF4-FFF2-40B4-BE49-F238E27FC236}">
                    <a16:creationId xmlns:a16="http://schemas.microsoft.com/office/drawing/2014/main" id="{5C324BB6-B5A2-1246-989C-CC5784C2FD1C}"/>
                  </a:ext>
                </a:extLst>
              </p:cNvPr>
              <p:cNvSpPr/>
              <p:nvPr/>
            </p:nvSpPr>
            <p:spPr>
              <a:xfrm>
                <a:off x="1153705" y="5369457"/>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4" name="任意多边形: 形状 1510">
                <a:extLst>
                  <a:ext uri="{FF2B5EF4-FFF2-40B4-BE49-F238E27FC236}">
                    <a16:creationId xmlns:a16="http://schemas.microsoft.com/office/drawing/2014/main" id="{0B97F942-A72F-7840-B8D2-FF3B1BDD9366}"/>
                  </a:ext>
                </a:extLst>
              </p:cNvPr>
              <p:cNvSpPr/>
              <p:nvPr/>
            </p:nvSpPr>
            <p:spPr>
              <a:xfrm>
                <a:off x="1153705" y="5687132"/>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5" name="任意多边形: 形状 1511">
                <a:extLst>
                  <a:ext uri="{FF2B5EF4-FFF2-40B4-BE49-F238E27FC236}">
                    <a16:creationId xmlns:a16="http://schemas.microsoft.com/office/drawing/2014/main" id="{6478EF75-4273-A044-A297-8657DE6482E1}"/>
                  </a:ext>
                </a:extLst>
              </p:cNvPr>
              <p:cNvSpPr/>
              <p:nvPr/>
            </p:nvSpPr>
            <p:spPr>
              <a:xfrm>
                <a:off x="1153705" y="593351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6" name="任意多边形: 形状 1512">
                <a:extLst>
                  <a:ext uri="{FF2B5EF4-FFF2-40B4-BE49-F238E27FC236}">
                    <a16:creationId xmlns:a16="http://schemas.microsoft.com/office/drawing/2014/main" id="{0637EA0A-8890-C245-80AF-232B6AAC60EE}"/>
                  </a:ext>
                </a:extLst>
              </p:cNvPr>
              <p:cNvSpPr/>
              <p:nvPr/>
            </p:nvSpPr>
            <p:spPr>
              <a:xfrm>
                <a:off x="1153705" y="603877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7" name="任意多边形: 形状 1513">
                <a:extLst>
                  <a:ext uri="{FF2B5EF4-FFF2-40B4-BE49-F238E27FC236}">
                    <a16:creationId xmlns:a16="http://schemas.microsoft.com/office/drawing/2014/main" id="{B65C6684-322B-FF40-9004-B86ABCCDCA9E}"/>
                  </a:ext>
                </a:extLst>
              </p:cNvPr>
              <p:cNvSpPr/>
              <p:nvPr/>
            </p:nvSpPr>
            <p:spPr>
              <a:xfrm>
                <a:off x="1153705" y="679546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8" name="任意多边形: 形状 1514">
                <a:extLst>
                  <a:ext uri="{FF2B5EF4-FFF2-40B4-BE49-F238E27FC236}">
                    <a16:creationId xmlns:a16="http://schemas.microsoft.com/office/drawing/2014/main" id="{645F7080-3535-D24D-BB20-4F75497377B3}"/>
                  </a:ext>
                </a:extLst>
              </p:cNvPr>
              <p:cNvSpPr/>
              <p:nvPr/>
            </p:nvSpPr>
            <p:spPr>
              <a:xfrm>
                <a:off x="1153705" y="6686728"/>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09" name="任意多边形: 形状 1515">
                <a:extLst>
                  <a:ext uri="{FF2B5EF4-FFF2-40B4-BE49-F238E27FC236}">
                    <a16:creationId xmlns:a16="http://schemas.microsoft.com/office/drawing/2014/main" id="{75FDD11D-C1B1-A843-AE8F-4BBFA48B7886}"/>
                  </a:ext>
                </a:extLst>
              </p:cNvPr>
              <p:cNvSpPr/>
              <p:nvPr/>
            </p:nvSpPr>
            <p:spPr>
              <a:xfrm>
                <a:off x="1153705" y="6590538"/>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10" name="任意多边形: 形状 1516">
                <a:extLst>
                  <a:ext uri="{FF2B5EF4-FFF2-40B4-BE49-F238E27FC236}">
                    <a16:creationId xmlns:a16="http://schemas.microsoft.com/office/drawing/2014/main" id="{8248E1F0-6CAA-3840-8ADD-61E4D3AED286}"/>
                  </a:ext>
                </a:extLst>
              </p:cNvPr>
              <p:cNvSpPr/>
              <p:nvPr/>
            </p:nvSpPr>
            <p:spPr>
              <a:xfrm>
                <a:off x="1153705" y="6494320"/>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1511" name="任意多边形: 形状 1517">
                <a:extLst>
                  <a:ext uri="{FF2B5EF4-FFF2-40B4-BE49-F238E27FC236}">
                    <a16:creationId xmlns:a16="http://schemas.microsoft.com/office/drawing/2014/main" id="{8C37EC05-34FE-9B40-99F4-7BC74BED0589}"/>
                  </a:ext>
                </a:extLst>
              </p:cNvPr>
              <p:cNvSpPr/>
              <p:nvPr/>
            </p:nvSpPr>
            <p:spPr>
              <a:xfrm>
                <a:off x="1055092" y="641460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2" name="任意多边形: 形状 1518">
                <a:extLst>
                  <a:ext uri="{FF2B5EF4-FFF2-40B4-BE49-F238E27FC236}">
                    <a16:creationId xmlns:a16="http://schemas.microsoft.com/office/drawing/2014/main" id="{263C45B6-9FE1-D644-91CB-2ADBF177AE5D}"/>
                  </a:ext>
                </a:extLst>
              </p:cNvPr>
              <p:cNvSpPr/>
              <p:nvPr/>
            </p:nvSpPr>
            <p:spPr>
              <a:xfrm>
                <a:off x="1055092"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3" name="任意多边形: 形状 1519">
                <a:extLst>
                  <a:ext uri="{FF2B5EF4-FFF2-40B4-BE49-F238E27FC236}">
                    <a16:creationId xmlns:a16="http://schemas.microsoft.com/office/drawing/2014/main" id="{48AC403F-A8E2-364C-ADA1-3FF17AE8BC11}"/>
                  </a:ext>
                </a:extLst>
              </p:cNvPr>
              <p:cNvSpPr/>
              <p:nvPr/>
            </p:nvSpPr>
            <p:spPr>
              <a:xfrm>
                <a:off x="1055092" y="65723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4" name="任意多边形: 形状 1520">
                <a:extLst>
                  <a:ext uri="{FF2B5EF4-FFF2-40B4-BE49-F238E27FC236}">
                    <a16:creationId xmlns:a16="http://schemas.microsoft.com/office/drawing/2014/main" id="{1EB1DD50-D255-BB4C-B554-853FCF62296F}"/>
                  </a:ext>
                </a:extLst>
              </p:cNvPr>
              <p:cNvSpPr/>
              <p:nvPr/>
            </p:nvSpPr>
            <p:spPr>
              <a:xfrm>
                <a:off x="212892"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5" name="任意多边形: 形状 1521">
                <a:extLst>
                  <a:ext uri="{FF2B5EF4-FFF2-40B4-BE49-F238E27FC236}">
                    <a16:creationId xmlns:a16="http://schemas.microsoft.com/office/drawing/2014/main" id="{35B38819-B8AD-1848-BF49-C7174F485811}"/>
                  </a:ext>
                </a:extLst>
              </p:cNvPr>
              <p:cNvSpPr/>
              <p:nvPr/>
            </p:nvSpPr>
            <p:spPr>
              <a:xfrm>
                <a:off x="212892"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6" name="任意多边形: 形状 1522">
                <a:extLst>
                  <a:ext uri="{FF2B5EF4-FFF2-40B4-BE49-F238E27FC236}">
                    <a16:creationId xmlns:a16="http://schemas.microsoft.com/office/drawing/2014/main" id="{77AFE155-5C6B-614E-BE44-519DB9CD1C18}"/>
                  </a:ext>
                </a:extLst>
              </p:cNvPr>
              <p:cNvSpPr/>
              <p:nvPr/>
            </p:nvSpPr>
            <p:spPr>
              <a:xfrm>
                <a:off x="212892"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7" name="任意多边形: 形状 1523">
                <a:extLst>
                  <a:ext uri="{FF2B5EF4-FFF2-40B4-BE49-F238E27FC236}">
                    <a16:creationId xmlns:a16="http://schemas.microsoft.com/office/drawing/2014/main" id="{45C0B9C2-4A8D-5C40-BB5F-66036F269997}"/>
                  </a:ext>
                </a:extLst>
              </p:cNvPr>
              <p:cNvSpPr/>
              <p:nvPr/>
            </p:nvSpPr>
            <p:spPr>
              <a:xfrm>
                <a:off x="212892"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8" name="任意多边形: 形状 1524">
                <a:extLst>
                  <a:ext uri="{FF2B5EF4-FFF2-40B4-BE49-F238E27FC236}">
                    <a16:creationId xmlns:a16="http://schemas.microsoft.com/office/drawing/2014/main" id="{D673D30E-0D0E-8445-A776-7F37CFEB6052}"/>
                  </a:ext>
                </a:extLst>
              </p:cNvPr>
              <p:cNvSpPr/>
              <p:nvPr/>
            </p:nvSpPr>
            <p:spPr>
              <a:xfrm>
                <a:off x="1342888"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19" name="任意多边形: 形状 1525">
                <a:extLst>
                  <a:ext uri="{FF2B5EF4-FFF2-40B4-BE49-F238E27FC236}">
                    <a16:creationId xmlns:a16="http://schemas.microsoft.com/office/drawing/2014/main" id="{F61131DF-FC25-B749-8B2D-A55151D62549}"/>
                  </a:ext>
                </a:extLst>
              </p:cNvPr>
              <p:cNvSpPr/>
              <p:nvPr/>
            </p:nvSpPr>
            <p:spPr>
              <a:xfrm>
                <a:off x="1342888"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0" name="任意多边形: 形状 1526">
                <a:extLst>
                  <a:ext uri="{FF2B5EF4-FFF2-40B4-BE49-F238E27FC236}">
                    <a16:creationId xmlns:a16="http://schemas.microsoft.com/office/drawing/2014/main" id="{1D68C5A8-B766-0240-AC9D-9D9F28660C7A}"/>
                  </a:ext>
                </a:extLst>
              </p:cNvPr>
              <p:cNvSpPr/>
              <p:nvPr/>
            </p:nvSpPr>
            <p:spPr>
              <a:xfrm>
                <a:off x="1342888"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1" name="任意多边形: 形状 1527">
                <a:extLst>
                  <a:ext uri="{FF2B5EF4-FFF2-40B4-BE49-F238E27FC236}">
                    <a16:creationId xmlns:a16="http://schemas.microsoft.com/office/drawing/2014/main" id="{D5EF664B-8E0B-0643-B198-5EED9D0CE233}"/>
                  </a:ext>
                </a:extLst>
              </p:cNvPr>
              <p:cNvSpPr/>
              <p:nvPr/>
            </p:nvSpPr>
            <p:spPr>
              <a:xfrm>
                <a:off x="1342888"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2" name="任意多边形: 形状 1528">
                <a:extLst>
                  <a:ext uri="{FF2B5EF4-FFF2-40B4-BE49-F238E27FC236}">
                    <a16:creationId xmlns:a16="http://schemas.microsoft.com/office/drawing/2014/main" id="{EE38AC15-0104-274E-B55F-EDE09043575E}"/>
                  </a:ext>
                </a:extLst>
              </p:cNvPr>
              <p:cNvSpPr/>
              <p:nvPr/>
            </p:nvSpPr>
            <p:spPr>
              <a:xfrm>
                <a:off x="1342888"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3" name="任意多边形: 形状 1529">
                <a:extLst>
                  <a:ext uri="{FF2B5EF4-FFF2-40B4-BE49-F238E27FC236}">
                    <a16:creationId xmlns:a16="http://schemas.microsoft.com/office/drawing/2014/main" id="{D739D25A-14D7-EF47-98F6-527B3A974976}"/>
                  </a:ext>
                </a:extLst>
              </p:cNvPr>
              <p:cNvSpPr/>
              <p:nvPr/>
            </p:nvSpPr>
            <p:spPr>
              <a:xfrm>
                <a:off x="1342888"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4" name="任意多边形: 形状 1530">
                <a:extLst>
                  <a:ext uri="{FF2B5EF4-FFF2-40B4-BE49-F238E27FC236}">
                    <a16:creationId xmlns:a16="http://schemas.microsoft.com/office/drawing/2014/main" id="{9C60B0AB-76C7-2848-AFF4-2293EAD55AC7}"/>
                  </a:ext>
                </a:extLst>
              </p:cNvPr>
              <p:cNvSpPr/>
              <p:nvPr/>
            </p:nvSpPr>
            <p:spPr>
              <a:xfrm>
                <a:off x="1342888"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5" name="任意多边形: 形状 1531">
                <a:extLst>
                  <a:ext uri="{FF2B5EF4-FFF2-40B4-BE49-F238E27FC236}">
                    <a16:creationId xmlns:a16="http://schemas.microsoft.com/office/drawing/2014/main" id="{8482FCCB-4F26-464B-96EA-2BD18AF494EA}"/>
                  </a:ext>
                </a:extLst>
              </p:cNvPr>
              <p:cNvSpPr/>
              <p:nvPr/>
            </p:nvSpPr>
            <p:spPr>
              <a:xfrm>
                <a:off x="1342888"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6" name="任意多边形: 形状 1532">
                <a:extLst>
                  <a:ext uri="{FF2B5EF4-FFF2-40B4-BE49-F238E27FC236}">
                    <a16:creationId xmlns:a16="http://schemas.microsoft.com/office/drawing/2014/main" id="{9294E32B-BB9D-0348-AA02-978D3A8CC5EF}"/>
                  </a:ext>
                </a:extLst>
              </p:cNvPr>
              <p:cNvSpPr/>
              <p:nvPr/>
            </p:nvSpPr>
            <p:spPr>
              <a:xfrm>
                <a:off x="1342888"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7" name="任意多边形: 形状 1533">
                <a:extLst>
                  <a:ext uri="{FF2B5EF4-FFF2-40B4-BE49-F238E27FC236}">
                    <a16:creationId xmlns:a16="http://schemas.microsoft.com/office/drawing/2014/main" id="{02EBA3F4-68E1-304C-AD05-84719063FD9E}"/>
                  </a:ext>
                </a:extLst>
              </p:cNvPr>
              <p:cNvSpPr/>
              <p:nvPr/>
            </p:nvSpPr>
            <p:spPr>
              <a:xfrm>
                <a:off x="1342888"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8" name="任意多边形: 形状 1534">
                <a:extLst>
                  <a:ext uri="{FF2B5EF4-FFF2-40B4-BE49-F238E27FC236}">
                    <a16:creationId xmlns:a16="http://schemas.microsoft.com/office/drawing/2014/main" id="{1815E545-0D8A-2242-B039-F3F90F904A97}"/>
                  </a:ext>
                </a:extLst>
              </p:cNvPr>
              <p:cNvSpPr/>
              <p:nvPr/>
            </p:nvSpPr>
            <p:spPr>
              <a:xfrm>
                <a:off x="1342888"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29" name="任意多边形: 形状 1535">
                <a:extLst>
                  <a:ext uri="{FF2B5EF4-FFF2-40B4-BE49-F238E27FC236}">
                    <a16:creationId xmlns:a16="http://schemas.microsoft.com/office/drawing/2014/main" id="{D885C513-F0F2-544D-8DEC-E9E56AC9CF90}"/>
                  </a:ext>
                </a:extLst>
              </p:cNvPr>
              <p:cNvSpPr/>
              <p:nvPr/>
            </p:nvSpPr>
            <p:spPr>
              <a:xfrm>
                <a:off x="1342888"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0" name="任意多边形: 形状 1536">
                <a:extLst>
                  <a:ext uri="{FF2B5EF4-FFF2-40B4-BE49-F238E27FC236}">
                    <a16:creationId xmlns:a16="http://schemas.microsoft.com/office/drawing/2014/main" id="{482DD3E4-E073-7B4B-9144-EDC449CE9B10}"/>
                  </a:ext>
                </a:extLst>
              </p:cNvPr>
              <p:cNvSpPr/>
              <p:nvPr/>
            </p:nvSpPr>
            <p:spPr>
              <a:xfrm>
                <a:off x="1342888"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1" name="任意多边形: 形状 1537">
                <a:extLst>
                  <a:ext uri="{FF2B5EF4-FFF2-40B4-BE49-F238E27FC236}">
                    <a16:creationId xmlns:a16="http://schemas.microsoft.com/office/drawing/2014/main" id="{47FF5259-E6C3-E946-938F-406E78BBDBF6}"/>
                  </a:ext>
                </a:extLst>
              </p:cNvPr>
              <p:cNvSpPr/>
              <p:nvPr/>
            </p:nvSpPr>
            <p:spPr>
              <a:xfrm>
                <a:off x="1342888"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2" name="任意多边形: 形状 1538">
                <a:extLst>
                  <a:ext uri="{FF2B5EF4-FFF2-40B4-BE49-F238E27FC236}">
                    <a16:creationId xmlns:a16="http://schemas.microsoft.com/office/drawing/2014/main" id="{524FA922-29E4-5D43-9A5E-151DEC3E99F5}"/>
                  </a:ext>
                </a:extLst>
              </p:cNvPr>
              <p:cNvSpPr/>
              <p:nvPr/>
            </p:nvSpPr>
            <p:spPr>
              <a:xfrm>
                <a:off x="1342888"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3" name="任意多边形: 形状 1539">
                <a:extLst>
                  <a:ext uri="{FF2B5EF4-FFF2-40B4-BE49-F238E27FC236}">
                    <a16:creationId xmlns:a16="http://schemas.microsoft.com/office/drawing/2014/main" id="{2AE5B812-DF36-DC48-8FF3-B33AC77DCA35}"/>
                  </a:ext>
                </a:extLst>
              </p:cNvPr>
              <p:cNvSpPr/>
              <p:nvPr/>
            </p:nvSpPr>
            <p:spPr>
              <a:xfrm>
                <a:off x="1342888"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4" name="任意多边形: 形状 1540">
                <a:extLst>
                  <a:ext uri="{FF2B5EF4-FFF2-40B4-BE49-F238E27FC236}">
                    <a16:creationId xmlns:a16="http://schemas.microsoft.com/office/drawing/2014/main" id="{14065B5E-8A38-3C47-B499-3C6290B66A51}"/>
                  </a:ext>
                </a:extLst>
              </p:cNvPr>
              <p:cNvSpPr/>
              <p:nvPr/>
            </p:nvSpPr>
            <p:spPr>
              <a:xfrm>
                <a:off x="1342888"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5" name="任意多边形: 形状 1541">
                <a:extLst>
                  <a:ext uri="{FF2B5EF4-FFF2-40B4-BE49-F238E27FC236}">
                    <a16:creationId xmlns:a16="http://schemas.microsoft.com/office/drawing/2014/main" id="{833720F7-85F0-A647-87D3-C8D383C99EE0}"/>
                  </a:ext>
                </a:extLst>
              </p:cNvPr>
              <p:cNvSpPr/>
              <p:nvPr/>
            </p:nvSpPr>
            <p:spPr>
              <a:xfrm>
                <a:off x="1342888"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6" name="任意多边形: 形状 1542">
                <a:extLst>
                  <a:ext uri="{FF2B5EF4-FFF2-40B4-BE49-F238E27FC236}">
                    <a16:creationId xmlns:a16="http://schemas.microsoft.com/office/drawing/2014/main" id="{F5A438C3-5AE4-334D-BC9C-FF642DD9F1A3}"/>
                  </a:ext>
                </a:extLst>
              </p:cNvPr>
              <p:cNvSpPr/>
              <p:nvPr/>
            </p:nvSpPr>
            <p:spPr>
              <a:xfrm>
                <a:off x="1342888" y="519312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7" name="任意多边形: 形状 1543">
                <a:extLst>
                  <a:ext uri="{FF2B5EF4-FFF2-40B4-BE49-F238E27FC236}">
                    <a16:creationId xmlns:a16="http://schemas.microsoft.com/office/drawing/2014/main" id="{1BF5F4FB-1429-E141-B708-602044A70193}"/>
                  </a:ext>
                </a:extLst>
              </p:cNvPr>
              <p:cNvSpPr/>
              <p:nvPr/>
            </p:nvSpPr>
            <p:spPr>
              <a:xfrm>
                <a:off x="1342888" y="512824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8" name="任意多边形: 形状 1544">
                <a:extLst>
                  <a:ext uri="{FF2B5EF4-FFF2-40B4-BE49-F238E27FC236}">
                    <a16:creationId xmlns:a16="http://schemas.microsoft.com/office/drawing/2014/main" id="{892DCE87-9797-B447-B6C9-7DFDD38F446A}"/>
                  </a:ext>
                </a:extLst>
              </p:cNvPr>
              <p:cNvSpPr/>
              <p:nvPr/>
            </p:nvSpPr>
            <p:spPr>
              <a:xfrm>
                <a:off x="1342888" y="4993345"/>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39" name="任意多边形: 形状 1545">
                <a:extLst>
                  <a:ext uri="{FF2B5EF4-FFF2-40B4-BE49-F238E27FC236}">
                    <a16:creationId xmlns:a16="http://schemas.microsoft.com/office/drawing/2014/main" id="{38C870DD-E4D6-6142-88E1-519483EEDA0D}"/>
                  </a:ext>
                </a:extLst>
              </p:cNvPr>
              <p:cNvSpPr/>
              <p:nvPr/>
            </p:nvSpPr>
            <p:spPr>
              <a:xfrm>
                <a:off x="1342888" y="492996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40" name="任意多边形: 形状 1546">
                <a:extLst>
                  <a:ext uri="{FF2B5EF4-FFF2-40B4-BE49-F238E27FC236}">
                    <a16:creationId xmlns:a16="http://schemas.microsoft.com/office/drawing/2014/main" id="{98F9E706-0AD2-814F-A345-48AEB579DD47}"/>
                  </a:ext>
                </a:extLst>
              </p:cNvPr>
              <p:cNvSpPr/>
              <p:nvPr/>
            </p:nvSpPr>
            <p:spPr>
              <a:xfrm>
                <a:off x="1342888" y="486657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41" name="任意多边形: 形状 1547">
                <a:extLst>
                  <a:ext uri="{FF2B5EF4-FFF2-40B4-BE49-F238E27FC236}">
                    <a16:creationId xmlns:a16="http://schemas.microsoft.com/office/drawing/2014/main" id="{F62A445F-ADF5-4040-A00E-DEA74EDC14E6}"/>
                  </a:ext>
                </a:extLst>
              </p:cNvPr>
              <p:cNvSpPr/>
              <p:nvPr/>
            </p:nvSpPr>
            <p:spPr>
              <a:xfrm>
                <a:off x="1342888" y="480316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42" name="任意多边形: 形状 1548">
                <a:extLst>
                  <a:ext uri="{FF2B5EF4-FFF2-40B4-BE49-F238E27FC236}">
                    <a16:creationId xmlns:a16="http://schemas.microsoft.com/office/drawing/2014/main" id="{BED0F019-306B-CF43-A51F-1EC657AB6C06}"/>
                  </a:ext>
                </a:extLst>
              </p:cNvPr>
              <p:cNvSpPr/>
              <p:nvPr/>
            </p:nvSpPr>
            <p:spPr>
              <a:xfrm>
                <a:off x="1475833"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3" name="任意多边形: 形状 1549">
                <a:extLst>
                  <a:ext uri="{FF2B5EF4-FFF2-40B4-BE49-F238E27FC236}">
                    <a16:creationId xmlns:a16="http://schemas.microsoft.com/office/drawing/2014/main" id="{B521A03E-1166-C34C-AD74-254EBE3ED492}"/>
                  </a:ext>
                </a:extLst>
              </p:cNvPr>
              <p:cNvSpPr/>
              <p:nvPr/>
            </p:nvSpPr>
            <p:spPr>
              <a:xfrm>
                <a:off x="1475833"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4" name="任意多边形: 形状 1550">
                <a:extLst>
                  <a:ext uri="{FF2B5EF4-FFF2-40B4-BE49-F238E27FC236}">
                    <a16:creationId xmlns:a16="http://schemas.microsoft.com/office/drawing/2014/main" id="{398E0F88-C13E-E144-A660-48461DB9C60E}"/>
                  </a:ext>
                </a:extLst>
              </p:cNvPr>
              <p:cNvSpPr/>
              <p:nvPr/>
            </p:nvSpPr>
            <p:spPr>
              <a:xfrm>
                <a:off x="1475833"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5" name="任意多边形: 形状 1551">
                <a:extLst>
                  <a:ext uri="{FF2B5EF4-FFF2-40B4-BE49-F238E27FC236}">
                    <a16:creationId xmlns:a16="http://schemas.microsoft.com/office/drawing/2014/main" id="{96885BF7-B578-FD44-B9B9-E574078AB73F}"/>
                  </a:ext>
                </a:extLst>
              </p:cNvPr>
              <p:cNvSpPr/>
              <p:nvPr/>
            </p:nvSpPr>
            <p:spPr>
              <a:xfrm>
                <a:off x="1475833"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6" name="任意多边形: 形状 1552">
                <a:extLst>
                  <a:ext uri="{FF2B5EF4-FFF2-40B4-BE49-F238E27FC236}">
                    <a16:creationId xmlns:a16="http://schemas.microsoft.com/office/drawing/2014/main" id="{360F5373-CCC1-DC4D-84A9-0CC4BC4C8E54}"/>
                  </a:ext>
                </a:extLst>
              </p:cNvPr>
              <p:cNvSpPr/>
              <p:nvPr/>
            </p:nvSpPr>
            <p:spPr>
              <a:xfrm>
                <a:off x="1475833" y="482860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7" name="任意多边形: 形状 1553">
                <a:extLst>
                  <a:ext uri="{FF2B5EF4-FFF2-40B4-BE49-F238E27FC236}">
                    <a16:creationId xmlns:a16="http://schemas.microsoft.com/office/drawing/2014/main" id="{FA5D65C4-92A7-C549-BA01-5C3F5DD15874}"/>
                  </a:ext>
                </a:extLst>
              </p:cNvPr>
              <p:cNvSpPr/>
              <p:nvPr/>
            </p:nvSpPr>
            <p:spPr>
              <a:xfrm>
                <a:off x="1475833" y="4904530"/>
                <a:ext cx="65112"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a:p>
            </p:txBody>
          </p:sp>
          <p:sp>
            <p:nvSpPr>
              <p:cNvPr id="1548" name="任意多边形: 形状 1554">
                <a:extLst>
                  <a:ext uri="{FF2B5EF4-FFF2-40B4-BE49-F238E27FC236}">
                    <a16:creationId xmlns:a16="http://schemas.microsoft.com/office/drawing/2014/main" id="{E1BCB201-EDED-8740-90C3-ED96063BE0D9}"/>
                  </a:ext>
                </a:extLst>
              </p:cNvPr>
              <p:cNvSpPr/>
              <p:nvPr/>
            </p:nvSpPr>
            <p:spPr>
              <a:xfrm>
                <a:off x="1475833" y="498043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9" name="任意多边形: 形状 1555">
                <a:extLst>
                  <a:ext uri="{FF2B5EF4-FFF2-40B4-BE49-F238E27FC236}">
                    <a16:creationId xmlns:a16="http://schemas.microsoft.com/office/drawing/2014/main" id="{97C337A3-42C9-424C-8362-A64337D1F14C}"/>
                  </a:ext>
                </a:extLst>
              </p:cNvPr>
              <p:cNvSpPr/>
              <p:nvPr/>
            </p:nvSpPr>
            <p:spPr>
              <a:xfrm>
                <a:off x="1475833" y="505635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0" name="任意多边形: 形状 1556">
                <a:extLst>
                  <a:ext uri="{FF2B5EF4-FFF2-40B4-BE49-F238E27FC236}">
                    <a16:creationId xmlns:a16="http://schemas.microsoft.com/office/drawing/2014/main" id="{18143B6E-1F60-3D40-911E-4846B7902B87}"/>
                  </a:ext>
                </a:extLst>
              </p:cNvPr>
              <p:cNvSpPr/>
              <p:nvPr/>
            </p:nvSpPr>
            <p:spPr>
              <a:xfrm>
                <a:off x="1475833"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1" name="任意多边形: 形状 1557">
                <a:extLst>
                  <a:ext uri="{FF2B5EF4-FFF2-40B4-BE49-F238E27FC236}">
                    <a16:creationId xmlns:a16="http://schemas.microsoft.com/office/drawing/2014/main" id="{8C6D06E8-42C8-CD4C-A21B-F724910266B1}"/>
                  </a:ext>
                </a:extLst>
              </p:cNvPr>
              <p:cNvSpPr/>
              <p:nvPr/>
            </p:nvSpPr>
            <p:spPr>
              <a:xfrm>
                <a:off x="1475833"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2" name="任意多边形: 形状 1558">
                <a:extLst>
                  <a:ext uri="{FF2B5EF4-FFF2-40B4-BE49-F238E27FC236}">
                    <a16:creationId xmlns:a16="http://schemas.microsoft.com/office/drawing/2014/main" id="{C13FE89F-3139-3547-98E9-9B18AFB14DD1}"/>
                  </a:ext>
                </a:extLst>
              </p:cNvPr>
              <p:cNvSpPr/>
              <p:nvPr/>
            </p:nvSpPr>
            <p:spPr>
              <a:xfrm>
                <a:off x="1475833"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3" name="任意多边形: 形状 1559">
                <a:extLst>
                  <a:ext uri="{FF2B5EF4-FFF2-40B4-BE49-F238E27FC236}">
                    <a16:creationId xmlns:a16="http://schemas.microsoft.com/office/drawing/2014/main" id="{6D4A253F-7EB3-B342-82AC-CF070729DEE4}"/>
                  </a:ext>
                </a:extLst>
              </p:cNvPr>
              <p:cNvSpPr/>
              <p:nvPr/>
            </p:nvSpPr>
            <p:spPr>
              <a:xfrm>
                <a:off x="1475833"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4" name="任意多边形: 形状 1560">
                <a:extLst>
                  <a:ext uri="{FF2B5EF4-FFF2-40B4-BE49-F238E27FC236}">
                    <a16:creationId xmlns:a16="http://schemas.microsoft.com/office/drawing/2014/main" id="{8C7FA236-FDCE-664E-BA11-91B029778778}"/>
                  </a:ext>
                </a:extLst>
              </p:cNvPr>
              <p:cNvSpPr/>
              <p:nvPr/>
            </p:nvSpPr>
            <p:spPr>
              <a:xfrm>
                <a:off x="1475833"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5" name="任意多边形: 形状 1561">
                <a:extLst>
                  <a:ext uri="{FF2B5EF4-FFF2-40B4-BE49-F238E27FC236}">
                    <a16:creationId xmlns:a16="http://schemas.microsoft.com/office/drawing/2014/main" id="{601AD53B-9452-DE4B-BBFE-5022B38EBF99}"/>
                  </a:ext>
                </a:extLst>
              </p:cNvPr>
              <p:cNvSpPr/>
              <p:nvPr/>
            </p:nvSpPr>
            <p:spPr>
              <a:xfrm>
                <a:off x="1475833"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6" name="任意多边形: 形状 1562">
                <a:extLst>
                  <a:ext uri="{FF2B5EF4-FFF2-40B4-BE49-F238E27FC236}">
                    <a16:creationId xmlns:a16="http://schemas.microsoft.com/office/drawing/2014/main" id="{BEF34266-1425-1B4F-8621-46A1AA26CA6B}"/>
                  </a:ext>
                </a:extLst>
              </p:cNvPr>
              <p:cNvSpPr/>
              <p:nvPr/>
            </p:nvSpPr>
            <p:spPr>
              <a:xfrm>
                <a:off x="1475833"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7" name="任意多边形: 形状 1563">
                <a:extLst>
                  <a:ext uri="{FF2B5EF4-FFF2-40B4-BE49-F238E27FC236}">
                    <a16:creationId xmlns:a16="http://schemas.microsoft.com/office/drawing/2014/main" id="{EE2E4BC9-E237-C147-983F-10D4A5D5977F}"/>
                  </a:ext>
                </a:extLst>
              </p:cNvPr>
              <p:cNvSpPr/>
              <p:nvPr/>
            </p:nvSpPr>
            <p:spPr>
              <a:xfrm>
                <a:off x="1475833"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8" name="任意多边形: 形状 1564">
                <a:extLst>
                  <a:ext uri="{FF2B5EF4-FFF2-40B4-BE49-F238E27FC236}">
                    <a16:creationId xmlns:a16="http://schemas.microsoft.com/office/drawing/2014/main" id="{0FA884DE-7582-ED4B-BC7E-F4571BBFA959}"/>
                  </a:ext>
                </a:extLst>
              </p:cNvPr>
              <p:cNvSpPr/>
              <p:nvPr/>
            </p:nvSpPr>
            <p:spPr>
              <a:xfrm>
                <a:off x="1475833"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9" name="任意多边形: 形状 1565">
                <a:extLst>
                  <a:ext uri="{FF2B5EF4-FFF2-40B4-BE49-F238E27FC236}">
                    <a16:creationId xmlns:a16="http://schemas.microsoft.com/office/drawing/2014/main" id="{600CE63A-ED32-6B41-AC11-1777A2A562D4}"/>
                  </a:ext>
                </a:extLst>
              </p:cNvPr>
              <p:cNvSpPr/>
              <p:nvPr/>
            </p:nvSpPr>
            <p:spPr>
              <a:xfrm>
                <a:off x="1475833"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0" name="任意多边形: 形状 1566">
                <a:extLst>
                  <a:ext uri="{FF2B5EF4-FFF2-40B4-BE49-F238E27FC236}">
                    <a16:creationId xmlns:a16="http://schemas.microsoft.com/office/drawing/2014/main" id="{E176E448-7F78-2749-94DB-4F9A55A7E4A1}"/>
                  </a:ext>
                </a:extLst>
              </p:cNvPr>
              <p:cNvSpPr/>
              <p:nvPr/>
            </p:nvSpPr>
            <p:spPr>
              <a:xfrm>
                <a:off x="1475833"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1" name="任意多边形: 形状 1567">
                <a:extLst>
                  <a:ext uri="{FF2B5EF4-FFF2-40B4-BE49-F238E27FC236}">
                    <a16:creationId xmlns:a16="http://schemas.microsoft.com/office/drawing/2014/main" id="{69931CE4-3AD6-324D-959D-2B7AF1D5FF54}"/>
                  </a:ext>
                </a:extLst>
              </p:cNvPr>
              <p:cNvSpPr/>
              <p:nvPr/>
            </p:nvSpPr>
            <p:spPr>
              <a:xfrm>
                <a:off x="1475833"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2" name="任意多边形: 形状 1568">
                <a:extLst>
                  <a:ext uri="{FF2B5EF4-FFF2-40B4-BE49-F238E27FC236}">
                    <a16:creationId xmlns:a16="http://schemas.microsoft.com/office/drawing/2014/main" id="{686E6B9B-21FB-FB45-8FD0-85E86FDC0F16}"/>
                  </a:ext>
                </a:extLst>
              </p:cNvPr>
              <p:cNvSpPr/>
              <p:nvPr/>
            </p:nvSpPr>
            <p:spPr>
              <a:xfrm>
                <a:off x="1555749"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3" name="任意多边形: 形状 1569">
                <a:extLst>
                  <a:ext uri="{FF2B5EF4-FFF2-40B4-BE49-F238E27FC236}">
                    <a16:creationId xmlns:a16="http://schemas.microsoft.com/office/drawing/2014/main" id="{6E0FE262-9ED5-F54A-A77F-2F9055276EF7}"/>
                  </a:ext>
                </a:extLst>
              </p:cNvPr>
              <p:cNvSpPr/>
              <p:nvPr/>
            </p:nvSpPr>
            <p:spPr>
              <a:xfrm>
                <a:off x="1555749"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4" name="任意多边形: 形状 1570">
                <a:extLst>
                  <a:ext uri="{FF2B5EF4-FFF2-40B4-BE49-F238E27FC236}">
                    <a16:creationId xmlns:a16="http://schemas.microsoft.com/office/drawing/2014/main" id="{A22C3B28-366D-4C42-9DC3-260B85D7AF67}"/>
                  </a:ext>
                </a:extLst>
              </p:cNvPr>
              <p:cNvSpPr/>
              <p:nvPr/>
            </p:nvSpPr>
            <p:spPr>
              <a:xfrm>
                <a:off x="1555749"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5" name="任意多边形: 形状 1571">
                <a:extLst>
                  <a:ext uri="{FF2B5EF4-FFF2-40B4-BE49-F238E27FC236}">
                    <a16:creationId xmlns:a16="http://schemas.microsoft.com/office/drawing/2014/main" id="{D4D7AE5E-737B-6F4E-9D46-EE0AB46DEAC4}"/>
                  </a:ext>
                </a:extLst>
              </p:cNvPr>
              <p:cNvSpPr/>
              <p:nvPr/>
            </p:nvSpPr>
            <p:spPr>
              <a:xfrm>
                <a:off x="1555749" y="47843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6" name="任意多边形: 形状 1572">
                <a:extLst>
                  <a:ext uri="{FF2B5EF4-FFF2-40B4-BE49-F238E27FC236}">
                    <a16:creationId xmlns:a16="http://schemas.microsoft.com/office/drawing/2014/main" id="{DCB2C7A7-C0B6-E443-96E4-967B9EEEDDBB}"/>
                  </a:ext>
                </a:extLst>
              </p:cNvPr>
              <p:cNvSpPr/>
              <p:nvPr/>
            </p:nvSpPr>
            <p:spPr>
              <a:xfrm>
                <a:off x="1555749" y="486027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7" name="任意多边形: 形状 1573">
                <a:extLst>
                  <a:ext uri="{FF2B5EF4-FFF2-40B4-BE49-F238E27FC236}">
                    <a16:creationId xmlns:a16="http://schemas.microsoft.com/office/drawing/2014/main" id="{8B973C32-5DA0-3C4C-B378-3A10414FDA3A}"/>
                  </a:ext>
                </a:extLst>
              </p:cNvPr>
              <p:cNvSpPr/>
              <p:nvPr/>
            </p:nvSpPr>
            <p:spPr>
              <a:xfrm>
                <a:off x="1555749" y="49362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8" name="任意多边形: 形状 1574">
                <a:extLst>
                  <a:ext uri="{FF2B5EF4-FFF2-40B4-BE49-F238E27FC236}">
                    <a16:creationId xmlns:a16="http://schemas.microsoft.com/office/drawing/2014/main" id="{12AA0570-6CA0-1640-90F6-EAA96982C87A}"/>
                  </a:ext>
                </a:extLst>
              </p:cNvPr>
              <p:cNvSpPr/>
              <p:nvPr/>
            </p:nvSpPr>
            <p:spPr>
              <a:xfrm>
                <a:off x="1555749"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9" name="任意多边形: 形状 1575">
                <a:extLst>
                  <a:ext uri="{FF2B5EF4-FFF2-40B4-BE49-F238E27FC236}">
                    <a16:creationId xmlns:a16="http://schemas.microsoft.com/office/drawing/2014/main" id="{BCC2914F-24EB-104B-9C31-65ACCE60C2BA}"/>
                  </a:ext>
                </a:extLst>
              </p:cNvPr>
              <p:cNvSpPr/>
              <p:nvPr/>
            </p:nvSpPr>
            <p:spPr>
              <a:xfrm>
                <a:off x="1555749"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0" name="任意多边形: 形状 1576">
                <a:extLst>
                  <a:ext uri="{FF2B5EF4-FFF2-40B4-BE49-F238E27FC236}">
                    <a16:creationId xmlns:a16="http://schemas.microsoft.com/office/drawing/2014/main" id="{F870EB45-CB6F-1744-9F8F-D59FCB4E2F91}"/>
                  </a:ext>
                </a:extLst>
              </p:cNvPr>
              <p:cNvSpPr/>
              <p:nvPr/>
            </p:nvSpPr>
            <p:spPr>
              <a:xfrm>
                <a:off x="1555749"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1" name="任意多边形: 形状 1577">
                <a:extLst>
                  <a:ext uri="{FF2B5EF4-FFF2-40B4-BE49-F238E27FC236}">
                    <a16:creationId xmlns:a16="http://schemas.microsoft.com/office/drawing/2014/main" id="{5A0D8029-94AA-6F4F-8AB0-52AA6D66B242}"/>
                  </a:ext>
                </a:extLst>
              </p:cNvPr>
              <p:cNvSpPr/>
              <p:nvPr/>
            </p:nvSpPr>
            <p:spPr>
              <a:xfrm>
                <a:off x="1555749"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2" name="任意多边形: 形状 1578">
                <a:extLst>
                  <a:ext uri="{FF2B5EF4-FFF2-40B4-BE49-F238E27FC236}">
                    <a16:creationId xmlns:a16="http://schemas.microsoft.com/office/drawing/2014/main" id="{3F0E8336-5060-B142-A47B-63E96289D6EC}"/>
                  </a:ext>
                </a:extLst>
              </p:cNvPr>
              <p:cNvSpPr/>
              <p:nvPr/>
            </p:nvSpPr>
            <p:spPr>
              <a:xfrm>
                <a:off x="1555749"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3" name="任意多边形: 形状 1579">
                <a:extLst>
                  <a:ext uri="{FF2B5EF4-FFF2-40B4-BE49-F238E27FC236}">
                    <a16:creationId xmlns:a16="http://schemas.microsoft.com/office/drawing/2014/main" id="{C2D80437-D6E2-014B-8133-A04057A0C7DC}"/>
                  </a:ext>
                </a:extLst>
              </p:cNvPr>
              <p:cNvSpPr/>
              <p:nvPr/>
            </p:nvSpPr>
            <p:spPr>
              <a:xfrm>
                <a:off x="1555749"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4" name="任意多边形: 形状 1580">
                <a:extLst>
                  <a:ext uri="{FF2B5EF4-FFF2-40B4-BE49-F238E27FC236}">
                    <a16:creationId xmlns:a16="http://schemas.microsoft.com/office/drawing/2014/main" id="{EEC13390-E283-8D4A-91CB-60F14EBDDCA7}"/>
                  </a:ext>
                </a:extLst>
              </p:cNvPr>
              <p:cNvSpPr/>
              <p:nvPr/>
            </p:nvSpPr>
            <p:spPr>
              <a:xfrm>
                <a:off x="1555749"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5" name="任意多边形: 形状 1581">
                <a:extLst>
                  <a:ext uri="{FF2B5EF4-FFF2-40B4-BE49-F238E27FC236}">
                    <a16:creationId xmlns:a16="http://schemas.microsoft.com/office/drawing/2014/main" id="{AF6898F2-CBAF-E049-9CF3-28D6FB6408E8}"/>
                  </a:ext>
                </a:extLst>
              </p:cNvPr>
              <p:cNvSpPr/>
              <p:nvPr/>
            </p:nvSpPr>
            <p:spPr>
              <a:xfrm>
                <a:off x="1555749"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6" name="任意多边形: 形状 1582">
                <a:extLst>
                  <a:ext uri="{FF2B5EF4-FFF2-40B4-BE49-F238E27FC236}">
                    <a16:creationId xmlns:a16="http://schemas.microsoft.com/office/drawing/2014/main" id="{B42A159D-2333-CD44-AB2B-D224BF619770}"/>
                  </a:ext>
                </a:extLst>
              </p:cNvPr>
              <p:cNvSpPr/>
              <p:nvPr/>
            </p:nvSpPr>
            <p:spPr>
              <a:xfrm>
                <a:off x="1555749"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7" name="任意多边形: 形状 1583">
                <a:extLst>
                  <a:ext uri="{FF2B5EF4-FFF2-40B4-BE49-F238E27FC236}">
                    <a16:creationId xmlns:a16="http://schemas.microsoft.com/office/drawing/2014/main" id="{AA3E59E4-F362-E749-A618-2F83D2EA8489}"/>
                  </a:ext>
                </a:extLst>
              </p:cNvPr>
              <p:cNvSpPr/>
              <p:nvPr/>
            </p:nvSpPr>
            <p:spPr>
              <a:xfrm>
                <a:off x="1555749"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8" name="任意多边形: 形状 1584">
                <a:extLst>
                  <a:ext uri="{FF2B5EF4-FFF2-40B4-BE49-F238E27FC236}">
                    <a16:creationId xmlns:a16="http://schemas.microsoft.com/office/drawing/2014/main" id="{6809CB05-1675-5746-B21E-4C07B2E138B1}"/>
                  </a:ext>
                </a:extLst>
              </p:cNvPr>
              <p:cNvSpPr/>
              <p:nvPr/>
            </p:nvSpPr>
            <p:spPr>
              <a:xfrm>
                <a:off x="1342888" y="462073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79" name="任意多边形: 形状 1585">
                <a:extLst>
                  <a:ext uri="{FF2B5EF4-FFF2-40B4-BE49-F238E27FC236}">
                    <a16:creationId xmlns:a16="http://schemas.microsoft.com/office/drawing/2014/main" id="{58AA07F7-BE6E-FB47-8B19-D055F4443B5B}"/>
                  </a:ext>
                </a:extLst>
              </p:cNvPr>
              <p:cNvSpPr/>
              <p:nvPr/>
            </p:nvSpPr>
            <p:spPr>
              <a:xfrm>
                <a:off x="1342888" y="455585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0" name="任意多边形: 形状 1586">
                <a:extLst>
                  <a:ext uri="{FF2B5EF4-FFF2-40B4-BE49-F238E27FC236}">
                    <a16:creationId xmlns:a16="http://schemas.microsoft.com/office/drawing/2014/main" id="{FBAE9977-C86F-0F4C-8D82-C4ABBFD9446C}"/>
                  </a:ext>
                </a:extLst>
              </p:cNvPr>
              <p:cNvSpPr/>
              <p:nvPr/>
            </p:nvSpPr>
            <p:spPr>
              <a:xfrm>
                <a:off x="1342888" y="4490975"/>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1" name="任意多边形: 形状 1587">
                <a:extLst>
                  <a:ext uri="{FF2B5EF4-FFF2-40B4-BE49-F238E27FC236}">
                    <a16:creationId xmlns:a16="http://schemas.microsoft.com/office/drawing/2014/main" id="{AA1425C7-383B-BA46-8A45-9C08C6F87046}"/>
                  </a:ext>
                </a:extLst>
              </p:cNvPr>
              <p:cNvSpPr/>
              <p:nvPr/>
            </p:nvSpPr>
            <p:spPr>
              <a:xfrm>
                <a:off x="1342888" y="435607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2" name="任意多边形: 形状 1588">
                <a:extLst>
                  <a:ext uri="{FF2B5EF4-FFF2-40B4-BE49-F238E27FC236}">
                    <a16:creationId xmlns:a16="http://schemas.microsoft.com/office/drawing/2014/main" id="{2B2461DF-134A-C346-A487-0B35153CDC28}"/>
                  </a:ext>
                </a:extLst>
              </p:cNvPr>
              <p:cNvSpPr/>
              <p:nvPr/>
            </p:nvSpPr>
            <p:spPr>
              <a:xfrm>
                <a:off x="1342888" y="4292690"/>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3" name="任意多边形: 形状 1589">
                <a:extLst>
                  <a:ext uri="{FF2B5EF4-FFF2-40B4-BE49-F238E27FC236}">
                    <a16:creationId xmlns:a16="http://schemas.microsoft.com/office/drawing/2014/main" id="{259B961B-FE6B-5143-8D79-3619AA3C1481}"/>
                  </a:ext>
                </a:extLst>
              </p:cNvPr>
              <p:cNvSpPr/>
              <p:nvPr/>
            </p:nvSpPr>
            <p:spPr>
              <a:xfrm>
                <a:off x="1342888" y="422927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4" name="任意多边形: 形状 1590">
                <a:extLst>
                  <a:ext uri="{FF2B5EF4-FFF2-40B4-BE49-F238E27FC236}">
                    <a16:creationId xmlns:a16="http://schemas.microsoft.com/office/drawing/2014/main" id="{E17BE5EB-B57D-BE41-864A-0E6BAA80111B}"/>
                  </a:ext>
                </a:extLst>
              </p:cNvPr>
              <p:cNvSpPr/>
              <p:nvPr/>
            </p:nvSpPr>
            <p:spPr>
              <a:xfrm>
                <a:off x="1342888" y="416589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585" name="任意多边形: 形状 1591">
                <a:extLst>
                  <a:ext uri="{FF2B5EF4-FFF2-40B4-BE49-F238E27FC236}">
                    <a16:creationId xmlns:a16="http://schemas.microsoft.com/office/drawing/2014/main" id="{AE03FE9E-93CC-9C45-AFEF-873824A49A1C}"/>
                  </a:ext>
                </a:extLst>
              </p:cNvPr>
              <p:cNvSpPr/>
              <p:nvPr/>
            </p:nvSpPr>
            <p:spPr>
              <a:xfrm>
                <a:off x="1475833" y="385110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86" name="任意多边形: 形状 1592">
                <a:extLst>
                  <a:ext uri="{FF2B5EF4-FFF2-40B4-BE49-F238E27FC236}">
                    <a16:creationId xmlns:a16="http://schemas.microsoft.com/office/drawing/2014/main" id="{C8E4EF40-2A01-1E42-920A-6DB5870DAD2F}"/>
                  </a:ext>
                </a:extLst>
              </p:cNvPr>
              <p:cNvSpPr/>
              <p:nvPr/>
            </p:nvSpPr>
            <p:spPr>
              <a:xfrm>
                <a:off x="1475833" y="392703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87" name="任意多边形: 形状 1593">
                <a:extLst>
                  <a:ext uri="{FF2B5EF4-FFF2-40B4-BE49-F238E27FC236}">
                    <a16:creationId xmlns:a16="http://schemas.microsoft.com/office/drawing/2014/main" id="{85A78E4E-F14F-D745-9E7E-21FD66F99ABB}"/>
                  </a:ext>
                </a:extLst>
              </p:cNvPr>
              <p:cNvSpPr/>
              <p:nvPr/>
            </p:nvSpPr>
            <p:spPr>
              <a:xfrm>
                <a:off x="1475833" y="4002961"/>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88" name="任意多边形: 形状 1594">
                <a:extLst>
                  <a:ext uri="{FF2B5EF4-FFF2-40B4-BE49-F238E27FC236}">
                    <a16:creationId xmlns:a16="http://schemas.microsoft.com/office/drawing/2014/main" id="{EABF9BD0-2DD7-D54A-8831-2F6A852F6F55}"/>
                  </a:ext>
                </a:extLst>
              </p:cNvPr>
              <p:cNvSpPr/>
              <p:nvPr/>
            </p:nvSpPr>
            <p:spPr>
              <a:xfrm>
                <a:off x="1475833" y="36189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89" name="任意多边形: 形状 1595">
                <a:extLst>
                  <a:ext uri="{FF2B5EF4-FFF2-40B4-BE49-F238E27FC236}">
                    <a16:creationId xmlns:a16="http://schemas.microsoft.com/office/drawing/2014/main" id="{BBB334B7-A14B-2547-BD86-F020AE8F8C34}"/>
                  </a:ext>
                </a:extLst>
              </p:cNvPr>
              <p:cNvSpPr/>
              <p:nvPr/>
            </p:nvSpPr>
            <p:spPr>
              <a:xfrm>
                <a:off x="1475833" y="369483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0" name="任意多边形: 形状 1596">
                <a:extLst>
                  <a:ext uri="{FF2B5EF4-FFF2-40B4-BE49-F238E27FC236}">
                    <a16:creationId xmlns:a16="http://schemas.microsoft.com/office/drawing/2014/main" id="{6C535EF9-8770-5C48-B54A-F20EA34AE104}"/>
                  </a:ext>
                </a:extLst>
              </p:cNvPr>
              <p:cNvSpPr/>
              <p:nvPr/>
            </p:nvSpPr>
            <p:spPr>
              <a:xfrm>
                <a:off x="1475833" y="377076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1" name="任意多边形: 形状 1597">
                <a:extLst>
                  <a:ext uri="{FF2B5EF4-FFF2-40B4-BE49-F238E27FC236}">
                    <a16:creationId xmlns:a16="http://schemas.microsoft.com/office/drawing/2014/main" id="{31B63EB8-2234-0F47-A5E9-820FAEE15B90}"/>
                  </a:ext>
                </a:extLst>
              </p:cNvPr>
              <p:cNvSpPr/>
              <p:nvPr/>
            </p:nvSpPr>
            <p:spPr>
              <a:xfrm>
                <a:off x="1475833" y="4078890"/>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2" name="任意多边形: 形状 1598">
                <a:extLst>
                  <a:ext uri="{FF2B5EF4-FFF2-40B4-BE49-F238E27FC236}">
                    <a16:creationId xmlns:a16="http://schemas.microsoft.com/office/drawing/2014/main" id="{F3C687FA-76C8-9C41-BDF3-E52EC0A84C3D}"/>
                  </a:ext>
                </a:extLst>
              </p:cNvPr>
              <p:cNvSpPr/>
              <p:nvPr/>
            </p:nvSpPr>
            <p:spPr>
              <a:xfrm>
                <a:off x="1475833" y="415482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3" name="任意多边形: 形状 1599">
                <a:extLst>
                  <a:ext uri="{FF2B5EF4-FFF2-40B4-BE49-F238E27FC236}">
                    <a16:creationId xmlns:a16="http://schemas.microsoft.com/office/drawing/2014/main" id="{BACA18A1-CDE0-7749-A221-82D3A061B1A7}"/>
                  </a:ext>
                </a:extLst>
              </p:cNvPr>
              <p:cNvSpPr/>
              <p:nvPr/>
            </p:nvSpPr>
            <p:spPr>
              <a:xfrm>
                <a:off x="1475833" y="42307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4" name="任意多边形: 形状 1600">
                <a:extLst>
                  <a:ext uri="{FF2B5EF4-FFF2-40B4-BE49-F238E27FC236}">
                    <a16:creationId xmlns:a16="http://schemas.microsoft.com/office/drawing/2014/main" id="{6ACA73C5-28E7-8F46-8FA1-597A93F8D2E5}"/>
                  </a:ext>
                </a:extLst>
              </p:cNvPr>
              <p:cNvSpPr/>
              <p:nvPr/>
            </p:nvSpPr>
            <p:spPr>
              <a:xfrm>
                <a:off x="1475833" y="430667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5" name="任意多边形: 形状 1601">
                <a:extLst>
                  <a:ext uri="{FF2B5EF4-FFF2-40B4-BE49-F238E27FC236}">
                    <a16:creationId xmlns:a16="http://schemas.microsoft.com/office/drawing/2014/main" id="{AD74BCE4-F10B-0645-A5D8-56B231314A39}"/>
                  </a:ext>
                </a:extLst>
              </p:cNvPr>
              <p:cNvSpPr/>
              <p:nvPr/>
            </p:nvSpPr>
            <p:spPr>
              <a:xfrm>
                <a:off x="1475833" y="43826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6" name="任意多边形: 形状 1602">
                <a:extLst>
                  <a:ext uri="{FF2B5EF4-FFF2-40B4-BE49-F238E27FC236}">
                    <a16:creationId xmlns:a16="http://schemas.microsoft.com/office/drawing/2014/main" id="{50345C52-814C-FA44-B357-410A22770834}"/>
                  </a:ext>
                </a:extLst>
              </p:cNvPr>
              <p:cNvSpPr/>
              <p:nvPr/>
            </p:nvSpPr>
            <p:spPr>
              <a:xfrm>
                <a:off x="1475833" y="445853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7" name="任意多边形: 形状 1603">
                <a:extLst>
                  <a:ext uri="{FF2B5EF4-FFF2-40B4-BE49-F238E27FC236}">
                    <a16:creationId xmlns:a16="http://schemas.microsoft.com/office/drawing/2014/main" id="{C41D7642-7A47-154D-8867-08CFC27C455E}"/>
                  </a:ext>
                </a:extLst>
              </p:cNvPr>
              <p:cNvSpPr/>
              <p:nvPr/>
            </p:nvSpPr>
            <p:spPr>
              <a:xfrm>
                <a:off x="1475833" y="453446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8" name="任意多边形: 形状 1604">
                <a:extLst>
                  <a:ext uri="{FF2B5EF4-FFF2-40B4-BE49-F238E27FC236}">
                    <a16:creationId xmlns:a16="http://schemas.microsoft.com/office/drawing/2014/main" id="{68656D58-480E-8647-9D34-E7085AEE3A3E}"/>
                  </a:ext>
                </a:extLst>
              </p:cNvPr>
              <p:cNvSpPr/>
              <p:nvPr/>
            </p:nvSpPr>
            <p:spPr>
              <a:xfrm>
                <a:off x="1475833" y="461039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99" name="任意多边形: 形状 1605">
                <a:extLst>
                  <a:ext uri="{FF2B5EF4-FFF2-40B4-BE49-F238E27FC236}">
                    <a16:creationId xmlns:a16="http://schemas.microsoft.com/office/drawing/2014/main" id="{87A30B46-34D6-9249-8877-BD5077074342}"/>
                  </a:ext>
                </a:extLst>
              </p:cNvPr>
              <p:cNvSpPr/>
              <p:nvPr/>
            </p:nvSpPr>
            <p:spPr>
              <a:xfrm>
                <a:off x="1475833" y="468632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0" name="任意多边形: 形状 1606">
                <a:extLst>
                  <a:ext uri="{FF2B5EF4-FFF2-40B4-BE49-F238E27FC236}">
                    <a16:creationId xmlns:a16="http://schemas.microsoft.com/office/drawing/2014/main" id="{5E45026E-1794-CB45-9BE9-EAAE3877FC72}"/>
                  </a:ext>
                </a:extLst>
              </p:cNvPr>
              <p:cNvSpPr/>
              <p:nvPr/>
            </p:nvSpPr>
            <p:spPr>
              <a:xfrm>
                <a:off x="1555749" y="37276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1" name="任意多边形: 形状 1607">
                <a:extLst>
                  <a:ext uri="{FF2B5EF4-FFF2-40B4-BE49-F238E27FC236}">
                    <a16:creationId xmlns:a16="http://schemas.microsoft.com/office/drawing/2014/main" id="{185A43A3-42D2-A440-A828-7B2B2ACF9BF2}"/>
                  </a:ext>
                </a:extLst>
              </p:cNvPr>
              <p:cNvSpPr/>
              <p:nvPr/>
            </p:nvSpPr>
            <p:spPr>
              <a:xfrm>
                <a:off x="1555749" y="38035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2" name="任意多边形: 形状 1608">
                <a:extLst>
                  <a:ext uri="{FF2B5EF4-FFF2-40B4-BE49-F238E27FC236}">
                    <a16:creationId xmlns:a16="http://schemas.microsoft.com/office/drawing/2014/main" id="{ACCF0AA8-6CFE-3944-B4B8-8C0B57D615B2}"/>
                  </a:ext>
                </a:extLst>
              </p:cNvPr>
              <p:cNvSpPr/>
              <p:nvPr/>
            </p:nvSpPr>
            <p:spPr>
              <a:xfrm>
                <a:off x="1555749" y="38795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3" name="任意多边形: 形状 1609">
                <a:extLst>
                  <a:ext uri="{FF2B5EF4-FFF2-40B4-BE49-F238E27FC236}">
                    <a16:creationId xmlns:a16="http://schemas.microsoft.com/office/drawing/2014/main" id="{4810D20E-A297-784B-BB11-E527A93E4D90}"/>
                  </a:ext>
                </a:extLst>
              </p:cNvPr>
              <p:cNvSpPr/>
              <p:nvPr/>
            </p:nvSpPr>
            <p:spPr>
              <a:xfrm>
                <a:off x="1555749" y="395543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4" name="任意多边形: 形状 1610">
                <a:extLst>
                  <a:ext uri="{FF2B5EF4-FFF2-40B4-BE49-F238E27FC236}">
                    <a16:creationId xmlns:a16="http://schemas.microsoft.com/office/drawing/2014/main" id="{AFDB9F27-9268-224D-9C16-6A987DC75C3C}"/>
                  </a:ext>
                </a:extLst>
              </p:cNvPr>
              <p:cNvSpPr/>
              <p:nvPr/>
            </p:nvSpPr>
            <p:spPr>
              <a:xfrm>
                <a:off x="1555749" y="4031360"/>
                <a:ext cx="65112"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a:p>
            </p:txBody>
          </p:sp>
          <p:sp>
            <p:nvSpPr>
              <p:cNvPr id="1605" name="任意多边形: 形状 1611">
                <a:extLst>
                  <a:ext uri="{FF2B5EF4-FFF2-40B4-BE49-F238E27FC236}">
                    <a16:creationId xmlns:a16="http://schemas.microsoft.com/office/drawing/2014/main" id="{D16CA1F7-FF92-F24B-AA29-04BABC589F81}"/>
                  </a:ext>
                </a:extLst>
              </p:cNvPr>
              <p:cNvSpPr/>
              <p:nvPr/>
            </p:nvSpPr>
            <p:spPr>
              <a:xfrm>
                <a:off x="1555749" y="410726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6" name="任意多边形: 形状 1612">
                <a:extLst>
                  <a:ext uri="{FF2B5EF4-FFF2-40B4-BE49-F238E27FC236}">
                    <a16:creationId xmlns:a16="http://schemas.microsoft.com/office/drawing/2014/main" id="{C499499E-2F3C-864D-8BE7-E4B072990B49}"/>
                  </a:ext>
                </a:extLst>
              </p:cNvPr>
              <p:cNvSpPr/>
              <p:nvPr/>
            </p:nvSpPr>
            <p:spPr>
              <a:xfrm>
                <a:off x="1555749" y="435754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7" name="任意多边形: 形状 1613">
                <a:extLst>
                  <a:ext uri="{FF2B5EF4-FFF2-40B4-BE49-F238E27FC236}">
                    <a16:creationId xmlns:a16="http://schemas.microsoft.com/office/drawing/2014/main" id="{8E9DF193-8566-F24A-AB06-BB32B2B60F24}"/>
                  </a:ext>
                </a:extLst>
              </p:cNvPr>
              <p:cNvSpPr/>
              <p:nvPr/>
            </p:nvSpPr>
            <p:spPr>
              <a:xfrm>
                <a:off x="1555749" y="443347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8" name="任意多边形: 形状 1614">
                <a:extLst>
                  <a:ext uri="{FF2B5EF4-FFF2-40B4-BE49-F238E27FC236}">
                    <a16:creationId xmlns:a16="http://schemas.microsoft.com/office/drawing/2014/main" id="{B20F235D-F5A2-4E4A-94DF-A90BC45BC0FF}"/>
                  </a:ext>
                </a:extLst>
              </p:cNvPr>
              <p:cNvSpPr/>
              <p:nvPr/>
            </p:nvSpPr>
            <p:spPr>
              <a:xfrm>
                <a:off x="1555749" y="45094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09" name="任意多边形: 形状 1615">
                <a:extLst>
                  <a:ext uri="{FF2B5EF4-FFF2-40B4-BE49-F238E27FC236}">
                    <a16:creationId xmlns:a16="http://schemas.microsoft.com/office/drawing/2014/main" id="{6964DA7D-3252-2A4C-A588-936E2E0C9BBF}"/>
                  </a:ext>
                </a:extLst>
              </p:cNvPr>
              <p:cNvSpPr/>
              <p:nvPr/>
            </p:nvSpPr>
            <p:spPr>
              <a:xfrm>
                <a:off x="1555749" y="418319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10" name="任意多边形: 形状 1616">
                <a:extLst>
                  <a:ext uri="{FF2B5EF4-FFF2-40B4-BE49-F238E27FC236}">
                    <a16:creationId xmlns:a16="http://schemas.microsoft.com/office/drawing/2014/main" id="{A11FD6B9-9C37-594A-837E-F28E7F7F3B01}"/>
                  </a:ext>
                </a:extLst>
              </p:cNvPr>
              <p:cNvSpPr/>
              <p:nvPr/>
            </p:nvSpPr>
            <p:spPr>
              <a:xfrm>
                <a:off x="1555749" y="425911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11" name="任意多边形: 形状 1617">
                <a:extLst>
                  <a:ext uri="{FF2B5EF4-FFF2-40B4-BE49-F238E27FC236}">
                    <a16:creationId xmlns:a16="http://schemas.microsoft.com/office/drawing/2014/main" id="{47C1B144-C568-E844-AFD4-F9AE35E6894D}"/>
                  </a:ext>
                </a:extLst>
              </p:cNvPr>
              <p:cNvSpPr/>
              <p:nvPr/>
            </p:nvSpPr>
            <p:spPr>
              <a:xfrm>
                <a:off x="1555749" y="46232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12" name="任意多边形: 形状 1618">
                <a:extLst>
                  <a:ext uri="{FF2B5EF4-FFF2-40B4-BE49-F238E27FC236}">
                    <a16:creationId xmlns:a16="http://schemas.microsoft.com/office/drawing/2014/main" id="{803E9D75-D95F-DF43-9315-B99A5339C1BD}"/>
                  </a:ext>
                </a:extLst>
              </p:cNvPr>
              <p:cNvSpPr/>
              <p:nvPr/>
            </p:nvSpPr>
            <p:spPr>
              <a:xfrm>
                <a:off x="1555749" y="46992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13" name="任意多边形: 形状 1619">
                <a:extLst>
                  <a:ext uri="{FF2B5EF4-FFF2-40B4-BE49-F238E27FC236}">
                    <a16:creationId xmlns:a16="http://schemas.microsoft.com/office/drawing/2014/main" id="{A8DB2C17-A2A2-2F42-AD61-2ED7EEFCD726}"/>
                  </a:ext>
                </a:extLst>
              </p:cNvPr>
              <p:cNvSpPr/>
              <p:nvPr/>
            </p:nvSpPr>
            <p:spPr>
              <a:xfrm>
                <a:off x="1342888" y="347295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4" name="任意多边形: 形状 1620">
                <a:extLst>
                  <a:ext uri="{FF2B5EF4-FFF2-40B4-BE49-F238E27FC236}">
                    <a16:creationId xmlns:a16="http://schemas.microsoft.com/office/drawing/2014/main" id="{9BBE8ACE-6B96-4D47-ADE7-B78E76C43327}"/>
                  </a:ext>
                </a:extLst>
              </p:cNvPr>
              <p:cNvSpPr/>
              <p:nvPr/>
            </p:nvSpPr>
            <p:spPr>
              <a:xfrm>
                <a:off x="1342888" y="34080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5" name="任意多边形: 形状 1621">
                <a:extLst>
                  <a:ext uri="{FF2B5EF4-FFF2-40B4-BE49-F238E27FC236}">
                    <a16:creationId xmlns:a16="http://schemas.microsoft.com/office/drawing/2014/main" id="{AA384E5F-0975-3245-ACDF-A2077290F49E}"/>
                  </a:ext>
                </a:extLst>
              </p:cNvPr>
              <p:cNvSpPr/>
              <p:nvPr/>
            </p:nvSpPr>
            <p:spPr>
              <a:xfrm>
                <a:off x="1342888" y="334322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6" name="任意多边形: 形状 1622">
                <a:extLst>
                  <a:ext uri="{FF2B5EF4-FFF2-40B4-BE49-F238E27FC236}">
                    <a16:creationId xmlns:a16="http://schemas.microsoft.com/office/drawing/2014/main" id="{4B54960C-40B6-E941-89AE-FE5F1A7855D3}"/>
                  </a:ext>
                </a:extLst>
              </p:cNvPr>
              <p:cNvSpPr/>
              <p:nvPr/>
            </p:nvSpPr>
            <p:spPr>
              <a:xfrm>
                <a:off x="1342888" y="320832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7" name="任意多边形: 形状 1623">
                <a:extLst>
                  <a:ext uri="{FF2B5EF4-FFF2-40B4-BE49-F238E27FC236}">
                    <a16:creationId xmlns:a16="http://schemas.microsoft.com/office/drawing/2014/main" id="{60ABFCC0-A3FA-1742-AB82-3712DA733BF4}"/>
                  </a:ext>
                </a:extLst>
              </p:cNvPr>
              <p:cNvSpPr/>
              <p:nvPr/>
            </p:nvSpPr>
            <p:spPr>
              <a:xfrm>
                <a:off x="1342888" y="3144910"/>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8" name="任意多边形: 形状 1624">
                <a:extLst>
                  <a:ext uri="{FF2B5EF4-FFF2-40B4-BE49-F238E27FC236}">
                    <a16:creationId xmlns:a16="http://schemas.microsoft.com/office/drawing/2014/main" id="{E3764095-2D11-F440-AE15-7503E404E9D6}"/>
                  </a:ext>
                </a:extLst>
              </p:cNvPr>
              <p:cNvSpPr/>
              <p:nvPr/>
            </p:nvSpPr>
            <p:spPr>
              <a:xfrm>
                <a:off x="1342888" y="308152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19" name="任意多边形: 形状 1625">
                <a:extLst>
                  <a:ext uri="{FF2B5EF4-FFF2-40B4-BE49-F238E27FC236}">
                    <a16:creationId xmlns:a16="http://schemas.microsoft.com/office/drawing/2014/main" id="{7CCAA519-507E-7643-9FDA-13ED5262F11F}"/>
                  </a:ext>
                </a:extLst>
              </p:cNvPr>
              <p:cNvSpPr/>
              <p:nvPr/>
            </p:nvSpPr>
            <p:spPr>
              <a:xfrm>
                <a:off x="1342888" y="301811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0" name="任意多边形: 形状 1626">
                <a:extLst>
                  <a:ext uri="{FF2B5EF4-FFF2-40B4-BE49-F238E27FC236}">
                    <a16:creationId xmlns:a16="http://schemas.microsoft.com/office/drawing/2014/main" id="{06631B53-AB6C-C446-92F9-A68EF11ED73D}"/>
                  </a:ext>
                </a:extLst>
              </p:cNvPr>
              <p:cNvSpPr/>
              <p:nvPr/>
            </p:nvSpPr>
            <p:spPr>
              <a:xfrm>
                <a:off x="1342888" y="3728012"/>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1" name="任意多边形: 形状 1627">
                <a:extLst>
                  <a:ext uri="{FF2B5EF4-FFF2-40B4-BE49-F238E27FC236}">
                    <a16:creationId xmlns:a16="http://schemas.microsoft.com/office/drawing/2014/main" id="{352BFDDF-6033-DF4D-89C8-F0B8F89669B9}"/>
                  </a:ext>
                </a:extLst>
              </p:cNvPr>
              <p:cNvSpPr/>
              <p:nvPr/>
            </p:nvSpPr>
            <p:spPr>
              <a:xfrm>
                <a:off x="1342888" y="366462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2" name="任意多边形: 形状 1628">
                <a:extLst>
                  <a:ext uri="{FF2B5EF4-FFF2-40B4-BE49-F238E27FC236}">
                    <a16:creationId xmlns:a16="http://schemas.microsoft.com/office/drawing/2014/main" id="{34865F17-8769-C94F-9C56-7E103C3ABDB0}"/>
                  </a:ext>
                </a:extLst>
              </p:cNvPr>
              <p:cNvSpPr/>
              <p:nvPr/>
            </p:nvSpPr>
            <p:spPr>
              <a:xfrm>
                <a:off x="1342888" y="360121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3" name="任意多边形: 形状 1629">
                <a:extLst>
                  <a:ext uri="{FF2B5EF4-FFF2-40B4-BE49-F238E27FC236}">
                    <a16:creationId xmlns:a16="http://schemas.microsoft.com/office/drawing/2014/main" id="{B9A4243E-431D-2041-9968-8B2F93C11EAA}"/>
                  </a:ext>
                </a:extLst>
              </p:cNvPr>
              <p:cNvSpPr/>
              <p:nvPr/>
            </p:nvSpPr>
            <p:spPr>
              <a:xfrm>
                <a:off x="1342888" y="353783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4" name="任意多边形: 形状 1630">
                <a:extLst>
                  <a:ext uri="{FF2B5EF4-FFF2-40B4-BE49-F238E27FC236}">
                    <a16:creationId xmlns:a16="http://schemas.microsoft.com/office/drawing/2014/main" id="{6E9C0DA1-A212-0C4C-A3D8-2E6625C49200}"/>
                  </a:ext>
                </a:extLst>
              </p:cNvPr>
              <p:cNvSpPr/>
              <p:nvPr/>
            </p:nvSpPr>
            <p:spPr>
              <a:xfrm>
                <a:off x="1342888" y="398086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5" name="任意多边形: 形状 1631">
                <a:extLst>
                  <a:ext uri="{FF2B5EF4-FFF2-40B4-BE49-F238E27FC236}">
                    <a16:creationId xmlns:a16="http://schemas.microsoft.com/office/drawing/2014/main" id="{38CEDBA3-6E04-B241-8BDB-35477C2C9021}"/>
                  </a:ext>
                </a:extLst>
              </p:cNvPr>
              <p:cNvSpPr/>
              <p:nvPr/>
            </p:nvSpPr>
            <p:spPr>
              <a:xfrm>
                <a:off x="1342888" y="391748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6" name="任意多边形: 形状 1632">
                <a:extLst>
                  <a:ext uri="{FF2B5EF4-FFF2-40B4-BE49-F238E27FC236}">
                    <a16:creationId xmlns:a16="http://schemas.microsoft.com/office/drawing/2014/main" id="{B0A55E18-2F47-C242-BB10-100B95515F55}"/>
                  </a:ext>
                </a:extLst>
              </p:cNvPr>
              <p:cNvSpPr/>
              <p:nvPr/>
            </p:nvSpPr>
            <p:spPr>
              <a:xfrm>
                <a:off x="1342888" y="3854070"/>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27" name="任意多边形: 形状 1633">
                <a:extLst>
                  <a:ext uri="{FF2B5EF4-FFF2-40B4-BE49-F238E27FC236}">
                    <a16:creationId xmlns:a16="http://schemas.microsoft.com/office/drawing/2014/main" id="{6C92ACAC-0571-3B49-B2D0-75B0CD870D8F}"/>
                  </a:ext>
                </a:extLst>
              </p:cNvPr>
              <p:cNvSpPr/>
              <p:nvPr/>
            </p:nvSpPr>
            <p:spPr>
              <a:xfrm>
                <a:off x="1969419" y="6180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28" name="任意多边形: 形状 1634">
                <a:extLst>
                  <a:ext uri="{FF2B5EF4-FFF2-40B4-BE49-F238E27FC236}">
                    <a16:creationId xmlns:a16="http://schemas.microsoft.com/office/drawing/2014/main" id="{36F63301-FFB3-2D4F-BA83-FB43E0628EB4}"/>
                  </a:ext>
                </a:extLst>
              </p:cNvPr>
              <p:cNvSpPr/>
              <p:nvPr/>
            </p:nvSpPr>
            <p:spPr>
              <a:xfrm>
                <a:off x="1969419" y="625596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29" name="任意多边形: 形状 1635">
                <a:extLst>
                  <a:ext uri="{FF2B5EF4-FFF2-40B4-BE49-F238E27FC236}">
                    <a16:creationId xmlns:a16="http://schemas.microsoft.com/office/drawing/2014/main" id="{0F78F2B1-372A-AC4C-8724-AB57F4BC038A}"/>
                  </a:ext>
                </a:extLst>
              </p:cNvPr>
              <p:cNvSpPr/>
              <p:nvPr/>
            </p:nvSpPr>
            <p:spPr>
              <a:xfrm>
                <a:off x="1969419" y="633189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0" name="任意多边形: 形状 1636">
                <a:extLst>
                  <a:ext uri="{FF2B5EF4-FFF2-40B4-BE49-F238E27FC236}">
                    <a16:creationId xmlns:a16="http://schemas.microsoft.com/office/drawing/2014/main" id="{4D924E50-DE04-3145-97CE-8F989A1C97D2}"/>
                  </a:ext>
                </a:extLst>
              </p:cNvPr>
              <p:cNvSpPr/>
              <p:nvPr/>
            </p:nvSpPr>
            <p:spPr>
              <a:xfrm>
                <a:off x="1969419" y="593252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1" name="任意多边形: 形状 1637">
                <a:extLst>
                  <a:ext uri="{FF2B5EF4-FFF2-40B4-BE49-F238E27FC236}">
                    <a16:creationId xmlns:a16="http://schemas.microsoft.com/office/drawing/2014/main" id="{7634C41E-1740-A741-8B6D-9776C928FE58}"/>
                  </a:ext>
                </a:extLst>
              </p:cNvPr>
              <p:cNvSpPr/>
              <p:nvPr/>
            </p:nvSpPr>
            <p:spPr>
              <a:xfrm>
                <a:off x="1969419" y="600845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2" name="任意多边形: 形状 1638">
                <a:extLst>
                  <a:ext uri="{FF2B5EF4-FFF2-40B4-BE49-F238E27FC236}">
                    <a16:creationId xmlns:a16="http://schemas.microsoft.com/office/drawing/2014/main" id="{C0FDA535-D16E-DC43-BD17-B4E2538936BE}"/>
                  </a:ext>
                </a:extLst>
              </p:cNvPr>
              <p:cNvSpPr/>
              <p:nvPr/>
            </p:nvSpPr>
            <p:spPr>
              <a:xfrm>
                <a:off x="1969419" y="60843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3" name="任意多边形: 形状 1639">
                <a:extLst>
                  <a:ext uri="{FF2B5EF4-FFF2-40B4-BE49-F238E27FC236}">
                    <a16:creationId xmlns:a16="http://schemas.microsoft.com/office/drawing/2014/main" id="{B477F728-E5DF-EB48-9122-0A42E25830E5}"/>
                  </a:ext>
                </a:extLst>
              </p:cNvPr>
              <p:cNvSpPr/>
              <p:nvPr/>
            </p:nvSpPr>
            <p:spPr>
              <a:xfrm>
                <a:off x="1969419" y="640782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4" name="任意多边形: 形状 1640">
                <a:extLst>
                  <a:ext uri="{FF2B5EF4-FFF2-40B4-BE49-F238E27FC236}">
                    <a16:creationId xmlns:a16="http://schemas.microsoft.com/office/drawing/2014/main" id="{E0BAEB8D-A26E-004C-B8DA-6B9B61D60105}"/>
                  </a:ext>
                </a:extLst>
              </p:cNvPr>
              <p:cNvSpPr/>
              <p:nvPr/>
            </p:nvSpPr>
            <p:spPr>
              <a:xfrm>
                <a:off x="1969419" y="648375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5" name="任意多边形: 形状 1641">
                <a:extLst>
                  <a:ext uri="{FF2B5EF4-FFF2-40B4-BE49-F238E27FC236}">
                    <a16:creationId xmlns:a16="http://schemas.microsoft.com/office/drawing/2014/main" id="{D23A475C-5051-9F48-B378-0A08270AB78A}"/>
                  </a:ext>
                </a:extLst>
              </p:cNvPr>
              <p:cNvSpPr/>
              <p:nvPr/>
            </p:nvSpPr>
            <p:spPr>
              <a:xfrm>
                <a:off x="1969419" y="65596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6" name="任意多边形: 形状 1642">
                <a:extLst>
                  <a:ext uri="{FF2B5EF4-FFF2-40B4-BE49-F238E27FC236}">
                    <a16:creationId xmlns:a16="http://schemas.microsoft.com/office/drawing/2014/main" id="{38C3A433-D305-924E-B3DB-DA5D1424058B}"/>
                  </a:ext>
                </a:extLst>
              </p:cNvPr>
              <p:cNvSpPr/>
              <p:nvPr/>
            </p:nvSpPr>
            <p:spPr>
              <a:xfrm>
                <a:off x="1969419" y="663561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7" name="任意多边形: 形状 1643">
                <a:extLst>
                  <a:ext uri="{FF2B5EF4-FFF2-40B4-BE49-F238E27FC236}">
                    <a16:creationId xmlns:a16="http://schemas.microsoft.com/office/drawing/2014/main" id="{65869FAC-999B-A049-BEA2-A62DE318E366}"/>
                  </a:ext>
                </a:extLst>
              </p:cNvPr>
              <p:cNvSpPr/>
              <p:nvPr/>
            </p:nvSpPr>
            <p:spPr>
              <a:xfrm>
                <a:off x="1969419" y="671153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8" name="任意多边形: 形状 1644">
                <a:extLst>
                  <a:ext uri="{FF2B5EF4-FFF2-40B4-BE49-F238E27FC236}">
                    <a16:creationId xmlns:a16="http://schemas.microsoft.com/office/drawing/2014/main" id="{2075D4B0-F87C-5747-AA9D-20A39292C175}"/>
                  </a:ext>
                </a:extLst>
              </p:cNvPr>
              <p:cNvSpPr/>
              <p:nvPr/>
            </p:nvSpPr>
            <p:spPr>
              <a:xfrm>
                <a:off x="196941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39" name="任意多边形: 形状 1645">
                <a:extLst>
                  <a:ext uri="{FF2B5EF4-FFF2-40B4-BE49-F238E27FC236}">
                    <a16:creationId xmlns:a16="http://schemas.microsoft.com/office/drawing/2014/main" id="{B91F72CB-454E-5A4E-9B56-FAA7806D20FB}"/>
                  </a:ext>
                </a:extLst>
              </p:cNvPr>
              <p:cNvSpPr/>
              <p:nvPr/>
            </p:nvSpPr>
            <p:spPr>
              <a:xfrm>
                <a:off x="1342888" y="37906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1640" name="任意多边形: 形状 1646">
                <a:extLst>
                  <a:ext uri="{FF2B5EF4-FFF2-40B4-BE49-F238E27FC236}">
                    <a16:creationId xmlns:a16="http://schemas.microsoft.com/office/drawing/2014/main" id="{6C3237FF-C9EB-6348-9267-BA1841BC5FC2}"/>
                  </a:ext>
                </a:extLst>
              </p:cNvPr>
              <p:cNvSpPr/>
              <p:nvPr/>
            </p:nvSpPr>
            <p:spPr>
              <a:xfrm>
                <a:off x="1475833" y="27033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1" name="任意多边形: 形状 1647">
                <a:extLst>
                  <a:ext uri="{FF2B5EF4-FFF2-40B4-BE49-F238E27FC236}">
                    <a16:creationId xmlns:a16="http://schemas.microsoft.com/office/drawing/2014/main" id="{A142AC23-7B98-2749-8A49-8EC49C69646E}"/>
                  </a:ext>
                </a:extLst>
              </p:cNvPr>
              <p:cNvSpPr/>
              <p:nvPr/>
            </p:nvSpPr>
            <p:spPr>
              <a:xfrm>
                <a:off x="1475833" y="27792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2" name="任意多边形: 形状 1648">
                <a:extLst>
                  <a:ext uri="{FF2B5EF4-FFF2-40B4-BE49-F238E27FC236}">
                    <a16:creationId xmlns:a16="http://schemas.microsoft.com/office/drawing/2014/main" id="{ED5D91E0-C41F-7D49-9871-066C42C185DA}"/>
                  </a:ext>
                </a:extLst>
              </p:cNvPr>
              <p:cNvSpPr/>
              <p:nvPr/>
            </p:nvSpPr>
            <p:spPr>
              <a:xfrm>
                <a:off x="1475833" y="28552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3" name="任意多边形: 形状 1649">
                <a:extLst>
                  <a:ext uri="{FF2B5EF4-FFF2-40B4-BE49-F238E27FC236}">
                    <a16:creationId xmlns:a16="http://schemas.microsoft.com/office/drawing/2014/main" id="{7FE354EF-E25A-5145-B7BB-21643ADCBEAC}"/>
                  </a:ext>
                </a:extLst>
              </p:cNvPr>
              <p:cNvSpPr/>
              <p:nvPr/>
            </p:nvSpPr>
            <p:spPr>
              <a:xfrm>
                <a:off x="1475833" y="29311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4" name="任意多边形: 形状 1650">
                <a:extLst>
                  <a:ext uri="{FF2B5EF4-FFF2-40B4-BE49-F238E27FC236}">
                    <a16:creationId xmlns:a16="http://schemas.microsoft.com/office/drawing/2014/main" id="{D16A08E5-F4E7-BC48-8D5F-C8E72B9C6692}"/>
                  </a:ext>
                </a:extLst>
              </p:cNvPr>
              <p:cNvSpPr/>
              <p:nvPr/>
            </p:nvSpPr>
            <p:spPr>
              <a:xfrm>
                <a:off x="1475833" y="30070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5" name="任意多边形: 形状 1651">
                <a:extLst>
                  <a:ext uri="{FF2B5EF4-FFF2-40B4-BE49-F238E27FC236}">
                    <a16:creationId xmlns:a16="http://schemas.microsoft.com/office/drawing/2014/main" id="{11B6B2F8-2FEC-4540-8201-85343CB4BBD7}"/>
                  </a:ext>
                </a:extLst>
              </p:cNvPr>
              <p:cNvSpPr/>
              <p:nvPr/>
            </p:nvSpPr>
            <p:spPr>
              <a:xfrm>
                <a:off x="1475833" y="308296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6" name="任意多边形: 形状 1652">
                <a:extLst>
                  <a:ext uri="{FF2B5EF4-FFF2-40B4-BE49-F238E27FC236}">
                    <a16:creationId xmlns:a16="http://schemas.microsoft.com/office/drawing/2014/main" id="{FBB2E9C1-01CB-244C-8DCB-017C82E7C735}"/>
                  </a:ext>
                </a:extLst>
              </p:cNvPr>
              <p:cNvSpPr/>
              <p:nvPr/>
            </p:nvSpPr>
            <p:spPr>
              <a:xfrm>
                <a:off x="1475833" y="315889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7" name="任意多边形: 形状 1653">
                <a:extLst>
                  <a:ext uri="{FF2B5EF4-FFF2-40B4-BE49-F238E27FC236}">
                    <a16:creationId xmlns:a16="http://schemas.microsoft.com/office/drawing/2014/main" id="{A5180C93-80F5-5D45-85E4-3794E0427DFE}"/>
                  </a:ext>
                </a:extLst>
              </p:cNvPr>
              <p:cNvSpPr/>
              <p:nvPr/>
            </p:nvSpPr>
            <p:spPr>
              <a:xfrm>
                <a:off x="1475833" y="3234826"/>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8" name="任意多边形: 形状 1654">
                <a:extLst>
                  <a:ext uri="{FF2B5EF4-FFF2-40B4-BE49-F238E27FC236}">
                    <a16:creationId xmlns:a16="http://schemas.microsoft.com/office/drawing/2014/main" id="{9CB664AE-6B3A-884F-B460-2A9B9F57E29D}"/>
                  </a:ext>
                </a:extLst>
              </p:cNvPr>
              <p:cNvSpPr/>
              <p:nvPr/>
            </p:nvSpPr>
            <p:spPr>
              <a:xfrm>
                <a:off x="1475833" y="3310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49" name="任意多边形: 形状 1655">
                <a:extLst>
                  <a:ext uri="{FF2B5EF4-FFF2-40B4-BE49-F238E27FC236}">
                    <a16:creationId xmlns:a16="http://schemas.microsoft.com/office/drawing/2014/main" id="{1F95B42F-7AFC-AD4F-8F3F-0E74E408E1D7}"/>
                  </a:ext>
                </a:extLst>
              </p:cNvPr>
              <p:cNvSpPr/>
              <p:nvPr/>
            </p:nvSpPr>
            <p:spPr>
              <a:xfrm>
                <a:off x="1475833" y="338668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0" name="任意多边形: 形状 1656">
                <a:extLst>
                  <a:ext uri="{FF2B5EF4-FFF2-40B4-BE49-F238E27FC236}">
                    <a16:creationId xmlns:a16="http://schemas.microsoft.com/office/drawing/2014/main" id="{6F1F283E-3C49-6546-AC11-EC4A1CA2331B}"/>
                  </a:ext>
                </a:extLst>
              </p:cNvPr>
              <p:cNvSpPr/>
              <p:nvPr/>
            </p:nvSpPr>
            <p:spPr>
              <a:xfrm>
                <a:off x="1475833" y="346261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1" name="任意多边形: 形状 1657">
                <a:extLst>
                  <a:ext uri="{FF2B5EF4-FFF2-40B4-BE49-F238E27FC236}">
                    <a16:creationId xmlns:a16="http://schemas.microsoft.com/office/drawing/2014/main" id="{FD43E816-B00E-5E4B-8557-FF3731F54FA4}"/>
                  </a:ext>
                </a:extLst>
              </p:cNvPr>
              <p:cNvSpPr/>
              <p:nvPr/>
            </p:nvSpPr>
            <p:spPr>
              <a:xfrm>
                <a:off x="1475833" y="35385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2" name="任意多边形: 形状 1658">
                <a:extLst>
                  <a:ext uri="{FF2B5EF4-FFF2-40B4-BE49-F238E27FC236}">
                    <a16:creationId xmlns:a16="http://schemas.microsoft.com/office/drawing/2014/main" id="{9F932606-33EF-8F42-97E8-13D9CB484880}"/>
                  </a:ext>
                </a:extLst>
              </p:cNvPr>
              <p:cNvSpPr/>
              <p:nvPr/>
            </p:nvSpPr>
            <p:spPr>
              <a:xfrm>
                <a:off x="1555749" y="25798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3" name="任意多边形: 形状 1659">
                <a:extLst>
                  <a:ext uri="{FF2B5EF4-FFF2-40B4-BE49-F238E27FC236}">
                    <a16:creationId xmlns:a16="http://schemas.microsoft.com/office/drawing/2014/main" id="{3016230A-1757-964D-B6C5-A3267FE2FE5F}"/>
                  </a:ext>
                </a:extLst>
              </p:cNvPr>
              <p:cNvSpPr/>
              <p:nvPr/>
            </p:nvSpPr>
            <p:spPr>
              <a:xfrm>
                <a:off x="1555749" y="26557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4" name="任意多边形: 形状 1660">
                <a:extLst>
                  <a:ext uri="{FF2B5EF4-FFF2-40B4-BE49-F238E27FC236}">
                    <a16:creationId xmlns:a16="http://schemas.microsoft.com/office/drawing/2014/main" id="{97BF5CCE-8C85-CF4C-A9DC-C81B8C450B72}"/>
                  </a:ext>
                </a:extLst>
              </p:cNvPr>
              <p:cNvSpPr/>
              <p:nvPr/>
            </p:nvSpPr>
            <p:spPr>
              <a:xfrm>
                <a:off x="1555749" y="273172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5" name="任意多边形: 形状 1661">
                <a:extLst>
                  <a:ext uri="{FF2B5EF4-FFF2-40B4-BE49-F238E27FC236}">
                    <a16:creationId xmlns:a16="http://schemas.microsoft.com/office/drawing/2014/main" id="{D0AA0C3D-9DD6-6444-9DA9-0CEFDBC78998}"/>
                  </a:ext>
                </a:extLst>
              </p:cNvPr>
              <p:cNvSpPr/>
              <p:nvPr/>
            </p:nvSpPr>
            <p:spPr>
              <a:xfrm>
                <a:off x="1555749" y="28076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6" name="任意多边形: 形状 1662">
                <a:extLst>
                  <a:ext uri="{FF2B5EF4-FFF2-40B4-BE49-F238E27FC236}">
                    <a16:creationId xmlns:a16="http://schemas.microsoft.com/office/drawing/2014/main" id="{59F2FAAD-2CA0-FD45-9B36-A5A4E9EEC095}"/>
                  </a:ext>
                </a:extLst>
              </p:cNvPr>
              <p:cNvSpPr/>
              <p:nvPr/>
            </p:nvSpPr>
            <p:spPr>
              <a:xfrm>
                <a:off x="1555749" y="28835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7" name="任意多边形: 形状 1663">
                <a:extLst>
                  <a:ext uri="{FF2B5EF4-FFF2-40B4-BE49-F238E27FC236}">
                    <a16:creationId xmlns:a16="http://schemas.microsoft.com/office/drawing/2014/main" id="{8508B2C3-F705-6840-A032-C0740751247C}"/>
                  </a:ext>
                </a:extLst>
              </p:cNvPr>
              <p:cNvSpPr/>
              <p:nvPr/>
            </p:nvSpPr>
            <p:spPr>
              <a:xfrm>
                <a:off x="1555749" y="29595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8" name="任意多边形: 形状 1664">
                <a:extLst>
                  <a:ext uri="{FF2B5EF4-FFF2-40B4-BE49-F238E27FC236}">
                    <a16:creationId xmlns:a16="http://schemas.microsoft.com/office/drawing/2014/main" id="{045B1E62-70A7-6E46-8953-D5C5CB2B53C3}"/>
                  </a:ext>
                </a:extLst>
              </p:cNvPr>
              <p:cNvSpPr/>
              <p:nvPr/>
            </p:nvSpPr>
            <p:spPr>
              <a:xfrm>
                <a:off x="1555749" y="3209761"/>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59" name="任意多边形: 形状 1665">
                <a:extLst>
                  <a:ext uri="{FF2B5EF4-FFF2-40B4-BE49-F238E27FC236}">
                    <a16:creationId xmlns:a16="http://schemas.microsoft.com/office/drawing/2014/main" id="{C07F7FFA-A7E0-2D43-9F0B-3AC9E3F3C56D}"/>
                  </a:ext>
                </a:extLst>
              </p:cNvPr>
              <p:cNvSpPr/>
              <p:nvPr/>
            </p:nvSpPr>
            <p:spPr>
              <a:xfrm>
                <a:off x="1555749" y="3285690"/>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0" name="任意多边形: 形状 1666">
                <a:extLst>
                  <a:ext uri="{FF2B5EF4-FFF2-40B4-BE49-F238E27FC236}">
                    <a16:creationId xmlns:a16="http://schemas.microsoft.com/office/drawing/2014/main" id="{534DD219-370C-094E-8BD1-1223D98D1316}"/>
                  </a:ext>
                </a:extLst>
              </p:cNvPr>
              <p:cNvSpPr/>
              <p:nvPr/>
            </p:nvSpPr>
            <p:spPr>
              <a:xfrm>
                <a:off x="1555749" y="336162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1" name="任意多边形: 形状 1667">
                <a:extLst>
                  <a:ext uri="{FF2B5EF4-FFF2-40B4-BE49-F238E27FC236}">
                    <a16:creationId xmlns:a16="http://schemas.microsoft.com/office/drawing/2014/main" id="{C06550C9-5DCC-8B49-8208-35EFE860FC92}"/>
                  </a:ext>
                </a:extLst>
              </p:cNvPr>
              <p:cNvSpPr/>
              <p:nvPr/>
            </p:nvSpPr>
            <p:spPr>
              <a:xfrm>
                <a:off x="1555749" y="30354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2" name="任意多边形: 形状 1668">
                <a:extLst>
                  <a:ext uri="{FF2B5EF4-FFF2-40B4-BE49-F238E27FC236}">
                    <a16:creationId xmlns:a16="http://schemas.microsoft.com/office/drawing/2014/main" id="{01CC9F70-24C1-8F47-B8E2-EB467EBD7FC5}"/>
                  </a:ext>
                </a:extLst>
              </p:cNvPr>
              <p:cNvSpPr/>
              <p:nvPr/>
            </p:nvSpPr>
            <p:spPr>
              <a:xfrm>
                <a:off x="1555749" y="31113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3" name="任意多边形: 形状 1669">
                <a:extLst>
                  <a:ext uri="{FF2B5EF4-FFF2-40B4-BE49-F238E27FC236}">
                    <a16:creationId xmlns:a16="http://schemas.microsoft.com/office/drawing/2014/main" id="{0C697ED2-8C4E-234F-BC63-9FF2E801325A}"/>
                  </a:ext>
                </a:extLst>
              </p:cNvPr>
              <p:cNvSpPr/>
              <p:nvPr/>
            </p:nvSpPr>
            <p:spPr>
              <a:xfrm>
                <a:off x="1555749" y="34755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4" name="任意多边形: 形状 1670">
                <a:extLst>
                  <a:ext uri="{FF2B5EF4-FFF2-40B4-BE49-F238E27FC236}">
                    <a16:creationId xmlns:a16="http://schemas.microsoft.com/office/drawing/2014/main" id="{A650981B-FA0A-DC4F-82EF-68D3A4F02543}"/>
                  </a:ext>
                </a:extLst>
              </p:cNvPr>
              <p:cNvSpPr/>
              <p:nvPr/>
            </p:nvSpPr>
            <p:spPr>
              <a:xfrm>
                <a:off x="1555749" y="35514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5" name="任意多边形: 形状 1671">
                <a:extLst>
                  <a:ext uri="{FF2B5EF4-FFF2-40B4-BE49-F238E27FC236}">
                    <a16:creationId xmlns:a16="http://schemas.microsoft.com/office/drawing/2014/main" id="{71CEB67B-2161-FB45-89E4-1CE2795ED690}"/>
                  </a:ext>
                </a:extLst>
              </p:cNvPr>
              <p:cNvSpPr/>
              <p:nvPr/>
            </p:nvSpPr>
            <p:spPr>
              <a:xfrm>
                <a:off x="1555749"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6" name="任意多边形: 形状 1672">
                <a:extLst>
                  <a:ext uri="{FF2B5EF4-FFF2-40B4-BE49-F238E27FC236}">
                    <a16:creationId xmlns:a16="http://schemas.microsoft.com/office/drawing/2014/main" id="{1F60FDF5-294D-4940-8999-9D4C36C803E3}"/>
                  </a:ext>
                </a:extLst>
              </p:cNvPr>
              <p:cNvSpPr/>
              <p:nvPr/>
            </p:nvSpPr>
            <p:spPr>
              <a:xfrm>
                <a:off x="1555749"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7" name="任意多边形: 形状 1673">
                <a:extLst>
                  <a:ext uri="{FF2B5EF4-FFF2-40B4-BE49-F238E27FC236}">
                    <a16:creationId xmlns:a16="http://schemas.microsoft.com/office/drawing/2014/main" id="{040293F3-8750-1144-8412-B21A039A3D96}"/>
                  </a:ext>
                </a:extLst>
              </p:cNvPr>
              <p:cNvSpPr/>
              <p:nvPr/>
            </p:nvSpPr>
            <p:spPr>
              <a:xfrm>
                <a:off x="1555749"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8" name="任意多边形: 形状 1674">
                <a:extLst>
                  <a:ext uri="{FF2B5EF4-FFF2-40B4-BE49-F238E27FC236}">
                    <a16:creationId xmlns:a16="http://schemas.microsoft.com/office/drawing/2014/main" id="{0E645442-D2CF-7E4D-8681-A11F552F1326}"/>
                  </a:ext>
                </a:extLst>
              </p:cNvPr>
              <p:cNvSpPr/>
              <p:nvPr/>
            </p:nvSpPr>
            <p:spPr>
              <a:xfrm>
                <a:off x="1555749"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69" name="任意多边形: 形状 1675">
                <a:extLst>
                  <a:ext uri="{FF2B5EF4-FFF2-40B4-BE49-F238E27FC236}">
                    <a16:creationId xmlns:a16="http://schemas.microsoft.com/office/drawing/2014/main" id="{637052A0-11C3-F84E-B735-015FF7FCB435}"/>
                  </a:ext>
                </a:extLst>
              </p:cNvPr>
              <p:cNvSpPr/>
              <p:nvPr/>
            </p:nvSpPr>
            <p:spPr>
              <a:xfrm>
                <a:off x="1475833"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0" name="任意多边形: 形状 1676">
                <a:extLst>
                  <a:ext uri="{FF2B5EF4-FFF2-40B4-BE49-F238E27FC236}">
                    <a16:creationId xmlns:a16="http://schemas.microsoft.com/office/drawing/2014/main" id="{30FDF465-78A9-2C40-A01C-ED6ACE5B8E40}"/>
                  </a:ext>
                </a:extLst>
              </p:cNvPr>
              <p:cNvSpPr/>
              <p:nvPr/>
            </p:nvSpPr>
            <p:spPr>
              <a:xfrm>
                <a:off x="1475833"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1" name="任意多边形: 形状 1677">
                <a:extLst>
                  <a:ext uri="{FF2B5EF4-FFF2-40B4-BE49-F238E27FC236}">
                    <a16:creationId xmlns:a16="http://schemas.microsoft.com/office/drawing/2014/main" id="{F2988751-DA0C-E341-A6A9-82DECC4776C1}"/>
                  </a:ext>
                </a:extLst>
              </p:cNvPr>
              <p:cNvSpPr/>
              <p:nvPr/>
            </p:nvSpPr>
            <p:spPr>
              <a:xfrm>
                <a:off x="1475833"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2" name="任意多边形: 形状 1678">
                <a:extLst>
                  <a:ext uri="{FF2B5EF4-FFF2-40B4-BE49-F238E27FC236}">
                    <a16:creationId xmlns:a16="http://schemas.microsoft.com/office/drawing/2014/main" id="{74C32567-4056-414B-8060-7624952C3D4D}"/>
                  </a:ext>
                </a:extLst>
              </p:cNvPr>
              <p:cNvSpPr/>
              <p:nvPr/>
            </p:nvSpPr>
            <p:spPr>
              <a:xfrm>
                <a:off x="1475833"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3" name="任意多边形: 形状 1679">
                <a:extLst>
                  <a:ext uri="{FF2B5EF4-FFF2-40B4-BE49-F238E27FC236}">
                    <a16:creationId xmlns:a16="http://schemas.microsoft.com/office/drawing/2014/main" id="{5E297876-E806-A444-9396-1351F73960FA}"/>
                  </a:ext>
                </a:extLst>
              </p:cNvPr>
              <p:cNvSpPr/>
              <p:nvPr/>
            </p:nvSpPr>
            <p:spPr>
              <a:xfrm>
                <a:off x="1555749"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4" name="任意多边形: 形状 1680">
                <a:extLst>
                  <a:ext uri="{FF2B5EF4-FFF2-40B4-BE49-F238E27FC236}">
                    <a16:creationId xmlns:a16="http://schemas.microsoft.com/office/drawing/2014/main" id="{C04FAD49-D2E8-BC4E-A208-4932EEC1A21D}"/>
                  </a:ext>
                </a:extLst>
              </p:cNvPr>
              <p:cNvSpPr/>
              <p:nvPr/>
            </p:nvSpPr>
            <p:spPr>
              <a:xfrm>
                <a:off x="1555749"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5" name="任意多边形: 形状 1681">
                <a:extLst>
                  <a:ext uri="{FF2B5EF4-FFF2-40B4-BE49-F238E27FC236}">
                    <a16:creationId xmlns:a16="http://schemas.microsoft.com/office/drawing/2014/main" id="{4FCF8083-EDA6-B942-87AA-29AEA6790196}"/>
                  </a:ext>
                </a:extLst>
              </p:cNvPr>
              <p:cNvSpPr/>
              <p:nvPr/>
            </p:nvSpPr>
            <p:spPr>
              <a:xfrm>
                <a:off x="1555749"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6" name="任意多边形: 形状 1682">
                <a:extLst>
                  <a:ext uri="{FF2B5EF4-FFF2-40B4-BE49-F238E27FC236}">
                    <a16:creationId xmlns:a16="http://schemas.microsoft.com/office/drawing/2014/main" id="{A0210750-8CA0-014A-B3B0-7BAC293A54AE}"/>
                  </a:ext>
                </a:extLst>
              </p:cNvPr>
              <p:cNvSpPr/>
              <p:nvPr/>
            </p:nvSpPr>
            <p:spPr>
              <a:xfrm>
                <a:off x="155574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677" name="任意多边形: 形状 1683">
                <a:extLst>
                  <a:ext uri="{FF2B5EF4-FFF2-40B4-BE49-F238E27FC236}">
                    <a16:creationId xmlns:a16="http://schemas.microsoft.com/office/drawing/2014/main" id="{9BC1C52A-1EAA-C145-99FC-A0A11105032D}"/>
                  </a:ext>
                </a:extLst>
              </p:cNvPr>
              <p:cNvSpPr/>
              <p:nvPr/>
            </p:nvSpPr>
            <p:spPr>
              <a:xfrm>
                <a:off x="905968" y="6741040"/>
                <a:ext cx="198087"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a:p>
            </p:txBody>
          </p:sp>
          <p:sp>
            <p:nvSpPr>
              <p:cNvPr id="1678" name="任意多边形: 形状 1684">
                <a:extLst>
                  <a:ext uri="{FF2B5EF4-FFF2-40B4-BE49-F238E27FC236}">
                    <a16:creationId xmlns:a16="http://schemas.microsoft.com/office/drawing/2014/main" id="{3CD6F2B4-228D-3E41-99DF-159218251F14}"/>
                  </a:ext>
                </a:extLst>
              </p:cNvPr>
              <p:cNvSpPr/>
              <p:nvPr/>
            </p:nvSpPr>
            <p:spPr>
              <a:xfrm>
                <a:off x="913097" y="669325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1679" name="任意多边形: 形状 1685">
                <a:extLst>
                  <a:ext uri="{FF2B5EF4-FFF2-40B4-BE49-F238E27FC236}">
                    <a16:creationId xmlns:a16="http://schemas.microsoft.com/office/drawing/2014/main" id="{78EC0B55-E655-A64C-9A16-CDB5BC3EEFC8}"/>
                  </a:ext>
                </a:extLst>
              </p:cNvPr>
              <p:cNvSpPr/>
              <p:nvPr/>
            </p:nvSpPr>
            <p:spPr>
              <a:xfrm>
                <a:off x="913097" y="665123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1680" name="任意多边形: 形状 1686">
                <a:extLst>
                  <a:ext uri="{FF2B5EF4-FFF2-40B4-BE49-F238E27FC236}">
                    <a16:creationId xmlns:a16="http://schemas.microsoft.com/office/drawing/2014/main" id="{3258C66C-F96F-BC46-ADA4-064B6B11031E}"/>
                  </a:ext>
                </a:extLst>
              </p:cNvPr>
              <p:cNvSpPr/>
              <p:nvPr/>
            </p:nvSpPr>
            <p:spPr>
              <a:xfrm>
                <a:off x="1152932" y="5081424"/>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a:p>
            </p:txBody>
          </p:sp>
          <p:sp>
            <p:nvSpPr>
              <p:cNvPr id="1681" name="任意多边形: 形状 1687">
                <a:extLst>
                  <a:ext uri="{FF2B5EF4-FFF2-40B4-BE49-F238E27FC236}">
                    <a16:creationId xmlns:a16="http://schemas.microsoft.com/office/drawing/2014/main" id="{D6680C99-89D2-6B4F-B3BA-259F24D1B37D}"/>
                  </a:ext>
                </a:extLst>
              </p:cNvPr>
              <p:cNvSpPr/>
              <p:nvPr/>
            </p:nvSpPr>
            <p:spPr>
              <a:xfrm>
                <a:off x="1152932" y="5443069"/>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a:p>
            </p:txBody>
          </p:sp>
          <p:sp>
            <p:nvSpPr>
              <p:cNvPr id="1682" name="任意多边形: 形状 1688">
                <a:extLst>
                  <a:ext uri="{FF2B5EF4-FFF2-40B4-BE49-F238E27FC236}">
                    <a16:creationId xmlns:a16="http://schemas.microsoft.com/office/drawing/2014/main" id="{3553C033-C11E-6A42-BE4D-216EA83E607F}"/>
                  </a:ext>
                </a:extLst>
              </p:cNvPr>
              <p:cNvSpPr/>
              <p:nvPr/>
            </p:nvSpPr>
            <p:spPr>
              <a:xfrm>
                <a:off x="1969362" y="350528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683" name="任意多边形: 形状 1689">
                <a:extLst>
                  <a:ext uri="{FF2B5EF4-FFF2-40B4-BE49-F238E27FC236}">
                    <a16:creationId xmlns:a16="http://schemas.microsoft.com/office/drawing/2014/main" id="{6001347B-1E59-4F45-B886-46C902669DC8}"/>
                  </a:ext>
                </a:extLst>
              </p:cNvPr>
              <p:cNvSpPr/>
              <p:nvPr/>
            </p:nvSpPr>
            <p:spPr>
              <a:xfrm>
                <a:off x="1969362" y="359808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684" name="任意多边形: 形状 1690">
                <a:extLst>
                  <a:ext uri="{FF2B5EF4-FFF2-40B4-BE49-F238E27FC236}">
                    <a16:creationId xmlns:a16="http://schemas.microsoft.com/office/drawing/2014/main" id="{B2B1B8EE-9DA4-E846-AA04-2A81BA51A4E3}"/>
                  </a:ext>
                </a:extLst>
              </p:cNvPr>
              <p:cNvSpPr/>
              <p:nvPr/>
            </p:nvSpPr>
            <p:spPr>
              <a:xfrm>
                <a:off x="1969362" y="369085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endParaRPr lang="zh-CN" altLang="en-US"/>
              </a:p>
            </p:txBody>
          </p:sp>
          <p:sp>
            <p:nvSpPr>
              <p:cNvPr id="1685" name="任意多边形: 形状 1691">
                <a:extLst>
                  <a:ext uri="{FF2B5EF4-FFF2-40B4-BE49-F238E27FC236}">
                    <a16:creationId xmlns:a16="http://schemas.microsoft.com/office/drawing/2014/main" id="{D280331D-D4EC-F544-955A-21C7C754172B}"/>
                  </a:ext>
                </a:extLst>
              </p:cNvPr>
              <p:cNvSpPr/>
              <p:nvPr/>
            </p:nvSpPr>
            <p:spPr>
              <a:xfrm>
                <a:off x="1969362" y="378365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686" name="任意多边形: 形状 1692">
                <a:extLst>
                  <a:ext uri="{FF2B5EF4-FFF2-40B4-BE49-F238E27FC236}">
                    <a16:creationId xmlns:a16="http://schemas.microsoft.com/office/drawing/2014/main" id="{71D62EF7-7CBE-8849-8A79-9591E45B64D8}"/>
                  </a:ext>
                </a:extLst>
              </p:cNvPr>
              <p:cNvSpPr/>
              <p:nvPr/>
            </p:nvSpPr>
            <p:spPr>
              <a:xfrm>
                <a:off x="1969362" y="387645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687" name="任意多边形: 形状 1693">
                <a:extLst>
                  <a:ext uri="{FF2B5EF4-FFF2-40B4-BE49-F238E27FC236}">
                    <a16:creationId xmlns:a16="http://schemas.microsoft.com/office/drawing/2014/main" id="{AF27929A-65CD-B241-B8E6-38F0D867992F}"/>
                  </a:ext>
                </a:extLst>
              </p:cNvPr>
              <p:cNvSpPr/>
              <p:nvPr/>
            </p:nvSpPr>
            <p:spPr>
              <a:xfrm>
                <a:off x="1969362" y="396922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endParaRPr lang="zh-CN" altLang="en-US"/>
              </a:p>
            </p:txBody>
          </p:sp>
          <p:sp>
            <p:nvSpPr>
              <p:cNvPr id="1688" name="任意多边形: 形状 1694">
                <a:extLst>
                  <a:ext uri="{FF2B5EF4-FFF2-40B4-BE49-F238E27FC236}">
                    <a16:creationId xmlns:a16="http://schemas.microsoft.com/office/drawing/2014/main" id="{26B0B4AD-9D12-8749-9005-10B1E95D8B0C}"/>
                  </a:ext>
                </a:extLst>
              </p:cNvPr>
              <p:cNvSpPr/>
              <p:nvPr/>
            </p:nvSpPr>
            <p:spPr>
              <a:xfrm>
                <a:off x="1969362" y="406202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689" name="任意多边形: 形状 1695">
                <a:extLst>
                  <a:ext uri="{FF2B5EF4-FFF2-40B4-BE49-F238E27FC236}">
                    <a16:creationId xmlns:a16="http://schemas.microsoft.com/office/drawing/2014/main" id="{E42DC73F-383C-194E-B240-5485FA00229D}"/>
                  </a:ext>
                </a:extLst>
              </p:cNvPr>
              <p:cNvSpPr/>
              <p:nvPr/>
            </p:nvSpPr>
            <p:spPr>
              <a:xfrm>
                <a:off x="1969362" y="415482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690" name="任意多边形: 形状 1696">
                <a:extLst>
                  <a:ext uri="{FF2B5EF4-FFF2-40B4-BE49-F238E27FC236}">
                    <a16:creationId xmlns:a16="http://schemas.microsoft.com/office/drawing/2014/main" id="{C24716C5-B3DA-4547-ACA9-FFF6D79A81EF}"/>
                  </a:ext>
                </a:extLst>
              </p:cNvPr>
              <p:cNvSpPr/>
              <p:nvPr/>
            </p:nvSpPr>
            <p:spPr>
              <a:xfrm>
                <a:off x="1747251" y="2505716"/>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a:p>
            </p:txBody>
          </p:sp>
          <p:sp>
            <p:nvSpPr>
              <p:cNvPr id="1691" name="任意多边形: 形状 1697">
                <a:extLst>
                  <a:ext uri="{FF2B5EF4-FFF2-40B4-BE49-F238E27FC236}">
                    <a16:creationId xmlns:a16="http://schemas.microsoft.com/office/drawing/2014/main" id="{3B52611F-749A-FC42-9FF2-EB83BD3BDB84}"/>
                  </a:ext>
                </a:extLst>
              </p:cNvPr>
              <p:cNvSpPr/>
              <p:nvPr/>
            </p:nvSpPr>
            <p:spPr>
              <a:xfrm>
                <a:off x="1747251" y="2598514"/>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1692" name="任意多边形: 形状 1698">
                <a:extLst>
                  <a:ext uri="{FF2B5EF4-FFF2-40B4-BE49-F238E27FC236}">
                    <a16:creationId xmlns:a16="http://schemas.microsoft.com/office/drawing/2014/main" id="{C55B42CE-0343-3848-93A3-D18F765ACEE9}"/>
                  </a:ext>
                </a:extLst>
              </p:cNvPr>
              <p:cNvSpPr/>
              <p:nvPr/>
            </p:nvSpPr>
            <p:spPr>
              <a:xfrm>
                <a:off x="1747251" y="2691285"/>
                <a:ext cx="113675"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a:p>
            </p:txBody>
          </p:sp>
          <p:sp>
            <p:nvSpPr>
              <p:cNvPr id="1693" name="任意多边形: 形状 1699">
                <a:extLst>
                  <a:ext uri="{FF2B5EF4-FFF2-40B4-BE49-F238E27FC236}">
                    <a16:creationId xmlns:a16="http://schemas.microsoft.com/office/drawing/2014/main" id="{4F4C4826-038C-874A-BA6A-FB640B23732B}"/>
                  </a:ext>
                </a:extLst>
              </p:cNvPr>
              <p:cNvSpPr/>
              <p:nvPr/>
            </p:nvSpPr>
            <p:spPr>
              <a:xfrm>
                <a:off x="1747251" y="2876883"/>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1694" name="任意多边形: 形状 1700">
                <a:extLst>
                  <a:ext uri="{FF2B5EF4-FFF2-40B4-BE49-F238E27FC236}">
                    <a16:creationId xmlns:a16="http://schemas.microsoft.com/office/drawing/2014/main" id="{1D06F94C-1DD8-CB43-9A64-B8D34928CCCA}"/>
                  </a:ext>
                </a:extLst>
              </p:cNvPr>
              <p:cNvSpPr/>
              <p:nvPr/>
            </p:nvSpPr>
            <p:spPr>
              <a:xfrm>
                <a:off x="1747251" y="2969683"/>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1695" name="任意多边形: 形状 1701">
                <a:extLst>
                  <a:ext uri="{FF2B5EF4-FFF2-40B4-BE49-F238E27FC236}">
                    <a16:creationId xmlns:a16="http://schemas.microsoft.com/office/drawing/2014/main" id="{0FA54629-D4BF-7140-BAFB-C014E3C9D0EC}"/>
                  </a:ext>
                </a:extLst>
              </p:cNvPr>
              <p:cNvSpPr/>
              <p:nvPr/>
            </p:nvSpPr>
            <p:spPr>
              <a:xfrm>
                <a:off x="1747251" y="3118969"/>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endParaRPr lang="zh-CN" altLang="en-US"/>
              </a:p>
            </p:txBody>
          </p:sp>
          <p:sp>
            <p:nvSpPr>
              <p:cNvPr id="1696" name="任意多边形: 形状 1702">
                <a:extLst>
                  <a:ext uri="{FF2B5EF4-FFF2-40B4-BE49-F238E27FC236}">
                    <a16:creationId xmlns:a16="http://schemas.microsoft.com/office/drawing/2014/main" id="{078BAF45-99F2-664B-9E12-483CDE781090}"/>
                  </a:ext>
                </a:extLst>
              </p:cNvPr>
              <p:cNvSpPr/>
              <p:nvPr/>
            </p:nvSpPr>
            <p:spPr>
              <a:xfrm>
                <a:off x="1969362" y="4247618"/>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697" name="任意多边形: 形状 1703">
                <a:extLst>
                  <a:ext uri="{FF2B5EF4-FFF2-40B4-BE49-F238E27FC236}">
                    <a16:creationId xmlns:a16="http://schemas.microsoft.com/office/drawing/2014/main" id="{F9C88F31-C301-C34A-8A42-C681643C25DC}"/>
                  </a:ext>
                </a:extLst>
              </p:cNvPr>
              <p:cNvSpPr/>
              <p:nvPr/>
            </p:nvSpPr>
            <p:spPr>
              <a:xfrm>
                <a:off x="1969362" y="4340389"/>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a:p>
            </p:txBody>
          </p:sp>
          <p:sp>
            <p:nvSpPr>
              <p:cNvPr id="1698" name="任意多边形: 形状 1704">
                <a:extLst>
                  <a:ext uri="{FF2B5EF4-FFF2-40B4-BE49-F238E27FC236}">
                    <a16:creationId xmlns:a16="http://schemas.microsoft.com/office/drawing/2014/main" id="{D729D9CA-859F-6247-BCA3-A7CCDD37776B}"/>
                  </a:ext>
                </a:extLst>
              </p:cNvPr>
              <p:cNvSpPr/>
              <p:nvPr/>
            </p:nvSpPr>
            <p:spPr>
              <a:xfrm>
                <a:off x="1969362" y="4433187"/>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699" name="任意多边形: 形状 1705">
                <a:extLst>
                  <a:ext uri="{FF2B5EF4-FFF2-40B4-BE49-F238E27FC236}">
                    <a16:creationId xmlns:a16="http://schemas.microsoft.com/office/drawing/2014/main" id="{7BE30E17-0002-BF46-A615-09870805B36A}"/>
                  </a:ext>
                </a:extLst>
              </p:cNvPr>
              <p:cNvSpPr/>
              <p:nvPr/>
            </p:nvSpPr>
            <p:spPr>
              <a:xfrm>
                <a:off x="1969362" y="4525987"/>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0" name="任意多边形: 形状 1706">
                <a:extLst>
                  <a:ext uri="{FF2B5EF4-FFF2-40B4-BE49-F238E27FC236}">
                    <a16:creationId xmlns:a16="http://schemas.microsoft.com/office/drawing/2014/main" id="{94F9CC7B-99A7-684D-8ACB-A3B1086A1E33}"/>
                  </a:ext>
                </a:extLst>
              </p:cNvPr>
              <p:cNvSpPr/>
              <p:nvPr/>
            </p:nvSpPr>
            <p:spPr>
              <a:xfrm>
                <a:off x="1969362" y="4618786"/>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1" name="任意多边形: 形状 1707">
                <a:extLst>
                  <a:ext uri="{FF2B5EF4-FFF2-40B4-BE49-F238E27FC236}">
                    <a16:creationId xmlns:a16="http://schemas.microsoft.com/office/drawing/2014/main" id="{9EA723C4-4BF0-644C-9C31-98C430BB6B1A}"/>
                  </a:ext>
                </a:extLst>
              </p:cNvPr>
              <p:cNvSpPr/>
              <p:nvPr/>
            </p:nvSpPr>
            <p:spPr>
              <a:xfrm>
                <a:off x="1969362" y="4711556"/>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702" name="任意多边形: 形状 1708">
                <a:extLst>
                  <a:ext uri="{FF2B5EF4-FFF2-40B4-BE49-F238E27FC236}">
                    <a16:creationId xmlns:a16="http://schemas.microsoft.com/office/drawing/2014/main" id="{7E7DCE5E-71CC-3A46-A2DF-6A5F1D49F6A1}"/>
                  </a:ext>
                </a:extLst>
              </p:cNvPr>
              <p:cNvSpPr/>
              <p:nvPr/>
            </p:nvSpPr>
            <p:spPr>
              <a:xfrm>
                <a:off x="1969362" y="48043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3" name="任意多边形: 形状 1709">
                <a:extLst>
                  <a:ext uri="{FF2B5EF4-FFF2-40B4-BE49-F238E27FC236}">
                    <a16:creationId xmlns:a16="http://schemas.microsoft.com/office/drawing/2014/main" id="{950B093D-AB9E-2648-8643-7D43DC1B7015}"/>
                  </a:ext>
                </a:extLst>
              </p:cNvPr>
              <p:cNvSpPr/>
              <p:nvPr/>
            </p:nvSpPr>
            <p:spPr>
              <a:xfrm>
                <a:off x="1969362" y="48971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704" name="任意多边形: 形状 1710">
                <a:extLst>
                  <a:ext uri="{FF2B5EF4-FFF2-40B4-BE49-F238E27FC236}">
                    <a16:creationId xmlns:a16="http://schemas.microsoft.com/office/drawing/2014/main" id="{0F15C934-E388-8541-941F-53A82967C1D8}"/>
                  </a:ext>
                </a:extLst>
              </p:cNvPr>
              <p:cNvSpPr/>
              <p:nvPr/>
            </p:nvSpPr>
            <p:spPr>
              <a:xfrm>
                <a:off x="1969362" y="498995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5" name="任意多边形: 形状 1711">
                <a:extLst>
                  <a:ext uri="{FF2B5EF4-FFF2-40B4-BE49-F238E27FC236}">
                    <a16:creationId xmlns:a16="http://schemas.microsoft.com/office/drawing/2014/main" id="{2409A6DE-A58C-7A4B-9F1D-9CA0CB3460AF}"/>
                  </a:ext>
                </a:extLst>
              </p:cNvPr>
              <p:cNvSpPr/>
              <p:nvPr/>
            </p:nvSpPr>
            <p:spPr>
              <a:xfrm>
                <a:off x="1969362" y="508272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6" name="任意多边形: 形状 1712">
                <a:extLst>
                  <a:ext uri="{FF2B5EF4-FFF2-40B4-BE49-F238E27FC236}">
                    <a16:creationId xmlns:a16="http://schemas.microsoft.com/office/drawing/2014/main" id="{BB8ADE94-1AF9-184B-82B3-1D59DE6FA7F1}"/>
                  </a:ext>
                </a:extLst>
              </p:cNvPr>
              <p:cNvSpPr/>
              <p:nvPr/>
            </p:nvSpPr>
            <p:spPr>
              <a:xfrm>
                <a:off x="1969362" y="517552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707" name="任意多边形: 形状 1713">
                <a:extLst>
                  <a:ext uri="{FF2B5EF4-FFF2-40B4-BE49-F238E27FC236}">
                    <a16:creationId xmlns:a16="http://schemas.microsoft.com/office/drawing/2014/main" id="{C01982A6-06B9-9547-91C3-5A651B6E8EAE}"/>
                  </a:ext>
                </a:extLst>
              </p:cNvPr>
              <p:cNvSpPr/>
              <p:nvPr/>
            </p:nvSpPr>
            <p:spPr>
              <a:xfrm>
                <a:off x="1969362" y="526832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8" name="任意多边形: 形状 1714">
                <a:extLst>
                  <a:ext uri="{FF2B5EF4-FFF2-40B4-BE49-F238E27FC236}">
                    <a16:creationId xmlns:a16="http://schemas.microsoft.com/office/drawing/2014/main" id="{31385009-B53A-304E-81F0-3724180A9199}"/>
                  </a:ext>
                </a:extLst>
              </p:cNvPr>
              <p:cNvSpPr/>
              <p:nvPr/>
            </p:nvSpPr>
            <p:spPr>
              <a:xfrm>
                <a:off x="1969362" y="535380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09" name="任意多边形: 形状 1715">
                <a:extLst>
                  <a:ext uri="{FF2B5EF4-FFF2-40B4-BE49-F238E27FC236}">
                    <a16:creationId xmlns:a16="http://schemas.microsoft.com/office/drawing/2014/main" id="{853245F1-E74E-5245-83CE-70ACB47F8D27}"/>
                  </a:ext>
                </a:extLst>
              </p:cNvPr>
              <p:cNvSpPr/>
              <p:nvPr/>
            </p:nvSpPr>
            <p:spPr>
              <a:xfrm>
                <a:off x="1969362" y="544660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10" name="任意多边形: 形状 1716">
                <a:extLst>
                  <a:ext uri="{FF2B5EF4-FFF2-40B4-BE49-F238E27FC236}">
                    <a16:creationId xmlns:a16="http://schemas.microsoft.com/office/drawing/2014/main" id="{109BACAB-65E5-6C49-8B07-0CBA9F51621C}"/>
                  </a:ext>
                </a:extLst>
              </p:cNvPr>
              <p:cNvSpPr/>
              <p:nvPr/>
            </p:nvSpPr>
            <p:spPr>
              <a:xfrm>
                <a:off x="1969362" y="553940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711" name="任意多边形: 形状 1717">
                <a:extLst>
                  <a:ext uri="{FF2B5EF4-FFF2-40B4-BE49-F238E27FC236}">
                    <a16:creationId xmlns:a16="http://schemas.microsoft.com/office/drawing/2014/main" id="{FC2F6E53-0EDF-014B-AE8F-DB9924162335}"/>
                  </a:ext>
                </a:extLst>
              </p:cNvPr>
              <p:cNvSpPr/>
              <p:nvPr/>
            </p:nvSpPr>
            <p:spPr>
              <a:xfrm>
                <a:off x="1969362" y="563217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712" name="任意多边形: 形状 1718">
                <a:extLst>
                  <a:ext uri="{FF2B5EF4-FFF2-40B4-BE49-F238E27FC236}">
                    <a16:creationId xmlns:a16="http://schemas.microsoft.com/office/drawing/2014/main" id="{48DF1E50-D836-0348-A914-E1FE5525B126}"/>
                  </a:ext>
                </a:extLst>
              </p:cNvPr>
              <p:cNvSpPr/>
              <p:nvPr/>
            </p:nvSpPr>
            <p:spPr>
              <a:xfrm>
                <a:off x="1969362" y="572497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grpSp>
        <p:grpSp>
          <p:nvGrpSpPr>
            <p:cNvPr id="9" name="组合 8">
              <a:extLst>
                <a:ext uri="{FF2B5EF4-FFF2-40B4-BE49-F238E27FC236}">
                  <a16:creationId xmlns:a16="http://schemas.microsoft.com/office/drawing/2014/main" id="{9FF2834A-D13E-F440-A29C-6EAF8BB6B9A2}"/>
                </a:ext>
              </a:extLst>
            </p:cNvPr>
            <p:cNvGrpSpPr/>
            <p:nvPr userDrawn="1"/>
          </p:nvGrpSpPr>
          <p:grpSpPr>
            <a:xfrm>
              <a:off x="2287420" y="4264093"/>
              <a:ext cx="3620336" cy="2593906"/>
              <a:chOff x="2146404" y="4264093"/>
              <a:chExt cx="3397146" cy="2593906"/>
            </a:xfrm>
            <a:grpFill/>
          </p:grpSpPr>
          <p:sp>
            <p:nvSpPr>
              <p:cNvPr id="864" name="任意多边形: 形状 870">
                <a:extLst>
                  <a:ext uri="{FF2B5EF4-FFF2-40B4-BE49-F238E27FC236}">
                    <a16:creationId xmlns:a16="http://schemas.microsoft.com/office/drawing/2014/main" id="{87B24D97-7423-1249-A231-B7BE0584729F}"/>
                  </a:ext>
                </a:extLst>
              </p:cNvPr>
              <p:cNvSpPr/>
              <p:nvPr/>
            </p:nvSpPr>
            <p:spPr>
              <a:xfrm>
                <a:off x="3165301"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65" name="任意多边形: 形状 871">
                <a:extLst>
                  <a:ext uri="{FF2B5EF4-FFF2-40B4-BE49-F238E27FC236}">
                    <a16:creationId xmlns:a16="http://schemas.microsoft.com/office/drawing/2014/main" id="{CFC1ADDB-EE35-1D48-9D30-27FA10FF9FBE}"/>
                  </a:ext>
                </a:extLst>
              </p:cNvPr>
              <p:cNvSpPr/>
              <p:nvPr/>
            </p:nvSpPr>
            <p:spPr>
              <a:xfrm>
                <a:off x="3165301"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66" name="任意多边形: 形状 872">
                <a:extLst>
                  <a:ext uri="{FF2B5EF4-FFF2-40B4-BE49-F238E27FC236}">
                    <a16:creationId xmlns:a16="http://schemas.microsoft.com/office/drawing/2014/main" id="{56B1B0ED-D763-3A40-8C05-491CE98EB100}"/>
                  </a:ext>
                </a:extLst>
              </p:cNvPr>
              <p:cNvSpPr/>
              <p:nvPr/>
            </p:nvSpPr>
            <p:spPr>
              <a:xfrm>
                <a:off x="3165301"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67" name="任意多边形: 形状 873">
                <a:extLst>
                  <a:ext uri="{FF2B5EF4-FFF2-40B4-BE49-F238E27FC236}">
                    <a16:creationId xmlns:a16="http://schemas.microsoft.com/office/drawing/2014/main" id="{85D5A50C-63FC-E045-B033-8066E5056760}"/>
                  </a:ext>
                </a:extLst>
              </p:cNvPr>
              <p:cNvSpPr/>
              <p:nvPr/>
            </p:nvSpPr>
            <p:spPr>
              <a:xfrm>
                <a:off x="3165301" y="63594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68" name="任意多边形: 形状 874">
                <a:extLst>
                  <a:ext uri="{FF2B5EF4-FFF2-40B4-BE49-F238E27FC236}">
                    <a16:creationId xmlns:a16="http://schemas.microsoft.com/office/drawing/2014/main" id="{1365D55D-2E60-5348-8797-FCF21C022B77}"/>
                  </a:ext>
                </a:extLst>
              </p:cNvPr>
              <p:cNvSpPr/>
              <p:nvPr/>
            </p:nvSpPr>
            <p:spPr>
              <a:xfrm>
                <a:off x="3238517"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69" name="任意多边形: 形状 875">
                <a:extLst>
                  <a:ext uri="{FF2B5EF4-FFF2-40B4-BE49-F238E27FC236}">
                    <a16:creationId xmlns:a16="http://schemas.microsoft.com/office/drawing/2014/main" id="{13ABBFE9-EAD6-924B-898E-D7CD74EC4C41}"/>
                  </a:ext>
                </a:extLst>
              </p:cNvPr>
              <p:cNvSpPr/>
              <p:nvPr/>
            </p:nvSpPr>
            <p:spPr>
              <a:xfrm>
                <a:off x="3238517"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0" name="任意多边形: 形状 876">
                <a:extLst>
                  <a:ext uri="{FF2B5EF4-FFF2-40B4-BE49-F238E27FC236}">
                    <a16:creationId xmlns:a16="http://schemas.microsoft.com/office/drawing/2014/main" id="{D1E9B499-BC30-AF42-8420-9CEE77B6560A}"/>
                  </a:ext>
                </a:extLst>
              </p:cNvPr>
              <p:cNvSpPr/>
              <p:nvPr/>
            </p:nvSpPr>
            <p:spPr>
              <a:xfrm>
                <a:off x="3238517"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1" name="任意多边形: 形状 877">
                <a:extLst>
                  <a:ext uri="{FF2B5EF4-FFF2-40B4-BE49-F238E27FC236}">
                    <a16:creationId xmlns:a16="http://schemas.microsoft.com/office/drawing/2014/main" id="{657E63D8-29C9-4843-9EF0-085EF35E7230}"/>
                  </a:ext>
                </a:extLst>
              </p:cNvPr>
              <p:cNvSpPr/>
              <p:nvPr/>
            </p:nvSpPr>
            <p:spPr>
              <a:xfrm>
                <a:off x="3238517"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2" name="任意多边形: 形状 878">
                <a:extLst>
                  <a:ext uri="{FF2B5EF4-FFF2-40B4-BE49-F238E27FC236}">
                    <a16:creationId xmlns:a16="http://schemas.microsoft.com/office/drawing/2014/main" id="{7CE7F46E-67D6-8247-9A87-D2B7DF552AAF}"/>
                  </a:ext>
                </a:extLst>
              </p:cNvPr>
              <p:cNvSpPr/>
              <p:nvPr/>
            </p:nvSpPr>
            <p:spPr>
              <a:xfrm>
                <a:off x="3311705"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3" name="任意多边形: 形状 879">
                <a:extLst>
                  <a:ext uri="{FF2B5EF4-FFF2-40B4-BE49-F238E27FC236}">
                    <a16:creationId xmlns:a16="http://schemas.microsoft.com/office/drawing/2014/main" id="{336EF426-8AAE-074A-A636-42A85B0542F3}"/>
                  </a:ext>
                </a:extLst>
              </p:cNvPr>
              <p:cNvSpPr/>
              <p:nvPr/>
            </p:nvSpPr>
            <p:spPr>
              <a:xfrm>
                <a:off x="3311705" y="603959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4" name="任意多边形: 形状 880">
                <a:extLst>
                  <a:ext uri="{FF2B5EF4-FFF2-40B4-BE49-F238E27FC236}">
                    <a16:creationId xmlns:a16="http://schemas.microsoft.com/office/drawing/2014/main" id="{40BE53B7-4EAF-4B4A-B031-BF64A0A643CF}"/>
                  </a:ext>
                </a:extLst>
              </p:cNvPr>
              <p:cNvSpPr/>
              <p:nvPr/>
            </p:nvSpPr>
            <p:spPr>
              <a:xfrm>
                <a:off x="3165301"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5" name="任意多边形: 形状 881">
                <a:extLst>
                  <a:ext uri="{FF2B5EF4-FFF2-40B4-BE49-F238E27FC236}">
                    <a16:creationId xmlns:a16="http://schemas.microsoft.com/office/drawing/2014/main" id="{4BCA5335-81DD-254C-82C5-F3F68344E136}"/>
                  </a:ext>
                </a:extLst>
              </p:cNvPr>
              <p:cNvSpPr/>
              <p:nvPr/>
            </p:nvSpPr>
            <p:spPr>
              <a:xfrm>
                <a:off x="3238517"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6" name="任意多边形: 形状 882">
                <a:extLst>
                  <a:ext uri="{FF2B5EF4-FFF2-40B4-BE49-F238E27FC236}">
                    <a16:creationId xmlns:a16="http://schemas.microsoft.com/office/drawing/2014/main" id="{948DF666-8AB6-0A4B-8332-3110A7CB0593}"/>
                  </a:ext>
                </a:extLst>
              </p:cNvPr>
              <p:cNvSpPr/>
              <p:nvPr/>
            </p:nvSpPr>
            <p:spPr>
              <a:xfrm>
                <a:off x="3311705"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7" name="任意多边形: 形状 883">
                <a:extLst>
                  <a:ext uri="{FF2B5EF4-FFF2-40B4-BE49-F238E27FC236}">
                    <a16:creationId xmlns:a16="http://schemas.microsoft.com/office/drawing/2014/main" id="{3B9A6AC0-4B76-0646-A60A-DD639144D2B6}"/>
                  </a:ext>
                </a:extLst>
              </p:cNvPr>
              <p:cNvSpPr/>
              <p:nvPr/>
            </p:nvSpPr>
            <p:spPr>
              <a:xfrm>
                <a:off x="3311705"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8" name="任意多边形: 形状 884">
                <a:extLst>
                  <a:ext uri="{FF2B5EF4-FFF2-40B4-BE49-F238E27FC236}">
                    <a16:creationId xmlns:a16="http://schemas.microsoft.com/office/drawing/2014/main" id="{D8624706-00CF-0A46-A87D-C76FDA4A8EBF}"/>
                  </a:ext>
                </a:extLst>
              </p:cNvPr>
              <p:cNvSpPr/>
              <p:nvPr/>
            </p:nvSpPr>
            <p:spPr>
              <a:xfrm>
                <a:off x="3165301"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79" name="任意多边形: 形状 885">
                <a:extLst>
                  <a:ext uri="{FF2B5EF4-FFF2-40B4-BE49-F238E27FC236}">
                    <a16:creationId xmlns:a16="http://schemas.microsoft.com/office/drawing/2014/main" id="{28C35A99-7EF1-314D-B3FE-C9BF11761F74}"/>
                  </a:ext>
                </a:extLst>
              </p:cNvPr>
              <p:cNvSpPr/>
              <p:nvPr/>
            </p:nvSpPr>
            <p:spPr>
              <a:xfrm>
                <a:off x="3238517"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0" name="任意多边形: 形状 886">
                <a:extLst>
                  <a:ext uri="{FF2B5EF4-FFF2-40B4-BE49-F238E27FC236}">
                    <a16:creationId xmlns:a16="http://schemas.microsoft.com/office/drawing/2014/main" id="{4C70BAA9-FCC0-A645-AAB4-D405C4251948}"/>
                  </a:ext>
                </a:extLst>
              </p:cNvPr>
              <p:cNvSpPr/>
              <p:nvPr/>
            </p:nvSpPr>
            <p:spPr>
              <a:xfrm>
                <a:off x="3311705"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1" name="任意多边形: 形状 887">
                <a:extLst>
                  <a:ext uri="{FF2B5EF4-FFF2-40B4-BE49-F238E27FC236}">
                    <a16:creationId xmlns:a16="http://schemas.microsoft.com/office/drawing/2014/main" id="{92A6FDF2-BFB0-0F4D-A9F3-0F7262CA4CD8}"/>
                  </a:ext>
                </a:extLst>
              </p:cNvPr>
              <p:cNvSpPr/>
              <p:nvPr/>
            </p:nvSpPr>
            <p:spPr>
              <a:xfrm>
                <a:off x="3311705"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2" name="任意多边形: 形状 888">
                <a:extLst>
                  <a:ext uri="{FF2B5EF4-FFF2-40B4-BE49-F238E27FC236}">
                    <a16:creationId xmlns:a16="http://schemas.microsoft.com/office/drawing/2014/main" id="{82A21479-8C2F-ED40-8613-26E638737D6B}"/>
                  </a:ext>
                </a:extLst>
              </p:cNvPr>
              <p:cNvSpPr/>
              <p:nvPr/>
            </p:nvSpPr>
            <p:spPr>
              <a:xfrm>
                <a:off x="4627447"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3" name="任意多边形: 形状 889">
                <a:extLst>
                  <a:ext uri="{FF2B5EF4-FFF2-40B4-BE49-F238E27FC236}">
                    <a16:creationId xmlns:a16="http://schemas.microsoft.com/office/drawing/2014/main" id="{28343A7B-621C-BA41-B2A3-CD0B19C71465}"/>
                  </a:ext>
                </a:extLst>
              </p:cNvPr>
              <p:cNvSpPr/>
              <p:nvPr/>
            </p:nvSpPr>
            <p:spPr>
              <a:xfrm>
                <a:off x="4627447"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4" name="任意多边形: 形状 890">
                <a:extLst>
                  <a:ext uri="{FF2B5EF4-FFF2-40B4-BE49-F238E27FC236}">
                    <a16:creationId xmlns:a16="http://schemas.microsoft.com/office/drawing/2014/main" id="{06CA65AC-4FC8-5949-8164-48496A0D388F}"/>
                  </a:ext>
                </a:extLst>
              </p:cNvPr>
              <p:cNvSpPr/>
              <p:nvPr/>
            </p:nvSpPr>
            <p:spPr>
              <a:xfrm>
                <a:off x="4700635"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5" name="任意多边形: 形状 891">
                <a:extLst>
                  <a:ext uri="{FF2B5EF4-FFF2-40B4-BE49-F238E27FC236}">
                    <a16:creationId xmlns:a16="http://schemas.microsoft.com/office/drawing/2014/main" id="{1D282A3F-BC6D-F841-B8CA-21BE40E58FDC}"/>
                  </a:ext>
                </a:extLst>
              </p:cNvPr>
              <p:cNvSpPr/>
              <p:nvPr/>
            </p:nvSpPr>
            <p:spPr>
              <a:xfrm>
                <a:off x="4700635" y="52951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6" name="任意多边形: 形状 892">
                <a:extLst>
                  <a:ext uri="{FF2B5EF4-FFF2-40B4-BE49-F238E27FC236}">
                    <a16:creationId xmlns:a16="http://schemas.microsoft.com/office/drawing/2014/main" id="{5824E045-04AD-8144-AE64-20D79A178071}"/>
                  </a:ext>
                </a:extLst>
              </p:cNvPr>
              <p:cNvSpPr/>
              <p:nvPr/>
            </p:nvSpPr>
            <p:spPr>
              <a:xfrm>
                <a:off x="4773850"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7" name="任意多边形: 形状 893">
                <a:extLst>
                  <a:ext uri="{FF2B5EF4-FFF2-40B4-BE49-F238E27FC236}">
                    <a16:creationId xmlns:a16="http://schemas.microsoft.com/office/drawing/2014/main" id="{9795092B-5709-544E-8686-299EF8D77B21}"/>
                  </a:ext>
                </a:extLst>
              </p:cNvPr>
              <p:cNvSpPr/>
              <p:nvPr/>
            </p:nvSpPr>
            <p:spPr>
              <a:xfrm>
                <a:off x="4773850"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8" name="任意多边形: 形状 894">
                <a:extLst>
                  <a:ext uri="{FF2B5EF4-FFF2-40B4-BE49-F238E27FC236}">
                    <a16:creationId xmlns:a16="http://schemas.microsoft.com/office/drawing/2014/main" id="{437CE5EB-39E8-5A4A-94BE-823064C534A7}"/>
                  </a:ext>
                </a:extLst>
              </p:cNvPr>
              <p:cNvSpPr/>
              <p:nvPr/>
            </p:nvSpPr>
            <p:spPr>
              <a:xfrm>
                <a:off x="4847038"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89" name="任意多边形: 形状 895">
                <a:extLst>
                  <a:ext uri="{FF2B5EF4-FFF2-40B4-BE49-F238E27FC236}">
                    <a16:creationId xmlns:a16="http://schemas.microsoft.com/office/drawing/2014/main" id="{D6AE40A9-9BD6-2548-B1BC-B2AA53C0DBD1}"/>
                  </a:ext>
                </a:extLst>
              </p:cNvPr>
              <p:cNvSpPr/>
              <p:nvPr/>
            </p:nvSpPr>
            <p:spPr>
              <a:xfrm>
                <a:off x="4627447"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0" name="任意多边形: 形状 896">
                <a:extLst>
                  <a:ext uri="{FF2B5EF4-FFF2-40B4-BE49-F238E27FC236}">
                    <a16:creationId xmlns:a16="http://schemas.microsoft.com/office/drawing/2014/main" id="{81148AC6-7BFB-2148-9167-B263E8D948B7}"/>
                  </a:ext>
                </a:extLst>
              </p:cNvPr>
              <p:cNvSpPr/>
              <p:nvPr/>
            </p:nvSpPr>
            <p:spPr>
              <a:xfrm>
                <a:off x="4700635"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1" name="任意多边形: 形状 897">
                <a:extLst>
                  <a:ext uri="{FF2B5EF4-FFF2-40B4-BE49-F238E27FC236}">
                    <a16:creationId xmlns:a16="http://schemas.microsoft.com/office/drawing/2014/main" id="{CAED6226-6283-FE4B-B55E-F5748C18377E}"/>
                  </a:ext>
                </a:extLst>
              </p:cNvPr>
              <p:cNvSpPr/>
              <p:nvPr/>
            </p:nvSpPr>
            <p:spPr>
              <a:xfrm>
                <a:off x="4700635"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2" name="任意多边形: 形状 898">
                <a:extLst>
                  <a:ext uri="{FF2B5EF4-FFF2-40B4-BE49-F238E27FC236}">
                    <a16:creationId xmlns:a16="http://schemas.microsoft.com/office/drawing/2014/main" id="{59DEDF4F-7858-D045-BB8D-15F0DF7DD109}"/>
                  </a:ext>
                </a:extLst>
              </p:cNvPr>
              <p:cNvSpPr/>
              <p:nvPr/>
            </p:nvSpPr>
            <p:spPr>
              <a:xfrm>
                <a:off x="4773850"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3" name="任意多边形: 形状 899">
                <a:extLst>
                  <a:ext uri="{FF2B5EF4-FFF2-40B4-BE49-F238E27FC236}">
                    <a16:creationId xmlns:a16="http://schemas.microsoft.com/office/drawing/2014/main" id="{75F5A2CE-FF38-2345-A5C3-C966AB89EE22}"/>
                  </a:ext>
                </a:extLst>
              </p:cNvPr>
              <p:cNvSpPr/>
              <p:nvPr/>
            </p:nvSpPr>
            <p:spPr>
              <a:xfrm>
                <a:off x="4627447"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4" name="任意多边形: 形状 900">
                <a:extLst>
                  <a:ext uri="{FF2B5EF4-FFF2-40B4-BE49-F238E27FC236}">
                    <a16:creationId xmlns:a16="http://schemas.microsoft.com/office/drawing/2014/main" id="{58CDF860-C8FF-B541-9813-C5211F8A99EB}"/>
                  </a:ext>
                </a:extLst>
              </p:cNvPr>
              <p:cNvSpPr/>
              <p:nvPr/>
            </p:nvSpPr>
            <p:spPr>
              <a:xfrm>
                <a:off x="4700635" y="582737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5" name="任意多边形: 形状 901">
                <a:extLst>
                  <a:ext uri="{FF2B5EF4-FFF2-40B4-BE49-F238E27FC236}">
                    <a16:creationId xmlns:a16="http://schemas.microsoft.com/office/drawing/2014/main" id="{E68E2700-008B-0A44-AD95-697F27175E8D}"/>
                  </a:ext>
                </a:extLst>
              </p:cNvPr>
              <p:cNvSpPr/>
              <p:nvPr/>
            </p:nvSpPr>
            <p:spPr>
              <a:xfrm>
                <a:off x="4773850"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6" name="任意多边形: 形状 902">
                <a:extLst>
                  <a:ext uri="{FF2B5EF4-FFF2-40B4-BE49-F238E27FC236}">
                    <a16:creationId xmlns:a16="http://schemas.microsoft.com/office/drawing/2014/main" id="{CDD89DE3-D66B-1B45-92B5-5B11E06394C8}"/>
                  </a:ext>
                </a:extLst>
              </p:cNvPr>
              <p:cNvSpPr/>
              <p:nvPr/>
            </p:nvSpPr>
            <p:spPr>
              <a:xfrm>
                <a:off x="4847038"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7" name="任意多边形: 形状 903">
                <a:extLst>
                  <a:ext uri="{FF2B5EF4-FFF2-40B4-BE49-F238E27FC236}">
                    <a16:creationId xmlns:a16="http://schemas.microsoft.com/office/drawing/2014/main" id="{BF84546B-D36E-BD4F-AB59-43AC31EF8AE6}"/>
                  </a:ext>
                </a:extLst>
              </p:cNvPr>
              <p:cNvSpPr/>
              <p:nvPr/>
            </p:nvSpPr>
            <p:spPr>
              <a:xfrm>
                <a:off x="4847038"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8" name="任意多边形: 形状 904">
                <a:extLst>
                  <a:ext uri="{FF2B5EF4-FFF2-40B4-BE49-F238E27FC236}">
                    <a16:creationId xmlns:a16="http://schemas.microsoft.com/office/drawing/2014/main" id="{DFB354FC-B7FA-FF4C-9249-EEAC6DF18262}"/>
                  </a:ext>
                </a:extLst>
              </p:cNvPr>
              <p:cNvSpPr/>
              <p:nvPr/>
            </p:nvSpPr>
            <p:spPr>
              <a:xfrm>
                <a:off x="4847038" y="561948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899" name="任意多边形: 形状 905">
                <a:extLst>
                  <a:ext uri="{FF2B5EF4-FFF2-40B4-BE49-F238E27FC236}">
                    <a16:creationId xmlns:a16="http://schemas.microsoft.com/office/drawing/2014/main" id="{11611DAA-F1A6-E042-8727-10A63F31FCF6}"/>
                  </a:ext>
                </a:extLst>
              </p:cNvPr>
              <p:cNvSpPr/>
              <p:nvPr/>
            </p:nvSpPr>
            <p:spPr>
              <a:xfrm>
                <a:off x="4627447"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0" name="任意多边形: 形状 906">
                <a:extLst>
                  <a:ext uri="{FF2B5EF4-FFF2-40B4-BE49-F238E27FC236}">
                    <a16:creationId xmlns:a16="http://schemas.microsoft.com/office/drawing/2014/main" id="{D9062D4D-8133-EB48-811D-03DBE3636B18}"/>
                  </a:ext>
                </a:extLst>
              </p:cNvPr>
              <p:cNvSpPr/>
              <p:nvPr/>
            </p:nvSpPr>
            <p:spPr>
              <a:xfrm>
                <a:off x="4773850"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1" name="任意多边形: 形状 907">
                <a:extLst>
                  <a:ext uri="{FF2B5EF4-FFF2-40B4-BE49-F238E27FC236}">
                    <a16:creationId xmlns:a16="http://schemas.microsoft.com/office/drawing/2014/main" id="{B9565EE3-6D43-0C48-8D77-F0898B702F9F}"/>
                  </a:ext>
                </a:extLst>
              </p:cNvPr>
              <p:cNvSpPr/>
              <p:nvPr/>
            </p:nvSpPr>
            <p:spPr>
              <a:xfrm>
                <a:off x="4847038" y="572692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2" name="任意多边形: 形状 908">
                <a:extLst>
                  <a:ext uri="{FF2B5EF4-FFF2-40B4-BE49-F238E27FC236}">
                    <a16:creationId xmlns:a16="http://schemas.microsoft.com/office/drawing/2014/main" id="{B7D6A735-A65E-7F47-82FD-176EF837A1A8}"/>
                  </a:ext>
                </a:extLst>
              </p:cNvPr>
              <p:cNvSpPr/>
              <p:nvPr/>
            </p:nvSpPr>
            <p:spPr>
              <a:xfrm>
                <a:off x="4627447"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3" name="任意多边形: 形状 909">
                <a:extLst>
                  <a:ext uri="{FF2B5EF4-FFF2-40B4-BE49-F238E27FC236}">
                    <a16:creationId xmlns:a16="http://schemas.microsoft.com/office/drawing/2014/main" id="{23250D4C-5D81-D34C-B45D-D0D78225013C}"/>
                  </a:ext>
                </a:extLst>
              </p:cNvPr>
              <p:cNvSpPr/>
              <p:nvPr/>
            </p:nvSpPr>
            <p:spPr>
              <a:xfrm>
                <a:off x="4773850"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4" name="任意多边形: 形状 910">
                <a:extLst>
                  <a:ext uri="{FF2B5EF4-FFF2-40B4-BE49-F238E27FC236}">
                    <a16:creationId xmlns:a16="http://schemas.microsoft.com/office/drawing/2014/main" id="{FD03458D-C202-9F4B-9726-1BBF7D97654C}"/>
                  </a:ext>
                </a:extLst>
              </p:cNvPr>
              <p:cNvSpPr/>
              <p:nvPr/>
            </p:nvSpPr>
            <p:spPr>
              <a:xfrm>
                <a:off x="4847038"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5" name="任意多边形: 形状 911">
                <a:extLst>
                  <a:ext uri="{FF2B5EF4-FFF2-40B4-BE49-F238E27FC236}">
                    <a16:creationId xmlns:a16="http://schemas.microsoft.com/office/drawing/2014/main" id="{3F01EF55-898B-534B-9ED6-566D97F3F4AE}"/>
                  </a:ext>
                </a:extLst>
              </p:cNvPr>
              <p:cNvSpPr/>
              <p:nvPr/>
            </p:nvSpPr>
            <p:spPr>
              <a:xfrm>
                <a:off x="4627447"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6" name="任意多边形: 形状 912">
                <a:extLst>
                  <a:ext uri="{FF2B5EF4-FFF2-40B4-BE49-F238E27FC236}">
                    <a16:creationId xmlns:a16="http://schemas.microsoft.com/office/drawing/2014/main" id="{2965531B-7FDF-B24B-BDF4-E25B2CF9335F}"/>
                  </a:ext>
                </a:extLst>
              </p:cNvPr>
              <p:cNvSpPr/>
              <p:nvPr/>
            </p:nvSpPr>
            <p:spPr>
              <a:xfrm>
                <a:off x="4627447"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7" name="任意多边形: 形状 913">
                <a:extLst>
                  <a:ext uri="{FF2B5EF4-FFF2-40B4-BE49-F238E27FC236}">
                    <a16:creationId xmlns:a16="http://schemas.microsoft.com/office/drawing/2014/main" id="{C50F7B2D-3318-E146-B7FF-33CF9779D603}"/>
                  </a:ext>
                </a:extLst>
              </p:cNvPr>
              <p:cNvSpPr/>
              <p:nvPr/>
            </p:nvSpPr>
            <p:spPr>
              <a:xfrm>
                <a:off x="4627447"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8" name="任意多边形: 形状 914">
                <a:extLst>
                  <a:ext uri="{FF2B5EF4-FFF2-40B4-BE49-F238E27FC236}">
                    <a16:creationId xmlns:a16="http://schemas.microsoft.com/office/drawing/2014/main" id="{827138EE-CAE8-5D41-AEC7-7A989D70E5E5}"/>
                  </a:ext>
                </a:extLst>
              </p:cNvPr>
              <p:cNvSpPr/>
              <p:nvPr/>
            </p:nvSpPr>
            <p:spPr>
              <a:xfrm>
                <a:off x="4627447"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09" name="任意多边形: 形状 915">
                <a:extLst>
                  <a:ext uri="{FF2B5EF4-FFF2-40B4-BE49-F238E27FC236}">
                    <a16:creationId xmlns:a16="http://schemas.microsoft.com/office/drawing/2014/main" id="{0336805B-AD2F-F748-888D-0C79C55EC2D9}"/>
                  </a:ext>
                </a:extLst>
              </p:cNvPr>
              <p:cNvSpPr/>
              <p:nvPr/>
            </p:nvSpPr>
            <p:spPr>
              <a:xfrm>
                <a:off x="4627447"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0" name="任意多边形: 形状 916">
                <a:extLst>
                  <a:ext uri="{FF2B5EF4-FFF2-40B4-BE49-F238E27FC236}">
                    <a16:creationId xmlns:a16="http://schemas.microsoft.com/office/drawing/2014/main" id="{6A52CBC3-0358-8E44-8342-459A2DD1E9F7}"/>
                  </a:ext>
                </a:extLst>
              </p:cNvPr>
              <p:cNvSpPr/>
              <p:nvPr/>
            </p:nvSpPr>
            <p:spPr>
              <a:xfrm>
                <a:off x="4700635"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1" name="任意多边形: 形状 917">
                <a:extLst>
                  <a:ext uri="{FF2B5EF4-FFF2-40B4-BE49-F238E27FC236}">
                    <a16:creationId xmlns:a16="http://schemas.microsoft.com/office/drawing/2014/main" id="{B9070464-FF32-C54F-A6EA-F9D5F248A3C2}"/>
                  </a:ext>
                </a:extLst>
              </p:cNvPr>
              <p:cNvSpPr/>
              <p:nvPr/>
            </p:nvSpPr>
            <p:spPr>
              <a:xfrm>
                <a:off x="4700635"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2" name="任意多边形: 形状 918">
                <a:extLst>
                  <a:ext uri="{FF2B5EF4-FFF2-40B4-BE49-F238E27FC236}">
                    <a16:creationId xmlns:a16="http://schemas.microsoft.com/office/drawing/2014/main" id="{6484B097-A611-3245-A634-332846730C93}"/>
                  </a:ext>
                </a:extLst>
              </p:cNvPr>
              <p:cNvSpPr/>
              <p:nvPr/>
            </p:nvSpPr>
            <p:spPr>
              <a:xfrm>
                <a:off x="4700635"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3" name="任意多边形: 形状 919">
                <a:extLst>
                  <a:ext uri="{FF2B5EF4-FFF2-40B4-BE49-F238E27FC236}">
                    <a16:creationId xmlns:a16="http://schemas.microsoft.com/office/drawing/2014/main" id="{DDACA360-007D-8140-95A9-2838ABBDAFCE}"/>
                  </a:ext>
                </a:extLst>
              </p:cNvPr>
              <p:cNvSpPr/>
              <p:nvPr/>
            </p:nvSpPr>
            <p:spPr>
              <a:xfrm>
                <a:off x="4700635" y="655660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4" name="任意多边形: 形状 920">
                <a:extLst>
                  <a:ext uri="{FF2B5EF4-FFF2-40B4-BE49-F238E27FC236}">
                    <a16:creationId xmlns:a16="http://schemas.microsoft.com/office/drawing/2014/main" id="{7DE802D2-85DE-5340-AFFB-738294DAD3EC}"/>
                  </a:ext>
                </a:extLst>
              </p:cNvPr>
              <p:cNvSpPr/>
              <p:nvPr/>
            </p:nvSpPr>
            <p:spPr>
              <a:xfrm>
                <a:off x="4773850"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5" name="任意多边形: 形状 921">
                <a:extLst>
                  <a:ext uri="{FF2B5EF4-FFF2-40B4-BE49-F238E27FC236}">
                    <a16:creationId xmlns:a16="http://schemas.microsoft.com/office/drawing/2014/main" id="{70BA16E2-D33A-C74C-BE8F-4D4F54DF8DB8}"/>
                  </a:ext>
                </a:extLst>
              </p:cNvPr>
              <p:cNvSpPr/>
              <p:nvPr/>
            </p:nvSpPr>
            <p:spPr>
              <a:xfrm>
                <a:off x="4773850"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6" name="任意多边形: 形状 922">
                <a:extLst>
                  <a:ext uri="{FF2B5EF4-FFF2-40B4-BE49-F238E27FC236}">
                    <a16:creationId xmlns:a16="http://schemas.microsoft.com/office/drawing/2014/main" id="{269D6566-4ACE-5D4E-B75B-87B53024D4F5}"/>
                  </a:ext>
                </a:extLst>
              </p:cNvPr>
              <p:cNvSpPr/>
              <p:nvPr/>
            </p:nvSpPr>
            <p:spPr>
              <a:xfrm>
                <a:off x="4773850"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7" name="任意多边形: 形状 923">
                <a:extLst>
                  <a:ext uri="{FF2B5EF4-FFF2-40B4-BE49-F238E27FC236}">
                    <a16:creationId xmlns:a16="http://schemas.microsoft.com/office/drawing/2014/main" id="{00654856-26DC-5044-BA33-7B7E6704B6EF}"/>
                  </a:ext>
                </a:extLst>
              </p:cNvPr>
              <p:cNvSpPr/>
              <p:nvPr/>
            </p:nvSpPr>
            <p:spPr>
              <a:xfrm>
                <a:off x="4773850"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8" name="任意多边形: 形状 924">
                <a:extLst>
                  <a:ext uri="{FF2B5EF4-FFF2-40B4-BE49-F238E27FC236}">
                    <a16:creationId xmlns:a16="http://schemas.microsoft.com/office/drawing/2014/main" id="{D734B9CC-1660-0645-97AA-B5FACB4F30EA}"/>
                  </a:ext>
                </a:extLst>
              </p:cNvPr>
              <p:cNvSpPr/>
              <p:nvPr/>
            </p:nvSpPr>
            <p:spPr>
              <a:xfrm>
                <a:off x="4847038"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19" name="任意多边形: 形状 925">
                <a:extLst>
                  <a:ext uri="{FF2B5EF4-FFF2-40B4-BE49-F238E27FC236}">
                    <a16:creationId xmlns:a16="http://schemas.microsoft.com/office/drawing/2014/main" id="{DA696077-72F3-5F48-A4BF-9DEE87ADBD2C}"/>
                  </a:ext>
                </a:extLst>
              </p:cNvPr>
              <p:cNvSpPr/>
              <p:nvPr/>
            </p:nvSpPr>
            <p:spPr>
              <a:xfrm>
                <a:off x="4847038"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0" name="任意多边形: 形状 926">
                <a:extLst>
                  <a:ext uri="{FF2B5EF4-FFF2-40B4-BE49-F238E27FC236}">
                    <a16:creationId xmlns:a16="http://schemas.microsoft.com/office/drawing/2014/main" id="{9525DB6D-17C6-9344-AC9A-13E512A08F76}"/>
                  </a:ext>
                </a:extLst>
              </p:cNvPr>
              <p:cNvSpPr/>
              <p:nvPr/>
            </p:nvSpPr>
            <p:spPr>
              <a:xfrm>
                <a:off x="4627447"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1" name="任意多边形: 形状 927">
                <a:extLst>
                  <a:ext uri="{FF2B5EF4-FFF2-40B4-BE49-F238E27FC236}">
                    <a16:creationId xmlns:a16="http://schemas.microsoft.com/office/drawing/2014/main" id="{041AB091-8EA9-6D40-B71E-1D623713E7A4}"/>
                  </a:ext>
                </a:extLst>
              </p:cNvPr>
              <p:cNvSpPr/>
              <p:nvPr/>
            </p:nvSpPr>
            <p:spPr>
              <a:xfrm>
                <a:off x="4700635"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2" name="任意多边形: 形状 928">
                <a:extLst>
                  <a:ext uri="{FF2B5EF4-FFF2-40B4-BE49-F238E27FC236}">
                    <a16:creationId xmlns:a16="http://schemas.microsoft.com/office/drawing/2014/main" id="{1E4E89D3-550F-744E-A1CF-9EFF57C8F93E}"/>
                  </a:ext>
                </a:extLst>
              </p:cNvPr>
              <p:cNvSpPr/>
              <p:nvPr/>
            </p:nvSpPr>
            <p:spPr>
              <a:xfrm>
                <a:off x="4773850"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3" name="任意多边形: 形状 929">
                <a:extLst>
                  <a:ext uri="{FF2B5EF4-FFF2-40B4-BE49-F238E27FC236}">
                    <a16:creationId xmlns:a16="http://schemas.microsoft.com/office/drawing/2014/main" id="{C8927760-A7CD-7A45-9DA1-F9DABBE59FE0}"/>
                  </a:ext>
                </a:extLst>
              </p:cNvPr>
              <p:cNvSpPr/>
              <p:nvPr/>
            </p:nvSpPr>
            <p:spPr>
              <a:xfrm>
                <a:off x="4847038"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4" name="任意多边形: 形状 930">
                <a:extLst>
                  <a:ext uri="{FF2B5EF4-FFF2-40B4-BE49-F238E27FC236}">
                    <a16:creationId xmlns:a16="http://schemas.microsoft.com/office/drawing/2014/main" id="{FB02CF31-543B-BF4C-A30A-2922BB0C016A}"/>
                  </a:ext>
                </a:extLst>
              </p:cNvPr>
              <p:cNvSpPr/>
              <p:nvPr/>
            </p:nvSpPr>
            <p:spPr>
              <a:xfrm>
                <a:off x="4847038"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5" name="任意多边形: 形状 931">
                <a:extLst>
                  <a:ext uri="{FF2B5EF4-FFF2-40B4-BE49-F238E27FC236}">
                    <a16:creationId xmlns:a16="http://schemas.microsoft.com/office/drawing/2014/main" id="{A7602364-AC33-DF42-B73B-CE0B3D5F081D}"/>
                  </a:ext>
                </a:extLst>
              </p:cNvPr>
              <p:cNvSpPr/>
              <p:nvPr/>
            </p:nvSpPr>
            <p:spPr>
              <a:xfrm>
                <a:off x="4627447"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6" name="任意多边形: 形状 932">
                <a:extLst>
                  <a:ext uri="{FF2B5EF4-FFF2-40B4-BE49-F238E27FC236}">
                    <a16:creationId xmlns:a16="http://schemas.microsoft.com/office/drawing/2014/main" id="{39F37925-500B-E441-BD21-A4EF703084F7}"/>
                  </a:ext>
                </a:extLst>
              </p:cNvPr>
              <p:cNvSpPr/>
              <p:nvPr/>
            </p:nvSpPr>
            <p:spPr>
              <a:xfrm>
                <a:off x="4700635"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7" name="任意多边形: 形状 933">
                <a:extLst>
                  <a:ext uri="{FF2B5EF4-FFF2-40B4-BE49-F238E27FC236}">
                    <a16:creationId xmlns:a16="http://schemas.microsoft.com/office/drawing/2014/main" id="{27641DEC-03C1-644C-83C4-8BABD9AF14A9}"/>
                  </a:ext>
                </a:extLst>
              </p:cNvPr>
              <p:cNvSpPr/>
              <p:nvPr/>
            </p:nvSpPr>
            <p:spPr>
              <a:xfrm>
                <a:off x="4700635"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8" name="任意多边形: 形状 934">
                <a:extLst>
                  <a:ext uri="{FF2B5EF4-FFF2-40B4-BE49-F238E27FC236}">
                    <a16:creationId xmlns:a16="http://schemas.microsoft.com/office/drawing/2014/main" id="{AEA87993-468C-F045-99FB-27A61A53658E}"/>
                  </a:ext>
                </a:extLst>
              </p:cNvPr>
              <p:cNvSpPr/>
              <p:nvPr/>
            </p:nvSpPr>
            <p:spPr>
              <a:xfrm>
                <a:off x="4773850"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29" name="任意多边形: 形状 935">
                <a:extLst>
                  <a:ext uri="{FF2B5EF4-FFF2-40B4-BE49-F238E27FC236}">
                    <a16:creationId xmlns:a16="http://schemas.microsoft.com/office/drawing/2014/main" id="{99CA0706-3B99-CA49-96FB-3EF8FD5F43C4}"/>
                  </a:ext>
                </a:extLst>
              </p:cNvPr>
              <p:cNvSpPr/>
              <p:nvPr/>
            </p:nvSpPr>
            <p:spPr>
              <a:xfrm>
                <a:off x="4847038"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30" name="任意多边形: 形状 936">
                <a:extLst>
                  <a:ext uri="{FF2B5EF4-FFF2-40B4-BE49-F238E27FC236}">
                    <a16:creationId xmlns:a16="http://schemas.microsoft.com/office/drawing/2014/main" id="{77C20AAA-A408-594B-A442-D06F2949830A}"/>
                  </a:ext>
                </a:extLst>
              </p:cNvPr>
              <p:cNvSpPr/>
              <p:nvPr/>
            </p:nvSpPr>
            <p:spPr>
              <a:xfrm>
                <a:off x="4847038"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31" name="任意多边形: 形状 937">
                <a:extLst>
                  <a:ext uri="{FF2B5EF4-FFF2-40B4-BE49-F238E27FC236}">
                    <a16:creationId xmlns:a16="http://schemas.microsoft.com/office/drawing/2014/main" id="{5BAFFCAE-1417-6C49-AB13-760B6EE4B830}"/>
                  </a:ext>
                </a:extLst>
              </p:cNvPr>
              <p:cNvSpPr/>
              <p:nvPr/>
            </p:nvSpPr>
            <p:spPr>
              <a:xfrm>
                <a:off x="4847038"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32" name="任意多边形: 形状 938">
                <a:extLst>
                  <a:ext uri="{FF2B5EF4-FFF2-40B4-BE49-F238E27FC236}">
                    <a16:creationId xmlns:a16="http://schemas.microsoft.com/office/drawing/2014/main" id="{F580F70C-61B9-1F46-98E5-A5F22A00E745}"/>
                  </a:ext>
                </a:extLst>
              </p:cNvPr>
              <p:cNvSpPr/>
              <p:nvPr/>
            </p:nvSpPr>
            <p:spPr>
              <a:xfrm>
                <a:off x="2309242" y="56328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3" name="任意多边形: 形状 939">
                <a:extLst>
                  <a:ext uri="{FF2B5EF4-FFF2-40B4-BE49-F238E27FC236}">
                    <a16:creationId xmlns:a16="http://schemas.microsoft.com/office/drawing/2014/main" id="{B71BF332-CBD7-6E49-934E-3312AE51EF4D}"/>
                  </a:ext>
                </a:extLst>
              </p:cNvPr>
              <p:cNvSpPr/>
              <p:nvPr/>
            </p:nvSpPr>
            <p:spPr>
              <a:xfrm>
                <a:off x="2309242" y="57087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4" name="任意多边形: 形状 940">
                <a:extLst>
                  <a:ext uri="{FF2B5EF4-FFF2-40B4-BE49-F238E27FC236}">
                    <a16:creationId xmlns:a16="http://schemas.microsoft.com/office/drawing/2014/main" id="{63E6F1F4-1FB3-F04E-9E1A-DFCA7521CDA7}"/>
                  </a:ext>
                </a:extLst>
              </p:cNvPr>
              <p:cNvSpPr/>
              <p:nvPr/>
            </p:nvSpPr>
            <p:spPr>
              <a:xfrm>
                <a:off x="2309242" y="57846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5" name="任意多边形: 形状 941">
                <a:extLst>
                  <a:ext uri="{FF2B5EF4-FFF2-40B4-BE49-F238E27FC236}">
                    <a16:creationId xmlns:a16="http://schemas.microsoft.com/office/drawing/2014/main" id="{B5D735DB-72B5-5949-9246-7EAA65B9D06B}"/>
                  </a:ext>
                </a:extLst>
              </p:cNvPr>
              <p:cNvSpPr/>
              <p:nvPr/>
            </p:nvSpPr>
            <p:spPr>
              <a:xfrm>
                <a:off x="2309242" y="58606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6" name="任意多边形: 形状 942">
                <a:extLst>
                  <a:ext uri="{FF2B5EF4-FFF2-40B4-BE49-F238E27FC236}">
                    <a16:creationId xmlns:a16="http://schemas.microsoft.com/office/drawing/2014/main" id="{18A2611A-BBAC-B549-B9C7-DC52DDF864CA}"/>
                  </a:ext>
                </a:extLst>
              </p:cNvPr>
              <p:cNvSpPr/>
              <p:nvPr/>
            </p:nvSpPr>
            <p:spPr>
              <a:xfrm>
                <a:off x="2309242" y="59365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7" name="任意多边形: 形状 943">
                <a:extLst>
                  <a:ext uri="{FF2B5EF4-FFF2-40B4-BE49-F238E27FC236}">
                    <a16:creationId xmlns:a16="http://schemas.microsoft.com/office/drawing/2014/main" id="{67CD14D7-4BC5-044A-AB8F-1857FC52242F}"/>
                  </a:ext>
                </a:extLst>
              </p:cNvPr>
              <p:cNvSpPr/>
              <p:nvPr/>
            </p:nvSpPr>
            <p:spPr>
              <a:xfrm>
                <a:off x="2389159" y="550936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8" name="任意多边形: 形状 944">
                <a:extLst>
                  <a:ext uri="{FF2B5EF4-FFF2-40B4-BE49-F238E27FC236}">
                    <a16:creationId xmlns:a16="http://schemas.microsoft.com/office/drawing/2014/main" id="{D8B92E46-72A5-0447-BCB0-42E208FCD791}"/>
                  </a:ext>
                </a:extLst>
              </p:cNvPr>
              <p:cNvSpPr/>
              <p:nvPr/>
            </p:nvSpPr>
            <p:spPr>
              <a:xfrm>
                <a:off x="2389159" y="55852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9" name="任意多边形: 形状 945">
                <a:extLst>
                  <a:ext uri="{FF2B5EF4-FFF2-40B4-BE49-F238E27FC236}">
                    <a16:creationId xmlns:a16="http://schemas.microsoft.com/office/drawing/2014/main" id="{DB595F96-2C54-FF40-BEDF-5FB5A4233C7B}"/>
                  </a:ext>
                </a:extLst>
              </p:cNvPr>
              <p:cNvSpPr/>
              <p:nvPr/>
            </p:nvSpPr>
            <p:spPr>
              <a:xfrm>
                <a:off x="2389159"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0" name="任意多边形: 形状 946">
                <a:extLst>
                  <a:ext uri="{FF2B5EF4-FFF2-40B4-BE49-F238E27FC236}">
                    <a16:creationId xmlns:a16="http://schemas.microsoft.com/office/drawing/2014/main" id="{FF579ADB-F033-9247-8080-8C944A8208BB}"/>
                  </a:ext>
                </a:extLst>
              </p:cNvPr>
              <p:cNvSpPr/>
              <p:nvPr/>
            </p:nvSpPr>
            <p:spPr>
              <a:xfrm>
                <a:off x="2389159"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1" name="任意多边形: 形状 947">
                <a:extLst>
                  <a:ext uri="{FF2B5EF4-FFF2-40B4-BE49-F238E27FC236}">
                    <a16:creationId xmlns:a16="http://schemas.microsoft.com/office/drawing/2014/main" id="{44FA71EC-A482-BB44-B10A-75081C285E48}"/>
                  </a:ext>
                </a:extLst>
              </p:cNvPr>
              <p:cNvSpPr/>
              <p:nvPr/>
            </p:nvSpPr>
            <p:spPr>
              <a:xfrm>
                <a:off x="2309242" y="531952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2" name="任意多边形: 形状 948">
                <a:extLst>
                  <a:ext uri="{FF2B5EF4-FFF2-40B4-BE49-F238E27FC236}">
                    <a16:creationId xmlns:a16="http://schemas.microsoft.com/office/drawing/2014/main" id="{7F721AA9-40F1-7340-8638-E64420E142FF}"/>
                  </a:ext>
                </a:extLst>
              </p:cNvPr>
              <p:cNvSpPr/>
              <p:nvPr/>
            </p:nvSpPr>
            <p:spPr>
              <a:xfrm>
                <a:off x="2309242" y="539545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3" name="任意多边形: 形状 949">
                <a:extLst>
                  <a:ext uri="{FF2B5EF4-FFF2-40B4-BE49-F238E27FC236}">
                    <a16:creationId xmlns:a16="http://schemas.microsoft.com/office/drawing/2014/main" id="{CB7C7F71-896B-884D-888B-3067F006EBEA}"/>
                  </a:ext>
                </a:extLst>
              </p:cNvPr>
              <p:cNvSpPr/>
              <p:nvPr/>
            </p:nvSpPr>
            <p:spPr>
              <a:xfrm>
                <a:off x="2389159" y="51960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4" name="任意多边形: 形状 950">
                <a:extLst>
                  <a:ext uri="{FF2B5EF4-FFF2-40B4-BE49-F238E27FC236}">
                    <a16:creationId xmlns:a16="http://schemas.microsoft.com/office/drawing/2014/main" id="{DBAF3451-EB82-1C49-A5C1-046F581F1B1D}"/>
                  </a:ext>
                </a:extLst>
              </p:cNvPr>
              <p:cNvSpPr/>
              <p:nvPr/>
            </p:nvSpPr>
            <p:spPr>
              <a:xfrm>
                <a:off x="2389159" y="527199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5" name="任意多边形: 形状 951">
                <a:extLst>
                  <a:ext uri="{FF2B5EF4-FFF2-40B4-BE49-F238E27FC236}">
                    <a16:creationId xmlns:a16="http://schemas.microsoft.com/office/drawing/2014/main" id="{F8676FC6-76B5-8B43-8E69-0057BA792031}"/>
                  </a:ext>
                </a:extLst>
              </p:cNvPr>
              <p:cNvSpPr/>
              <p:nvPr/>
            </p:nvSpPr>
            <p:spPr>
              <a:xfrm>
                <a:off x="2389159" y="534792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6" name="任意多边形: 形状 952">
                <a:extLst>
                  <a:ext uri="{FF2B5EF4-FFF2-40B4-BE49-F238E27FC236}">
                    <a16:creationId xmlns:a16="http://schemas.microsoft.com/office/drawing/2014/main" id="{FDBD7AF0-22B1-F14D-9682-F4D103DCF67F}"/>
                  </a:ext>
                </a:extLst>
              </p:cNvPr>
              <p:cNvSpPr/>
              <p:nvPr/>
            </p:nvSpPr>
            <p:spPr>
              <a:xfrm>
                <a:off x="2389159" y="542385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7" name="任意多边形: 形状 953">
                <a:extLst>
                  <a:ext uri="{FF2B5EF4-FFF2-40B4-BE49-F238E27FC236}">
                    <a16:creationId xmlns:a16="http://schemas.microsoft.com/office/drawing/2014/main" id="{1FF4CA2C-FBF7-A34B-B2A6-1E86CB00FF9A}"/>
                  </a:ext>
                </a:extLst>
              </p:cNvPr>
              <p:cNvSpPr/>
              <p:nvPr/>
            </p:nvSpPr>
            <p:spPr>
              <a:xfrm>
                <a:off x="2389159"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8" name="任意多边形: 形状 954">
                <a:extLst>
                  <a:ext uri="{FF2B5EF4-FFF2-40B4-BE49-F238E27FC236}">
                    <a16:creationId xmlns:a16="http://schemas.microsoft.com/office/drawing/2014/main" id="{D90C5850-9AC3-7D44-A221-7E8855E0FE8E}"/>
                  </a:ext>
                </a:extLst>
              </p:cNvPr>
              <p:cNvSpPr/>
              <p:nvPr/>
            </p:nvSpPr>
            <p:spPr>
              <a:xfrm>
                <a:off x="238915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9" name="任意多边形: 形状 955">
                <a:extLst>
                  <a:ext uri="{FF2B5EF4-FFF2-40B4-BE49-F238E27FC236}">
                    <a16:creationId xmlns:a16="http://schemas.microsoft.com/office/drawing/2014/main" id="{4FBC60D7-9990-E640-9537-4A0C1C5DDCE7}"/>
                  </a:ext>
                </a:extLst>
              </p:cNvPr>
              <p:cNvSpPr/>
              <p:nvPr/>
            </p:nvSpPr>
            <p:spPr>
              <a:xfrm>
                <a:off x="2389159" y="59649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50" name="任意多边形: 形状 956">
                <a:extLst>
                  <a:ext uri="{FF2B5EF4-FFF2-40B4-BE49-F238E27FC236}">
                    <a16:creationId xmlns:a16="http://schemas.microsoft.com/office/drawing/2014/main" id="{240F8D75-071E-914C-8993-E975F9B8AFC8}"/>
                  </a:ext>
                </a:extLst>
              </p:cNvPr>
              <p:cNvSpPr/>
              <p:nvPr/>
            </p:nvSpPr>
            <p:spPr>
              <a:xfrm>
                <a:off x="2973170" y="4553623"/>
                <a:ext cx="51025"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1" name="任意多边形: 形状 957">
                <a:extLst>
                  <a:ext uri="{FF2B5EF4-FFF2-40B4-BE49-F238E27FC236}">
                    <a16:creationId xmlns:a16="http://schemas.microsoft.com/office/drawing/2014/main" id="{6D00F99A-C8C9-9644-B959-35C7A5E0EA5A}"/>
                  </a:ext>
                </a:extLst>
              </p:cNvPr>
              <p:cNvSpPr/>
              <p:nvPr/>
            </p:nvSpPr>
            <p:spPr>
              <a:xfrm>
                <a:off x="2973170" y="4629552"/>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2" name="任意多边形: 形状 958">
                <a:extLst>
                  <a:ext uri="{FF2B5EF4-FFF2-40B4-BE49-F238E27FC236}">
                    <a16:creationId xmlns:a16="http://schemas.microsoft.com/office/drawing/2014/main" id="{2C27C9D1-847C-604E-A9E9-AD62E6201770}"/>
                  </a:ext>
                </a:extLst>
              </p:cNvPr>
              <p:cNvSpPr/>
              <p:nvPr/>
            </p:nvSpPr>
            <p:spPr>
              <a:xfrm>
                <a:off x="2973170" y="470548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3" name="任意多边形: 形状 959">
                <a:extLst>
                  <a:ext uri="{FF2B5EF4-FFF2-40B4-BE49-F238E27FC236}">
                    <a16:creationId xmlns:a16="http://schemas.microsoft.com/office/drawing/2014/main" id="{72C3250E-4CF8-194A-AD94-C2F3ED6336BD}"/>
                  </a:ext>
                </a:extLst>
              </p:cNvPr>
              <p:cNvSpPr/>
              <p:nvPr/>
            </p:nvSpPr>
            <p:spPr>
              <a:xfrm>
                <a:off x="2973170" y="4781410"/>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4" name="任意多边形: 形状 960">
                <a:extLst>
                  <a:ext uri="{FF2B5EF4-FFF2-40B4-BE49-F238E27FC236}">
                    <a16:creationId xmlns:a16="http://schemas.microsoft.com/office/drawing/2014/main" id="{BB65293E-DAA6-8B4D-90BB-378734805AFE}"/>
                  </a:ext>
                </a:extLst>
              </p:cNvPr>
              <p:cNvSpPr/>
              <p:nvPr/>
            </p:nvSpPr>
            <p:spPr>
              <a:xfrm>
                <a:off x="2973170" y="4857339"/>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5" name="任意多边形: 形状 961">
                <a:extLst>
                  <a:ext uri="{FF2B5EF4-FFF2-40B4-BE49-F238E27FC236}">
                    <a16:creationId xmlns:a16="http://schemas.microsoft.com/office/drawing/2014/main" id="{C6C97702-62DE-6C45-9F99-E812AF7013EE}"/>
                  </a:ext>
                </a:extLst>
              </p:cNvPr>
              <p:cNvSpPr/>
              <p:nvPr/>
            </p:nvSpPr>
            <p:spPr>
              <a:xfrm>
                <a:off x="2973170" y="4933268"/>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6" name="任意多边形: 形状 962">
                <a:extLst>
                  <a:ext uri="{FF2B5EF4-FFF2-40B4-BE49-F238E27FC236}">
                    <a16:creationId xmlns:a16="http://schemas.microsoft.com/office/drawing/2014/main" id="{97BBE9EC-5262-A24A-B0A3-9C3AF1805305}"/>
                  </a:ext>
                </a:extLst>
              </p:cNvPr>
              <p:cNvSpPr/>
              <p:nvPr/>
            </p:nvSpPr>
            <p:spPr>
              <a:xfrm>
                <a:off x="2973170" y="5009197"/>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7" name="任意多边形: 形状 963">
                <a:extLst>
                  <a:ext uri="{FF2B5EF4-FFF2-40B4-BE49-F238E27FC236}">
                    <a16:creationId xmlns:a16="http://schemas.microsoft.com/office/drawing/2014/main" id="{848EC0B3-330D-4C49-B505-109739F64BAE}"/>
                  </a:ext>
                </a:extLst>
              </p:cNvPr>
              <p:cNvSpPr/>
              <p:nvPr/>
            </p:nvSpPr>
            <p:spPr>
              <a:xfrm>
                <a:off x="2973170" y="508512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8" name="任意多边形: 形状 964">
                <a:extLst>
                  <a:ext uri="{FF2B5EF4-FFF2-40B4-BE49-F238E27FC236}">
                    <a16:creationId xmlns:a16="http://schemas.microsoft.com/office/drawing/2014/main" id="{BFC9D081-62D0-C343-912A-F7027B487B0B}"/>
                  </a:ext>
                </a:extLst>
              </p:cNvPr>
              <p:cNvSpPr/>
              <p:nvPr/>
            </p:nvSpPr>
            <p:spPr>
              <a:xfrm>
                <a:off x="2973170" y="5161055"/>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59" name="任意多边形: 形状 965">
                <a:extLst>
                  <a:ext uri="{FF2B5EF4-FFF2-40B4-BE49-F238E27FC236}">
                    <a16:creationId xmlns:a16="http://schemas.microsoft.com/office/drawing/2014/main" id="{4E8D51A6-8DF7-8E43-8A64-E6F7206882B6}"/>
                  </a:ext>
                </a:extLst>
              </p:cNvPr>
              <p:cNvSpPr/>
              <p:nvPr/>
            </p:nvSpPr>
            <p:spPr>
              <a:xfrm>
                <a:off x="2973170" y="5236984"/>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60" name="任意多边形: 形状 966">
                <a:extLst>
                  <a:ext uri="{FF2B5EF4-FFF2-40B4-BE49-F238E27FC236}">
                    <a16:creationId xmlns:a16="http://schemas.microsoft.com/office/drawing/2014/main" id="{A20E6776-C554-AA45-82A4-31E72DEDF293}"/>
                  </a:ext>
                </a:extLst>
              </p:cNvPr>
              <p:cNvSpPr/>
              <p:nvPr/>
            </p:nvSpPr>
            <p:spPr>
              <a:xfrm>
                <a:off x="2973170" y="5312913"/>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61" name="任意多边形: 形状 967">
                <a:extLst>
                  <a:ext uri="{FF2B5EF4-FFF2-40B4-BE49-F238E27FC236}">
                    <a16:creationId xmlns:a16="http://schemas.microsoft.com/office/drawing/2014/main" id="{17A8061A-452C-9346-BA76-64574AD1A704}"/>
                  </a:ext>
                </a:extLst>
              </p:cNvPr>
              <p:cNvSpPr/>
              <p:nvPr/>
            </p:nvSpPr>
            <p:spPr>
              <a:xfrm>
                <a:off x="3036393" y="49465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2" name="任意多边形: 形状 968">
                <a:extLst>
                  <a:ext uri="{FF2B5EF4-FFF2-40B4-BE49-F238E27FC236}">
                    <a16:creationId xmlns:a16="http://schemas.microsoft.com/office/drawing/2014/main" id="{433A4F65-DF2C-214E-8836-147CD58B8A78}"/>
                  </a:ext>
                </a:extLst>
              </p:cNvPr>
              <p:cNvSpPr/>
              <p:nvPr/>
            </p:nvSpPr>
            <p:spPr>
              <a:xfrm>
                <a:off x="3036393" y="50254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3" name="任意多边形: 形状 969">
                <a:extLst>
                  <a:ext uri="{FF2B5EF4-FFF2-40B4-BE49-F238E27FC236}">
                    <a16:creationId xmlns:a16="http://schemas.microsoft.com/office/drawing/2014/main" id="{FB665406-98CB-F34F-84D7-BE33ACEB4EFC}"/>
                  </a:ext>
                </a:extLst>
              </p:cNvPr>
              <p:cNvSpPr/>
              <p:nvPr/>
            </p:nvSpPr>
            <p:spPr>
              <a:xfrm>
                <a:off x="3036393" y="510428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4" name="任意多边形: 形状 970">
                <a:extLst>
                  <a:ext uri="{FF2B5EF4-FFF2-40B4-BE49-F238E27FC236}">
                    <a16:creationId xmlns:a16="http://schemas.microsoft.com/office/drawing/2014/main" id="{FFE041BF-E7D4-BE40-BF46-11E3D6DD13C8}"/>
                  </a:ext>
                </a:extLst>
              </p:cNvPr>
              <p:cNvSpPr/>
              <p:nvPr/>
            </p:nvSpPr>
            <p:spPr>
              <a:xfrm>
                <a:off x="3036393" y="459270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5" name="任意多边形: 形状 971">
                <a:extLst>
                  <a:ext uri="{FF2B5EF4-FFF2-40B4-BE49-F238E27FC236}">
                    <a16:creationId xmlns:a16="http://schemas.microsoft.com/office/drawing/2014/main" id="{9702C517-F2E3-B346-B71F-C92D7328BF8E}"/>
                  </a:ext>
                </a:extLst>
              </p:cNvPr>
              <p:cNvSpPr/>
              <p:nvPr/>
            </p:nvSpPr>
            <p:spPr>
              <a:xfrm>
                <a:off x="3036393" y="467157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6" name="任意多边形: 形状 972">
                <a:extLst>
                  <a:ext uri="{FF2B5EF4-FFF2-40B4-BE49-F238E27FC236}">
                    <a16:creationId xmlns:a16="http://schemas.microsoft.com/office/drawing/2014/main" id="{4692C8C4-F76B-CF44-B18D-460E4C438D13}"/>
                  </a:ext>
                </a:extLst>
              </p:cNvPr>
              <p:cNvSpPr/>
              <p:nvPr/>
            </p:nvSpPr>
            <p:spPr>
              <a:xfrm>
                <a:off x="4631112" y="4712941"/>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67" name="任意多边形: 形状 973">
                <a:extLst>
                  <a:ext uri="{FF2B5EF4-FFF2-40B4-BE49-F238E27FC236}">
                    <a16:creationId xmlns:a16="http://schemas.microsoft.com/office/drawing/2014/main" id="{F1E651B9-C882-8E43-BE87-9A5E54679084}"/>
                  </a:ext>
                </a:extLst>
              </p:cNvPr>
              <p:cNvSpPr/>
              <p:nvPr/>
            </p:nvSpPr>
            <p:spPr>
              <a:xfrm>
                <a:off x="4631112" y="458911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68" name="任意多边形: 形状 974">
                <a:extLst>
                  <a:ext uri="{FF2B5EF4-FFF2-40B4-BE49-F238E27FC236}">
                    <a16:creationId xmlns:a16="http://schemas.microsoft.com/office/drawing/2014/main" id="{D4CECABC-BD4E-1146-971A-622A0F297B19}"/>
                  </a:ext>
                </a:extLst>
              </p:cNvPr>
              <p:cNvSpPr/>
              <p:nvPr/>
            </p:nvSpPr>
            <p:spPr>
              <a:xfrm>
                <a:off x="4631112" y="4788870"/>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69" name="任意多边形: 形状 975">
                <a:extLst>
                  <a:ext uri="{FF2B5EF4-FFF2-40B4-BE49-F238E27FC236}">
                    <a16:creationId xmlns:a16="http://schemas.microsoft.com/office/drawing/2014/main" id="{F3A107B4-656E-AB4D-81DC-11742DC0CBBC}"/>
                  </a:ext>
                </a:extLst>
              </p:cNvPr>
              <p:cNvSpPr/>
              <p:nvPr/>
            </p:nvSpPr>
            <p:spPr>
              <a:xfrm>
                <a:off x="4631112" y="486479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70" name="任意多边形: 形状 976">
                <a:extLst>
                  <a:ext uri="{FF2B5EF4-FFF2-40B4-BE49-F238E27FC236}">
                    <a16:creationId xmlns:a16="http://schemas.microsoft.com/office/drawing/2014/main" id="{EA3A1F2E-BB6E-8249-A956-493D0F922F7F}"/>
                  </a:ext>
                </a:extLst>
              </p:cNvPr>
              <p:cNvSpPr/>
              <p:nvPr/>
            </p:nvSpPr>
            <p:spPr>
              <a:xfrm>
                <a:off x="4694335" y="47520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1" name="任意多边形: 形状 977">
                <a:extLst>
                  <a:ext uri="{FF2B5EF4-FFF2-40B4-BE49-F238E27FC236}">
                    <a16:creationId xmlns:a16="http://schemas.microsoft.com/office/drawing/2014/main" id="{7D1BCBD4-5297-C842-BD5F-2A5C4730DCDD}"/>
                  </a:ext>
                </a:extLst>
              </p:cNvPr>
              <p:cNvSpPr/>
              <p:nvPr/>
            </p:nvSpPr>
            <p:spPr>
              <a:xfrm>
                <a:off x="4694335" y="483089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2" name="任意多边形: 形状 978">
                <a:extLst>
                  <a:ext uri="{FF2B5EF4-FFF2-40B4-BE49-F238E27FC236}">
                    <a16:creationId xmlns:a16="http://schemas.microsoft.com/office/drawing/2014/main" id="{604B69E4-0D0F-D144-819F-8DF295E5A0BA}"/>
                  </a:ext>
                </a:extLst>
              </p:cNvPr>
              <p:cNvSpPr/>
              <p:nvPr/>
            </p:nvSpPr>
            <p:spPr>
              <a:xfrm>
                <a:off x="3036393" y="47504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3" name="任意多边形: 形状 979">
                <a:extLst>
                  <a:ext uri="{FF2B5EF4-FFF2-40B4-BE49-F238E27FC236}">
                    <a16:creationId xmlns:a16="http://schemas.microsoft.com/office/drawing/2014/main" id="{FFDEF9CB-7ABC-3E49-B467-7D2D55E47180}"/>
                  </a:ext>
                </a:extLst>
              </p:cNvPr>
              <p:cNvSpPr/>
              <p:nvPr/>
            </p:nvSpPr>
            <p:spPr>
              <a:xfrm>
                <a:off x="3036393"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4" name="任意多边形: 形状 980">
                <a:extLst>
                  <a:ext uri="{FF2B5EF4-FFF2-40B4-BE49-F238E27FC236}">
                    <a16:creationId xmlns:a16="http://schemas.microsoft.com/office/drawing/2014/main" id="{CF1F0A1F-B4D3-884E-A9F9-901ACC075BBA}"/>
                  </a:ext>
                </a:extLst>
              </p:cNvPr>
              <p:cNvSpPr/>
              <p:nvPr/>
            </p:nvSpPr>
            <p:spPr>
              <a:xfrm>
                <a:off x="3036393" y="52620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5" name="任意多边形: 形状 981">
                <a:extLst>
                  <a:ext uri="{FF2B5EF4-FFF2-40B4-BE49-F238E27FC236}">
                    <a16:creationId xmlns:a16="http://schemas.microsoft.com/office/drawing/2014/main" id="{060F16C6-0BE9-DF44-9D65-8612E0DE52F3}"/>
                  </a:ext>
                </a:extLst>
              </p:cNvPr>
              <p:cNvSpPr/>
              <p:nvPr/>
            </p:nvSpPr>
            <p:spPr>
              <a:xfrm>
                <a:off x="3036393" y="53409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76" name="任意多边形: 形状 982">
                <a:extLst>
                  <a:ext uri="{FF2B5EF4-FFF2-40B4-BE49-F238E27FC236}">
                    <a16:creationId xmlns:a16="http://schemas.microsoft.com/office/drawing/2014/main" id="{8F827C66-4516-764B-A3D6-2303826A02F9}"/>
                  </a:ext>
                </a:extLst>
              </p:cNvPr>
              <p:cNvSpPr/>
              <p:nvPr/>
            </p:nvSpPr>
            <p:spPr>
              <a:xfrm>
                <a:off x="2810560"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77" name="任意多边形: 形状 983">
                <a:extLst>
                  <a:ext uri="{FF2B5EF4-FFF2-40B4-BE49-F238E27FC236}">
                    <a16:creationId xmlns:a16="http://schemas.microsoft.com/office/drawing/2014/main" id="{7FFA158B-65FD-FC49-BA9C-1C71DC460FF2}"/>
                  </a:ext>
                </a:extLst>
              </p:cNvPr>
              <p:cNvSpPr/>
              <p:nvPr/>
            </p:nvSpPr>
            <p:spPr>
              <a:xfrm>
                <a:off x="2810560"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78" name="任意多边形: 形状 984">
                <a:extLst>
                  <a:ext uri="{FF2B5EF4-FFF2-40B4-BE49-F238E27FC236}">
                    <a16:creationId xmlns:a16="http://schemas.microsoft.com/office/drawing/2014/main" id="{4B037929-A522-9946-80BB-3A024A3503C4}"/>
                  </a:ext>
                </a:extLst>
              </p:cNvPr>
              <p:cNvSpPr/>
              <p:nvPr/>
            </p:nvSpPr>
            <p:spPr>
              <a:xfrm>
                <a:off x="2883747"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79" name="任意多边形: 形状 985">
                <a:extLst>
                  <a:ext uri="{FF2B5EF4-FFF2-40B4-BE49-F238E27FC236}">
                    <a16:creationId xmlns:a16="http://schemas.microsoft.com/office/drawing/2014/main" id="{970A594D-BA19-8D4A-819F-7DE87250598C}"/>
                  </a:ext>
                </a:extLst>
              </p:cNvPr>
              <p:cNvSpPr/>
              <p:nvPr/>
            </p:nvSpPr>
            <p:spPr>
              <a:xfrm>
                <a:off x="2883747" y="635119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80" name="任意多边形: 形状 986">
                <a:extLst>
                  <a:ext uri="{FF2B5EF4-FFF2-40B4-BE49-F238E27FC236}">
                    <a16:creationId xmlns:a16="http://schemas.microsoft.com/office/drawing/2014/main" id="{C5BFDD51-ED81-A143-A6D8-D284F04D0C31}"/>
                  </a:ext>
                </a:extLst>
              </p:cNvPr>
              <p:cNvSpPr/>
              <p:nvPr/>
            </p:nvSpPr>
            <p:spPr>
              <a:xfrm>
                <a:off x="2956963" y="6136321"/>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1" name="任意多边形: 形状 987">
                <a:extLst>
                  <a:ext uri="{FF2B5EF4-FFF2-40B4-BE49-F238E27FC236}">
                    <a16:creationId xmlns:a16="http://schemas.microsoft.com/office/drawing/2014/main" id="{BB7DB8A2-B6EC-1244-A712-AEC6A2C1DAE5}"/>
                  </a:ext>
                </a:extLst>
              </p:cNvPr>
              <p:cNvSpPr/>
              <p:nvPr/>
            </p:nvSpPr>
            <p:spPr>
              <a:xfrm>
                <a:off x="2956963" y="6241355"/>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2" name="任意多边形: 形状 988">
                <a:extLst>
                  <a:ext uri="{FF2B5EF4-FFF2-40B4-BE49-F238E27FC236}">
                    <a16:creationId xmlns:a16="http://schemas.microsoft.com/office/drawing/2014/main" id="{7262D34F-90F8-AF4D-8933-AD56DCCE5776}"/>
                  </a:ext>
                </a:extLst>
              </p:cNvPr>
              <p:cNvSpPr/>
              <p:nvPr/>
            </p:nvSpPr>
            <p:spPr>
              <a:xfrm>
                <a:off x="3030151"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83" name="任意多边形: 形状 989">
                <a:extLst>
                  <a:ext uri="{FF2B5EF4-FFF2-40B4-BE49-F238E27FC236}">
                    <a16:creationId xmlns:a16="http://schemas.microsoft.com/office/drawing/2014/main" id="{FE2D364A-F181-3D44-B36D-635F0E506DEE}"/>
                  </a:ext>
                </a:extLst>
              </p:cNvPr>
              <p:cNvSpPr/>
              <p:nvPr/>
            </p:nvSpPr>
            <p:spPr>
              <a:xfrm>
                <a:off x="2810560"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4" name="任意多边形: 形状 990">
                <a:extLst>
                  <a:ext uri="{FF2B5EF4-FFF2-40B4-BE49-F238E27FC236}">
                    <a16:creationId xmlns:a16="http://schemas.microsoft.com/office/drawing/2014/main" id="{2D02A4E1-4E76-D440-AB42-7ACA7F75B09A}"/>
                  </a:ext>
                </a:extLst>
              </p:cNvPr>
              <p:cNvSpPr/>
              <p:nvPr/>
            </p:nvSpPr>
            <p:spPr>
              <a:xfrm>
                <a:off x="2883747"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85" name="任意多边形: 形状 991">
                <a:extLst>
                  <a:ext uri="{FF2B5EF4-FFF2-40B4-BE49-F238E27FC236}">
                    <a16:creationId xmlns:a16="http://schemas.microsoft.com/office/drawing/2014/main" id="{AD8D43D4-473E-A94E-B7BF-98DBEFABA2B7}"/>
                  </a:ext>
                </a:extLst>
              </p:cNvPr>
              <p:cNvSpPr/>
              <p:nvPr/>
            </p:nvSpPr>
            <p:spPr>
              <a:xfrm>
                <a:off x="2883747"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86" name="任意多边形: 形状 992">
                <a:extLst>
                  <a:ext uri="{FF2B5EF4-FFF2-40B4-BE49-F238E27FC236}">
                    <a16:creationId xmlns:a16="http://schemas.microsoft.com/office/drawing/2014/main" id="{B78D1853-99AF-B644-B39A-D5A3D55B64F3}"/>
                  </a:ext>
                </a:extLst>
              </p:cNvPr>
              <p:cNvSpPr/>
              <p:nvPr/>
            </p:nvSpPr>
            <p:spPr>
              <a:xfrm>
                <a:off x="2956963" y="6446932"/>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7" name="任意多边形: 形状 993">
                <a:extLst>
                  <a:ext uri="{FF2B5EF4-FFF2-40B4-BE49-F238E27FC236}">
                    <a16:creationId xmlns:a16="http://schemas.microsoft.com/office/drawing/2014/main" id="{BE6FC552-7D53-204F-9B34-07D0BD029732}"/>
                  </a:ext>
                </a:extLst>
              </p:cNvPr>
              <p:cNvSpPr/>
              <p:nvPr/>
            </p:nvSpPr>
            <p:spPr>
              <a:xfrm>
                <a:off x="2810560" y="667446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8" name="任意多边形: 形状 994">
                <a:extLst>
                  <a:ext uri="{FF2B5EF4-FFF2-40B4-BE49-F238E27FC236}">
                    <a16:creationId xmlns:a16="http://schemas.microsoft.com/office/drawing/2014/main" id="{FB91A6D5-493B-F949-BED8-BF477B06CFD0}"/>
                  </a:ext>
                </a:extLst>
              </p:cNvPr>
              <p:cNvSpPr/>
              <p:nvPr/>
            </p:nvSpPr>
            <p:spPr>
              <a:xfrm>
                <a:off x="2956963" y="6674464"/>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89" name="任意多边形: 形状 995">
                <a:extLst>
                  <a:ext uri="{FF2B5EF4-FFF2-40B4-BE49-F238E27FC236}">
                    <a16:creationId xmlns:a16="http://schemas.microsoft.com/office/drawing/2014/main" id="{FBE8F859-6219-B740-A2CF-2D53463642DF}"/>
                  </a:ext>
                </a:extLst>
              </p:cNvPr>
              <p:cNvSpPr/>
              <p:nvPr/>
            </p:nvSpPr>
            <p:spPr>
              <a:xfrm>
                <a:off x="3030151"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90" name="任意多边形: 形状 996">
                <a:extLst>
                  <a:ext uri="{FF2B5EF4-FFF2-40B4-BE49-F238E27FC236}">
                    <a16:creationId xmlns:a16="http://schemas.microsoft.com/office/drawing/2014/main" id="{ABF23189-03FF-3E4C-81DA-2AF5F4DBCE4B}"/>
                  </a:ext>
                </a:extLst>
              </p:cNvPr>
              <p:cNvSpPr/>
              <p:nvPr/>
            </p:nvSpPr>
            <p:spPr>
              <a:xfrm>
                <a:off x="3030151"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91" name="任意多边形: 形状 997">
                <a:extLst>
                  <a:ext uri="{FF2B5EF4-FFF2-40B4-BE49-F238E27FC236}">
                    <a16:creationId xmlns:a16="http://schemas.microsoft.com/office/drawing/2014/main" id="{8618A7FB-5DB5-F04A-8D5F-D8900E34D416}"/>
                  </a:ext>
                </a:extLst>
              </p:cNvPr>
              <p:cNvSpPr/>
              <p:nvPr/>
            </p:nvSpPr>
            <p:spPr>
              <a:xfrm>
                <a:off x="3030151" y="667556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92" name="任意多边形: 形状 998">
                <a:extLst>
                  <a:ext uri="{FF2B5EF4-FFF2-40B4-BE49-F238E27FC236}">
                    <a16:creationId xmlns:a16="http://schemas.microsoft.com/office/drawing/2014/main" id="{13922E62-80CE-6D48-97D4-20F920AE7437}"/>
                  </a:ext>
                </a:extLst>
              </p:cNvPr>
              <p:cNvSpPr/>
              <p:nvPr/>
            </p:nvSpPr>
            <p:spPr>
              <a:xfrm>
                <a:off x="2810560"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93" name="任意多边形: 形状 999">
                <a:extLst>
                  <a:ext uri="{FF2B5EF4-FFF2-40B4-BE49-F238E27FC236}">
                    <a16:creationId xmlns:a16="http://schemas.microsoft.com/office/drawing/2014/main" id="{532CCB04-1CA4-B442-9179-95973457E460}"/>
                  </a:ext>
                </a:extLst>
              </p:cNvPr>
              <p:cNvSpPr/>
              <p:nvPr/>
            </p:nvSpPr>
            <p:spPr>
              <a:xfrm>
                <a:off x="2956963" y="6774526"/>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994" name="任意多边形: 形状 1000">
                <a:extLst>
                  <a:ext uri="{FF2B5EF4-FFF2-40B4-BE49-F238E27FC236}">
                    <a16:creationId xmlns:a16="http://schemas.microsoft.com/office/drawing/2014/main" id="{2F166E3B-82A4-2944-A261-03507ACCAC55}"/>
                  </a:ext>
                </a:extLst>
              </p:cNvPr>
              <p:cNvSpPr/>
              <p:nvPr/>
            </p:nvSpPr>
            <p:spPr>
              <a:xfrm>
                <a:off x="3030151"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95" name="任意多边形: 形状 1001">
                <a:extLst>
                  <a:ext uri="{FF2B5EF4-FFF2-40B4-BE49-F238E27FC236}">
                    <a16:creationId xmlns:a16="http://schemas.microsoft.com/office/drawing/2014/main" id="{1B2B3D93-D9C5-5346-81FB-B522E26E4D70}"/>
                  </a:ext>
                </a:extLst>
              </p:cNvPr>
              <p:cNvSpPr/>
              <p:nvPr/>
            </p:nvSpPr>
            <p:spPr>
              <a:xfrm>
                <a:off x="3030151"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996" name="任意多边形: 形状 1002">
                <a:extLst>
                  <a:ext uri="{FF2B5EF4-FFF2-40B4-BE49-F238E27FC236}">
                    <a16:creationId xmlns:a16="http://schemas.microsoft.com/office/drawing/2014/main" id="{CB94B841-24F7-0D46-9D2F-97DD39380A2D}"/>
                  </a:ext>
                </a:extLst>
              </p:cNvPr>
              <p:cNvSpPr/>
              <p:nvPr/>
            </p:nvSpPr>
            <p:spPr>
              <a:xfrm>
                <a:off x="2494817" y="668503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997" name="任意多边形: 形状 1003">
                <a:extLst>
                  <a:ext uri="{FF2B5EF4-FFF2-40B4-BE49-F238E27FC236}">
                    <a16:creationId xmlns:a16="http://schemas.microsoft.com/office/drawing/2014/main" id="{C5EF6281-0910-B348-8D92-9F48D2201A46}"/>
                  </a:ext>
                </a:extLst>
              </p:cNvPr>
              <p:cNvSpPr/>
              <p:nvPr/>
            </p:nvSpPr>
            <p:spPr>
              <a:xfrm>
                <a:off x="2494817" y="66216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998" name="任意多边形: 形状 1004">
                <a:extLst>
                  <a:ext uri="{FF2B5EF4-FFF2-40B4-BE49-F238E27FC236}">
                    <a16:creationId xmlns:a16="http://schemas.microsoft.com/office/drawing/2014/main" id="{5F692690-0747-4F4A-9D9A-232873DB3F9E}"/>
                  </a:ext>
                </a:extLst>
              </p:cNvPr>
              <p:cNvSpPr/>
              <p:nvPr/>
            </p:nvSpPr>
            <p:spPr>
              <a:xfrm>
                <a:off x="2494817" y="6558240"/>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999" name="任意多边形: 形状 1005">
                <a:extLst>
                  <a:ext uri="{FF2B5EF4-FFF2-40B4-BE49-F238E27FC236}">
                    <a16:creationId xmlns:a16="http://schemas.microsoft.com/office/drawing/2014/main" id="{911159EE-C134-004B-8263-4A095BF750DE}"/>
                  </a:ext>
                </a:extLst>
              </p:cNvPr>
              <p:cNvSpPr/>
              <p:nvPr/>
            </p:nvSpPr>
            <p:spPr>
              <a:xfrm>
                <a:off x="2494817" y="649482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00" name="任意多边形: 形状 1006">
                <a:extLst>
                  <a:ext uri="{FF2B5EF4-FFF2-40B4-BE49-F238E27FC236}">
                    <a16:creationId xmlns:a16="http://schemas.microsoft.com/office/drawing/2014/main" id="{5A8548FA-C5B3-0B48-99B4-A637F79B99F7}"/>
                  </a:ext>
                </a:extLst>
              </p:cNvPr>
              <p:cNvSpPr/>
              <p:nvPr/>
            </p:nvSpPr>
            <p:spPr>
              <a:xfrm>
                <a:off x="2627763" y="6180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1" name="任意多边形: 形状 1007">
                <a:extLst>
                  <a:ext uri="{FF2B5EF4-FFF2-40B4-BE49-F238E27FC236}">
                    <a16:creationId xmlns:a16="http://schemas.microsoft.com/office/drawing/2014/main" id="{3A18C236-CF0F-6A48-8611-9B079EC0030D}"/>
                  </a:ext>
                </a:extLst>
              </p:cNvPr>
              <p:cNvSpPr/>
              <p:nvPr/>
            </p:nvSpPr>
            <p:spPr>
              <a:xfrm>
                <a:off x="2627763" y="6255965"/>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2" name="任意多边形: 形状 1008">
                <a:extLst>
                  <a:ext uri="{FF2B5EF4-FFF2-40B4-BE49-F238E27FC236}">
                    <a16:creationId xmlns:a16="http://schemas.microsoft.com/office/drawing/2014/main" id="{C8524CE0-5EE3-1A48-A92D-9D5D359FCAA8}"/>
                  </a:ext>
                </a:extLst>
              </p:cNvPr>
              <p:cNvSpPr/>
              <p:nvPr/>
            </p:nvSpPr>
            <p:spPr>
              <a:xfrm>
                <a:off x="2627763" y="633189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3" name="任意多边形: 形状 1009">
                <a:extLst>
                  <a:ext uri="{FF2B5EF4-FFF2-40B4-BE49-F238E27FC236}">
                    <a16:creationId xmlns:a16="http://schemas.microsoft.com/office/drawing/2014/main" id="{B50939CB-C7AE-6846-A9AB-FDAF7532FC5E}"/>
                  </a:ext>
                </a:extLst>
              </p:cNvPr>
              <p:cNvSpPr/>
              <p:nvPr/>
            </p:nvSpPr>
            <p:spPr>
              <a:xfrm>
                <a:off x="2627763" y="640782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4" name="任意多边形: 形状 1010">
                <a:extLst>
                  <a:ext uri="{FF2B5EF4-FFF2-40B4-BE49-F238E27FC236}">
                    <a16:creationId xmlns:a16="http://schemas.microsoft.com/office/drawing/2014/main" id="{01C2BB51-5EB8-6C45-A6DE-3664CC86A7C2}"/>
                  </a:ext>
                </a:extLst>
              </p:cNvPr>
              <p:cNvSpPr/>
              <p:nvPr/>
            </p:nvSpPr>
            <p:spPr>
              <a:xfrm>
                <a:off x="2627763" y="648375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5" name="任意多边形: 形状 1011">
                <a:extLst>
                  <a:ext uri="{FF2B5EF4-FFF2-40B4-BE49-F238E27FC236}">
                    <a16:creationId xmlns:a16="http://schemas.microsoft.com/office/drawing/2014/main" id="{BF1764DF-3C7F-9445-9704-68451A033401}"/>
                  </a:ext>
                </a:extLst>
              </p:cNvPr>
              <p:cNvSpPr/>
              <p:nvPr/>
            </p:nvSpPr>
            <p:spPr>
              <a:xfrm>
                <a:off x="2627763" y="65596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6" name="任意多边形: 形状 1012">
                <a:extLst>
                  <a:ext uri="{FF2B5EF4-FFF2-40B4-BE49-F238E27FC236}">
                    <a16:creationId xmlns:a16="http://schemas.microsoft.com/office/drawing/2014/main" id="{F1694D6E-5A22-094A-BC05-B1EEA3D8E668}"/>
                  </a:ext>
                </a:extLst>
              </p:cNvPr>
              <p:cNvSpPr/>
              <p:nvPr/>
            </p:nvSpPr>
            <p:spPr>
              <a:xfrm>
                <a:off x="2627763" y="663561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7" name="任意多边形: 形状 1013">
                <a:extLst>
                  <a:ext uri="{FF2B5EF4-FFF2-40B4-BE49-F238E27FC236}">
                    <a16:creationId xmlns:a16="http://schemas.microsoft.com/office/drawing/2014/main" id="{E63C17D8-A9CC-7140-8B69-E65D378218B5}"/>
                  </a:ext>
                </a:extLst>
              </p:cNvPr>
              <p:cNvSpPr/>
              <p:nvPr/>
            </p:nvSpPr>
            <p:spPr>
              <a:xfrm>
                <a:off x="2627763" y="671153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8" name="任意多边形: 形状 1014">
                <a:extLst>
                  <a:ext uri="{FF2B5EF4-FFF2-40B4-BE49-F238E27FC236}">
                    <a16:creationId xmlns:a16="http://schemas.microsoft.com/office/drawing/2014/main" id="{4E529F36-D5C8-D446-B743-504E07E74329}"/>
                  </a:ext>
                </a:extLst>
              </p:cNvPr>
              <p:cNvSpPr/>
              <p:nvPr/>
            </p:nvSpPr>
            <p:spPr>
              <a:xfrm>
                <a:off x="262776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09" name="任意多边形: 形状 1015">
                <a:extLst>
                  <a:ext uri="{FF2B5EF4-FFF2-40B4-BE49-F238E27FC236}">
                    <a16:creationId xmlns:a16="http://schemas.microsoft.com/office/drawing/2014/main" id="{4CFEF132-21AD-2F4F-9313-86B7D1CC0F1D}"/>
                  </a:ext>
                </a:extLst>
              </p:cNvPr>
              <p:cNvSpPr/>
              <p:nvPr/>
            </p:nvSpPr>
            <p:spPr>
              <a:xfrm>
                <a:off x="2707679" y="620843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0" name="任意多边形: 形状 1016">
                <a:extLst>
                  <a:ext uri="{FF2B5EF4-FFF2-40B4-BE49-F238E27FC236}">
                    <a16:creationId xmlns:a16="http://schemas.microsoft.com/office/drawing/2014/main" id="{D9716E50-E8FC-5040-AAB0-D4E8BA6458E6}"/>
                  </a:ext>
                </a:extLst>
              </p:cNvPr>
              <p:cNvSpPr/>
              <p:nvPr/>
            </p:nvSpPr>
            <p:spPr>
              <a:xfrm>
                <a:off x="2707679" y="62843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1" name="任意多边形: 形状 1017">
                <a:extLst>
                  <a:ext uri="{FF2B5EF4-FFF2-40B4-BE49-F238E27FC236}">
                    <a16:creationId xmlns:a16="http://schemas.microsoft.com/office/drawing/2014/main" id="{B7074216-69C8-3249-80C9-39DC2C6FB45A}"/>
                  </a:ext>
                </a:extLst>
              </p:cNvPr>
              <p:cNvSpPr/>
              <p:nvPr/>
            </p:nvSpPr>
            <p:spPr>
              <a:xfrm>
                <a:off x="2707679" y="636029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2" name="任意多边形: 形状 1018">
                <a:extLst>
                  <a:ext uri="{FF2B5EF4-FFF2-40B4-BE49-F238E27FC236}">
                    <a16:creationId xmlns:a16="http://schemas.microsoft.com/office/drawing/2014/main" id="{115A1A99-71C0-7842-AAA6-E451F99938FF}"/>
                  </a:ext>
                </a:extLst>
              </p:cNvPr>
              <p:cNvSpPr/>
              <p:nvPr/>
            </p:nvSpPr>
            <p:spPr>
              <a:xfrm>
                <a:off x="2707679" y="643622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3" name="任意多边形: 形状 1019">
                <a:extLst>
                  <a:ext uri="{FF2B5EF4-FFF2-40B4-BE49-F238E27FC236}">
                    <a16:creationId xmlns:a16="http://schemas.microsoft.com/office/drawing/2014/main" id="{E8DF199B-6B8D-E349-B1C4-93462F144DDE}"/>
                  </a:ext>
                </a:extLst>
              </p:cNvPr>
              <p:cNvSpPr/>
              <p:nvPr/>
            </p:nvSpPr>
            <p:spPr>
              <a:xfrm>
                <a:off x="2707679" y="668647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4" name="任意多边形: 形状 1020">
                <a:extLst>
                  <a:ext uri="{FF2B5EF4-FFF2-40B4-BE49-F238E27FC236}">
                    <a16:creationId xmlns:a16="http://schemas.microsoft.com/office/drawing/2014/main" id="{54388945-6003-CC45-ACF4-A9C61A9566DC}"/>
                  </a:ext>
                </a:extLst>
              </p:cNvPr>
              <p:cNvSpPr/>
              <p:nvPr/>
            </p:nvSpPr>
            <p:spPr>
              <a:xfrm>
                <a:off x="270767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5" name="任意多边形: 形状 1021">
                <a:extLst>
                  <a:ext uri="{FF2B5EF4-FFF2-40B4-BE49-F238E27FC236}">
                    <a16:creationId xmlns:a16="http://schemas.microsoft.com/office/drawing/2014/main" id="{8D4BF527-1AF1-E64F-84E8-F448B3D27CBF}"/>
                  </a:ext>
                </a:extLst>
              </p:cNvPr>
              <p:cNvSpPr/>
              <p:nvPr/>
            </p:nvSpPr>
            <p:spPr>
              <a:xfrm>
                <a:off x="2707679" y="65121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6" name="任意多边形: 形状 1022">
                <a:extLst>
                  <a:ext uri="{FF2B5EF4-FFF2-40B4-BE49-F238E27FC236}">
                    <a16:creationId xmlns:a16="http://schemas.microsoft.com/office/drawing/2014/main" id="{C2434B99-9832-EF4B-B4B0-6E534E5B6E3F}"/>
                  </a:ext>
                </a:extLst>
              </p:cNvPr>
              <p:cNvSpPr/>
              <p:nvPr/>
            </p:nvSpPr>
            <p:spPr>
              <a:xfrm>
                <a:off x="2707679" y="65880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17" name="任意多边形: 形状 1023">
                <a:extLst>
                  <a:ext uri="{FF2B5EF4-FFF2-40B4-BE49-F238E27FC236}">
                    <a16:creationId xmlns:a16="http://schemas.microsoft.com/office/drawing/2014/main" id="{5A69C798-4401-934E-967D-D2D6652DDD2D}"/>
                  </a:ext>
                </a:extLst>
              </p:cNvPr>
              <p:cNvSpPr/>
              <p:nvPr/>
            </p:nvSpPr>
            <p:spPr>
              <a:xfrm>
                <a:off x="2494817" y="630979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18" name="任意多边形: 形状 1024">
                <a:extLst>
                  <a:ext uri="{FF2B5EF4-FFF2-40B4-BE49-F238E27FC236}">
                    <a16:creationId xmlns:a16="http://schemas.microsoft.com/office/drawing/2014/main" id="{4BC42B74-A7AD-5F40-8A22-77251A1FB88A}"/>
                  </a:ext>
                </a:extLst>
              </p:cNvPr>
              <p:cNvSpPr/>
              <p:nvPr/>
            </p:nvSpPr>
            <p:spPr>
              <a:xfrm>
                <a:off x="2494817" y="624641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19" name="任意多边形: 形状 1025">
                <a:extLst>
                  <a:ext uri="{FF2B5EF4-FFF2-40B4-BE49-F238E27FC236}">
                    <a16:creationId xmlns:a16="http://schemas.microsoft.com/office/drawing/2014/main" id="{5807D57E-386A-5B46-8B22-ACC7DFF2937C}"/>
                  </a:ext>
                </a:extLst>
              </p:cNvPr>
              <p:cNvSpPr/>
              <p:nvPr/>
            </p:nvSpPr>
            <p:spPr>
              <a:xfrm>
                <a:off x="2494817" y="618300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0" name="任意多边形: 形状 1026">
                <a:extLst>
                  <a:ext uri="{FF2B5EF4-FFF2-40B4-BE49-F238E27FC236}">
                    <a16:creationId xmlns:a16="http://schemas.microsoft.com/office/drawing/2014/main" id="{703C3B18-7B35-A24F-8487-96CF8EB569CA}"/>
                  </a:ext>
                </a:extLst>
              </p:cNvPr>
              <p:cNvSpPr/>
              <p:nvPr/>
            </p:nvSpPr>
            <p:spPr>
              <a:xfrm>
                <a:off x="3446140"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1" name="任意多边形: 形状 1027">
                <a:extLst>
                  <a:ext uri="{FF2B5EF4-FFF2-40B4-BE49-F238E27FC236}">
                    <a16:creationId xmlns:a16="http://schemas.microsoft.com/office/drawing/2014/main" id="{97056F5E-F1C0-F14D-94E6-8507230762E5}"/>
                  </a:ext>
                </a:extLst>
              </p:cNvPr>
              <p:cNvSpPr/>
              <p:nvPr/>
            </p:nvSpPr>
            <p:spPr>
              <a:xfrm>
                <a:off x="3446140"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2" name="任意多边形: 形状 1028">
                <a:extLst>
                  <a:ext uri="{FF2B5EF4-FFF2-40B4-BE49-F238E27FC236}">
                    <a16:creationId xmlns:a16="http://schemas.microsoft.com/office/drawing/2014/main" id="{F63F3A61-18C0-C541-98E3-442045F9874B}"/>
                  </a:ext>
                </a:extLst>
              </p:cNvPr>
              <p:cNvSpPr/>
              <p:nvPr/>
            </p:nvSpPr>
            <p:spPr>
              <a:xfrm>
                <a:off x="3446140"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3" name="任意多边形: 形状 1029">
                <a:extLst>
                  <a:ext uri="{FF2B5EF4-FFF2-40B4-BE49-F238E27FC236}">
                    <a16:creationId xmlns:a16="http://schemas.microsoft.com/office/drawing/2014/main" id="{644E9F18-67DE-E240-8FDF-82B98DA598C8}"/>
                  </a:ext>
                </a:extLst>
              </p:cNvPr>
              <p:cNvSpPr/>
              <p:nvPr/>
            </p:nvSpPr>
            <p:spPr>
              <a:xfrm>
                <a:off x="3446140"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4" name="任意多边形: 形状 1030">
                <a:extLst>
                  <a:ext uri="{FF2B5EF4-FFF2-40B4-BE49-F238E27FC236}">
                    <a16:creationId xmlns:a16="http://schemas.microsoft.com/office/drawing/2014/main" id="{1C38946F-E529-A94C-9DF3-A19981377E20}"/>
                  </a:ext>
                </a:extLst>
              </p:cNvPr>
              <p:cNvSpPr/>
              <p:nvPr/>
            </p:nvSpPr>
            <p:spPr>
              <a:xfrm>
                <a:off x="3446140"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5" name="任意多边形: 形状 1031">
                <a:extLst>
                  <a:ext uri="{FF2B5EF4-FFF2-40B4-BE49-F238E27FC236}">
                    <a16:creationId xmlns:a16="http://schemas.microsoft.com/office/drawing/2014/main" id="{678C5C4D-0A9B-FD47-9F17-6E9824D65A83}"/>
                  </a:ext>
                </a:extLst>
              </p:cNvPr>
              <p:cNvSpPr/>
              <p:nvPr/>
            </p:nvSpPr>
            <p:spPr>
              <a:xfrm>
                <a:off x="3446140"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6" name="任意多边形: 形状 1032">
                <a:extLst>
                  <a:ext uri="{FF2B5EF4-FFF2-40B4-BE49-F238E27FC236}">
                    <a16:creationId xmlns:a16="http://schemas.microsoft.com/office/drawing/2014/main" id="{D5CE5576-1CC4-E64A-8D72-87D39BCB78C9}"/>
                  </a:ext>
                </a:extLst>
              </p:cNvPr>
              <p:cNvSpPr/>
              <p:nvPr/>
            </p:nvSpPr>
            <p:spPr>
              <a:xfrm>
                <a:off x="3446140"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7" name="任意多边形: 形状 1033">
                <a:extLst>
                  <a:ext uri="{FF2B5EF4-FFF2-40B4-BE49-F238E27FC236}">
                    <a16:creationId xmlns:a16="http://schemas.microsoft.com/office/drawing/2014/main" id="{42BCAA55-15E4-FC43-A092-8D635132EAE9}"/>
                  </a:ext>
                </a:extLst>
              </p:cNvPr>
              <p:cNvSpPr/>
              <p:nvPr/>
            </p:nvSpPr>
            <p:spPr>
              <a:xfrm>
                <a:off x="3446140"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8" name="任意多边形: 形状 1034">
                <a:extLst>
                  <a:ext uri="{FF2B5EF4-FFF2-40B4-BE49-F238E27FC236}">
                    <a16:creationId xmlns:a16="http://schemas.microsoft.com/office/drawing/2014/main" id="{A759569A-4080-CC4D-9038-A253A45DBA82}"/>
                  </a:ext>
                </a:extLst>
              </p:cNvPr>
              <p:cNvSpPr/>
              <p:nvPr/>
            </p:nvSpPr>
            <p:spPr>
              <a:xfrm>
                <a:off x="3446140"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29" name="任意多边形: 形状 1035">
                <a:extLst>
                  <a:ext uri="{FF2B5EF4-FFF2-40B4-BE49-F238E27FC236}">
                    <a16:creationId xmlns:a16="http://schemas.microsoft.com/office/drawing/2014/main" id="{CCFA9086-FC94-E940-AD33-96263979A8D2}"/>
                  </a:ext>
                </a:extLst>
              </p:cNvPr>
              <p:cNvSpPr/>
              <p:nvPr/>
            </p:nvSpPr>
            <p:spPr>
              <a:xfrm>
                <a:off x="3446140"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0" name="任意多边形: 形状 1036">
                <a:extLst>
                  <a:ext uri="{FF2B5EF4-FFF2-40B4-BE49-F238E27FC236}">
                    <a16:creationId xmlns:a16="http://schemas.microsoft.com/office/drawing/2014/main" id="{6C2486FC-6598-A343-B752-BF6912232A1C}"/>
                  </a:ext>
                </a:extLst>
              </p:cNvPr>
              <p:cNvSpPr/>
              <p:nvPr/>
            </p:nvSpPr>
            <p:spPr>
              <a:xfrm>
                <a:off x="3446140"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1" name="任意多边形: 形状 1037">
                <a:extLst>
                  <a:ext uri="{FF2B5EF4-FFF2-40B4-BE49-F238E27FC236}">
                    <a16:creationId xmlns:a16="http://schemas.microsoft.com/office/drawing/2014/main" id="{EBDD6124-7412-374C-B63F-81B7D95750AF}"/>
                  </a:ext>
                </a:extLst>
              </p:cNvPr>
              <p:cNvSpPr/>
              <p:nvPr/>
            </p:nvSpPr>
            <p:spPr>
              <a:xfrm>
                <a:off x="3446140"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2" name="任意多边形: 形状 1038">
                <a:extLst>
                  <a:ext uri="{FF2B5EF4-FFF2-40B4-BE49-F238E27FC236}">
                    <a16:creationId xmlns:a16="http://schemas.microsoft.com/office/drawing/2014/main" id="{73223342-237F-5D45-B393-44141762B7E1}"/>
                  </a:ext>
                </a:extLst>
              </p:cNvPr>
              <p:cNvSpPr/>
              <p:nvPr/>
            </p:nvSpPr>
            <p:spPr>
              <a:xfrm>
                <a:off x="3446140"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3" name="任意多边形: 形状 1039">
                <a:extLst>
                  <a:ext uri="{FF2B5EF4-FFF2-40B4-BE49-F238E27FC236}">
                    <a16:creationId xmlns:a16="http://schemas.microsoft.com/office/drawing/2014/main" id="{EB1E092D-013B-E340-BA7E-BCF0ADA49F76}"/>
                  </a:ext>
                </a:extLst>
              </p:cNvPr>
              <p:cNvSpPr/>
              <p:nvPr/>
            </p:nvSpPr>
            <p:spPr>
              <a:xfrm>
                <a:off x="3446140"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4" name="任意多边形: 形状 1040">
                <a:extLst>
                  <a:ext uri="{FF2B5EF4-FFF2-40B4-BE49-F238E27FC236}">
                    <a16:creationId xmlns:a16="http://schemas.microsoft.com/office/drawing/2014/main" id="{E190F569-AE5F-9A48-AD76-CBA3D7724A0F}"/>
                  </a:ext>
                </a:extLst>
              </p:cNvPr>
              <p:cNvSpPr/>
              <p:nvPr/>
            </p:nvSpPr>
            <p:spPr>
              <a:xfrm>
                <a:off x="3446140"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5" name="任意多边形: 形状 1041">
                <a:extLst>
                  <a:ext uri="{FF2B5EF4-FFF2-40B4-BE49-F238E27FC236}">
                    <a16:creationId xmlns:a16="http://schemas.microsoft.com/office/drawing/2014/main" id="{0FAB366F-26ED-FE4F-BA4C-5D0E40DB6CE6}"/>
                  </a:ext>
                </a:extLst>
              </p:cNvPr>
              <p:cNvSpPr/>
              <p:nvPr/>
            </p:nvSpPr>
            <p:spPr>
              <a:xfrm>
                <a:off x="3446140"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6" name="任意多边形: 形状 1042">
                <a:extLst>
                  <a:ext uri="{FF2B5EF4-FFF2-40B4-BE49-F238E27FC236}">
                    <a16:creationId xmlns:a16="http://schemas.microsoft.com/office/drawing/2014/main" id="{2999301D-E230-ED4F-9E91-D7B122658BE7}"/>
                  </a:ext>
                </a:extLst>
              </p:cNvPr>
              <p:cNvSpPr/>
              <p:nvPr/>
            </p:nvSpPr>
            <p:spPr>
              <a:xfrm>
                <a:off x="3446140"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7" name="任意多边形: 形状 1043">
                <a:extLst>
                  <a:ext uri="{FF2B5EF4-FFF2-40B4-BE49-F238E27FC236}">
                    <a16:creationId xmlns:a16="http://schemas.microsoft.com/office/drawing/2014/main" id="{499DD0E2-4099-A444-A422-5E8A604EEF63}"/>
                  </a:ext>
                </a:extLst>
              </p:cNvPr>
              <p:cNvSpPr/>
              <p:nvPr/>
            </p:nvSpPr>
            <p:spPr>
              <a:xfrm>
                <a:off x="3446140"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038" name="任意多边形: 形状 1044">
                <a:extLst>
                  <a:ext uri="{FF2B5EF4-FFF2-40B4-BE49-F238E27FC236}">
                    <a16:creationId xmlns:a16="http://schemas.microsoft.com/office/drawing/2014/main" id="{C4A4009E-A146-194D-AE78-40831F58802F}"/>
                  </a:ext>
                </a:extLst>
              </p:cNvPr>
              <p:cNvSpPr/>
              <p:nvPr/>
            </p:nvSpPr>
            <p:spPr>
              <a:xfrm>
                <a:off x="3579085"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39" name="任意多边形: 形状 1045">
                <a:extLst>
                  <a:ext uri="{FF2B5EF4-FFF2-40B4-BE49-F238E27FC236}">
                    <a16:creationId xmlns:a16="http://schemas.microsoft.com/office/drawing/2014/main" id="{AA74EF3F-CAA9-494A-8E3E-C95C3FCDD05E}"/>
                  </a:ext>
                </a:extLst>
              </p:cNvPr>
              <p:cNvSpPr/>
              <p:nvPr/>
            </p:nvSpPr>
            <p:spPr>
              <a:xfrm>
                <a:off x="3579085"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0" name="任意多边形: 形状 1046">
                <a:extLst>
                  <a:ext uri="{FF2B5EF4-FFF2-40B4-BE49-F238E27FC236}">
                    <a16:creationId xmlns:a16="http://schemas.microsoft.com/office/drawing/2014/main" id="{AF67F268-9929-664A-A868-3288CE6AC096}"/>
                  </a:ext>
                </a:extLst>
              </p:cNvPr>
              <p:cNvSpPr/>
              <p:nvPr/>
            </p:nvSpPr>
            <p:spPr>
              <a:xfrm>
                <a:off x="3579085"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1" name="任意多边形: 形状 1047">
                <a:extLst>
                  <a:ext uri="{FF2B5EF4-FFF2-40B4-BE49-F238E27FC236}">
                    <a16:creationId xmlns:a16="http://schemas.microsoft.com/office/drawing/2014/main" id="{392B95D4-A81D-F945-AA33-625D93B72AAE}"/>
                  </a:ext>
                </a:extLst>
              </p:cNvPr>
              <p:cNvSpPr/>
              <p:nvPr/>
            </p:nvSpPr>
            <p:spPr>
              <a:xfrm>
                <a:off x="3579085"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2" name="任意多边形: 形状 1048">
                <a:extLst>
                  <a:ext uri="{FF2B5EF4-FFF2-40B4-BE49-F238E27FC236}">
                    <a16:creationId xmlns:a16="http://schemas.microsoft.com/office/drawing/2014/main" id="{F032EB82-75D9-2C42-AE07-D41C99D5945A}"/>
                  </a:ext>
                </a:extLst>
              </p:cNvPr>
              <p:cNvSpPr/>
              <p:nvPr/>
            </p:nvSpPr>
            <p:spPr>
              <a:xfrm>
                <a:off x="3579085"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3" name="任意多边形: 形状 1049">
                <a:extLst>
                  <a:ext uri="{FF2B5EF4-FFF2-40B4-BE49-F238E27FC236}">
                    <a16:creationId xmlns:a16="http://schemas.microsoft.com/office/drawing/2014/main" id="{B693A62E-B131-084F-A8E9-C170DE80E23D}"/>
                  </a:ext>
                </a:extLst>
              </p:cNvPr>
              <p:cNvSpPr/>
              <p:nvPr/>
            </p:nvSpPr>
            <p:spPr>
              <a:xfrm>
                <a:off x="3579085"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4" name="任意多边形: 形状 1050">
                <a:extLst>
                  <a:ext uri="{FF2B5EF4-FFF2-40B4-BE49-F238E27FC236}">
                    <a16:creationId xmlns:a16="http://schemas.microsoft.com/office/drawing/2014/main" id="{7FB28D78-E754-F64A-9A8A-8A66568B14E2}"/>
                  </a:ext>
                </a:extLst>
              </p:cNvPr>
              <p:cNvSpPr/>
              <p:nvPr/>
            </p:nvSpPr>
            <p:spPr>
              <a:xfrm>
                <a:off x="3579085"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5" name="任意多边形: 形状 1051">
                <a:extLst>
                  <a:ext uri="{FF2B5EF4-FFF2-40B4-BE49-F238E27FC236}">
                    <a16:creationId xmlns:a16="http://schemas.microsoft.com/office/drawing/2014/main" id="{389E9945-892F-4C4B-9A9D-6CEDB626BBB9}"/>
                  </a:ext>
                </a:extLst>
              </p:cNvPr>
              <p:cNvSpPr/>
              <p:nvPr/>
            </p:nvSpPr>
            <p:spPr>
              <a:xfrm>
                <a:off x="3579085"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6" name="任意多边形: 形状 1052">
                <a:extLst>
                  <a:ext uri="{FF2B5EF4-FFF2-40B4-BE49-F238E27FC236}">
                    <a16:creationId xmlns:a16="http://schemas.microsoft.com/office/drawing/2014/main" id="{72956EDE-A0C6-0E40-BF4D-2AF6FE73070C}"/>
                  </a:ext>
                </a:extLst>
              </p:cNvPr>
              <p:cNvSpPr/>
              <p:nvPr/>
            </p:nvSpPr>
            <p:spPr>
              <a:xfrm>
                <a:off x="3579085"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7" name="任意多边形: 形状 1053">
                <a:extLst>
                  <a:ext uri="{FF2B5EF4-FFF2-40B4-BE49-F238E27FC236}">
                    <a16:creationId xmlns:a16="http://schemas.microsoft.com/office/drawing/2014/main" id="{CA7287D1-7E96-054C-8E78-AEBDB0D68729}"/>
                  </a:ext>
                </a:extLst>
              </p:cNvPr>
              <p:cNvSpPr/>
              <p:nvPr/>
            </p:nvSpPr>
            <p:spPr>
              <a:xfrm>
                <a:off x="3579085"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8" name="任意多边形: 形状 1054">
                <a:extLst>
                  <a:ext uri="{FF2B5EF4-FFF2-40B4-BE49-F238E27FC236}">
                    <a16:creationId xmlns:a16="http://schemas.microsoft.com/office/drawing/2014/main" id="{F0AAC911-20C6-8B40-B474-5C9F52A0686F}"/>
                  </a:ext>
                </a:extLst>
              </p:cNvPr>
              <p:cNvSpPr/>
              <p:nvPr/>
            </p:nvSpPr>
            <p:spPr>
              <a:xfrm>
                <a:off x="3579085"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49" name="任意多边形: 形状 1055">
                <a:extLst>
                  <a:ext uri="{FF2B5EF4-FFF2-40B4-BE49-F238E27FC236}">
                    <a16:creationId xmlns:a16="http://schemas.microsoft.com/office/drawing/2014/main" id="{23B9CDEC-50CF-5249-A073-146EECB7D935}"/>
                  </a:ext>
                </a:extLst>
              </p:cNvPr>
              <p:cNvSpPr/>
              <p:nvPr/>
            </p:nvSpPr>
            <p:spPr>
              <a:xfrm>
                <a:off x="3579085"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50" name="任意多边形: 形状 1056">
                <a:extLst>
                  <a:ext uri="{FF2B5EF4-FFF2-40B4-BE49-F238E27FC236}">
                    <a16:creationId xmlns:a16="http://schemas.microsoft.com/office/drawing/2014/main" id="{900F793E-017D-AF4E-8D1D-BBE49652DFB9}"/>
                  </a:ext>
                </a:extLst>
              </p:cNvPr>
              <p:cNvSpPr/>
              <p:nvPr/>
            </p:nvSpPr>
            <p:spPr>
              <a:xfrm>
                <a:off x="4455159" y="578504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1" name="任意多边形: 形状 1057">
                <a:extLst>
                  <a:ext uri="{FF2B5EF4-FFF2-40B4-BE49-F238E27FC236}">
                    <a16:creationId xmlns:a16="http://schemas.microsoft.com/office/drawing/2014/main" id="{02BADA7A-4C92-6147-B595-BF5FBC61DB2E}"/>
                  </a:ext>
                </a:extLst>
              </p:cNvPr>
              <p:cNvSpPr/>
              <p:nvPr/>
            </p:nvSpPr>
            <p:spPr>
              <a:xfrm>
                <a:off x="4455159" y="566122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2" name="任意多边形: 形状 1058">
                <a:extLst>
                  <a:ext uri="{FF2B5EF4-FFF2-40B4-BE49-F238E27FC236}">
                    <a16:creationId xmlns:a16="http://schemas.microsoft.com/office/drawing/2014/main" id="{3AE606D5-CFC6-1547-8DF0-C0D1752B486C}"/>
                  </a:ext>
                </a:extLst>
              </p:cNvPr>
              <p:cNvSpPr/>
              <p:nvPr/>
            </p:nvSpPr>
            <p:spPr>
              <a:xfrm>
                <a:off x="4455159" y="586097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3" name="任意多边形: 形状 1059">
                <a:extLst>
                  <a:ext uri="{FF2B5EF4-FFF2-40B4-BE49-F238E27FC236}">
                    <a16:creationId xmlns:a16="http://schemas.microsoft.com/office/drawing/2014/main" id="{B0FDEB75-FE50-8942-9F08-CEF981CBB703}"/>
                  </a:ext>
                </a:extLst>
              </p:cNvPr>
              <p:cNvSpPr/>
              <p:nvPr/>
            </p:nvSpPr>
            <p:spPr>
              <a:xfrm>
                <a:off x="4455159" y="5936904"/>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4" name="任意多边形: 形状 1060">
                <a:extLst>
                  <a:ext uri="{FF2B5EF4-FFF2-40B4-BE49-F238E27FC236}">
                    <a16:creationId xmlns:a16="http://schemas.microsoft.com/office/drawing/2014/main" id="{C2D81B73-FCC3-8D4F-85D4-AC044DFCDF6C}"/>
                  </a:ext>
                </a:extLst>
              </p:cNvPr>
              <p:cNvSpPr/>
              <p:nvPr/>
            </p:nvSpPr>
            <p:spPr>
              <a:xfrm>
                <a:off x="4455159" y="6012833"/>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5" name="任意多边形: 形状 1061">
                <a:extLst>
                  <a:ext uri="{FF2B5EF4-FFF2-40B4-BE49-F238E27FC236}">
                    <a16:creationId xmlns:a16="http://schemas.microsoft.com/office/drawing/2014/main" id="{393A2D4B-0415-9449-880C-7DED8DCCE9DF}"/>
                  </a:ext>
                </a:extLst>
              </p:cNvPr>
              <p:cNvSpPr/>
              <p:nvPr/>
            </p:nvSpPr>
            <p:spPr>
              <a:xfrm>
                <a:off x="4455159" y="6088762"/>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6" name="任意多边形: 形状 1062">
                <a:extLst>
                  <a:ext uri="{FF2B5EF4-FFF2-40B4-BE49-F238E27FC236}">
                    <a16:creationId xmlns:a16="http://schemas.microsoft.com/office/drawing/2014/main" id="{D0183A77-E38E-7847-AD8D-AD963A7793DC}"/>
                  </a:ext>
                </a:extLst>
              </p:cNvPr>
              <p:cNvSpPr/>
              <p:nvPr/>
            </p:nvSpPr>
            <p:spPr>
              <a:xfrm>
                <a:off x="4455159" y="616469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7" name="任意多边形: 形状 1063">
                <a:extLst>
                  <a:ext uri="{FF2B5EF4-FFF2-40B4-BE49-F238E27FC236}">
                    <a16:creationId xmlns:a16="http://schemas.microsoft.com/office/drawing/2014/main" id="{43054D4B-9B64-1C4C-B9DE-32A467B872FC}"/>
                  </a:ext>
                </a:extLst>
              </p:cNvPr>
              <p:cNvSpPr/>
              <p:nvPr/>
            </p:nvSpPr>
            <p:spPr>
              <a:xfrm>
                <a:off x="4455159" y="6240620"/>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8" name="任意多边形: 形状 1064">
                <a:extLst>
                  <a:ext uri="{FF2B5EF4-FFF2-40B4-BE49-F238E27FC236}">
                    <a16:creationId xmlns:a16="http://schemas.microsoft.com/office/drawing/2014/main" id="{82AFC6FC-C934-2B4D-A5F2-1CD09D2FFE8B}"/>
                  </a:ext>
                </a:extLst>
              </p:cNvPr>
              <p:cNvSpPr/>
              <p:nvPr/>
            </p:nvSpPr>
            <p:spPr>
              <a:xfrm>
                <a:off x="4455159" y="631654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9" name="任意多边形: 形状 1065">
                <a:extLst>
                  <a:ext uri="{FF2B5EF4-FFF2-40B4-BE49-F238E27FC236}">
                    <a16:creationId xmlns:a16="http://schemas.microsoft.com/office/drawing/2014/main" id="{9D653EC1-5A10-EF44-B316-13643D56ADFE}"/>
                  </a:ext>
                </a:extLst>
              </p:cNvPr>
              <p:cNvSpPr/>
              <p:nvPr/>
            </p:nvSpPr>
            <p:spPr>
              <a:xfrm>
                <a:off x="4455159" y="6392478"/>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60" name="任意多边形: 形状 1066">
                <a:extLst>
                  <a:ext uri="{FF2B5EF4-FFF2-40B4-BE49-F238E27FC236}">
                    <a16:creationId xmlns:a16="http://schemas.microsoft.com/office/drawing/2014/main" id="{996F0C51-BAC0-8544-9B1D-9B3DC9B2EBCE}"/>
                  </a:ext>
                </a:extLst>
              </p:cNvPr>
              <p:cNvSpPr/>
              <p:nvPr/>
            </p:nvSpPr>
            <p:spPr>
              <a:xfrm>
                <a:off x="4455159" y="6468407"/>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61" name="任意多边形: 形状 1067">
                <a:extLst>
                  <a:ext uri="{FF2B5EF4-FFF2-40B4-BE49-F238E27FC236}">
                    <a16:creationId xmlns:a16="http://schemas.microsoft.com/office/drawing/2014/main" id="{F2DC4174-6506-0C41-9FA1-6CF02FFBE061}"/>
                  </a:ext>
                </a:extLst>
              </p:cNvPr>
              <p:cNvSpPr/>
              <p:nvPr/>
            </p:nvSpPr>
            <p:spPr>
              <a:xfrm>
                <a:off x="4455159" y="654433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62" name="任意多边形: 形状 1068">
                <a:extLst>
                  <a:ext uri="{FF2B5EF4-FFF2-40B4-BE49-F238E27FC236}">
                    <a16:creationId xmlns:a16="http://schemas.microsoft.com/office/drawing/2014/main" id="{85DC62CE-91A0-1247-84B6-AC6A636BB9CB}"/>
                  </a:ext>
                </a:extLst>
              </p:cNvPr>
              <p:cNvSpPr/>
              <p:nvPr/>
            </p:nvSpPr>
            <p:spPr>
              <a:xfrm>
                <a:off x="3579085"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3" name="任意多边形: 形状 1069">
                <a:extLst>
                  <a:ext uri="{FF2B5EF4-FFF2-40B4-BE49-F238E27FC236}">
                    <a16:creationId xmlns:a16="http://schemas.microsoft.com/office/drawing/2014/main" id="{C171F912-D32E-A840-A928-947C81736795}"/>
                  </a:ext>
                </a:extLst>
              </p:cNvPr>
              <p:cNvSpPr/>
              <p:nvPr/>
            </p:nvSpPr>
            <p:spPr>
              <a:xfrm>
                <a:off x="3579085"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4" name="任意多边形: 形状 1070">
                <a:extLst>
                  <a:ext uri="{FF2B5EF4-FFF2-40B4-BE49-F238E27FC236}">
                    <a16:creationId xmlns:a16="http://schemas.microsoft.com/office/drawing/2014/main" id="{17FBF015-8EEA-C74C-8D6B-F6E5F5EF4CAC}"/>
                  </a:ext>
                </a:extLst>
              </p:cNvPr>
              <p:cNvSpPr/>
              <p:nvPr/>
            </p:nvSpPr>
            <p:spPr>
              <a:xfrm>
                <a:off x="3579085"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5" name="任意多边形: 形状 1071">
                <a:extLst>
                  <a:ext uri="{FF2B5EF4-FFF2-40B4-BE49-F238E27FC236}">
                    <a16:creationId xmlns:a16="http://schemas.microsoft.com/office/drawing/2014/main" id="{30CCB1AA-F656-4E4C-BB82-0B586B45395B}"/>
                  </a:ext>
                </a:extLst>
              </p:cNvPr>
              <p:cNvSpPr/>
              <p:nvPr/>
            </p:nvSpPr>
            <p:spPr>
              <a:xfrm>
                <a:off x="3579085"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6" name="任意多边形: 形状 1072">
                <a:extLst>
                  <a:ext uri="{FF2B5EF4-FFF2-40B4-BE49-F238E27FC236}">
                    <a16:creationId xmlns:a16="http://schemas.microsoft.com/office/drawing/2014/main" id="{3C3E31A7-B6B3-764D-9E45-DC260745E10A}"/>
                  </a:ext>
                </a:extLst>
              </p:cNvPr>
              <p:cNvSpPr/>
              <p:nvPr/>
            </p:nvSpPr>
            <p:spPr>
              <a:xfrm>
                <a:off x="3659001"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7" name="任意多边形: 形状 1073">
                <a:extLst>
                  <a:ext uri="{FF2B5EF4-FFF2-40B4-BE49-F238E27FC236}">
                    <a16:creationId xmlns:a16="http://schemas.microsoft.com/office/drawing/2014/main" id="{79ACE94E-A224-1A4D-BA9F-C53459915F30}"/>
                  </a:ext>
                </a:extLst>
              </p:cNvPr>
              <p:cNvSpPr/>
              <p:nvPr/>
            </p:nvSpPr>
            <p:spPr>
              <a:xfrm>
                <a:off x="3659001"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8" name="任意多边形: 形状 1074">
                <a:extLst>
                  <a:ext uri="{FF2B5EF4-FFF2-40B4-BE49-F238E27FC236}">
                    <a16:creationId xmlns:a16="http://schemas.microsoft.com/office/drawing/2014/main" id="{FBA29DC6-EB32-0145-B482-04F56E3798B1}"/>
                  </a:ext>
                </a:extLst>
              </p:cNvPr>
              <p:cNvSpPr/>
              <p:nvPr/>
            </p:nvSpPr>
            <p:spPr>
              <a:xfrm>
                <a:off x="3659001"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69" name="任意多边形: 形状 1075">
                <a:extLst>
                  <a:ext uri="{FF2B5EF4-FFF2-40B4-BE49-F238E27FC236}">
                    <a16:creationId xmlns:a16="http://schemas.microsoft.com/office/drawing/2014/main" id="{20CBDC63-4959-FC47-AF14-2412420B9FEB}"/>
                  </a:ext>
                </a:extLst>
              </p:cNvPr>
              <p:cNvSpPr/>
              <p:nvPr/>
            </p:nvSpPr>
            <p:spPr>
              <a:xfrm>
                <a:off x="3659001"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70" name="任意多边形: 形状 1076">
                <a:extLst>
                  <a:ext uri="{FF2B5EF4-FFF2-40B4-BE49-F238E27FC236}">
                    <a16:creationId xmlns:a16="http://schemas.microsoft.com/office/drawing/2014/main" id="{E751126A-5795-614F-904B-18DE5DABB4DE}"/>
                  </a:ext>
                </a:extLst>
              </p:cNvPr>
              <p:cNvSpPr/>
              <p:nvPr/>
            </p:nvSpPr>
            <p:spPr>
              <a:xfrm>
                <a:off x="3659001"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71" name="任意多边形: 形状 1077">
                <a:extLst>
                  <a:ext uri="{FF2B5EF4-FFF2-40B4-BE49-F238E27FC236}">
                    <a16:creationId xmlns:a16="http://schemas.microsoft.com/office/drawing/2014/main" id="{13D5A1A5-A21D-674C-B95F-05243826F795}"/>
                  </a:ext>
                </a:extLst>
              </p:cNvPr>
              <p:cNvSpPr/>
              <p:nvPr/>
            </p:nvSpPr>
            <p:spPr>
              <a:xfrm>
                <a:off x="3659001"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72" name="任意多边形: 形状 1078">
                <a:extLst>
                  <a:ext uri="{FF2B5EF4-FFF2-40B4-BE49-F238E27FC236}">
                    <a16:creationId xmlns:a16="http://schemas.microsoft.com/office/drawing/2014/main" id="{063C7432-B609-374D-85CB-5EA46EEA06A3}"/>
                  </a:ext>
                </a:extLst>
              </p:cNvPr>
              <p:cNvSpPr/>
              <p:nvPr/>
            </p:nvSpPr>
            <p:spPr>
              <a:xfrm>
                <a:off x="4029492"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3" name="任意多边形: 形状 1079">
                <a:extLst>
                  <a:ext uri="{FF2B5EF4-FFF2-40B4-BE49-F238E27FC236}">
                    <a16:creationId xmlns:a16="http://schemas.microsoft.com/office/drawing/2014/main" id="{DC7BA7E9-D69D-704C-9305-FB6A60DDC904}"/>
                  </a:ext>
                </a:extLst>
              </p:cNvPr>
              <p:cNvSpPr/>
              <p:nvPr/>
            </p:nvSpPr>
            <p:spPr>
              <a:xfrm>
                <a:off x="2707679" y="5658056"/>
                <a:ext cx="65112"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a:p>
            </p:txBody>
          </p:sp>
          <p:sp>
            <p:nvSpPr>
              <p:cNvPr id="1074" name="任意多边形: 形状 1080">
                <a:extLst>
                  <a:ext uri="{FF2B5EF4-FFF2-40B4-BE49-F238E27FC236}">
                    <a16:creationId xmlns:a16="http://schemas.microsoft.com/office/drawing/2014/main" id="{E38DC6B4-03BD-5B40-9D0C-BF71CD697813}"/>
                  </a:ext>
                </a:extLst>
              </p:cNvPr>
              <p:cNvSpPr/>
              <p:nvPr/>
            </p:nvSpPr>
            <p:spPr>
              <a:xfrm>
                <a:off x="402949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5" name="任意多边形: 形状 1081">
                <a:extLst>
                  <a:ext uri="{FF2B5EF4-FFF2-40B4-BE49-F238E27FC236}">
                    <a16:creationId xmlns:a16="http://schemas.microsoft.com/office/drawing/2014/main" id="{F7FFE734-9FD1-7B4B-8AC0-FF5ACB5B293D}"/>
                  </a:ext>
                </a:extLst>
              </p:cNvPr>
              <p:cNvSpPr/>
              <p:nvPr/>
            </p:nvSpPr>
            <p:spPr>
              <a:xfrm>
                <a:off x="402949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6" name="任意多边形: 形状 1082">
                <a:extLst>
                  <a:ext uri="{FF2B5EF4-FFF2-40B4-BE49-F238E27FC236}">
                    <a16:creationId xmlns:a16="http://schemas.microsoft.com/office/drawing/2014/main" id="{E141B636-B43D-B24F-80DD-BC59356BDCE9}"/>
                  </a:ext>
                </a:extLst>
              </p:cNvPr>
              <p:cNvSpPr/>
              <p:nvPr/>
            </p:nvSpPr>
            <p:spPr>
              <a:xfrm>
                <a:off x="402949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7" name="任意多边形: 形状 1083">
                <a:extLst>
                  <a:ext uri="{FF2B5EF4-FFF2-40B4-BE49-F238E27FC236}">
                    <a16:creationId xmlns:a16="http://schemas.microsoft.com/office/drawing/2014/main" id="{40666913-62AD-8446-AC63-4A50DFF664EA}"/>
                  </a:ext>
                </a:extLst>
              </p:cNvPr>
              <p:cNvSpPr/>
              <p:nvPr/>
            </p:nvSpPr>
            <p:spPr>
              <a:xfrm>
                <a:off x="402949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8" name="任意多边形: 形状 1084">
                <a:extLst>
                  <a:ext uri="{FF2B5EF4-FFF2-40B4-BE49-F238E27FC236}">
                    <a16:creationId xmlns:a16="http://schemas.microsoft.com/office/drawing/2014/main" id="{1ED8B02F-5357-5D4C-9F57-FDA0F0C84A8A}"/>
                  </a:ext>
                </a:extLst>
              </p:cNvPr>
              <p:cNvSpPr/>
              <p:nvPr/>
            </p:nvSpPr>
            <p:spPr>
              <a:xfrm>
                <a:off x="4111298"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79" name="任意多边形: 形状 1085">
                <a:extLst>
                  <a:ext uri="{FF2B5EF4-FFF2-40B4-BE49-F238E27FC236}">
                    <a16:creationId xmlns:a16="http://schemas.microsoft.com/office/drawing/2014/main" id="{A7301750-C6AB-9E47-9D93-725C1D881E46}"/>
                  </a:ext>
                </a:extLst>
              </p:cNvPr>
              <p:cNvSpPr/>
              <p:nvPr/>
            </p:nvSpPr>
            <p:spPr>
              <a:xfrm>
                <a:off x="4111298"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0" name="任意多边形: 形状 1086">
                <a:extLst>
                  <a:ext uri="{FF2B5EF4-FFF2-40B4-BE49-F238E27FC236}">
                    <a16:creationId xmlns:a16="http://schemas.microsoft.com/office/drawing/2014/main" id="{505C1D92-7CCC-4844-8A7F-7F17FD18B4FE}"/>
                  </a:ext>
                </a:extLst>
              </p:cNvPr>
              <p:cNvSpPr/>
              <p:nvPr/>
            </p:nvSpPr>
            <p:spPr>
              <a:xfrm>
                <a:off x="4111298"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1" name="任意多边形: 形状 1087">
                <a:extLst>
                  <a:ext uri="{FF2B5EF4-FFF2-40B4-BE49-F238E27FC236}">
                    <a16:creationId xmlns:a16="http://schemas.microsoft.com/office/drawing/2014/main" id="{1D98B80B-17A5-0047-BAF2-CCE6CAB645E8}"/>
                  </a:ext>
                </a:extLst>
              </p:cNvPr>
              <p:cNvSpPr/>
              <p:nvPr/>
            </p:nvSpPr>
            <p:spPr>
              <a:xfrm>
                <a:off x="4111298" y="595453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2" name="任意多边形: 形状 1088">
                <a:extLst>
                  <a:ext uri="{FF2B5EF4-FFF2-40B4-BE49-F238E27FC236}">
                    <a16:creationId xmlns:a16="http://schemas.microsoft.com/office/drawing/2014/main" id="{20B8AB2B-4915-034B-BC2C-3ECD571A7AA9}"/>
                  </a:ext>
                </a:extLst>
              </p:cNvPr>
              <p:cNvSpPr/>
              <p:nvPr/>
            </p:nvSpPr>
            <p:spPr>
              <a:xfrm>
                <a:off x="4193076"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3" name="任意多边形: 形状 1089">
                <a:extLst>
                  <a:ext uri="{FF2B5EF4-FFF2-40B4-BE49-F238E27FC236}">
                    <a16:creationId xmlns:a16="http://schemas.microsoft.com/office/drawing/2014/main" id="{28BF8A26-6C9D-1A40-93D3-0D1A792F843E}"/>
                  </a:ext>
                </a:extLst>
              </p:cNvPr>
              <p:cNvSpPr/>
              <p:nvPr/>
            </p:nvSpPr>
            <p:spPr>
              <a:xfrm>
                <a:off x="4193076"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4" name="任意多边形: 形状 1090">
                <a:extLst>
                  <a:ext uri="{FF2B5EF4-FFF2-40B4-BE49-F238E27FC236}">
                    <a16:creationId xmlns:a16="http://schemas.microsoft.com/office/drawing/2014/main" id="{F7B98665-12D7-B349-BB0B-A0293C8743A6}"/>
                  </a:ext>
                </a:extLst>
              </p:cNvPr>
              <p:cNvSpPr/>
              <p:nvPr/>
            </p:nvSpPr>
            <p:spPr>
              <a:xfrm>
                <a:off x="4193076"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5" name="任意多边形: 形状 1091">
                <a:extLst>
                  <a:ext uri="{FF2B5EF4-FFF2-40B4-BE49-F238E27FC236}">
                    <a16:creationId xmlns:a16="http://schemas.microsoft.com/office/drawing/2014/main" id="{2399D16E-7CDC-824D-9268-15BF93E5A3A5}"/>
                  </a:ext>
                </a:extLst>
              </p:cNvPr>
              <p:cNvSpPr/>
              <p:nvPr/>
            </p:nvSpPr>
            <p:spPr>
              <a:xfrm>
                <a:off x="4193076"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6" name="任意多边形: 形状 1092">
                <a:extLst>
                  <a:ext uri="{FF2B5EF4-FFF2-40B4-BE49-F238E27FC236}">
                    <a16:creationId xmlns:a16="http://schemas.microsoft.com/office/drawing/2014/main" id="{6EAB880C-F97C-DF4F-A043-871C04A1E394}"/>
                  </a:ext>
                </a:extLst>
              </p:cNvPr>
              <p:cNvSpPr/>
              <p:nvPr/>
            </p:nvSpPr>
            <p:spPr>
              <a:xfrm>
                <a:off x="427488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7" name="任意多边形: 形状 1093">
                <a:extLst>
                  <a:ext uri="{FF2B5EF4-FFF2-40B4-BE49-F238E27FC236}">
                    <a16:creationId xmlns:a16="http://schemas.microsoft.com/office/drawing/2014/main" id="{A8CA5EA1-0166-0B4E-A0C1-6D9CAC8BFDAE}"/>
                  </a:ext>
                </a:extLst>
              </p:cNvPr>
              <p:cNvSpPr/>
              <p:nvPr/>
            </p:nvSpPr>
            <p:spPr>
              <a:xfrm>
                <a:off x="427488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8" name="任意多边形: 形状 1094">
                <a:extLst>
                  <a:ext uri="{FF2B5EF4-FFF2-40B4-BE49-F238E27FC236}">
                    <a16:creationId xmlns:a16="http://schemas.microsoft.com/office/drawing/2014/main" id="{F1618391-6DEC-E742-903A-153C14477AA5}"/>
                  </a:ext>
                </a:extLst>
              </p:cNvPr>
              <p:cNvSpPr/>
              <p:nvPr/>
            </p:nvSpPr>
            <p:spPr>
              <a:xfrm>
                <a:off x="402949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89" name="任意多边形: 形状 1095">
                <a:extLst>
                  <a:ext uri="{FF2B5EF4-FFF2-40B4-BE49-F238E27FC236}">
                    <a16:creationId xmlns:a16="http://schemas.microsoft.com/office/drawing/2014/main" id="{D9D1EA82-EDD6-A043-A05B-7C9BC6767F86}"/>
                  </a:ext>
                </a:extLst>
              </p:cNvPr>
              <p:cNvSpPr/>
              <p:nvPr/>
            </p:nvSpPr>
            <p:spPr>
              <a:xfrm>
                <a:off x="4111298"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0" name="任意多边形: 形状 1096">
                <a:extLst>
                  <a:ext uri="{FF2B5EF4-FFF2-40B4-BE49-F238E27FC236}">
                    <a16:creationId xmlns:a16="http://schemas.microsoft.com/office/drawing/2014/main" id="{7A603783-EFA7-6B46-BA6F-536861D5A588}"/>
                  </a:ext>
                </a:extLst>
              </p:cNvPr>
              <p:cNvSpPr/>
              <p:nvPr/>
            </p:nvSpPr>
            <p:spPr>
              <a:xfrm>
                <a:off x="4193076"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1" name="任意多边形: 形状 1097">
                <a:extLst>
                  <a:ext uri="{FF2B5EF4-FFF2-40B4-BE49-F238E27FC236}">
                    <a16:creationId xmlns:a16="http://schemas.microsoft.com/office/drawing/2014/main" id="{49AFE474-7BEF-CC4B-94C6-E8B4018213B3}"/>
                  </a:ext>
                </a:extLst>
              </p:cNvPr>
              <p:cNvSpPr/>
              <p:nvPr/>
            </p:nvSpPr>
            <p:spPr>
              <a:xfrm>
                <a:off x="427488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2" name="任意多边形: 形状 1098">
                <a:extLst>
                  <a:ext uri="{FF2B5EF4-FFF2-40B4-BE49-F238E27FC236}">
                    <a16:creationId xmlns:a16="http://schemas.microsoft.com/office/drawing/2014/main" id="{C976C515-3B70-2B43-963D-EAE39F51B641}"/>
                  </a:ext>
                </a:extLst>
              </p:cNvPr>
              <p:cNvSpPr/>
              <p:nvPr/>
            </p:nvSpPr>
            <p:spPr>
              <a:xfrm>
                <a:off x="427488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3" name="任意多边形: 形状 1099">
                <a:extLst>
                  <a:ext uri="{FF2B5EF4-FFF2-40B4-BE49-F238E27FC236}">
                    <a16:creationId xmlns:a16="http://schemas.microsoft.com/office/drawing/2014/main" id="{E4F00271-A8F1-244A-B124-0A9AF268757B}"/>
                  </a:ext>
                </a:extLst>
              </p:cNvPr>
              <p:cNvSpPr/>
              <p:nvPr/>
            </p:nvSpPr>
            <p:spPr>
              <a:xfrm>
                <a:off x="402949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4" name="任意多边形: 形状 1100">
                <a:extLst>
                  <a:ext uri="{FF2B5EF4-FFF2-40B4-BE49-F238E27FC236}">
                    <a16:creationId xmlns:a16="http://schemas.microsoft.com/office/drawing/2014/main" id="{1A90A68B-D16C-F742-BDC1-67788DE4C0F7}"/>
                  </a:ext>
                </a:extLst>
              </p:cNvPr>
              <p:cNvSpPr/>
              <p:nvPr/>
            </p:nvSpPr>
            <p:spPr>
              <a:xfrm>
                <a:off x="4111298"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5" name="任意多边形: 形状 1101">
                <a:extLst>
                  <a:ext uri="{FF2B5EF4-FFF2-40B4-BE49-F238E27FC236}">
                    <a16:creationId xmlns:a16="http://schemas.microsoft.com/office/drawing/2014/main" id="{505276A2-B372-2F45-8B36-79C125CE4168}"/>
                  </a:ext>
                </a:extLst>
              </p:cNvPr>
              <p:cNvSpPr/>
              <p:nvPr/>
            </p:nvSpPr>
            <p:spPr>
              <a:xfrm>
                <a:off x="4111298"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6" name="任意多边形: 形状 1102">
                <a:extLst>
                  <a:ext uri="{FF2B5EF4-FFF2-40B4-BE49-F238E27FC236}">
                    <a16:creationId xmlns:a16="http://schemas.microsoft.com/office/drawing/2014/main" id="{82C8B64B-FC14-EF4A-9902-30FB89F6F757}"/>
                  </a:ext>
                </a:extLst>
              </p:cNvPr>
              <p:cNvSpPr/>
              <p:nvPr/>
            </p:nvSpPr>
            <p:spPr>
              <a:xfrm>
                <a:off x="4193076"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7" name="任意多边形: 形状 1103">
                <a:extLst>
                  <a:ext uri="{FF2B5EF4-FFF2-40B4-BE49-F238E27FC236}">
                    <a16:creationId xmlns:a16="http://schemas.microsoft.com/office/drawing/2014/main" id="{330C3C1A-5A4C-B849-B412-8552D975720F}"/>
                  </a:ext>
                </a:extLst>
              </p:cNvPr>
              <p:cNvSpPr/>
              <p:nvPr/>
            </p:nvSpPr>
            <p:spPr>
              <a:xfrm>
                <a:off x="4029492"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8" name="任意多边形: 形状 1104">
                <a:extLst>
                  <a:ext uri="{FF2B5EF4-FFF2-40B4-BE49-F238E27FC236}">
                    <a16:creationId xmlns:a16="http://schemas.microsoft.com/office/drawing/2014/main" id="{628F4993-13AD-C44D-9C86-A77A5A1B4EA3}"/>
                  </a:ext>
                </a:extLst>
              </p:cNvPr>
              <p:cNvSpPr/>
              <p:nvPr/>
            </p:nvSpPr>
            <p:spPr>
              <a:xfrm>
                <a:off x="4111298"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099" name="任意多边形: 形状 1105">
                <a:extLst>
                  <a:ext uri="{FF2B5EF4-FFF2-40B4-BE49-F238E27FC236}">
                    <a16:creationId xmlns:a16="http://schemas.microsoft.com/office/drawing/2014/main" id="{9B72AFF5-D67A-3747-BE8C-3EC9575896EF}"/>
                  </a:ext>
                </a:extLst>
              </p:cNvPr>
              <p:cNvSpPr/>
              <p:nvPr/>
            </p:nvSpPr>
            <p:spPr>
              <a:xfrm>
                <a:off x="4111298"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0" name="任意多边形: 形状 1106">
                <a:extLst>
                  <a:ext uri="{FF2B5EF4-FFF2-40B4-BE49-F238E27FC236}">
                    <a16:creationId xmlns:a16="http://schemas.microsoft.com/office/drawing/2014/main" id="{647A7949-1C9E-7146-BFED-C7C97671D64B}"/>
                  </a:ext>
                </a:extLst>
              </p:cNvPr>
              <p:cNvSpPr/>
              <p:nvPr/>
            </p:nvSpPr>
            <p:spPr>
              <a:xfrm>
                <a:off x="4193076"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1" name="任意多边形: 形状 1107">
                <a:extLst>
                  <a:ext uri="{FF2B5EF4-FFF2-40B4-BE49-F238E27FC236}">
                    <a16:creationId xmlns:a16="http://schemas.microsoft.com/office/drawing/2014/main" id="{5DA1494A-E072-7F45-BB7E-242B39537E1D}"/>
                  </a:ext>
                </a:extLst>
              </p:cNvPr>
              <p:cNvSpPr/>
              <p:nvPr/>
            </p:nvSpPr>
            <p:spPr>
              <a:xfrm>
                <a:off x="427488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2" name="任意多边形: 形状 1108">
                <a:extLst>
                  <a:ext uri="{FF2B5EF4-FFF2-40B4-BE49-F238E27FC236}">
                    <a16:creationId xmlns:a16="http://schemas.microsoft.com/office/drawing/2014/main" id="{093F7D7D-F01D-C246-88BA-4B7A2C7DCCD1}"/>
                  </a:ext>
                </a:extLst>
              </p:cNvPr>
              <p:cNvSpPr/>
              <p:nvPr/>
            </p:nvSpPr>
            <p:spPr>
              <a:xfrm>
                <a:off x="4274882"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3" name="任意多边形: 形状 1109">
                <a:extLst>
                  <a:ext uri="{FF2B5EF4-FFF2-40B4-BE49-F238E27FC236}">
                    <a16:creationId xmlns:a16="http://schemas.microsoft.com/office/drawing/2014/main" id="{9E655EDF-F500-574F-975C-5775B24DC2B8}"/>
                  </a:ext>
                </a:extLst>
              </p:cNvPr>
              <p:cNvSpPr/>
              <p:nvPr/>
            </p:nvSpPr>
            <p:spPr>
              <a:xfrm>
                <a:off x="4274882" y="62789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4" name="任意多边形: 形状 1110">
                <a:extLst>
                  <a:ext uri="{FF2B5EF4-FFF2-40B4-BE49-F238E27FC236}">
                    <a16:creationId xmlns:a16="http://schemas.microsoft.com/office/drawing/2014/main" id="{09270DE2-1895-8E48-A1DF-20E0CAD4C79D}"/>
                  </a:ext>
                </a:extLst>
              </p:cNvPr>
              <p:cNvSpPr/>
              <p:nvPr/>
            </p:nvSpPr>
            <p:spPr>
              <a:xfrm>
                <a:off x="4029492"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5" name="任意多边形: 形状 1111">
                <a:extLst>
                  <a:ext uri="{FF2B5EF4-FFF2-40B4-BE49-F238E27FC236}">
                    <a16:creationId xmlns:a16="http://schemas.microsoft.com/office/drawing/2014/main" id="{967C59AD-FE51-0846-9980-F1FB3730C145}"/>
                  </a:ext>
                </a:extLst>
              </p:cNvPr>
              <p:cNvSpPr/>
              <p:nvPr/>
            </p:nvSpPr>
            <p:spPr>
              <a:xfrm>
                <a:off x="4193076"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6" name="任意多边形: 形状 1112">
                <a:extLst>
                  <a:ext uri="{FF2B5EF4-FFF2-40B4-BE49-F238E27FC236}">
                    <a16:creationId xmlns:a16="http://schemas.microsoft.com/office/drawing/2014/main" id="{4A9EB504-5E45-FF49-A95D-21FE8F5A3BF7}"/>
                  </a:ext>
                </a:extLst>
              </p:cNvPr>
              <p:cNvSpPr/>
              <p:nvPr/>
            </p:nvSpPr>
            <p:spPr>
              <a:xfrm>
                <a:off x="4274882" y="638637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7" name="任意多边形: 形状 1113">
                <a:extLst>
                  <a:ext uri="{FF2B5EF4-FFF2-40B4-BE49-F238E27FC236}">
                    <a16:creationId xmlns:a16="http://schemas.microsoft.com/office/drawing/2014/main" id="{C6165482-DA7B-9548-95CC-FC949A082A84}"/>
                  </a:ext>
                </a:extLst>
              </p:cNvPr>
              <p:cNvSpPr/>
              <p:nvPr/>
            </p:nvSpPr>
            <p:spPr>
              <a:xfrm>
                <a:off x="4029492"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8" name="任意多边形: 形状 1114">
                <a:extLst>
                  <a:ext uri="{FF2B5EF4-FFF2-40B4-BE49-F238E27FC236}">
                    <a16:creationId xmlns:a16="http://schemas.microsoft.com/office/drawing/2014/main" id="{4D67858C-37EE-D341-8D18-BADF33D50FE5}"/>
                  </a:ext>
                </a:extLst>
              </p:cNvPr>
              <p:cNvSpPr/>
              <p:nvPr/>
            </p:nvSpPr>
            <p:spPr>
              <a:xfrm>
                <a:off x="4193076"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09" name="任意多边形: 形状 1115">
                <a:extLst>
                  <a:ext uri="{FF2B5EF4-FFF2-40B4-BE49-F238E27FC236}">
                    <a16:creationId xmlns:a16="http://schemas.microsoft.com/office/drawing/2014/main" id="{743E4ED9-4C37-1E4E-AC30-C0B2572D0703}"/>
                  </a:ext>
                </a:extLst>
              </p:cNvPr>
              <p:cNvSpPr/>
              <p:nvPr/>
            </p:nvSpPr>
            <p:spPr>
              <a:xfrm>
                <a:off x="4274882"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10" name="任意多边形: 形状 1116">
                <a:extLst>
                  <a:ext uri="{FF2B5EF4-FFF2-40B4-BE49-F238E27FC236}">
                    <a16:creationId xmlns:a16="http://schemas.microsoft.com/office/drawing/2014/main" id="{34C1C751-7B29-DE48-81FB-28F9DAD74006}"/>
                  </a:ext>
                </a:extLst>
              </p:cNvPr>
              <p:cNvSpPr/>
              <p:nvPr/>
            </p:nvSpPr>
            <p:spPr>
              <a:xfrm>
                <a:off x="4274882" y="6716822"/>
                <a:ext cx="65112" cy="58381"/>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a:p>
            </p:txBody>
          </p:sp>
          <p:sp>
            <p:nvSpPr>
              <p:cNvPr id="1111" name="任意多边形: 形状 1117">
                <a:extLst>
                  <a:ext uri="{FF2B5EF4-FFF2-40B4-BE49-F238E27FC236}">
                    <a16:creationId xmlns:a16="http://schemas.microsoft.com/office/drawing/2014/main" id="{82EC97E5-F6BF-014C-8D43-65A4A25DCFB1}"/>
                  </a:ext>
                </a:extLst>
              </p:cNvPr>
              <p:cNvSpPr/>
              <p:nvPr/>
            </p:nvSpPr>
            <p:spPr>
              <a:xfrm>
                <a:off x="427488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12" name="任意多边形: 形状 1118">
                <a:extLst>
                  <a:ext uri="{FF2B5EF4-FFF2-40B4-BE49-F238E27FC236}">
                    <a16:creationId xmlns:a16="http://schemas.microsoft.com/office/drawing/2014/main" id="{EC162280-C2F3-BF47-B17A-F0E5D3B9040E}"/>
                  </a:ext>
                </a:extLst>
              </p:cNvPr>
              <p:cNvSpPr/>
              <p:nvPr/>
            </p:nvSpPr>
            <p:spPr>
              <a:xfrm>
                <a:off x="3659001"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3" name="任意多边形: 形状 1119">
                <a:extLst>
                  <a:ext uri="{FF2B5EF4-FFF2-40B4-BE49-F238E27FC236}">
                    <a16:creationId xmlns:a16="http://schemas.microsoft.com/office/drawing/2014/main" id="{59519536-25D3-0B46-AA97-4820DD0CB96A}"/>
                  </a:ext>
                </a:extLst>
              </p:cNvPr>
              <p:cNvSpPr/>
              <p:nvPr/>
            </p:nvSpPr>
            <p:spPr>
              <a:xfrm>
                <a:off x="3659001"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4" name="任意多边形: 形状 1120">
                <a:extLst>
                  <a:ext uri="{FF2B5EF4-FFF2-40B4-BE49-F238E27FC236}">
                    <a16:creationId xmlns:a16="http://schemas.microsoft.com/office/drawing/2014/main" id="{D8702F79-B647-C94B-BE7F-44CD91619859}"/>
                  </a:ext>
                </a:extLst>
              </p:cNvPr>
              <p:cNvSpPr/>
              <p:nvPr/>
            </p:nvSpPr>
            <p:spPr>
              <a:xfrm>
                <a:off x="3659001"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5" name="任意多边形: 形状 1121">
                <a:extLst>
                  <a:ext uri="{FF2B5EF4-FFF2-40B4-BE49-F238E27FC236}">
                    <a16:creationId xmlns:a16="http://schemas.microsoft.com/office/drawing/2014/main" id="{3DFC584D-DAFC-284D-9EEA-590FA477C4E7}"/>
                  </a:ext>
                </a:extLst>
              </p:cNvPr>
              <p:cNvSpPr/>
              <p:nvPr/>
            </p:nvSpPr>
            <p:spPr>
              <a:xfrm>
                <a:off x="3659001"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6" name="任意多边形: 形状 1122">
                <a:extLst>
                  <a:ext uri="{FF2B5EF4-FFF2-40B4-BE49-F238E27FC236}">
                    <a16:creationId xmlns:a16="http://schemas.microsoft.com/office/drawing/2014/main" id="{FC3C7B24-0961-9F48-AA16-EB41A4104B12}"/>
                  </a:ext>
                </a:extLst>
              </p:cNvPr>
              <p:cNvSpPr/>
              <p:nvPr/>
            </p:nvSpPr>
            <p:spPr>
              <a:xfrm>
                <a:off x="3659001"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7" name="任意多边形: 形状 1123">
                <a:extLst>
                  <a:ext uri="{FF2B5EF4-FFF2-40B4-BE49-F238E27FC236}">
                    <a16:creationId xmlns:a16="http://schemas.microsoft.com/office/drawing/2014/main" id="{C340AB5A-6F43-B945-A823-6585B09D115D}"/>
                  </a:ext>
                </a:extLst>
              </p:cNvPr>
              <p:cNvSpPr/>
              <p:nvPr/>
            </p:nvSpPr>
            <p:spPr>
              <a:xfrm>
                <a:off x="3659001"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8" name="任意多边形: 形状 1124">
                <a:extLst>
                  <a:ext uri="{FF2B5EF4-FFF2-40B4-BE49-F238E27FC236}">
                    <a16:creationId xmlns:a16="http://schemas.microsoft.com/office/drawing/2014/main" id="{721AEE20-3BC9-9849-9397-6093F3EA43B2}"/>
                  </a:ext>
                </a:extLst>
              </p:cNvPr>
              <p:cNvSpPr/>
              <p:nvPr/>
            </p:nvSpPr>
            <p:spPr>
              <a:xfrm>
                <a:off x="3659001"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9" name="任意多边形: 形状 1125">
                <a:extLst>
                  <a:ext uri="{FF2B5EF4-FFF2-40B4-BE49-F238E27FC236}">
                    <a16:creationId xmlns:a16="http://schemas.microsoft.com/office/drawing/2014/main" id="{71235C30-944C-8841-BB11-942AD0EE4446}"/>
                  </a:ext>
                </a:extLst>
              </p:cNvPr>
              <p:cNvSpPr/>
              <p:nvPr/>
            </p:nvSpPr>
            <p:spPr>
              <a:xfrm>
                <a:off x="375460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0" name="任意多边形: 形状 1126">
                <a:extLst>
                  <a:ext uri="{FF2B5EF4-FFF2-40B4-BE49-F238E27FC236}">
                    <a16:creationId xmlns:a16="http://schemas.microsoft.com/office/drawing/2014/main" id="{9D4141A3-D782-E74F-8020-070F4DA4492C}"/>
                  </a:ext>
                </a:extLst>
              </p:cNvPr>
              <p:cNvSpPr/>
              <p:nvPr/>
            </p:nvSpPr>
            <p:spPr>
              <a:xfrm>
                <a:off x="3754609"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1" name="任意多边形: 形状 1127">
                <a:extLst>
                  <a:ext uri="{FF2B5EF4-FFF2-40B4-BE49-F238E27FC236}">
                    <a16:creationId xmlns:a16="http://schemas.microsoft.com/office/drawing/2014/main" id="{CCEEBDA9-62B7-8344-A163-F6550638F7A3}"/>
                  </a:ext>
                </a:extLst>
              </p:cNvPr>
              <p:cNvSpPr/>
              <p:nvPr/>
            </p:nvSpPr>
            <p:spPr>
              <a:xfrm>
                <a:off x="3827826"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122" name="任意多边形: 形状 1128">
                <a:extLst>
                  <a:ext uri="{FF2B5EF4-FFF2-40B4-BE49-F238E27FC236}">
                    <a16:creationId xmlns:a16="http://schemas.microsoft.com/office/drawing/2014/main" id="{27797C94-A199-8243-A51E-971C1220DC6C}"/>
                  </a:ext>
                </a:extLst>
              </p:cNvPr>
              <p:cNvSpPr/>
              <p:nvPr/>
            </p:nvSpPr>
            <p:spPr>
              <a:xfrm>
                <a:off x="3827826"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123" name="任意多边形: 形状 1129">
                <a:extLst>
                  <a:ext uri="{FF2B5EF4-FFF2-40B4-BE49-F238E27FC236}">
                    <a16:creationId xmlns:a16="http://schemas.microsoft.com/office/drawing/2014/main" id="{CA9F5593-B361-CC42-A545-04E66D4EFC1E}"/>
                  </a:ext>
                </a:extLst>
              </p:cNvPr>
              <p:cNvSpPr/>
              <p:nvPr/>
            </p:nvSpPr>
            <p:spPr>
              <a:xfrm>
                <a:off x="3827826"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124" name="任意多边形: 形状 1130">
                <a:extLst>
                  <a:ext uri="{FF2B5EF4-FFF2-40B4-BE49-F238E27FC236}">
                    <a16:creationId xmlns:a16="http://schemas.microsoft.com/office/drawing/2014/main" id="{BBECC632-1E76-BD46-93A0-269A159F5ADD}"/>
                  </a:ext>
                </a:extLst>
              </p:cNvPr>
              <p:cNvSpPr/>
              <p:nvPr/>
            </p:nvSpPr>
            <p:spPr>
              <a:xfrm>
                <a:off x="3754609" y="6204874"/>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5" name="任意多边形: 形状 1131">
                <a:extLst>
                  <a:ext uri="{FF2B5EF4-FFF2-40B4-BE49-F238E27FC236}">
                    <a16:creationId xmlns:a16="http://schemas.microsoft.com/office/drawing/2014/main" id="{EC8BFF33-3A99-C445-A823-ADC93D558795}"/>
                  </a:ext>
                </a:extLst>
              </p:cNvPr>
              <p:cNvSpPr/>
              <p:nvPr/>
            </p:nvSpPr>
            <p:spPr>
              <a:xfrm>
                <a:off x="3754609" y="6301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6" name="任意多边形: 形状 1132">
                <a:extLst>
                  <a:ext uri="{FF2B5EF4-FFF2-40B4-BE49-F238E27FC236}">
                    <a16:creationId xmlns:a16="http://schemas.microsoft.com/office/drawing/2014/main" id="{FB06D310-CB6A-CD44-83FF-79B5B540EFB0}"/>
                  </a:ext>
                </a:extLst>
              </p:cNvPr>
              <p:cNvSpPr/>
              <p:nvPr/>
            </p:nvSpPr>
            <p:spPr>
              <a:xfrm>
                <a:off x="3754609" y="63972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7" name="任意多边形: 形状 1133">
                <a:extLst>
                  <a:ext uri="{FF2B5EF4-FFF2-40B4-BE49-F238E27FC236}">
                    <a16:creationId xmlns:a16="http://schemas.microsoft.com/office/drawing/2014/main" id="{2BDFAC8C-DC16-3540-8C4A-659F638A6E76}"/>
                  </a:ext>
                </a:extLst>
              </p:cNvPr>
              <p:cNvSpPr/>
              <p:nvPr/>
            </p:nvSpPr>
            <p:spPr>
              <a:xfrm>
                <a:off x="3754609"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8" name="任意多边形: 形状 1134">
                <a:extLst>
                  <a:ext uri="{FF2B5EF4-FFF2-40B4-BE49-F238E27FC236}">
                    <a16:creationId xmlns:a16="http://schemas.microsoft.com/office/drawing/2014/main" id="{B31B7527-0263-0A4F-B203-662F3C152133}"/>
                  </a:ext>
                </a:extLst>
              </p:cNvPr>
              <p:cNvSpPr/>
              <p:nvPr/>
            </p:nvSpPr>
            <p:spPr>
              <a:xfrm>
                <a:off x="3754609" y="658966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9" name="任意多边形: 形状 1135">
                <a:extLst>
                  <a:ext uri="{FF2B5EF4-FFF2-40B4-BE49-F238E27FC236}">
                    <a16:creationId xmlns:a16="http://schemas.microsoft.com/office/drawing/2014/main" id="{3C3925D3-0A89-DB42-9DEC-C70F81A877EC}"/>
                  </a:ext>
                </a:extLst>
              </p:cNvPr>
              <p:cNvSpPr/>
              <p:nvPr/>
            </p:nvSpPr>
            <p:spPr>
              <a:xfrm>
                <a:off x="3754609" y="66858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30" name="任意多边形: 形状 1136">
                <a:extLst>
                  <a:ext uri="{FF2B5EF4-FFF2-40B4-BE49-F238E27FC236}">
                    <a16:creationId xmlns:a16="http://schemas.microsoft.com/office/drawing/2014/main" id="{37DE1828-BB2A-4D4D-A164-4739E4F1DF31}"/>
                  </a:ext>
                </a:extLst>
              </p:cNvPr>
              <p:cNvSpPr/>
              <p:nvPr/>
            </p:nvSpPr>
            <p:spPr>
              <a:xfrm>
                <a:off x="375460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31" name="任意多边形: 形状 1137">
                <a:extLst>
                  <a:ext uri="{FF2B5EF4-FFF2-40B4-BE49-F238E27FC236}">
                    <a16:creationId xmlns:a16="http://schemas.microsoft.com/office/drawing/2014/main" id="{2885889B-AC8B-0E43-8279-25A404EB2269}"/>
                  </a:ext>
                </a:extLst>
              </p:cNvPr>
              <p:cNvSpPr/>
              <p:nvPr/>
            </p:nvSpPr>
            <p:spPr>
              <a:xfrm>
                <a:off x="3827826"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132" name="任意多边形: 形状 1138">
                <a:extLst>
                  <a:ext uri="{FF2B5EF4-FFF2-40B4-BE49-F238E27FC236}">
                    <a16:creationId xmlns:a16="http://schemas.microsoft.com/office/drawing/2014/main" id="{3370A804-6CDF-4842-A24F-57BAF4816070}"/>
                  </a:ext>
                </a:extLst>
              </p:cNvPr>
              <p:cNvSpPr/>
              <p:nvPr/>
            </p:nvSpPr>
            <p:spPr>
              <a:xfrm>
                <a:off x="4111298"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133" name="任意多边形: 形状 1139">
                <a:extLst>
                  <a:ext uri="{FF2B5EF4-FFF2-40B4-BE49-F238E27FC236}">
                    <a16:creationId xmlns:a16="http://schemas.microsoft.com/office/drawing/2014/main" id="{8E6BB468-63DA-8541-8823-27A3ED035539}"/>
                  </a:ext>
                </a:extLst>
              </p:cNvPr>
              <p:cNvSpPr/>
              <p:nvPr/>
            </p:nvSpPr>
            <p:spPr>
              <a:xfrm>
                <a:off x="5396660"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4" name="任意多边形: 形状 1140">
                <a:extLst>
                  <a:ext uri="{FF2B5EF4-FFF2-40B4-BE49-F238E27FC236}">
                    <a16:creationId xmlns:a16="http://schemas.microsoft.com/office/drawing/2014/main" id="{1DD62A8E-EA34-BB4C-99A0-396E9885FCD1}"/>
                  </a:ext>
                </a:extLst>
              </p:cNvPr>
              <p:cNvSpPr/>
              <p:nvPr/>
            </p:nvSpPr>
            <p:spPr>
              <a:xfrm>
                <a:off x="5314854"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5" name="任意多边形: 形状 1141">
                <a:extLst>
                  <a:ext uri="{FF2B5EF4-FFF2-40B4-BE49-F238E27FC236}">
                    <a16:creationId xmlns:a16="http://schemas.microsoft.com/office/drawing/2014/main" id="{3857810F-5C3C-7740-8DD7-FA3E33F9DD44}"/>
                  </a:ext>
                </a:extLst>
              </p:cNvPr>
              <p:cNvSpPr/>
              <p:nvPr/>
            </p:nvSpPr>
            <p:spPr>
              <a:xfrm>
                <a:off x="5396660"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6" name="任意多边形: 形状 1142">
                <a:extLst>
                  <a:ext uri="{FF2B5EF4-FFF2-40B4-BE49-F238E27FC236}">
                    <a16:creationId xmlns:a16="http://schemas.microsoft.com/office/drawing/2014/main" id="{9AFF2700-A0F5-B14B-B984-456F2E8B0BD0}"/>
                  </a:ext>
                </a:extLst>
              </p:cNvPr>
              <p:cNvSpPr/>
              <p:nvPr/>
            </p:nvSpPr>
            <p:spPr>
              <a:xfrm>
                <a:off x="5396660"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7" name="任意多边形: 形状 1143">
                <a:extLst>
                  <a:ext uri="{FF2B5EF4-FFF2-40B4-BE49-F238E27FC236}">
                    <a16:creationId xmlns:a16="http://schemas.microsoft.com/office/drawing/2014/main" id="{4DA599EC-92D2-704B-98F9-C3B5F7582970}"/>
                  </a:ext>
                </a:extLst>
              </p:cNvPr>
              <p:cNvSpPr/>
              <p:nvPr/>
            </p:nvSpPr>
            <p:spPr>
              <a:xfrm>
                <a:off x="5478438"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8" name="任意多边形: 形状 1144">
                <a:extLst>
                  <a:ext uri="{FF2B5EF4-FFF2-40B4-BE49-F238E27FC236}">
                    <a16:creationId xmlns:a16="http://schemas.microsoft.com/office/drawing/2014/main" id="{B28D5D7F-49E5-E341-82A8-1D6A535639D6}"/>
                  </a:ext>
                </a:extLst>
              </p:cNvPr>
              <p:cNvSpPr/>
              <p:nvPr/>
            </p:nvSpPr>
            <p:spPr>
              <a:xfrm>
                <a:off x="5314854"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39" name="任意多边形: 形状 1145">
                <a:extLst>
                  <a:ext uri="{FF2B5EF4-FFF2-40B4-BE49-F238E27FC236}">
                    <a16:creationId xmlns:a16="http://schemas.microsoft.com/office/drawing/2014/main" id="{BC39C673-B7D2-884D-A03A-AB9790DD9EB5}"/>
                  </a:ext>
                </a:extLst>
              </p:cNvPr>
              <p:cNvSpPr/>
              <p:nvPr/>
            </p:nvSpPr>
            <p:spPr>
              <a:xfrm>
                <a:off x="5478438"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40" name="任意多边形: 形状 1146">
                <a:extLst>
                  <a:ext uri="{FF2B5EF4-FFF2-40B4-BE49-F238E27FC236}">
                    <a16:creationId xmlns:a16="http://schemas.microsoft.com/office/drawing/2014/main" id="{1546EC4F-E1AA-7A47-8443-C7D982876804}"/>
                  </a:ext>
                </a:extLst>
              </p:cNvPr>
              <p:cNvSpPr/>
              <p:nvPr/>
            </p:nvSpPr>
            <p:spPr>
              <a:xfrm>
                <a:off x="5314854"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41" name="任意多边形: 形状 1147">
                <a:extLst>
                  <a:ext uri="{FF2B5EF4-FFF2-40B4-BE49-F238E27FC236}">
                    <a16:creationId xmlns:a16="http://schemas.microsoft.com/office/drawing/2014/main" id="{9B0B24E7-B0B6-2441-8798-FD027AE376FA}"/>
                  </a:ext>
                </a:extLst>
              </p:cNvPr>
              <p:cNvSpPr/>
              <p:nvPr/>
            </p:nvSpPr>
            <p:spPr>
              <a:xfrm>
                <a:off x="5478438"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42" name="任意多边形: 形状 1148">
                <a:extLst>
                  <a:ext uri="{FF2B5EF4-FFF2-40B4-BE49-F238E27FC236}">
                    <a16:creationId xmlns:a16="http://schemas.microsoft.com/office/drawing/2014/main" id="{ECC5C0E2-9717-7540-8ABC-3C7A0CFBAC02}"/>
                  </a:ext>
                </a:extLst>
              </p:cNvPr>
              <p:cNvSpPr/>
              <p:nvPr/>
            </p:nvSpPr>
            <p:spPr>
              <a:xfrm>
                <a:off x="5396660"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143" name="任意多边形: 形状 1149">
                <a:extLst>
                  <a:ext uri="{FF2B5EF4-FFF2-40B4-BE49-F238E27FC236}">
                    <a16:creationId xmlns:a16="http://schemas.microsoft.com/office/drawing/2014/main" id="{E55C3B03-25B0-7149-8535-4D573B1088AA}"/>
                  </a:ext>
                </a:extLst>
              </p:cNvPr>
              <p:cNvSpPr/>
              <p:nvPr/>
            </p:nvSpPr>
            <p:spPr>
              <a:xfrm>
                <a:off x="3827826"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4" name="任意多边形: 形状 1150">
                <a:extLst>
                  <a:ext uri="{FF2B5EF4-FFF2-40B4-BE49-F238E27FC236}">
                    <a16:creationId xmlns:a16="http://schemas.microsoft.com/office/drawing/2014/main" id="{EF9FD015-FA7A-6A47-8E3B-CBACBFCC046C}"/>
                  </a:ext>
                </a:extLst>
              </p:cNvPr>
              <p:cNvSpPr/>
              <p:nvPr/>
            </p:nvSpPr>
            <p:spPr>
              <a:xfrm>
                <a:off x="3659001"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5" name="任意多边形: 形状 1151">
                <a:extLst>
                  <a:ext uri="{FF2B5EF4-FFF2-40B4-BE49-F238E27FC236}">
                    <a16:creationId xmlns:a16="http://schemas.microsoft.com/office/drawing/2014/main" id="{E0ECC9FF-1BBF-1747-AC07-701099EE8EBE}"/>
                  </a:ext>
                </a:extLst>
              </p:cNvPr>
              <p:cNvSpPr/>
              <p:nvPr/>
            </p:nvSpPr>
            <p:spPr>
              <a:xfrm>
                <a:off x="3659001"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6" name="任意多边形: 形状 1152">
                <a:extLst>
                  <a:ext uri="{FF2B5EF4-FFF2-40B4-BE49-F238E27FC236}">
                    <a16:creationId xmlns:a16="http://schemas.microsoft.com/office/drawing/2014/main" id="{8ED3DA60-FAEF-9B48-BF47-72BC282A232D}"/>
                  </a:ext>
                </a:extLst>
              </p:cNvPr>
              <p:cNvSpPr/>
              <p:nvPr/>
            </p:nvSpPr>
            <p:spPr>
              <a:xfrm>
                <a:off x="3659001"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7" name="任意多边形: 形状 1153">
                <a:extLst>
                  <a:ext uri="{FF2B5EF4-FFF2-40B4-BE49-F238E27FC236}">
                    <a16:creationId xmlns:a16="http://schemas.microsoft.com/office/drawing/2014/main" id="{1D7B10B9-3B0E-9F45-9A94-2E4E637CBA00}"/>
                  </a:ext>
                </a:extLst>
              </p:cNvPr>
              <p:cNvSpPr/>
              <p:nvPr/>
            </p:nvSpPr>
            <p:spPr>
              <a:xfrm>
                <a:off x="3659001"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8" name="任意多边形: 形状 1154">
                <a:extLst>
                  <a:ext uri="{FF2B5EF4-FFF2-40B4-BE49-F238E27FC236}">
                    <a16:creationId xmlns:a16="http://schemas.microsoft.com/office/drawing/2014/main" id="{2B53291B-409D-C14F-8068-28ECCA3FE54B}"/>
                  </a:ext>
                </a:extLst>
              </p:cNvPr>
              <p:cNvSpPr/>
              <p:nvPr/>
            </p:nvSpPr>
            <p:spPr>
              <a:xfrm>
                <a:off x="357908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9" name="任意多边形: 形状 1155">
                <a:extLst>
                  <a:ext uri="{FF2B5EF4-FFF2-40B4-BE49-F238E27FC236}">
                    <a16:creationId xmlns:a16="http://schemas.microsoft.com/office/drawing/2014/main" id="{C8546373-AAA3-304D-8D0F-5CA6F311002D}"/>
                  </a:ext>
                </a:extLst>
              </p:cNvPr>
              <p:cNvSpPr/>
              <p:nvPr/>
            </p:nvSpPr>
            <p:spPr>
              <a:xfrm>
                <a:off x="357908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0" name="任意多边形: 形状 1156">
                <a:extLst>
                  <a:ext uri="{FF2B5EF4-FFF2-40B4-BE49-F238E27FC236}">
                    <a16:creationId xmlns:a16="http://schemas.microsoft.com/office/drawing/2014/main" id="{77D3654D-C0B9-1C42-B8DC-22EA4DA3C056}"/>
                  </a:ext>
                </a:extLst>
              </p:cNvPr>
              <p:cNvSpPr/>
              <p:nvPr/>
            </p:nvSpPr>
            <p:spPr>
              <a:xfrm>
                <a:off x="357908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1" name="任意多边形: 形状 1157">
                <a:extLst>
                  <a:ext uri="{FF2B5EF4-FFF2-40B4-BE49-F238E27FC236}">
                    <a16:creationId xmlns:a16="http://schemas.microsoft.com/office/drawing/2014/main" id="{CDD226D4-FDD7-5C48-A6F4-1F889FA0C286}"/>
                  </a:ext>
                </a:extLst>
              </p:cNvPr>
              <p:cNvSpPr/>
              <p:nvPr/>
            </p:nvSpPr>
            <p:spPr>
              <a:xfrm>
                <a:off x="357908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2" name="任意多边形: 形状 1158">
                <a:extLst>
                  <a:ext uri="{FF2B5EF4-FFF2-40B4-BE49-F238E27FC236}">
                    <a16:creationId xmlns:a16="http://schemas.microsoft.com/office/drawing/2014/main" id="{8792549F-157B-A04D-9DAF-D1B289C7A5CF}"/>
                  </a:ext>
                </a:extLst>
              </p:cNvPr>
              <p:cNvSpPr/>
              <p:nvPr/>
            </p:nvSpPr>
            <p:spPr>
              <a:xfrm>
                <a:off x="3909231"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3" name="任意多边形: 形状 1159">
                <a:extLst>
                  <a:ext uri="{FF2B5EF4-FFF2-40B4-BE49-F238E27FC236}">
                    <a16:creationId xmlns:a16="http://schemas.microsoft.com/office/drawing/2014/main" id="{5D03ACC4-9D74-DF46-9A2C-1714D7832C16}"/>
                  </a:ext>
                </a:extLst>
              </p:cNvPr>
              <p:cNvSpPr/>
              <p:nvPr/>
            </p:nvSpPr>
            <p:spPr>
              <a:xfrm>
                <a:off x="3909231"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4" name="任意多边形: 形状 1160">
                <a:extLst>
                  <a:ext uri="{FF2B5EF4-FFF2-40B4-BE49-F238E27FC236}">
                    <a16:creationId xmlns:a16="http://schemas.microsoft.com/office/drawing/2014/main" id="{4562D6B2-9555-7D42-858A-3E6E1DAE5700}"/>
                  </a:ext>
                </a:extLst>
              </p:cNvPr>
              <p:cNvSpPr/>
              <p:nvPr/>
            </p:nvSpPr>
            <p:spPr>
              <a:xfrm>
                <a:off x="390923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5" name="任意多边形: 形状 1161">
                <a:extLst>
                  <a:ext uri="{FF2B5EF4-FFF2-40B4-BE49-F238E27FC236}">
                    <a16:creationId xmlns:a16="http://schemas.microsoft.com/office/drawing/2014/main" id="{3B2E6A76-4842-0B4B-8D20-8643FFED86BC}"/>
                  </a:ext>
                </a:extLst>
              </p:cNvPr>
              <p:cNvSpPr/>
              <p:nvPr/>
            </p:nvSpPr>
            <p:spPr>
              <a:xfrm>
                <a:off x="3909231" y="60319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6" name="任意多边形: 形状 1162">
                <a:extLst>
                  <a:ext uri="{FF2B5EF4-FFF2-40B4-BE49-F238E27FC236}">
                    <a16:creationId xmlns:a16="http://schemas.microsoft.com/office/drawing/2014/main" id="{37EF0314-0064-F140-B426-55FA884E8230}"/>
                  </a:ext>
                </a:extLst>
              </p:cNvPr>
              <p:cNvSpPr/>
              <p:nvPr/>
            </p:nvSpPr>
            <p:spPr>
              <a:xfrm>
                <a:off x="3909231" y="611088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7" name="任意多边形: 形状 1163">
                <a:extLst>
                  <a:ext uri="{FF2B5EF4-FFF2-40B4-BE49-F238E27FC236}">
                    <a16:creationId xmlns:a16="http://schemas.microsoft.com/office/drawing/2014/main" id="{483C8FC9-66C4-F941-9DCF-08024F2F6BB6}"/>
                  </a:ext>
                </a:extLst>
              </p:cNvPr>
              <p:cNvSpPr/>
              <p:nvPr/>
            </p:nvSpPr>
            <p:spPr>
              <a:xfrm>
                <a:off x="3909231" y="57570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8" name="任意多边形: 形状 1164">
                <a:extLst>
                  <a:ext uri="{FF2B5EF4-FFF2-40B4-BE49-F238E27FC236}">
                    <a16:creationId xmlns:a16="http://schemas.microsoft.com/office/drawing/2014/main" id="{60A751C8-2061-ED4A-9AA4-E217F2942B74}"/>
                  </a:ext>
                </a:extLst>
              </p:cNvPr>
              <p:cNvSpPr/>
              <p:nvPr/>
            </p:nvSpPr>
            <p:spPr>
              <a:xfrm>
                <a:off x="3909231" y="58359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9" name="任意多边形: 形状 1165">
                <a:extLst>
                  <a:ext uri="{FF2B5EF4-FFF2-40B4-BE49-F238E27FC236}">
                    <a16:creationId xmlns:a16="http://schemas.microsoft.com/office/drawing/2014/main" id="{589634B8-C91D-9E40-B255-F5FF7DFDA286}"/>
                  </a:ext>
                </a:extLst>
              </p:cNvPr>
              <p:cNvSpPr/>
              <p:nvPr/>
            </p:nvSpPr>
            <p:spPr>
              <a:xfrm>
                <a:off x="3909231" y="6189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0" name="任意多边形: 形状 1166">
                <a:extLst>
                  <a:ext uri="{FF2B5EF4-FFF2-40B4-BE49-F238E27FC236}">
                    <a16:creationId xmlns:a16="http://schemas.microsoft.com/office/drawing/2014/main" id="{364DF992-F394-834B-B44E-74D3574253BF}"/>
                  </a:ext>
                </a:extLst>
              </p:cNvPr>
              <p:cNvSpPr/>
              <p:nvPr/>
            </p:nvSpPr>
            <p:spPr>
              <a:xfrm>
                <a:off x="390923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1" name="任意多边形: 形状 1167">
                <a:extLst>
                  <a:ext uri="{FF2B5EF4-FFF2-40B4-BE49-F238E27FC236}">
                    <a16:creationId xmlns:a16="http://schemas.microsoft.com/office/drawing/2014/main" id="{9C293100-B823-0F4E-9039-84EF86E6337A}"/>
                  </a:ext>
                </a:extLst>
              </p:cNvPr>
              <p:cNvSpPr/>
              <p:nvPr/>
            </p:nvSpPr>
            <p:spPr>
              <a:xfrm>
                <a:off x="390923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2" name="任意多边形: 形状 1168">
                <a:extLst>
                  <a:ext uri="{FF2B5EF4-FFF2-40B4-BE49-F238E27FC236}">
                    <a16:creationId xmlns:a16="http://schemas.microsoft.com/office/drawing/2014/main" id="{4F148DA0-4726-F544-A664-025466239066}"/>
                  </a:ext>
                </a:extLst>
              </p:cNvPr>
              <p:cNvSpPr/>
              <p:nvPr/>
            </p:nvSpPr>
            <p:spPr>
              <a:xfrm>
                <a:off x="390923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3" name="任意多边形: 形状 1169">
                <a:extLst>
                  <a:ext uri="{FF2B5EF4-FFF2-40B4-BE49-F238E27FC236}">
                    <a16:creationId xmlns:a16="http://schemas.microsoft.com/office/drawing/2014/main" id="{CC545690-9461-5840-8F80-580A42D8685E}"/>
                  </a:ext>
                </a:extLst>
              </p:cNvPr>
              <p:cNvSpPr/>
              <p:nvPr/>
            </p:nvSpPr>
            <p:spPr>
              <a:xfrm>
                <a:off x="4518382" y="61779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4" name="任意多边形: 形状 1170">
                <a:extLst>
                  <a:ext uri="{FF2B5EF4-FFF2-40B4-BE49-F238E27FC236}">
                    <a16:creationId xmlns:a16="http://schemas.microsoft.com/office/drawing/2014/main" id="{B5BA262C-1686-C449-B1C8-0691639C69BE}"/>
                  </a:ext>
                </a:extLst>
              </p:cNvPr>
              <p:cNvSpPr/>
              <p:nvPr/>
            </p:nvSpPr>
            <p:spPr>
              <a:xfrm>
                <a:off x="4518382" y="62568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5" name="任意多边形: 形状 1171">
                <a:extLst>
                  <a:ext uri="{FF2B5EF4-FFF2-40B4-BE49-F238E27FC236}">
                    <a16:creationId xmlns:a16="http://schemas.microsoft.com/office/drawing/2014/main" id="{64064659-59BB-E94C-820A-9406EF1D6C59}"/>
                  </a:ext>
                </a:extLst>
              </p:cNvPr>
              <p:cNvSpPr/>
              <p:nvPr/>
            </p:nvSpPr>
            <p:spPr>
              <a:xfrm>
                <a:off x="4518382" y="63357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6" name="任意多边形: 形状 1172">
                <a:extLst>
                  <a:ext uri="{FF2B5EF4-FFF2-40B4-BE49-F238E27FC236}">
                    <a16:creationId xmlns:a16="http://schemas.microsoft.com/office/drawing/2014/main" id="{C3C2AE63-90BB-1D4E-A53B-8CD81BD40CC6}"/>
                  </a:ext>
                </a:extLst>
              </p:cNvPr>
              <p:cNvSpPr/>
              <p:nvPr/>
            </p:nvSpPr>
            <p:spPr>
              <a:xfrm>
                <a:off x="4518382" y="58241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7" name="任意多边形: 形状 1173">
                <a:extLst>
                  <a:ext uri="{FF2B5EF4-FFF2-40B4-BE49-F238E27FC236}">
                    <a16:creationId xmlns:a16="http://schemas.microsoft.com/office/drawing/2014/main" id="{D25F708B-D4EC-494E-8999-EEE08859DA95}"/>
                  </a:ext>
                </a:extLst>
              </p:cNvPr>
              <p:cNvSpPr/>
              <p:nvPr/>
            </p:nvSpPr>
            <p:spPr>
              <a:xfrm>
                <a:off x="4377820" y="62760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8" name="任意多边形: 形状 1174">
                <a:extLst>
                  <a:ext uri="{FF2B5EF4-FFF2-40B4-BE49-F238E27FC236}">
                    <a16:creationId xmlns:a16="http://schemas.microsoft.com/office/drawing/2014/main" id="{B7EFA5A6-C91D-AD4A-A425-6D4B13562E3E}"/>
                  </a:ext>
                </a:extLst>
              </p:cNvPr>
              <p:cNvSpPr/>
              <p:nvPr/>
            </p:nvSpPr>
            <p:spPr>
              <a:xfrm>
                <a:off x="4377820" y="64897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9" name="任意多边形: 形状 1175">
                <a:extLst>
                  <a:ext uri="{FF2B5EF4-FFF2-40B4-BE49-F238E27FC236}">
                    <a16:creationId xmlns:a16="http://schemas.microsoft.com/office/drawing/2014/main" id="{8B984326-8B73-854C-8BB3-D1026904A5A8}"/>
                  </a:ext>
                </a:extLst>
              </p:cNvPr>
              <p:cNvSpPr/>
              <p:nvPr/>
            </p:nvSpPr>
            <p:spPr>
              <a:xfrm>
                <a:off x="4518382" y="59029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0" name="任意多边形: 形状 1176">
                <a:extLst>
                  <a:ext uri="{FF2B5EF4-FFF2-40B4-BE49-F238E27FC236}">
                    <a16:creationId xmlns:a16="http://schemas.microsoft.com/office/drawing/2014/main" id="{3CD0D2D0-D79A-AA4F-9C6F-20044D26FE83}"/>
                  </a:ext>
                </a:extLst>
              </p:cNvPr>
              <p:cNvSpPr/>
              <p:nvPr/>
            </p:nvSpPr>
            <p:spPr>
              <a:xfrm>
                <a:off x="4518382" y="59818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1" name="任意多边形: 形状 1177">
                <a:extLst>
                  <a:ext uri="{FF2B5EF4-FFF2-40B4-BE49-F238E27FC236}">
                    <a16:creationId xmlns:a16="http://schemas.microsoft.com/office/drawing/2014/main" id="{F253D8A8-2684-A746-A279-556B1AE3427D}"/>
                  </a:ext>
                </a:extLst>
              </p:cNvPr>
              <p:cNvSpPr/>
              <p:nvPr/>
            </p:nvSpPr>
            <p:spPr>
              <a:xfrm>
                <a:off x="4518382" y="641460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2" name="任意多边形: 形状 1178">
                <a:extLst>
                  <a:ext uri="{FF2B5EF4-FFF2-40B4-BE49-F238E27FC236}">
                    <a16:creationId xmlns:a16="http://schemas.microsoft.com/office/drawing/2014/main" id="{BA94A4A6-6C5F-FE40-AD0C-16F7D3F6CA85}"/>
                  </a:ext>
                </a:extLst>
              </p:cNvPr>
              <p:cNvSpPr/>
              <p:nvPr/>
            </p:nvSpPr>
            <p:spPr>
              <a:xfrm>
                <a:off x="4518382"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3" name="任意多边形: 形状 1179">
                <a:extLst>
                  <a:ext uri="{FF2B5EF4-FFF2-40B4-BE49-F238E27FC236}">
                    <a16:creationId xmlns:a16="http://schemas.microsoft.com/office/drawing/2014/main" id="{2927C048-F80D-B54C-9D0D-A842EFC6E454}"/>
                  </a:ext>
                </a:extLst>
              </p:cNvPr>
              <p:cNvSpPr/>
              <p:nvPr/>
            </p:nvSpPr>
            <p:spPr>
              <a:xfrm>
                <a:off x="4518382" y="65723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4" name="任意多边形: 形状 1180">
                <a:extLst>
                  <a:ext uri="{FF2B5EF4-FFF2-40B4-BE49-F238E27FC236}">
                    <a16:creationId xmlns:a16="http://schemas.microsoft.com/office/drawing/2014/main" id="{F5F6ED88-7530-2F47-ADA6-3303A474E380}"/>
                  </a:ext>
                </a:extLst>
              </p:cNvPr>
              <p:cNvSpPr/>
              <p:nvPr/>
            </p:nvSpPr>
            <p:spPr>
              <a:xfrm>
                <a:off x="365900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5" name="任意多边形: 形状 1181">
                <a:extLst>
                  <a:ext uri="{FF2B5EF4-FFF2-40B4-BE49-F238E27FC236}">
                    <a16:creationId xmlns:a16="http://schemas.microsoft.com/office/drawing/2014/main" id="{5E55F0BF-0AF7-2F4F-9A29-3F8AA07C2735}"/>
                  </a:ext>
                </a:extLst>
              </p:cNvPr>
              <p:cNvSpPr/>
              <p:nvPr/>
            </p:nvSpPr>
            <p:spPr>
              <a:xfrm>
                <a:off x="365900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6" name="任意多边形: 形状 1182">
                <a:extLst>
                  <a:ext uri="{FF2B5EF4-FFF2-40B4-BE49-F238E27FC236}">
                    <a16:creationId xmlns:a16="http://schemas.microsoft.com/office/drawing/2014/main" id="{D957C914-41D4-B34F-9494-7693532C8382}"/>
                  </a:ext>
                </a:extLst>
              </p:cNvPr>
              <p:cNvSpPr/>
              <p:nvPr/>
            </p:nvSpPr>
            <p:spPr>
              <a:xfrm>
                <a:off x="365900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7" name="任意多边形: 形状 1183">
                <a:extLst>
                  <a:ext uri="{FF2B5EF4-FFF2-40B4-BE49-F238E27FC236}">
                    <a16:creationId xmlns:a16="http://schemas.microsoft.com/office/drawing/2014/main" id="{36EA488B-125C-794A-9552-714038AE3338}"/>
                  </a:ext>
                </a:extLst>
              </p:cNvPr>
              <p:cNvSpPr/>
              <p:nvPr/>
            </p:nvSpPr>
            <p:spPr>
              <a:xfrm>
                <a:off x="365900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8" name="任意多边形: 形状 1184">
                <a:extLst>
                  <a:ext uri="{FF2B5EF4-FFF2-40B4-BE49-F238E27FC236}">
                    <a16:creationId xmlns:a16="http://schemas.microsoft.com/office/drawing/2014/main" id="{A99A74D5-DB28-164A-A5B7-BB1CDE08EAE3}"/>
                  </a:ext>
                </a:extLst>
              </p:cNvPr>
              <p:cNvSpPr/>
              <p:nvPr/>
            </p:nvSpPr>
            <p:spPr>
              <a:xfrm>
                <a:off x="4948745"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79" name="任意多边形: 形状 1185">
                <a:extLst>
                  <a:ext uri="{FF2B5EF4-FFF2-40B4-BE49-F238E27FC236}">
                    <a16:creationId xmlns:a16="http://schemas.microsoft.com/office/drawing/2014/main" id="{E962617A-C2D4-3344-8137-0C662F2A5E97}"/>
                  </a:ext>
                </a:extLst>
              </p:cNvPr>
              <p:cNvSpPr/>
              <p:nvPr/>
            </p:nvSpPr>
            <p:spPr>
              <a:xfrm>
                <a:off x="4948745"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0" name="任意多边形: 形状 1186">
                <a:extLst>
                  <a:ext uri="{FF2B5EF4-FFF2-40B4-BE49-F238E27FC236}">
                    <a16:creationId xmlns:a16="http://schemas.microsoft.com/office/drawing/2014/main" id="{C3171C81-3C6C-A842-8383-0A756224D6D4}"/>
                  </a:ext>
                </a:extLst>
              </p:cNvPr>
              <p:cNvSpPr/>
              <p:nvPr/>
            </p:nvSpPr>
            <p:spPr>
              <a:xfrm>
                <a:off x="4948745"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1" name="任意多边形: 形状 1187">
                <a:extLst>
                  <a:ext uri="{FF2B5EF4-FFF2-40B4-BE49-F238E27FC236}">
                    <a16:creationId xmlns:a16="http://schemas.microsoft.com/office/drawing/2014/main" id="{03CC8E72-E467-4641-97E6-EE0D730D6716}"/>
                  </a:ext>
                </a:extLst>
              </p:cNvPr>
              <p:cNvSpPr/>
              <p:nvPr/>
            </p:nvSpPr>
            <p:spPr>
              <a:xfrm>
                <a:off x="4948745" y="479726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2" name="任意多边形: 形状 1188">
                <a:extLst>
                  <a:ext uri="{FF2B5EF4-FFF2-40B4-BE49-F238E27FC236}">
                    <a16:creationId xmlns:a16="http://schemas.microsoft.com/office/drawing/2014/main" id="{E4FFD557-3B27-9946-BE4F-B7B6518938D8}"/>
                  </a:ext>
                </a:extLst>
              </p:cNvPr>
              <p:cNvSpPr/>
              <p:nvPr/>
            </p:nvSpPr>
            <p:spPr>
              <a:xfrm>
                <a:off x="4948745" y="48731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3" name="任意多边形: 形状 1189">
                <a:extLst>
                  <a:ext uri="{FF2B5EF4-FFF2-40B4-BE49-F238E27FC236}">
                    <a16:creationId xmlns:a16="http://schemas.microsoft.com/office/drawing/2014/main" id="{C6549EFC-7D9C-2D42-B551-E29F4A3C1EDC}"/>
                  </a:ext>
                </a:extLst>
              </p:cNvPr>
              <p:cNvSpPr/>
              <p:nvPr/>
            </p:nvSpPr>
            <p:spPr>
              <a:xfrm>
                <a:off x="4948745" y="49491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4" name="任意多边形: 形状 1190">
                <a:extLst>
                  <a:ext uri="{FF2B5EF4-FFF2-40B4-BE49-F238E27FC236}">
                    <a16:creationId xmlns:a16="http://schemas.microsoft.com/office/drawing/2014/main" id="{A6C38E94-AB80-DA4C-9AC5-57DB46377733}"/>
                  </a:ext>
                </a:extLst>
              </p:cNvPr>
              <p:cNvSpPr/>
              <p:nvPr/>
            </p:nvSpPr>
            <p:spPr>
              <a:xfrm>
                <a:off x="4730700" y="442222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5" name="任意多边形: 形状 1191">
                <a:extLst>
                  <a:ext uri="{FF2B5EF4-FFF2-40B4-BE49-F238E27FC236}">
                    <a16:creationId xmlns:a16="http://schemas.microsoft.com/office/drawing/2014/main" id="{14EDCB2E-073C-8D43-A114-0D1D9024AFF4}"/>
                  </a:ext>
                </a:extLst>
              </p:cNvPr>
              <p:cNvSpPr/>
              <p:nvPr/>
            </p:nvSpPr>
            <p:spPr>
              <a:xfrm>
                <a:off x="4730700" y="4498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6" name="任意多边形: 形状 1192">
                <a:extLst>
                  <a:ext uri="{FF2B5EF4-FFF2-40B4-BE49-F238E27FC236}">
                    <a16:creationId xmlns:a16="http://schemas.microsoft.com/office/drawing/2014/main" id="{19778115-33F3-564A-B087-CBB577137A98}"/>
                  </a:ext>
                </a:extLst>
              </p:cNvPr>
              <p:cNvSpPr/>
              <p:nvPr/>
            </p:nvSpPr>
            <p:spPr>
              <a:xfrm>
                <a:off x="4730700" y="42640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7" name="任意多边形: 形状 1193">
                <a:extLst>
                  <a:ext uri="{FF2B5EF4-FFF2-40B4-BE49-F238E27FC236}">
                    <a16:creationId xmlns:a16="http://schemas.microsoft.com/office/drawing/2014/main" id="{C097E97E-8B1B-F14C-8B57-E9999B71FB0E}"/>
                  </a:ext>
                </a:extLst>
              </p:cNvPr>
              <p:cNvSpPr/>
              <p:nvPr/>
            </p:nvSpPr>
            <p:spPr>
              <a:xfrm>
                <a:off x="4948745"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8" name="任意多边形: 形状 1194">
                <a:extLst>
                  <a:ext uri="{FF2B5EF4-FFF2-40B4-BE49-F238E27FC236}">
                    <a16:creationId xmlns:a16="http://schemas.microsoft.com/office/drawing/2014/main" id="{E31FFDFF-40D9-844C-A144-AC3770DEFE2C}"/>
                  </a:ext>
                </a:extLst>
              </p:cNvPr>
              <p:cNvSpPr/>
              <p:nvPr/>
            </p:nvSpPr>
            <p:spPr>
              <a:xfrm>
                <a:off x="4948745"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89" name="任意多边形: 形状 1195">
                <a:extLst>
                  <a:ext uri="{FF2B5EF4-FFF2-40B4-BE49-F238E27FC236}">
                    <a16:creationId xmlns:a16="http://schemas.microsoft.com/office/drawing/2014/main" id="{026A216E-EEC2-7740-93D5-7E479D6B967C}"/>
                  </a:ext>
                </a:extLst>
              </p:cNvPr>
              <p:cNvSpPr/>
              <p:nvPr/>
            </p:nvSpPr>
            <p:spPr>
              <a:xfrm>
                <a:off x="4948745"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0" name="任意多边形: 形状 1196">
                <a:extLst>
                  <a:ext uri="{FF2B5EF4-FFF2-40B4-BE49-F238E27FC236}">
                    <a16:creationId xmlns:a16="http://schemas.microsoft.com/office/drawing/2014/main" id="{4A35ED18-DFE5-B147-AED3-678944EC5A64}"/>
                  </a:ext>
                </a:extLst>
              </p:cNvPr>
              <p:cNvSpPr/>
              <p:nvPr/>
            </p:nvSpPr>
            <p:spPr>
              <a:xfrm>
                <a:off x="4948745"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1" name="任意多边形: 形状 1197">
                <a:extLst>
                  <a:ext uri="{FF2B5EF4-FFF2-40B4-BE49-F238E27FC236}">
                    <a16:creationId xmlns:a16="http://schemas.microsoft.com/office/drawing/2014/main" id="{6BF06DC8-A618-CE4F-9E93-597DF1ACCA95}"/>
                  </a:ext>
                </a:extLst>
              </p:cNvPr>
              <p:cNvSpPr/>
              <p:nvPr/>
            </p:nvSpPr>
            <p:spPr>
              <a:xfrm>
                <a:off x="4948745"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2" name="任意多边形: 形状 1198">
                <a:extLst>
                  <a:ext uri="{FF2B5EF4-FFF2-40B4-BE49-F238E27FC236}">
                    <a16:creationId xmlns:a16="http://schemas.microsoft.com/office/drawing/2014/main" id="{15A3051D-3672-404C-BF37-AB52BB630BB6}"/>
                  </a:ext>
                </a:extLst>
              </p:cNvPr>
              <p:cNvSpPr/>
              <p:nvPr/>
            </p:nvSpPr>
            <p:spPr>
              <a:xfrm>
                <a:off x="4948745"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3" name="任意多边形: 形状 1199">
                <a:extLst>
                  <a:ext uri="{FF2B5EF4-FFF2-40B4-BE49-F238E27FC236}">
                    <a16:creationId xmlns:a16="http://schemas.microsoft.com/office/drawing/2014/main" id="{E25BD32A-2991-9D47-8DA2-806F6AB391FA}"/>
                  </a:ext>
                </a:extLst>
              </p:cNvPr>
              <p:cNvSpPr/>
              <p:nvPr/>
            </p:nvSpPr>
            <p:spPr>
              <a:xfrm>
                <a:off x="4948745"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4" name="任意多边形: 形状 1200">
                <a:extLst>
                  <a:ext uri="{FF2B5EF4-FFF2-40B4-BE49-F238E27FC236}">
                    <a16:creationId xmlns:a16="http://schemas.microsoft.com/office/drawing/2014/main" id="{AA2927FA-76B4-E341-A149-B54F0F6D7828}"/>
                  </a:ext>
                </a:extLst>
              </p:cNvPr>
              <p:cNvSpPr/>
              <p:nvPr/>
            </p:nvSpPr>
            <p:spPr>
              <a:xfrm>
                <a:off x="4948745"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5" name="任意多边形: 形状 1201">
                <a:extLst>
                  <a:ext uri="{FF2B5EF4-FFF2-40B4-BE49-F238E27FC236}">
                    <a16:creationId xmlns:a16="http://schemas.microsoft.com/office/drawing/2014/main" id="{F65B3AE8-899D-424B-9C92-5D5B8E2FF975}"/>
                  </a:ext>
                </a:extLst>
              </p:cNvPr>
              <p:cNvSpPr/>
              <p:nvPr/>
            </p:nvSpPr>
            <p:spPr>
              <a:xfrm>
                <a:off x="4948745"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6" name="任意多边形: 形状 1202">
                <a:extLst>
                  <a:ext uri="{FF2B5EF4-FFF2-40B4-BE49-F238E27FC236}">
                    <a16:creationId xmlns:a16="http://schemas.microsoft.com/office/drawing/2014/main" id="{CD140203-6EDB-2346-B818-ACD845068D9D}"/>
                  </a:ext>
                </a:extLst>
              </p:cNvPr>
              <p:cNvSpPr/>
              <p:nvPr/>
            </p:nvSpPr>
            <p:spPr>
              <a:xfrm>
                <a:off x="4948745"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7" name="任意多边形: 形状 1203">
                <a:extLst>
                  <a:ext uri="{FF2B5EF4-FFF2-40B4-BE49-F238E27FC236}">
                    <a16:creationId xmlns:a16="http://schemas.microsoft.com/office/drawing/2014/main" id="{4433F81D-F6CA-F646-9225-29796154A863}"/>
                  </a:ext>
                </a:extLst>
              </p:cNvPr>
              <p:cNvSpPr/>
              <p:nvPr/>
            </p:nvSpPr>
            <p:spPr>
              <a:xfrm>
                <a:off x="5044352" y="588900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8" name="任意多边形: 形状 1204">
                <a:extLst>
                  <a:ext uri="{FF2B5EF4-FFF2-40B4-BE49-F238E27FC236}">
                    <a16:creationId xmlns:a16="http://schemas.microsoft.com/office/drawing/2014/main" id="{9E880DB2-E93F-1441-B911-23D92AC2E456}"/>
                  </a:ext>
                </a:extLst>
              </p:cNvPr>
              <p:cNvSpPr/>
              <p:nvPr/>
            </p:nvSpPr>
            <p:spPr>
              <a:xfrm>
                <a:off x="5044352" y="599000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99" name="任意多边形: 形状 1205">
                <a:extLst>
                  <a:ext uri="{FF2B5EF4-FFF2-40B4-BE49-F238E27FC236}">
                    <a16:creationId xmlns:a16="http://schemas.microsoft.com/office/drawing/2014/main" id="{CA23E706-74A1-6B49-9670-8FE8141DA257}"/>
                  </a:ext>
                </a:extLst>
              </p:cNvPr>
              <p:cNvSpPr/>
              <p:nvPr/>
            </p:nvSpPr>
            <p:spPr>
              <a:xfrm>
                <a:off x="5117539"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200" name="任意多边形: 形状 1206">
                <a:extLst>
                  <a:ext uri="{FF2B5EF4-FFF2-40B4-BE49-F238E27FC236}">
                    <a16:creationId xmlns:a16="http://schemas.microsoft.com/office/drawing/2014/main" id="{6B54AFB2-8CDE-704C-8517-BEF5C24FED1B}"/>
                  </a:ext>
                </a:extLst>
              </p:cNvPr>
              <p:cNvSpPr/>
              <p:nvPr/>
            </p:nvSpPr>
            <p:spPr>
              <a:xfrm>
                <a:off x="5117539"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201" name="任意多边形: 形状 1207">
                <a:extLst>
                  <a:ext uri="{FF2B5EF4-FFF2-40B4-BE49-F238E27FC236}">
                    <a16:creationId xmlns:a16="http://schemas.microsoft.com/office/drawing/2014/main" id="{742ECAC8-B073-6A4C-9DBB-FF7F34B29996}"/>
                  </a:ext>
                </a:extLst>
              </p:cNvPr>
              <p:cNvSpPr/>
              <p:nvPr/>
            </p:nvSpPr>
            <p:spPr>
              <a:xfrm>
                <a:off x="5117539"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1202" name="任意多边形: 形状 1208">
                <a:extLst>
                  <a:ext uri="{FF2B5EF4-FFF2-40B4-BE49-F238E27FC236}">
                    <a16:creationId xmlns:a16="http://schemas.microsoft.com/office/drawing/2014/main" id="{8FE2AF1C-2A20-CA43-ADDD-2C1CC607E95E}"/>
                  </a:ext>
                </a:extLst>
              </p:cNvPr>
              <p:cNvSpPr/>
              <p:nvPr/>
            </p:nvSpPr>
            <p:spPr>
              <a:xfrm>
                <a:off x="5044352" y="6204874"/>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3" name="任意多边形: 形状 1209">
                <a:extLst>
                  <a:ext uri="{FF2B5EF4-FFF2-40B4-BE49-F238E27FC236}">
                    <a16:creationId xmlns:a16="http://schemas.microsoft.com/office/drawing/2014/main" id="{43AF480C-6ABA-F947-A8CB-FCFECB7549B2}"/>
                  </a:ext>
                </a:extLst>
              </p:cNvPr>
              <p:cNvSpPr/>
              <p:nvPr/>
            </p:nvSpPr>
            <p:spPr>
              <a:xfrm>
                <a:off x="5044352" y="6301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4" name="任意多边形: 形状 1210">
                <a:extLst>
                  <a:ext uri="{FF2B5EF4-FFF2-40B4-BE49-F238E27FC236}">
                    <a16:creationId xmlns:a16="http://schemas.microsoft.com/office/drawing/2014/main" id="{9CAEE488-474B-0E47-9449-087245BBA08E}"/>
                  </a:ext>
                </a:extLst>
              </p:cNvPr>
              <p:cNvSpPr/>
              <p:nvPr/>
            </p:nvSpPr>
            <p:spPr>
              <a:xfrm>
                <a:off x="5044352" y="639728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5" name="任意多边形: 形状 1211">
                <a:extLst>
                  <a:ext uri="{FF2B5EF4-FFF2-40B4-BE49-F238E27FC236}">
                    <a16:creationId xmlns:a16="http://schemas.microsoft.com/office/drawing/2014/main" id="{5C89FFD8-2BE8-884B-BD6C-51CEB31E4075}"/>
                  </a:ext>
                </a:extLst>
              </p:cNvPr>
              <p:cNvSpPr/>
              <p:nvPr/>
            </p:nvSpPr>
            <p:spPr>
              <a:xfrm>
                <a:off x="5044352" y="649347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6" name="任意多边形: 形状 1212">
                <a:extLst>
                  <a:ext uri="{FF2B5EF4-FFF2-40B4-BE49-F238E27FC236}">
                    <a16:creationId xmlns:a16="http://schemas.microsoft.com/office/drawing/2014/main" id="{2BD9165F-2557-BC41-8887-6B33DD8AB463}"/>
                  </a:ext>
                </a:extLst>
              </p:cNvPr>
              <p:cNvSpPr/>
              <p:nvPr/>
            </p:nvSpPr>
            <p:spPr>
              <a:xfrm>
                <a:off x="5044352" y="658966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7" name="任意多边形: 形状 1213">
                <a:extLst>
                  <a:ext uri="{FF2B5EF4-FFF2-40B4-BE49-F238E27FC236}">
                    <a16:creationId xmlns:a16="http://schemas.microsoft.com/office/drawing/2014/main" id="{24C7BBEE-8B33-9243-A141-29131CFED9B4}"/>
                  </a:ext>
                </a:extLst>
              </p:cNvPr>
              <p:cNvSpPr/>
              <p:nvPr/>
            </p:nvSpPr>
            <p:spPr>
              <a:xfrm>
                <a:off x="5044352" y="66858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8" name="任意多边形: 形状 1214">
                <a:extLst>
                  <a:ext uri="{FF2B5EF4-FFF2-40B4-BE49-F238E27FC236}">
                    <a16:creationId xmlns:a16="http://schemas.microsoft.com/office/drawing/2014/main" id="{785D0E89-3353-EC44-BF5C-55F342A0E244}"/>
                  </a:ext>
                </a:extLst>
              </p:cNvPr>
              <p:cNvSpPr/>
              <p:nvPr/>
            </p:nvSpPr>
            <p:spPr>
              <a:xfrm>
                <a:off x="5044352"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09" name="任意多边形: 形状 1215">
                <a:extLst>
                  <a:ext uri="{FF2B5EF4-FFF2-40B4-BE49-F238E27FC236}">
                    <a16:creationId xmlns:a16="http://schemas.microsoft.com/office/drawing/2014/main" id="{EFBFDA0F-679E-E240-B267-09AD735A6C09}"/>
                  </a:ext>
                </a:extLst>
              </p:cNvPr>
              <p:cNvSpPr/>
              <p:nvPr/>
            </p:nvSpPr>
            <p:spPr>
              <a:xfrm>
                <a:off x="5117539"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1210" name="任意多边形: 形状 1216">
                <a:extLst>
                  <a:ext uri="{FF2B5EF4-FFF2-40B4-BE49-F238E27FC236}">
                    <a16:creationId xmlns:a16="http://schemas.microsoft.com/office/drawing/2014/main" id="{87A1985D-E401-F847-BA7F-099C41DD0449}"/>
                  </a:ext>
                </a:extLst>
              </p:cNvPr>
              <p:cNvSpPr/>
              <p:nvPr/>
            </p:nvSpPr>
            <p:spPr>
              <a:xfrm>
                <a:off x="5117539"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1" name="任意多边形: 形状 1217">
                <a:extLst>
                  <a:ext uri="{FF2B5EF4-FFF2-40B4-BE49-F238E27FC236}">
                    <a16:creationId xmlns:a16="http://schemas.microsoft.com/office/drawing/2014/main" id="{39388286-05FC-5849-826A-5959F99111FD}"/>
                  </a:ext>
                </a:extLst>
              </p:cNvPr>
              <p:cNvSpPr/>
              <p:nvPr/>
            </p:nvSpPr>
            <p:spPr>
              <a:xfrm>
                <a:off x="4948745"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2" name="任意多边形: 形状 1218">
                <a:extLst>
                  <a:ext uri="{FF2B5EF4-FFF2-40B4-BE49-F238E27FC236}">
                    <a16:creationId xmlns:a16="http://schemas.microsoft.com/office/drawing/2014/main" id="{CFA53A19-939E-7A4E-88DC-7D182EAD4581}"/>
                  </a:ext>
                </a:extLst>
              </p:cNvPr>
              <p:cNvSpPr/>
              <p:nvPr/>
            </p:nvSpPr>
            <p:spPr>
              <a:xfrm>
                <a:off x="4948745"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3" name="任意多边形: 形状 1219">
                <a:extLst>
                  <a:ext uri="{FF2B5EF4-FFF2-40B4-BE49-F238E27FC236}">
                    <a16:creationId xmlns:a16="http://schemas.microsoft.com/office/drawing/2014/main" id="{FDA7D9DF-C76C-A646-AF06-52E8D9F3B794}"/>
                  </a:ext>
                </a:extLst>
              </p:cNvPr>
              <p:cNvSpPr/>
              <p:nvPr/>
            </p:nvSpPr>
            <p:spPr>
              <a:xfrm>
                <a:off x="4948745"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4" name="任意多边形: 形状 1220">
                <a:extLst>
                  <a:ext uri="{FF2B5EF4-FFF2-40B4-BE49-F238E27FC236}">
                    <a16:creationId xmlns:a16="http://schemas.microsoft.com/office/drawing/2014/main" id="{FF67884F-1548-CE48-8779-8ACCE1823072}"/>
                  </a:ext>
                </a:extLst>
              </p:cNvPr>
              <p:cNvSpPr/>
              <p:nvPr/>
            </p:nvSpPr>
            <p:spPr>
              <a:xfrm>
                <a:off x="4948745"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5" name="任意多边形: 形状 1221">
                <a:extLst>
                  <a:ext uri="{FF2B5EF4-FFF2-40B4-BE49-F238E27FC236}">
                    <a16:creationId xmlns:a16="http://schemas.microsoft.com/office/drawing/2014/main" id="{56A48987-2F09-4E4A-A1D1-8067924B190C}"/>
                  </a:ext>
                </a:extLst>
              </p:cNvPr>
              <p:cNvSpPr/>
              <p:nvPr/>
            </p:nvSpPr>
            <p:spPr>
              <a:xfrm>
                <a:off x="5198973" y="638583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6" name="任意多边形: 形状 1222">
                <a:extLst>
                  <a:ext uri="{FF2B5EF4-FFF2-40B4-BE49-F238E27FC236}">
                    <a16:creationId xmlns:a16="http://schemas.microsoft.com/office/drawing/2014/main" id="{463664DC-E6B9-FA4C-80B5-48C1738E0727}"/>
                  </a:ext>
                </a:extLst>
              </p:cNvPr>
              <p:cNvSpPr/>
              <p:nvPr/>
            </p:nvSpPr>
            <p:spPr>
              <a:xfrm>
                <a:off x="5198973" y="646473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7" name="任意多边形: 形状 1223">
                <a:extLst>
                  <a:ext uri="{FF2B5EF4-FFF2-40B4-BE49-F238E27FC236}">
                    <a16:creationId xmlns:a16="http://schemas.microsoft.com/office/drawing/2014/main" id="{7033F440-DD54-EF49-9613-546929C128D6}"/>
                  </a:ext>
                </a:extLst>
              </p:cNvPr>
              <p:cNvSpPr/>
              <p:nvPr/>
            </p:nvSpPr>
            <p:spPr>
              <a:xfrm>
                <a:off x="5198973" y="6543602"/>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8" name="任意多边形: 形状 1224">
                <a:extLst>
                  <a:ext uri="{FF2B5EF4-FFF2-40B4-BE49-F238E27FC236}">
                    <a16:creationId xmlns:a16="http://schemas.microsoft.com/office/drawing/2014/main" id="{CECFB0F9-23F3-A445-82F3-BE1AC3D8E7A8}"/>
                  </a:ext>
                </a:extLst>
              </p:cNvPr>
              <p:cNvSpPr/>
              <p:nvPr/>
            </p:nvSpPr>
            <p:spPr>
              <a:xfrm>
                <a:off x="5198973" y="603199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19" name="任意多边形: 形状 1225">
                <a:extLst>
                  <a:ext uri="{FF2B5EF4-FFF2-40B4-BE49-F238E27FC236}">
                    <a16:creationId xmlns:a16="http://schemas.microsoft.com/office/drawing/2014/main" id="{F6B1C2ED-3120-734D-80F5-89643999FCC0}"/>
                  </a:ext>
                </a:extLst>
              </p:cNvPr>
              <p:cNvSpPr/>
              <p:nvPr/>
            </p:nvSpPr>
            <p:spPr>
              <a:xfrm>
                <a:off x="5198973" y="611088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0" name="任意多边形: 形状 1226">
                <a:extLst>
                  <a:ext uri="{FF2B5EF4-FFF2-40B4-BE49-F238E27FC236}">
                    <a16:creationId xmlns:a16="http://schemas.microsoft.com/office/drawing/2014/main" id="{E1AB100D-E4A7-1442-B4E7-C722E003307F}"/>
                  </a:ext>
                </a:extLst>
              </p:cNvPr>
              <p:cNvSpPr/>
              <p:nvPr/>
            </p:nvSpPr>
            <p:spPr>
              <a:xfrm>
                <a:off x="5198973" y="575704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1" name="任意多边形: 形状 1227">
                <a:extLst>
                  <a:ext uri="{FF2B5EF4-FFF2-40B4-BE49-F238E27FC236}">
                    <a16:creationId xmlns:a16="http://schemas.microsoft.com/office/drawing/2014/main" id="{548F0283-9AC5-0641-9E09-61C01A557665}"/>
                  </a:ext>
                </a:extLst>
              </p:cNvPr>
              <p:cNvSpPr/>
              <p:nvPr/>
            </p:nvSpPr>
            <p:spPr>
              <a:xfrm>
                <a:off x="5198973" y="583591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2" name="任意多边形: 形状 1228">
                <a:extLst>
                  <a:ext uri="{FF2B5EF4-FFF2-40B4-BE49-F238E27FC236}">
                    <a16:creationId xmlns:a16="http://schemas.microsoft.com/office/drawing/2014/main" id="{0727EB02-FEAF-8C46-8AC2-BFDB7E109A39}"/>
                  </a:ext>
                </a:extLst>
              </p:cNvPr>
              <p:cNvSpPr/>
              <p:nvPr/>
            </p:nvSpPr>
            <p:spPr>
              <a:xfrm>
                <a:off x="5198973" y="6189756"/>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3" name="任意多边形: 形状 1229">
                <a:extLst>
                  <a:ext uri="{FF2B5EF4-FFF2-40B4-BE49-F238E27FC236}">
                    <a16:creationId xmlns:a16="http://schemas.microsoft.com/office/drawing/2014/main" id="{D3EE076F-B88C-514E-9E82-F52FEBAC4A23}"/>
                  </a:ext>
                </a:extLst>
              </p:cNvPr>
              <p:cNvSpPr/>
              <p:nvPr/>
            </p:nvSpPr>
            <p:spPr>
              <a:xfrm>
                <a:off x="5198973" y="662247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4" name="任意多边形: 形状 1230">
                <a:extLst>
                  <a:ext uri="{FF2B5EF4-FFF2-40B4-BE49-F238E27FC236}">
                    <a16:creationId xmlns:a16="http://schemas.microsoft.com/office/drawing/2014/main" id="{B980DFC6-5DA4-4640-BB04-3110813C0005}"/>
                  </a:ext>
                </a:extLst>
              </p:cNvPr>
              <p:cNvSpPr/>
              <p:nvPr/>
            </p:nvSpPr>
            <p:spPr>
              <a:xfrm>
                <a:off x="5198973" y="6701337"/>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5" name="任意多边形: 形状 1231">
                <a:extLst>
                  <a:ext uri="{FF2B5EF4-FFF2-40B4-BE49-F238E27FC236}">
                    <a16:creationId xmlns:a16="http://schemas.microsoft.com/office/drawing/2014/main" id="{8FFC55F7-22E5-9B4C-ADE5-BAA96B8A6F55}"/>
                  </a:ext>
                </a:extLst>
              </p:cNvPr>
              <p:cNvSpPr/>
              <p:nvPr/>
            </p:nvSpPr>
            <p:spPr>
              <a:xfrm>
                <a:off x="519897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6" name="任意多边形: 形状 1232">
                <a:extLst>
                  <a:ext uri="{FF2B5EF4-FFF2-40B4-BE49-F238E27FC236}">
                    <a16:creationId xmlns:a16="http://schemas.microsoft.com/office/drawing/2014/main" id="{54DB178D-72B8-704C-9C7C-F6B665C29EE9}"/>
                  </a:ext>
                </a:extLst>
              </p:cNvPr>
              <p:cNvSpPr/>
              <p:nvPr/>
            </p:nvSpPr>
            <p:spPr>
              <a:xfrm>
                <a:off x="494874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7" name="任意多边形: 形状 1233">
                <a:extLst>
                  <a:ext uri="{FF2B5EF4-FFF2-40B4-BE49-F238E27FC236}">
                    <a16:creationId xmlns:a16="http://schemas.microsoft.com/office/drawing/2014/main" id="{526E824D-761C-8C4E-AC9D-E330EA02A9B3}"/>
                  </a:ext>
                </a:extLst>
              </p:cNvPr>
              <p:cNvSpPr/>
              <p:nvPr/>
            </p:nvSpPr>
            <p:spPr>
              <a:xfrm>
                <a:off x="494874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8" name="任意多边形: 形状 1234">
                <a:extLst>
                  <a:ext uri="{FF2B5EF4-FFF2-40B4-BE49-F238E27FC236}">
                    <a16:creationId xmlns:a16="http://schemas.microsoft.com/office/drawing/2014/main" id="{6211FD8D-F104-9942-B805-CA27467DA51A}"/>
                  </a:ext>
                </a:extLst>
              </p:cNvPr>
              <p:cNvSpPr/>
              <p:nvPr/>
            </p:nvSpPr>
            <p:spPr>
              <a:xfrm>
                <a:off x="494874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29" name="任意多边形: 形状 1235">
                <a:extLst>
                  <a:ext uri="{FF2B5EF4-FFF2-40B4-BE49-F238E27FC236}">
                    <a16:creationId xmlns:a16="http://schemas.microsoft.com/office/drawing/2014/main" id="{AC2DF37C-674B-F146-BC27-36EF3CE6C38D}"/>
                  </a:ext>
                </a:extLst>
              </p:cNvPr>
              <p:cNvSpPr/>
              <p:nvPr/>
            </p:nvSpPr>
            <p:spPr>
              <a:xfrm>
                <a:off x="494874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230" name="任意多边形: 形状 1236">
                <a:extLst>
                  <a:ext uri="{FF2B5EF4-FFF2-40B4-BE49-F238E27FC236}">
                    <a16:creationId xmlns:a16="http://schemas.microsoft.com/office/drawing/2014/main" id="{ED8D267D-A3CA-F545-AD2E-EB98A3484D97}"/>
                  </a:ext>
                </a:extLst>
              </p:cNvPr>
              <p:cNvSpPr/>
              <p:nvPr/>
            </p:nvSpPr>
            <p:spPr>
              <a:xfrm>
                <a:off x="4377848" y="6741040"/>
                <a:ext cx="198087"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a:p>
            </p:txBody>
          </p:sp>
          <p:sp>
            <p:nvSpPr>
              <p:cNvPr id="1231" name="任意多边形: 形状 1237">
                <a:extLst>
                  <a:ext uri="{FF2B5EF4-FFF2-40B4-BE49-F238E27FC236}">
                    <a16:creationId xmlns:a16="http://schemas.microsoft.com/office/drawing/2014/main" id="{D19BD5B7-F8E5-DB41-A4C8-5F676A880BC5}"/>
                  </a:ext>
                </a:extLst>
              </p:cNvPr>
              <p:cNvSpPr/>
              <p:nvPr/>
            </p:nvSpPr>
            <p:spPr>
              <a:xfrm>
                <a:off x="4384978" y="669325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1232" name="任意多边形: 形状 1238">
                <a:extLst>
                  <a:ext uri="{FF2B5EF4-FFF2-40B4-BE49-F238E27FC236}">
                    <a16:creationId xmlns:a16="http://schemas.microsoft.com/office/drawing/2014/main" id="{76D219EE-686A-8F42-9A8B-0DC6B9B815C8}"/>
                  </a:ext>
                </a:extLst>
              </p:cNvPr>
              <p:cNvSpPr/>
              <p:nvPr/>
            </p:nvSpPr>
            <p:spPr>
              <a:xfrm>
                <a:off x="4384978" y="665123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1233" name="任意多边形: 形状 1239">
                <a:extLst>
                  <a:ext uri="{FF2B5EF4-FFF2-40B4-BE49-F238E27FC236}">
                    <a16:creationId xmlns:a16="http://schemas.microsoft.com/office/drawing/2014/main" id="{36A6C09F-82BD-5244-A6F3-B9F2883901D7}"/>
                  </a:ext>
                </a:extLst>
              </p:cNvPr>
              <p:cNvSpPr/>
              <p:nvPr/>
            </p:nvSpPr>
            <p:spPr>
              <a:xfrm>
                <a:off x="2979383" y="5926449"/>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1234" name="任意多边形: 形状 1240">
                <a:extLst>
                  <a:ext uri="{FF2B5EF4-FFF2-40B4-BE49-F238E27FC236}">
                    <a16:creationId xmlns:a16="http://schemas.microsoft.com/office/drawing/2014/main" id="{C4203E60-58C0-A843-9017-DCF94ACB5B26}"/>
                  </a:ext>
                </a:extLst>
              </p:cNvPr>
              <p:cNvSpPr/>
              <p:nvPr/>
            </p:nvSpPr>
            <p:spPr>
              <a:xfrm>
                <a:off x="2979383" y="5725988"/>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1235" name="任意多边形: 形状 1241">
                <a:extLst>
                  <a:ext uri="{FF2B5EF4-FFF2-40B4-BE49-F238E27FC236}">
                    <a16:creationId xmlns:a16="http://schemas.microsoft.com/office/drawing/2014/main" id="{8943C370-5858-124A-A39D-472DED876181}"/>
                  </a:ext>
                </a:extLst>
              </p:cNvPr>
              <p:cNvSpPr/>
              <p:nvPr/>
            </p:nvSpPr>
            <p:spPr>
              <a:xfrm>
                <a:off x="2979383" y="6043635"/>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1236" name="任意多边形: 形状 1242">
                <a:extLst>
                  <a:ext uri="{FF2B5EF4-FFF2-40B4-BE49-F238E27FC236}">
                    <a16:creationId xmlns:a16="http://schemas.microsoft.com/office/drawing/2014/main" id="{5338BE4D-C83A-9348-A670-65BBFAF6B507}"/>
                  </a:ext>
                </a:extLst>
              </p:cNvPr>
              <p:cNvSpPr/>
              <p:nvPr/>
            </p:nvSpPr>
            <p:spPr>
              <a:xfrm>
                <a:off x="2978638" y="5437955"/>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a:p>
            </p:txBody>
          </p:sp>
          <p:sp>
            <p:nvSpPr>
              <p:cNvPr id="1237" name="任意多边形: 形状 1243">
                <a:extLst>
                  <a:ext uri="{FF2B5EF4-FFF2-40B4-BE49-F238E27FC236}">
                    <a16:creationId xmlns:a16="http://schemas.microsoft.com/office/drawing/2014/main" id="{520CB0A7-C928-3D42-BED4-3C8751491FD8}"/>
                  </a:ext>
                </a:extLst>
              </p:cNvPr>
              <p:cNvSpPr/>
              <p:nvPr/>
            </p:nvSpPr>
            <p:spPr>
              <a:xfrm>
                <a:off x="3154048" y="6610234"/>
                <a:ext cx="251059" cy="24776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a:p>
            </p:txBody>
          </p:sp>
          <p:sp>
            <p:nvSpPr>
              <p:cNvPr id="1238" name="任意多边形: 形状 1244">
                <a:extLst>
                  <a:ext uri="{FF2B5EF4-FFF2-40B4-BE49-F238E27FC236}">
                    <a16:creationId xmlns:a16="http://schemas.microsoft.com/office/drawing/2014/main" id="{704A832A-2292-5344-9935-A4929EEEC114}"/>
                  </a:ext>
                </a:extLst>
              </p:cNvPr>
              <p:cNvSpPr/>
              <p:nvPr/>
            </p:nvSpPr>
            <p:spPr>
              <a:xfrm>
                <a:off x="2978638" y="5799571"/>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a:p>
            </p:txBody>
          </p:sp>
          <p:sp>
            <p:nvSpPr>
              <p:cNvPr id="1239" name="任意多边形: 形状 1245">
                <a:extLst>
                  <a:ext uri="{FF2B5EF4-FFF2-40B4-BE49-F238E27FC236}">
                    <a16:creationId xmlns:a16="http://schemas.microsoft.com/office/drawing/2014/main" id="{995D2FFD-8C02-C846-A98B-FDB30536796F}"/>
                  </a:ext>
                </a:extLst>
              </p:cNvPr>
              <p:cNvSpPr/>
              <p:nvPr/>
            </p:nvSpPr>
            <p:spPr>
              <a:xfrm>
                <a:off x="2146404" y="6753389"/>
                <a:ext cx="307868" cy="10461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0" name="任意多边形: 形状 1246">
                <a:extLst>
                  <a:ext uri="{FF2B5EF4-FFF2-40B4-BE49-F238E27FC236}">
                    <a16:creationId xmlns:a16="http://schemas.microsoft.com/office/drawing/2014/main" id="{72E7662F-816C-364E-86CD-52FE445E610B}"/>
                  </a:ext>
                </a:extLst>
              </p:cNvPr>
              <p:cNvSpPr/>
              <p:nvPr/>
            </p:nvSpPr>
            <p:spPr>
              <a:xfrm>
                <a:off x="2146404" y="6621819"/>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1" name="任意多边形: 形状 1247">
                <a:extLst>
                  <a:ext uri="{FF2B5EF4-FFF2-40B4-BE49-F238E27FC236}">
                    <a16:creationId xmlns:a16="http://schemas.microsoft.com/office/drawing/2014/main" id="{C442E8B2-EF7B-FE4B-AB3D-3B7B2C9FAD91}"/>
                  </a:ext>
                </a:extLst>
              </p:cNvPr>
              <p:cNvSpPr/>
              <p:nvPr/>
            </p:nvSpPr>
            <p:spPr>
              <a:xfrm>
                <a:off x="2146404" y="648259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2" name="任意多边形: 形状 1248">
                <a:extLst>
                  <a:ext uri="{FF2B5EF4-FFF2-40B4-BE49-F238E27FC236}">
                    <a16:creationId xmlns:a16="http://schemas.microsoft.com/office/drawing/2014/main" id="{19765E97-6AD6-3246-9557-B64AB9AC1B37}"/>
                  </a:ext>
                </a:extLst>
              </p:cNvPr>
              <p:cNvSpPr/>
              <p:nvPr/>
            </p:nvSpPr>
            <p:spPr>
              <a:xfrm>
                <a:off x="2146404" y="634333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3" name="任意多边形: 形状 1249">
                <a:extLst>
                  <a:ext uri="{FF2B5EF4-FFF2-40B4-BE49-F238E27FC236}">
                    <a16:creationId xmlns:a16="http://schemas.microsoft.com/office/drawing/2014/main" id="{FE8A6F46-56CC-1346-9DC9-3117707494EB}"/>
                  </a:ext>
                </a:extLst>
              </p:cNvPr>
              <p:cNvSpPr/>
              <p:nvPr/>
            </p:nvSpPr>
            <p:spPr>
              <a:xfrm>
                <a:off x="2146404" y="620408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4" name="任意多边形: 形状 1250">
                <a:extLst>
                  <a:ext uri="{FF2B5EF4-FFF2-40B4-BE49-F238E27FC236}">
                    <a16:creationId xmlns:a16="http://schemas.microsoft.com/office/drawing/2014/main" id="{A9C68FAE-2AFD-EC4A-8D88-07CA1677D342}"/>
                  </a:ext>
                </a:extLst>
              </p:cNvPr>
              <p:cNvSpPr/>
              <p:nvPr/>
            </p:nvSpPr>
            <p:spPr>
              <a:xfrm>
                <a:off x="2146404" y="606482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1245" name="任意多边形: 形状 1251">
                <a:extLst>
                  <a:ext uri="{FF2B5EF4-FFF2-40B4-BE49-F238E27FC236}">
                    <a16:creationId xmlns:a16="http://schemas.microsoft.com/office/drawing/2014/main" id="{6F5B415C-24F8-6C49-BED7-03E92C89F5DF}"/>
                  </a:ext>
                </a:extLst>
              </p:cNvPr>
              <p:cNvSpPr/>
              <p:nvPr/>
            </p:nvSpPr>
            <p:spPr>
              <a:xfrm>
                <a:off x="3142166" y="48507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246" name="任意多边形: 形状 1252">
                <a:extLst>
                  <a:ext uri="{FF2B5EF4-FFF2-40B4-BE49-F238E27FC236}">
                    <a16:creationId xmlns:a16="http://schemas.microsoft.com/office/drawing/2014/main" id="{241D40F6-C400-D242-808D-6B604BB7AF76}"/>
                  </a:ext>
                </a:extLst>
              </p:cNvPr>
              <p:cNvSpPr/>
              <p:nvPr/>
            </p:nvSpPr>
            <p:spPr>
              <a:xfrm>
                <a:off x="3142166" y="494355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247" name="任意多边形: 形状 1253">
                <a:extLst>
                  <a:ext uri="{FF2B5EF4-FFF2-40B4-BE49-F238E27FC236}">
                    <a16:creationId xmlns:a16="http://schemas.microsoft.com/office/drawing/2014/main" id="{A3186637-BB0E-6F49-8DE5-3EE5CFA403DD}"/>
                  </a:ext>
                </a:extLst>
              </p:cNvPr>
              <p:cNvSpPr/>
              <p:nvPr/>
            </p:nvSpPr>
            <p:spPr>
              <a:xfrm>
                <a:off x="3142166" y="503632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a:p>
            </p:txBody>
          </p:sp>
          <p:sp>
            <p:nvSpPr>
              <p:cNvPr id="1248" name="任意多边形: 形状 1254">
                <a:extLst>
                  <a:ext uri="{FF2B5EF4-FFF2-40B4-BE49-F238E27FC236}">
                    <a16:creationId xmlns:a16="http://schemas.microsoft.com/office/drawing/2014/main" id="{4BE01877-ACE7-A842-A564-E9B7B4A6EBCB}"/>
                  </a:ext>
                </a:extLst>
              </p:cNvPr>
              <p:cNvSpPr/>
              <p:nvPr/>
            </p:nvSpPr>
            <p:spPr>
              <a:xfrm>
                <a:off x="3142166" y="51291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249" name="任意多边形: 形状 1255">
                <a:extLst>
                  <a:ext uri="{FF2B5EF4-FFF2-40B4-BE49-F238E27FC236}">
                    <a16:creationId xmlns:a16="http://schemas.microsoft.com/office/drawing/2014/main" id="{0B1E63F4-0565-7D48-8258-2D23AF7F95E4}"/>
                  </a:ext>
                </a:extLst>
              </p:cNvPr>
              <p:cNvSpPr/>
              <p:nvPr/>
            </p:nvSpPr>
            <p:spPr>
              <a:xfrm>
                <a:off x="3142166" y="52219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1250" name="任意多边形: 形状 1256">
                <a:extLst>
                  <a:ext uri="{FF2B5EF4-FFF2-40B4-BE49-F238E27FC236}">
                    <a16:creationId xmlns:a16="http://schemas.microsoft.com/office/drawing/2014/main" id="{D6B077DF-1DD7-4E4D-B218-8D6B3132015D}"/>
                  </a:ext>
                </a:extLst>
              </p:cNvPr>
              <p:cNvSpPr/>
              <p:nvPr/>
            </p:nvSpPr>
            <p:spPr>
              <a:xfrm>
                <a:off x="3142166" y="531472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251" name="任意多边形: 形状 1257">
                <a:extLst>
                  <a:ext uri="{FF2B5EF4-FFF2-40B4-BE49-F238E27FC236}">
                    <a16:creationId xmlns:a16="http://schemas.microsoft.com/office/drawing/2014/main" id="{ECA3F3FC-A9C8-8540-B567-BA93C3AD4FBD}"/>
                  </a:ext>
                </a:extLst>
              </p:cNvPr>
              <p:cNvSpPr/>
              <p:nvPr/>
            </p:nvSpPr>
            <p:spPr>
              <a:xfrm>
                <a:off x="3142166" y="540749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a:p>
            </p:txBody>
          </p:sp>
          <p:sp>
            <p:nvSpPr>
              <p:cNvPr id="1252" name="任意多边形: 形状 1258">
                <a:extLst>
                  <a:ext uri="{FF2B5EF4-FFF2-40B4-BE49-F238E27FC236}">
                    <a16:creationId xmlns:a16="http://schemas.microsoft.com/office/drawing/2014/main" id="{FA408E77-E490-FE41-84D0-F2B5A389EA24}"/>
                  </a:ext>
                </a:extLst>
              </p:cNvPr>
              <p:cNvSpPr/>
              <p:nvPr/>
            </p:nvSpPr>
            <p:spPr>
              <a:xfrm>
                <a:off x="3142166" y="550029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1253" name="任意多边形: 形状 1259">
                <a:extLst>
                  <a:ext uri="{FF2B5EF4-FFF2-40B4-BE49-F238E27FC236}">
                    <a16:creationId xmlns:a16="http://schemas.microsoft.com/office/drawing/2014/main" id="{09B69F4D-EF01-B641-A05C-22361B9044E2}"/>
                  </a:ext>
                </a:extLst>
              </p:cNvPr>
              <p:cNvSpPr/>
              <p:nvPr/>
            </p:nvSpPr>
            <p:spPr>
              <a:xfrm>
                <a:off x="4634606" y="5025417"/>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a:p>
            </p:txBody>
          </p:sp>
          <p:sp>
            <p:nvSpPr>
              <p:cNvPr id="1254" name="任意多边形: 形状 1260">
                <a:extLst>
                  <a:ext uri="{FF2B5EF4-FFF2-40B4-BE49-F238E27FC236}">
                    <a16:creationId xmlns:a16="http://schemas.microsoft.com/office/drawing/2014/main" id="{8D7949AA-C15B-DF4A-828C-CC80F2486D79}"/>
                  </a:ext>
                </a:extLst>
              </p:cNvPr>
              <p:cNvSpPr/>
              <p:nvPr/>
            </p:nvSpPr>
            <p:spPr>
              <a:xfrm>
                <a:off x="4634606" y="4957174"/>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a:p>
            </p:txBody>
          </p:sp>
        </p:grpSp>
        <p:sp>
          <p:nvSpPr>
            <p:cNvPr id="10" name="任意多边形: 形状 16">
              <a:extLst>
                <a:ext uri="{FF2B5EF4-FFF2-40B4-BE49-F238E27FC236}">
                  <a16:creationId xmlns:a16="http://schemas.microsoft.com/office/drawing/2014/main" id="{92DBE8A3-7E89-FC42-8616-23A5B941931F}"/>
                </a:ext>
              </a:extLst>
            </p:cNvPr>
            <p:cNvSpPr/>
            <p:nvPr/>
          </p:nvSpPr>
          <p:spPr>
            <a:xfrm>
              <a:off x="7095213" y="57244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 name="任意多边形: 形状 17">
              <a:extLst>
                <a:ext uri="{FF2B5EF4-FFF2-40B4-BE49-F238E27FC236}">
                  <a16:creationId xmlns:a16="http://schemas.microsoft.com/office/drawing/2014/main" id="{ED7062A1-7AD4-9040-BFB7-F5AD9A73073A}"/>
                </a:ext>
              </a:extLst>
            </p:cNvPr>
            <p:cNvSpPr/>
            <p:nvPr/>
          </p:nvSpPr>
          <p:spPr>
            <a:xfrm>
              <a:off x="7095213"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 name="任意多边形: 形状 18">
              <a:extLst>
                <a:ext uri="{FF2B5EF4-FFF2-40B4-BE49-F238E27FC236}">
                  <a16:creationId xmlns:a16="http://schemas.microsoft.com/office/drawing/2014/main" id="{F0562703-27E4-964D-B2C4-2C275477AB71}"/>
                </a:ext>
              </a:extLst>
            </p:cNvPr>
            <p:cNvSpPr/>
            <p:nvPr/>
          </p:nvSpPr>
          <p:spPr>
            <a:xfrm>
              <a:off x="7095213"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 name="任意多边形: 形状 19">
              <a:extLst>
                <a:ext uri="{FF2B5EF4-FFF2-40B4-BE49-F238E27FC236}">
                  <a16:creationId xmlns:a16="http://schemas.microsoft.com/office/drawing/2014/main" id="{408343D3-863F-CE40-A23E-E3031899DF1F}"/>
                </a:ext>
              </a:extLst>
            </p:cNvPr>
            <p:cNvSpPr/>
            <p:nvPr/>
          </p:nvSpPr>
          <p:spPr>
            <a:xfrm>
              <a:off x="7095213" y="63594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4" name="任意多边形: 形状 20">
              <a:extLst>
                <a:ext uri="{FF2B5EF4-FFF2-40B4-BE49-F238E27FC236}">
                  <a16:creationId xmlns:a16="http://schemas.microsoft.com/office/drawing/2014/main" id="{69814D63-ACB6-EC42-BE87-5F2C761AF804}"/>
                </a:ext>
              </a:extLst>
            </p:cNvPr>
            <p:cNvSpPr/>
            <p:nvPr/>
          </p:nvSpPr>
          <p:spPr>
            <a:xfrm>
              <a:off x="7173239" y="57244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5" name="任意多边形: 形状 21">
              <a:extLst>
                <a:ext uri="{FF2B5EF4-FFF2-40B4-BE49-F238E27FC236}">
                  <a16:creationId xmlns:a16="http://schemas.microsoft.com/office/drawing/2014/main" id="{0D057BBC-0963-504B-9F99-2D75CA9DFB3A}"/>
                </a:ext>
              </a:extLst>
            </p:cNvPr>
            <p:cNvSpPr/>
            <p:nvPr/>
          </p:nvSpPr>
          <p:spPr>
            <a:xfrm>
              <a:off x="7173239"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6" name="任意多边形: 形状 22">
              <a:extLst>
                <a:ext uri="{FF2B5EF4-FFF2-40B4-BE49-F238E27FC236}">
                  <a16:creationId xmlns:a16="http://schemas.microsoft.com/office/drawing/2014/main" id="{A4804B56-C231-4E4B-BAAE-868854B74ECD}"/>
                </a:ext>
              </a:extLst>
            </p:cNvPr>
            <p:cNvSpPr/>
            <p:nvPr/>
          </p:nvSpPr>
          <p:spPr>
            <a:xfrm>
              <a:off x="7173239"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7" name="任意多边形: 形状 23">
              <a:extLst>
                <a:ext uri="{FF2B5EF4-FFF2-40B4-BE49-F238E27FC236}">
                  <a16:creationId xmlns:a16="http://schemas.microsoft.com/office/drawing/2014/main" id="{CF0ECB46-D7B0-4D44-947E-2E737F3AA02A}"/>
                </a:ext>
              </a:extLst>
            </p:cNvPr>
            <p:cNvSpPr/>
            <p:nvPr/>
          </p:nvSpPr>
          <p:spPr>
            <a:xfrm>
              <a:off x="7173239" y="62496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8" name="任意多边形: 形状 24">
              <a:extLst>
                <a:ext uri="{FF2B5EF4-FFF2-40B4-BE49-F238E27FC236}">
                  <a16:creationId xmlns:a16="http://schemas.microsoft.com/office/drawing/2014/main" id="{538CA7D8-83AB-3441-8A19-4DB21A40C720}"/>
                </a:ext>
              </a:extLst>
            </p:cNvPr>
            <p:cNvSpPr/>
            <p:nvPr/>
          </p:nvSpPr>
          <p:spPr>
            <a:xfrm>
              <a:off x="7251236"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9" name="任意多边形: 形状 25">
              <a:extLst>
                <a:ext uri="{FF2B5EF4-FFF2-40B4-BE49-F238E27FC236}">
                  <a16:creationId xmlns:a16="http://schemas.microsoft.com/office/drawing/2014/main" id="{803DB145-AA0D-5841-B9FC-FACEB5567FAE}"/>
                </a:ext>
              </a:extLst>
            </p:cNvPr>
            <p:cNvSpPr/>
            <p:nvPr/>
          </p:nvSpPr>
          <p:spPr>
            <a:xfrm>
              <a:off x="7251236" y="6039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0" name="任意多边形: 形状 26">
              <a:extLst>
                <a:ext uri="{FF2B5EF4-FFF2-40B4-BE49-F238E27FC236}">
                  <a16:creationId xmlns:a16="http://schemas.microsoft.com/office/drawing/2014/main" id="{EAF73FCA-8680-CB4C-B484-DA453B349AF2}"/>
                </a:ext>
              </a:extLst>
            </p:cNvPr>
            <p:cNvSpPr/>
            <p:nvPr/>
          </p:nvSpPr>
          <p:spPr>
            <a:xfrm>
              <a:off x="7095213"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 name="任意多边形: 形状 27">
              <a:extLst>
                <a:ext uri="{FF2B5EF4-FFF2-40B4-BE49-F238E27FC236}">
                  <a16:creationId xmlns:a16="http://schemas.microsoft.com/office/drawing/2014/main" id="{8984032B-428C-2347-9803-40FA56D91AD9}"/>
                </a:ext>
              </a:extLst>
            </p:cNvPr>
            <p:cNvSpPr/>
            <p:nvPr/>
          </p:nvSpPr>
          <p:spPr>
            <a:xfrm>
              <a:off x="7173239"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 name="任意多边形: 形状 28">
              <a:extLst>
                <a:ext uri="{FF2B5EF4-FFF2-40B4-BE49-F238E27FC236}">
                  <a16:creationId xmlns:a16="http://schemas.microsoft.com/office/drawing/2014/main" id="{25FDCB46-E5DC-F84F-B2D6-DFF6E09BB306}"/>
                </a:ext>
              </a:extLst>
            </p:cNvPr>
            <p:cNvSpPr/>
            <p:nvPr/>
          </p:nvSpPr>
          <p:spPr>
            <a:xfrm>
              <a:off x="7251236"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 name="任意多边形: 形状 29">
              <a:extLst>
                <a:ext uri="{FF2B5EF4-FFF2-40B4-BE49-F238E27FC236}">
                  <a16:creationId xmlns:a16="http://schemas.microsoft.com/office/drawing/2014/main" id="{A3F0DD89-E98D-C741-8F2B-8ED16E1ECAB3}"/>
                </a:ext>
              </a:extLst>
            </p:cNvPr>
            <p:cNvSpPr/>
            <p:nvPr/>
          </p:nvSpPr>
          <p:spPr>
            <a:xfrm>
              <a:off x="7251236"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 name="任意多边形: 形状 30">
              <a:extLst>
                <a:ext uri="{FF2B5EF4-FFF2-40B4-BE49-F238E27FC236}">
                  <a16:creationId xmlns:a16="http://schemas.microsoft.com/office/drawing/2014/main" id="{8D928354-DE09-604B-8ABA-9627498DE88F}"/>
                </a:ext>
              </a:extLst>
            </p:cNvPr>
            <p:cNvSpPr/>
            <p:nvPr/>
          </p:nvSpPr>
          <p:spPr>
            <a:xfrm>
              <a:off x="7095213"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5" name="任意多边形: 形状 31">
              <a:extLst>
                <a:ext uri="{FF2B5EF4-FFF2-40B4-BE49-F238E27FC236}">
                  <a16:creationId xmlns:a16="http://schemas.microsoft.com/office/drawing/2014/main" id="{0CB634AD-34D3-4C43-B8B5-6D0DF105A585}"/>
                </a:ext>
              </a:extLst>
            </p:cNvPr>
            <p:cNvSpPr/>
            <p:nvPr/>
          </p:nvSpPr>
          <p:spPr>
            <a:xfrm>
              <a:off x="7173239"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6" name="任意多边形: 形状 32">
              <a:extLst>
                <a:ext uri="{FF2B5EF4-FFF2-40B4-BE49-F238E27FC236}">
                  <a16:creationId xmlns:a16="http://schemas.microsoft.com/office/drawing/2014/main" id="{59D792DB-30B9-FA46-A5B2-05C92CD5EF20}"/>
                </a:ext>
              </a:extLst>
            </p:cNvPr>
            <p:cNvSpPr/>
            <p:nvPr/>
          </p:nvSpPr>
          <p:spPr>
            <a:xfrm>
              <a:off x="7251236"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 name="任意多边形: 形状 33">
              <a:extLst>
                <a:ext uri="{FF2B5EF4-FFF2-40B4-BE49-F238E27FC236}">
                  <a16:creationId xmlns:a16="http://schemas.microsoft.com/office/drawing/2014/main" id="{7E2D2503-E7A3-BB45-B742-F2351BCEAA0A}"/>
                </a:ext>
              </a:extLst>
            </p:cNvPr>
            <p:cNvSpPr/>
            <p:nvPr/>
          </p:nvSpPr>
          <p:spPr>
            <a:xfrm>
              <a:off x="7251236" y="62496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8" name="任意多边形: 形状 34">
              <a:extLst>
                <a:ext uri="{FF2B5EF4-FFF2-40B4-BE49-F238E27FC236}">
                  <a16:creationId xmlns:a16="http://schemas.microsoft.com/office/drawing/2014/main" id="{261B39BC-79CE-4743-B545-602B0CD3B521}"/>
                </a:ext>
              </a:extLst>
            </p:cNvPr>
            <p:cNvSpPr/>
            <p:nvPr/>
          </p:nvSpPr>
          <p:spPr>
            <a:xfrm>
              <a:off x="8653421"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9" name="任意多边形: 形状 35">
              <a:extLst>
                <a:ext uri="{FF2B5EF4-FFF2-40B4-BE49-F238E27FC236}">
                  <a16:creationId xmlns:a16="http://schemas.microsoft.com/office/drawing/2014/main" id="{3F1B7BEA-63EA-D645-A2D5-A3D08B257C7E}"/>
                </a:ext>
              </a:extLst>
            </p:cNvPr>
            <p:cNvSpPr/>
            <p:nvPr/>
          </p:nvSpPr>
          <p:spPr>
            <a:xfrm>
              <a:off x="8653421"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0" name="任意多边形: 形状 36">
              <a:extLst>
                <a:ext uri="{FF2B5EF4-FFF2-40B4-BE49-F238E27FC236}">
                  <a16:creationId xmlns:a16="http://schemas.microsoft.com/office/drawing/2014/main" id="{44202FB5-8294-C64F-AD6A-421ED6194E5C}"/>
                </a:ext>
              </a:extLst>
            </p:cNvPr>
            <p:cNvSpPr/>
            <p:nvPr/>
          </p:nvSpPr>
          <p:spPr>
            <a:xfrm>
              <a:off x="8731417"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1" name="任意多边形: 形状 37">
              <a:extLst>
                <a:ext uri="{FF2B5EF4-FFF2-40B4-BE49-F238E27FC236}">
                  <a16:creationId xmlns:a16="http://schemas.microsoft.com/office/drawing/2014/main" id="{9E209529-B8EA-1D45-A616-1002F33A7DFF}"/>
                </a:ext>
              </a:extLst>
            </p:cNvPr>
            <p:cNvSpPr/>
            <p:nvPr/>
          </p:nvSpPr>
          <p:spPr>
            <a:xfrm>
              <a:off x="8731417" y="52951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2" name="任意多边形: 形状 38">
              <a:extLst>
                <a:ext uri="{FF2B5EF4-FFF2-40B4-BE49-F238E27FC236}">
                  <a16:creationId xmlns:a16="http://schemas.microsoft.com/office/drawing/2014/main" id="{244159EC-2553-2842-91B1-2153906B5F7C}"/>
                </a:ext>
              </a:extLst>
            </p:cNvPr>
            <p:cNvSpPr/>
            <p:nvPr/>
          </p:nvSpPr>
          <p:spPr>
            <a:xfrm>
              <a:off x="8809443"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3" name="任意多边形: 形状 39">
              <a:extLst>
                <a:ext uri="{FF2B5EF4-FFF2-40B4-BE49-F238E27FC236}">
                  <a16:creationId xmlns:a16="http://schemas.microsoft.com/office/drawing/2014/main" id="{98E316E2-5DA3-3042-8421-6ADAE792826A}"/>
                </a:ext>
              </a:extLst>
            </p:cNvPr>
            <p:cNvSpPr/>
            <p:nvPr/>
          </p:nvSpPr>
          <p:spPr>
            <a:xfrm>
              <a:off x="8809443"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4" name="任意多边形: 形状 40">
              <a:extLst>
                <a:ext uri="{FF2B5EF4-FFF2-40B4-BE49-F238E27FC236}">
                  <a16:creationId xmlns:a16="http://schemas.microsoft.com/office/drawing/2014/main" id="{F4C17E1C-51E7-7F4F-9E78-7C3A66A17DEE}"/>
                </a:ext>
              </a:extLst>
            </p:cNvPr>
            <p:cNvSpPr/>
            <p:nvPr/>
          </p:nvSpPr>
          <p:spPr>
            <a:xfrm>
              <a:off x="8887439"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5" name="任意多边形: 形状 41">
              <a:extLst>
                <a:ext uri="{FF2B5EF4-FFF2-40B4-BE49-F238E27FC236}">
                  <a16:creationId xmlns:a16="http://schemas.microsoft.com/office/drawing/2014/main" id="{F6729740-EA3E-F348-B5D6-6C75D2D60572}"/>
                </a:ext>
              </a:extLst>
            </p:cNvPr>
            <p:cNvSpPr/>
            <p:nvPr/>
          </p:nvSpPr>
          <p:spPr>
            <a:xfrm>
              <a:off x="8653421"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6" name="任意多边形: 形状 42">
              <a:extLst>
                <a:ext uri="{FF2B5EF4-FFF2-40B4-BE49-F238E27FC236}">
                  <a16:creationId xmlns:a16="http://schemas.microsoft.com/office/drawing/2014/main" id="{46D3749F-173F-384B-89BF-51EB1D40C3AD}"/>
                </a:ext>
              </a:extLst>
            </p:cNvPr>
            <p:cNvSpPr/>
            <p:nvPr/>
          </p:nvSpPr>
          <p:spPr>
            <a:xfrm>
              <a:off x="8731417"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7" name="任意多边形: 形状 43">
              <a:extLst>
                <a:ext uri="{FF2B5EF4-FFF2-40B4-BE49-F238E27FC236}">
                  <a16:creationId xmlns:a16="http://schemas.microsoft.com/office/drawing/2014/main" id="{594033F9-F7FF-3842-9AEA-E3A209C8774B}"/>
                </a:ext>
              </a:extLst>
            </p:cNvPr>
            <p:cNvSpPr/>
            <p:nvPr/>
          </p:nvSpPr>
          <p:spPr>
            <a:xfrm>
              <a:off x="8731417" y="5520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8" name="任意多边形: 形状 44">
              <a:extLst>
                <a:ext uri="{FF2B5EF4-FFF2-40B4-BE49-F238E27FC236}">
                  <a16:creationId xmlns:a16="http://schemas.microsoft.com/office/drawing/2014/main" id="{1C1CC41F-E795-6B43-A76E-72FDBE712034}"/>
                </a:ext>
              </a:extLst>
            </p:cNvPr>
            <p:cNvSpPr/>
            <p:nvPr/>
          </p:nvSpPr>
          <p:spPr>
            <a:xfrm>
              <a:off x="8809443"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39" name="任意多边形: 形状 45">
              <a:extLst>
                <a:ext uri="{FF2B5EF4-FFF2-40B4-BE49-F238E27FC236}">
                  <a16:creationId xmlns:a16="http://schemas.microsoft.com/office/drawing/2014/main" id="{EA010891-3404-E643-85C6-D5DECD4F7754}"/>
                </a:ext>
              </a:extLst>
            </p:cNvPr>
            <p:cNvSpPr/>
            <p:nvPr/>
          </p:nvSpPr>
          <p:spPr>
            <a:xfrm>
              <a:off x="8653421" y="5618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0" name="任意多边形: 形状 46">
              <a:extLst>
                <a:ext uri="{FF2B5EF4-FFF2-40B4-BE49-F238E27FC236}">
                  <a16:creationId xmlns:a16="http://schemas.microsoft.com/office/drawing/2014/main" id="{1FC92777-F54F-5E4C-A116-6567F54991FC}"/>
                </a:ext>
              </a:extLst>
            </p:cNvPr>
            <p:cNvSpPr/>
            <p:nvPr/>
          </p:nvSpPr>
          <p:spPr>
            <a:xfrm>
              <a:off x="8731417" y="582737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1" name="任意多边形: 形状 47">
              <a:extLst>
                <a:ext uri="{FF2B5EF4-FFF2-40B4-BE49-F238E27FC236}">
                  <a16:creationId xmlns:a16="http://schemas.microsoft.com/office/drawing/2014/main" id="{3E002FC0-8236-E24E-B6AB-5FE1A2A673F1}"/>
                </a:ext>
              </a:extLst>
            </p:cNvPr>
            <p:cNvSpPr/>
            <p:nvPr/>
          </p:nvSpPr>
          <p:spPr>
            <a:xfrm>
              <a:off x="8809443" y="5618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 name="任意多边形: 形状 48">
              <a:extLst>
                <a:ext uri="{FF2B5EF4-FFF2-40B4-BE49-F238E27FC236}">
                  <a16:creationId xmlns:a16="http://schemas.microsoft.com/office/drawing/2014/main" id="{0AB1A6BE-5FE8-C84C-8D23-8615DD2E37F5}"/>
                </a:ext>
              </a:extLst>
            </p:cNvPr>
            <p:cNvSpPr/>
            <p:nvPr/>
          </p:nvSpPr>
          <p:spPr>
            <a:xfrm>
              <a:off x="8887439"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 name="任意多边形: 形状 49">
              <a:extLst>
                <a:ext uri="{FF2B5EF4-FFF2-40B4-BE49-F238E27FC236}">
                  <a16:creationId xmlns:a16="http://schemas.microsoft.com/office/drawing/2014/main" id="{C16002A6-DDA0-DE49-ABC6-00A0596AE018}"/>
                </a:ext>
              </a:extLst>
            </p:cNvPr>
            <p:cNvSpPr/>
            <p:nvPr/>
          </p:nvSpPr>
          <p:spPr>
            <a:xfrm>
              <a:off x="8887439" y="5520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 name="任意多边形: 形状 50">
              <a:extLst>
                <a:ext uri="{FF2B5EF4-FFF2-40B4-BE49-F238E27FC236}">
                  <a16:creationId xmlns:a16="http://schemas.microsoft.com/office/drawing/2014/main" id="{8C499DE7-658E-1D4B-953B-2B4EBE96F85F}"/>
                </a:ext>
              </a:extLst>
            </p:cNvPr>
            <p:cNvSpPr/>
            <p:nvPr/>
          </p:nvSpPr>
          <p:spPr>
            <a:xfrm>
              <a:off x="8887439" y="561948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 name="任意多边形: 形状 51">
              <a:extLst>
                <a:ext uri="{FF2B5EF4-FFF2-40B4-BE49-F238E27FC236}">
                  <a16:creationId xmlns:a16="http://schemas.microsoft.com/office/drawing/2014/main" id="{16011856-D306-BC4D-9F5E-AECD0D9E4CEF}"/>
                </a:ext>
              </a:extLst>
            </p:cNvPr>
            <p:cNvSpPr/>
            <p:nvPr/>
          </p:nvSpPr>
          <p:spPr>
            <a:xfrm>
              <a:off x="8653421" y="5725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 name="任意多边形: 形状 52">
              <a:extLst>
                <a:ext uri="{FF2B5EF4-FFF2-40B4-BE49-F238E27FC236}">
                  <a16:creationId xmlns:a16="http://schemas.microsoft.com/office/drawing/2014/main" id="{3A97CDB9-362E-A047-A286-EFB37AADC2A8}"/>
                </a:ext>
              </a:extLst>
            </p:cNvPr>
            <p:cNvSpPr/>
            <p:nvPr/>
          </p:nvSpPr>
          <p:spPr>
            <a:xfrm>
              <a:off x="8809443" y="5725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 name="任意多边形: 形状 53">
              <a:extLst>
                <a:ext uri="{FF2B5EF4-FFF2-40B4-BE49-F238E27FC236}">
                  <a16:creationId xmlns:a16="http://schemas.microsoft.com/office/drawing/2014/main" id="{A712964F-2C28-6742-B485-F89C6EDAF04D}"/>
                </a:ext>
              </a:extLst>
            </p:cNvPr>
            <p:cNvSpPr/>
            <p:nvPr/>
          </p:nvSpPr>
          <p:spPr>
            <a:xfrm>
              <a:off x="8887439" y="57269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 name="任意多边形: 形状 54">
              <a:extLst>
                <a:ext uri="{FF2B5EF4-FFF2-40B4-BE49-F238E27FC236}">
                  <a16:creationId xmlns:a16="http://schemas.microsoft.com/office/drawing/2014/main" id="{6C37E8CE-9791-B34D-AB43-05047C55B71E}"/>
                </a:ext>
              </a:extLst>
            </p:cNvPr>
            <p:cNvSpPr/>
            <p:nvPr/>
          </p:nvSpPr>
          <p:spPr>
            <a:xfrm>
              <a:off x="8653421" y="5826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 name="任意多边形: 形状 55">
              <a:extLst>
                <a:ext uri="{FF2B5EF4-FFF2-40B4-BE49-F238E27FC236}">
                  <a16:creationId xmlns:a16="http://schemas.microsoft.com/office/drawing/2014/main" id="{267EBA32-7598-974C-9EBD-B150E5FF3236}"/>
                </a:ext>
              </a:extLst>
            </p:cNvPr>
            <p:cNvSpPr/>
            <p:nvPr/>
          </p:nvSpPr>
          <p:spPr>
            <a:xfrm>
              <a:off x="8809443" y="5826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 name="任意多边形: 形状 56">
              <a:extLst>
                <a:ext uri="{FF2B5EF4-FFF2-40B4-BE49-F238E27FC236}">
                  <a16:creationId xmlns:a16="http://schemas.microsoft.com/office/drawing/2014/main" id="{18AFA779-F464-FB43-BF73-793423AF380D}"/>
                </a:ext>
              </a:extLst>
            </p:cNvPr>
            <p:cNvSpPr/>
            <p:nvPr/>
          </p:nvSpPr>
          <p:spPr>
            <a:xfrm>
              <a:off x="8887439"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 name="任意多边形: 形状 57">
              <a:extLst>
                <a:ext uri="{FF2B5EF4-FFF2-40B4-BE49-F238E27FC236}">
                  <a16:creationId xmlns:a16="http://schemas.microsoft.com/office/drawing/2014/main" id="{333C8220-C8DF-1449-98CE-D5A563B68779}"/>
                </a:ext>
              </a:extLst>
            </p:cNvPr>
            <p:cNvSpPr/>
            <p:nvPr/>
          </p:nvSpPr>
          <p:spPr>
            <a:xfrm>
              <a:off x="8653421"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 name="任意多边形: 形状 58">
              <a:extLst>
                <a:ext uri="{FF2B5EF4-FFF2-40B4-BE49-F238E27FC236}">
                  <a16:creationId xmlns:a16="http://schemas.microsoft.com/office/drawing/2014/main" id="{123D9542-A13B-F54F-8AE9-BA0CC3DC9A3F}"/>
                </a:ext>
              </a:extLst>
            </p:cNvPr>
            <p:cNvSpPr/>
            <p:nvPr/>
          </p:nvSpPr>
          <p:spPr>
            <a:xfrm>
              <a:off x="8653421"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 name="任意多边形: 形状 59">
              <a:extLst>
                <a:ext uri="{FF2B5EF4-FFF2-40B4-BE49-F238E27FC236}">
                  <a16:creationId xmlns:a16="http://schemas.microsoft.com/office/drawing/2014/main" id="{4FC46B9D-AD17-4341-9EBC-9BF8A9836D8C}"/>
                </a:ext>
              </a:extLst>
            </p:cNvPr>
            <p:cNvSpPr/>
            <p:nvPr/>
          </p:nvSpPr>
          <p:spPr>
            <a:xfrm>
              <a:off x="8653421" y="6236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 name="任意多边形: 形状 60">
              <a:extLst>
                <a:ext uri="{FF2B5EF4-FFF2-40B4-BE49-F238E27FC236}">
                  <a16:creationId xmlns:a16="http://schemas.microsoft.com/office/drawing/2014/main" id="{542B37B0-2DF4-C740-BE74-53D174CA6DD0}"/>
                </a:ext>
              </a:extLst>
            </p:cNvPr>
            <p:cNvSpPr/>
            <p:nvPr/>
          </p:nvSpPr>
          <p:spPr>
            <a:xfrm>
              <a:off x="8653421"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 name="任意多边形: 形状 61">
              <a:extLst>
                <a:ext uri="{FF2B5EF4-FFF2-40B4-BE49-F238E27FC236}">
                  <a16:creationId xmlns:a16="http://schemas.microsoft.com/office/drawing/2014/main" id="{13A2F415-93F5-DB40-9605-ADD61FAEA37A}"/>
                </a:ext>
              </a:extLst>
            </p:cNvPr>
            <p:cNvSpPr/>
            <p:nvPr/>
          </p:nvSpPr>
          <p:spPr>
            <a:xfrm>
              <a:off x="8653421"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 name="任意多边形: 形状 62">
              <a:extLst>
                <a:ext uri="{FF2B5EF4-FFF2-40B4-BE49-F238E27FC236}">
                  <a16:creationId xmlns:a16="http://schemas.microsoft.com/office/drawing/2014/main" id="{E386166A-3315-C249-8864-4726AD7DC514}"/>
                </a:ext>
              </a:extLst>
            </p:cNvPr>
            <p:cNvSpPr/>
            <p:nvPr/>
          </p:nvSpPr>
          <p:spPr>
            <a:xfrm>
              <a:off x="8731417"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7" name="任意多边形: 形状 63">
              <a:extLst>
                <a:ext uri="{FF2B5EF4-FFF2-40B4-BE49-F238E27FC236}">
                  <a16:creationId xmlns:a16="http://schemas.microsoft.com/office/drawing/2014/main" id="{F9CD2348-2CD7-C64E-A938-5A648DC084D2}"/>
                </a:ext>
              </a:extLst>
            </p:cNvPr>
            <p:cNvSpPr/>
            <p:nvPr/>
          </p:nvSpPr>
          <p:spPr>
            <a:xfrm>
              <a:off x="8731417"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8" name="任意多边形: 形状 64">
              <a:extLst>
                <a:ext uri="{FF2B5EF4-FFF2-40B4-BE49-F238E27FC236}">
                  <a16:creationId xmlns:a16="http://schemas.microsoft.com/office/drawing/2014/main" id="{86B049D5-B818-6D49-A1A0-7B077D635C3E}"/>
                </a:ext>
              </a:extLst>
            </p:cNvPr>
            <p:cNvSpPr/>
            <p:nvPr/>
          </p:nvSpPr>
          <p:spPr>
            <a:xfrm>
              <a:off x="8731417"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9" name="任意多边形: 形状 65">
              <a:extLst>
                <a:ext uri="{FF2B5EF4-FFF2-40B4-BE49-F238E27FC236}">
                  <a16:creationId xmlns:a16="http://schemas.microsoft.com/office/drawing/2014/main" id="{F53E15D1-3D5D-6C48-AC1F-7D15F9D994EE}"/>
                </a:ext>
              </a:extLst>
            </p:cNvPr>
            <p:cNvSpPr/>
            <p:nvPr/>
          </p:nvSpPr>
          <p:spPr>
            <a:xfrm>
              <a:off x="8731417" y="65566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0" name="任意多边形: 形状 66">
              <a:extLst>
                <a:ext uri="{FF2B5EF4-FFF2-40B4-BE49-F238E27FC236}">
                  <a16:creationId xmlns:a16="http://schemas.microsoft.com/office/drawing/2014/main" id="{F2840DA9-D193-E44E-80FD-613FA05138EF}"/>
                </a:ext>
              </a:extLst>
            </p:cNvPr>
            <p:cNvSpPr/>
            <p:nvPr/>
          </p:nvSpPr>
          <p:spPr>
            <a:xfrm>
              <a:off x="8809443"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1" name="任意多边形: 形状 67">
              <a:extLst>
                <a:ext uri="{FF2B5EF4-FFF2-40B4-BE49-F238E27FC236}">
                  <a16:creationId xmlns:a16="http://schemas.microsoft.com/office/drawing/2014/main" id="{31E77831-7D15-C84C-B1F0-139FC209635F}"/>
                </a:ext>
              </a:extLst>
            </p:cNvPr>
            <p:cNvSpPr/>
            <p:nvPr/>
          </p:nvSpPr>
          <p:spPr>
            <a:xfrm>
              <a:off x="8809443"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2" name="任意多边形: 形状 68">
              <a:extLst>
                <a:ext uri="{FF2B5EF4-FFF2-40B4-BE49-F238E27FC236}">
                  <a16:creationId xmlns:a16="http://schemas.microsoft.com/office/drawing/2014/main" id="{0498F820-E209-4C45-B378-84EDDF277C4F}"/>
                </a:ext>
              </a:extLst>
            </p:cNvPr>
            <p:cNvSpPr/>
            <p:nvPr/>
          </p:nvSpPr>
          <p:spPr>
            <a:xfrm>
              <a:off x="8809443"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3" name="任意多边形: 形状 69">
              <a:extLst>
                <a:ext uri="{FF2B5EF4-FFF2-40B4-BE49-F238E27FC236}">
                  <a16:creationId xmlns:a16="http://schemas.microsoft.com/office/drawing/2014/main" id="{752A426E-EBF1-4942-8C5A-DB75E998D953}"/>
                </a:ext>
              </a:extLst>
            </p:cNvPr>
            <p:cNvSpPr/>
            <p:nvPr/>
          </p:nvSpPr>
          <p:spPr>
            <a:xfrm>
              <a:off x="8809443"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4" name="任意多边形: 形状 70">
              <a:extLst>
                <a:ext uri="{FF2B5EF4-FFF2-40B4-BE49-F238E27FC236}">
                  <a16:creationId xmlns:a16="http://schemas.microsoft.com/office/drawing/2014/main" id="{E28495B1-B8F9-6949-A3BF-30861496B7A6}"/>
                </a:ext>
              </a:extLst>
            </p:cNvPr>
            <p:cNvSpPr/>
            <p:nvPr/>
          </p:nvSpPr>
          <p:spPr>
            <a:xfrm>
              <a:off x="8887439"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5" name="任意多边形: 形状 71">
              <a:extLst>
                <a:ext uri="{FF2B5EF4-FFF2-40B4-BE49-F238E27FC236}">
                  <a16:creationId xmlns:a16="http://schemas.microsoft.com/office/drawing/2014/main" id="{195A0198-9582-8E44-B0C3-C1A26B5B9BD4}"/>
                </a:ext>
              </a:extLst>
            </p:cNvPr>
            <p:cNvSpPr/>
            <p:nvPr/>
          </p:nvSpPr>
          <p:spPr>
            <a:xfrm>
              <a:off x="8887439" y="6236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6" name="任意多边形: 形状 72">
              <a:extLst>
                <a:ext uri="{FF2B5EF4-FFF2-40B4-BE49-F238E27FC236}">
                  <a16:creationId xmlns:a16="http://schemas.microsoft.com/office/drawing/2014/main" id="{0D05A086-F5C0-C64B-923D-1BAF36A8857D}"/>
                </a:ext>
              </a:extLst>
            </p:cNvPr>
            <p:cNvSpPr/>
            <p:nvPr/>
          </p:nvSpPr>
          <p:spPr>
            <a:xfrm>
              <a:off x="8653421"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7" name="任意多边形: 形状 73">
              <a:extLst>
                <a:ext uri="{FF2B5EF4-FFF2-40B4-BE49-F238E27FC236}">
                  <a16:creationId xmlns:a16="http://schemas.microsoft.com/office/drawing/2014/main" id="{748C6F58-99F3-C34F-8898-6064BE993231}"/>
                </a:ext>
              </a:extLst>
            </p:cNvPr>
            <p:cNvSpPr/>
            <p:nvPr/>
          </p:nvSpPr>
          <p:spPr>
            <a:xfrm>
              <a:off x="8731417"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8" name="任意多边形: 形状 74">
              <a:extLst>
                <a:ext uri="{FF2B5EF4-FFF2-40B4-BE49-F238E27FC236}">
                  <a16:creationId xmlns:a16="http://schemas.microsoft.com/office/drawing/2014/main" id="{8116D9CC-E870-7749-B1C0-5AED4789904F}"/>
                </a:ext>
              </a:extLst>
            </p:cNvPr>
            <p:cNvSpPr/>
            <p:nvPr/>
          </p:nvSpPr>
          <p:spPr>
            <a:xfrm>
              <a:off x="8809443"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69" name="任意多边形: 形状 75">
              <a:extLst>
                <a:ext uri="{FF2B5EF4-FFF2-40B4-BE49-F238E27FC236}">
                  <a16:creationId xmlns:a16="http://schemas.microsoft.com/office/drawing/2014/main" id="{BCC1E517-9416-874C-AA6E-BD9FF7820015}"/>
                </a:ext>
              </a:extLst>
            </p:cNvPr>
            <p:cNvSpPr/>
            <p:nvPr/>
          </p:nvSpPr>
          <p:spPr>
            <a:xfrm>
              <a:off x="8887439"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0" name="任意多边形: 形状 76">
              <a:extLst>
                <a:ext uri="{FF2B5EF4-FFF2-40B4-BE49-F238E27FC236}">
                  <a16:creationId xmlns:a16="http://schemas.microsoft.com/office/drawing/2014/main" id="{C095F1A4-313A-D74D-8482-C1E04703CA24}"/>
                </a:ext>
              </a:extLst>
            </p:cNvPr>
            <p:cNvSpPr/>
            <p:nvPr/>
          </p:nvSpPr>
          <p:spPr>
            <a:xfrm>
              <a:off x="8887439"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1" name="任意多边形: 形状 77">
              <a:extLst>
                <a:ext uri="{FF2B5EF4-FFF2-40B4-BE49-F238E27FC236}">
                  <a16:creationId xmlns:a16="http://schemas.microsoft.com/office/drawing/2014/main" id="{14F3954B-E0DA-AC4E-ABA9-E5E7A0A3763C}"/>
                </a:ext>
              </a:extLst>
            </p:cNvPr>
            <p:cNvSpPr/>
            <p:nvPr/>
          </p:nvSpPr>
          <p:spPr>
            <a:xfrm>
              <a:off x="8653421"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2" name="任意多边形: 形状 78">
              <a:extLst>
                <a:ext uri="{FF2B5EF4-FFF2-40B4-BE49-F238E27FC236}">
                  <a16:creationId xmlns:a16="http://schemas.microsoft.com/office/drawing/2014/main" id="{711E1D08-8E3A-1940-9942-B21578BC0102}"/>
                </a:ext>
              </a:extLst>
            </p:cNvPr>
            <p:cNvSpPr/>
            <p:nvPr/>
          </p:nvSpPr>
          <p:spPr>
            <a:xfrm>
              <a:off x="8731417"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3" name="任意多边形: 形状 79">
              <a:extLst>
                <a:ext uri="{FF2B5EF4-FFF2-40B4-BE49-F238E27FC236}">
                  <a16:creationId xmlns:a16="http://schemas.microsoft.com/office/drawing/2014/main" id="{B3AD04AE-B869-084D-BDB6-86E9BCD0C6C5}"/>
                </a:ext>
              </a:extLst>
            </p:cNvPr>
            <p:cNvSpPr/>
            <p:nvPr/>
          </p:nvSpPr>
          <p:spPr>
            <a:xfrm>
              <a:off x="8731417"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4" name="任意多边形: 形状 80">
              <a:extLst>
                <a:ext uri="{FF2B5EF4-FFF2-40B4-BE49-F238E27FC236}">
                  <a16:creationId xmlns:a16="http://schemas.microsoft.com/office/drawing/2014/main" id="{F2EBDEA6-15EC-7549-960E-7D7EA3E4DE0A}"/>
                </a:ext>
              </a:extLst>
            </p:cNvPr>
            <p:cNvSpPr/>
            <p:nvPr/>
          </p:nvSpPr>
          <p:spPr>
            <a:xfrm>
              <a:off x="8809443"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5" name="任意多边形: 形状 81">
              <a:extLst>
                <a:ext uri="{FF2B5EF4-FFF2-40B4-BE49-F238E27FC236}">
                  <a16:creationId xmlns:a16="http://schemas.microsoft.com/office/drawing/2014/main" id="{F8EBA6BC-A078-E144-8EA6-9C6E9DBE8391}"/>
                </a:ext>
              </a:extLst>
            </p:cNvPr>
            <p:cNvSpPr/>
            <p:nvPr/>
          </p:nvSpPr>
          <p:spPr>
            <a:xfrm>
              <a:off x="8887439"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6" name="任意多边形: 形状 82">
              <a:extLst>
                <a:ext uri="{FF2B5EF4-FFF2-40B4-BE49-F238E27FC236}">
                  <a16:creationId xmlns:a16="http://schemas.microsoft.com/office/drawing/2014/main" id="{46EF0209-E149-5945-AC3B-93A603FB8476}"/>
                </a:ext>
              </a:extLst>
            </p:cNvPr>
            <p:cNvSpPr/>
            <p:nvPr/>
          </p:nvSpPr>
          <p:spPr>
            <a:xfrm>
              <a:off x="8887439"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7" name="任意多边形: 形状 83">
              <a:extLst>
                <a:ext uri="{FF2B5EF4-FFF2-40B4-BE49-F238E27FC236}">
                  <a16:creationId xmlns:a16="http://schemas.microsoft.com/office/drawing/2014/main" id="{D2E786F1-6863-9C46-9E92-A225AC477170}"/>
                </a:ext>
              </a:extLst>
            </p:cNvPr>
            <p:cNvSpPr/>
            <p:nvPr/>
          </p:nvSpPr>
          <p:spPr>
            <a:xfrm>
              <a:off x="8887439"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78" name="任意多边形: 形状 84">
              <a:extLst>
                <a:ext uri="{FF2B5EF4-FFF2-40B4-BE49-F238E27FC236}">
                  <a16:creationId xmlns:a16="http://schemas.microsoft.com/office/drawing/2014/main" id="{89EBAA81-3C1E-714E-ABCB-F218C3AA20AA}"/>
                </a:ext>
              </a:extLst>
            </p:cNvPr>
            <p:cNvSpPr/>
            <p:nvPr/>
          </p:nvSpPr>
          <p:spPr>
            <a:xfrm>
              <a:off x="6182912" y="5632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9" name="任意多边形: 形状 85">
              <a:extLst>
                <a:ext uri="{FF2B5EF4-FFF2-40B4-BE49-F238E27FC236}">
                  <a16:creationId xmlns:a16="http://schemas.microsoft.com/office/drawing/2014/main" id="{0191B47E-4685-EA4C-A059-A9556EEBBB53}"/>
                </a:ext>
              </a:extLst>
            </p:cNvPr>
            <p:cNvSpPr/>
            <p:nvPr/>
          </p:nvSpPr>
          <p:spPr>
            <a:xfrm>
              <a:off x="6182912" y="5708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0" name="任意多边形: 形状 86">
              <a:extLst>
                <a:ext uri="{FF2B5EF4-FFF2-40B4-BE49-F238E27FC236}">
                  <a16:creationId xmlns:a16="http://schemas.microsoft.com/office/drawing/2014/main" id="{4FE60BE7-EF84-C340-8B45-9702978586DD}"/>
                </a:ext>
              </a:extLst>
            </p:cNvPr>
            <p:cNvSpPr/>
            <p:nvPr/>
          </p:nvSpPr>
          <p:spPr>
            <a:xfrm>
              <a:off x="6182912" y="5784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1" name="任意多边形: 形状 87">
              <a:extLst>
                <a:ext uri="{FF2B5EF4-FFF2-40B4-BE49-F238E27FC236}">
                  <a16:creationId xmlns:a16="http://schemas.microsoft.com/office/drawing/2014/main" id="{0593D434-F40B-D841-B213-5F64128E4D70}"/>
                </a:ext>
              </a:extLst>
            </p:cNvPr>
            <p:cNvSpPr/>
            <p:nvPr/>
          </p:nvSpPr>
          <p:spPr>
            <a:xfrm>
              <a:off x="6182912" y="5860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2" name="任意多边形: 形状 88">
              <a:extLst>
                <a:ext uri="{FF2B5EF4-FFF2-40B4-BE49-F238E27FC236}">
                  <a16:creationId xmlns:a16="http://schemas.microsoft.com/office/drawing/2014/main" id="{5860A185-7B83-1E4D-B1D0-254597639101}"/>
                </a:ext>
              </a:extLst>
            </p:cNvPr>
            <p:cNvSpPr/>
            <p:nvPr/>
          </p:nvSpPr>
          <p:spPr>
            <a:xfrm>
              <a:off x="6182912" y="5936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3" name="任意多边形: 形状 89">
              <a:extLst>
                <a:ext uri="{FF2B5EF4-FFF2-40B4-BE49-F238E27FC236}">
                  <a16:creationId xmlns:a16="http://schemas.microsoft.com/office/drawing/2014/main" id="{EDD33B6A-66E6-454A-8882-269ED9E8ECEE}"/>
                </a:ext>
              </a:extLst>
            </p:cNvPr>
            <p:cNvSpPr/>
            <p:nvPr/>
          </p:nvSpPr>
          <p:spPr>
            <a:xfrm>
              <a:off x="6268079" y="55093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4" name="任意多边形: 形状 90">
              <a:extLst>
                <a:ext uri="{FF2B5EF4-FFF2-40B4-BE49-F238E27FC236}">
                  <a16:creationId xmlns:a16="http://schemas.microsoft.com/office/drawing/2014/main" id="{1C9222FD-74ED-104B-AC45-B5F1A0B8EB74}"/>
                </a:ext>
              </a:extLst>
            </p:cNvPr>
            <p:cNvSpPr/>
            <p:nvPr/>
          </p:nvSpPr>
          <p:spPr>
            <a:xfrm>
              <a:off x="6268079" y="55852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5" name="任意多边形: 形状 91">
              <a:extLst>
                <a:ext uri="{FF2B5EF4-FFF2-40B4-BE49-F238E27FC236}">
                  <a16:creationId xmlns:a16="http://schemas.microsoft.com/office/drawing/2014/main" id="{C0095E3E-C251-D746-8929-AB19CA1544E3}"/>
                </a:ext>
              </a:extLst>
            </p:cNvPr>
            <p:cNvSpPr/>
            <p:nvPr/>
          </p:nvSpPr>
          <p:spPr>
            <a:xfrm>
              <a:off x="6268079"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6" name="任意多边形: 形状 92">
              <a:extLst>
                <a:ext uri="{FF2B5EF4-FFF2-40B4-BE49-F238E27FC236}">
                  <a16:creationId xmlns:a16="http://schemas.microsoft.com/office/drawing/2014/main" id="{851A0E43-A248-5E46-A6A1-7EC9D0A34463}"/>
                </a:ext>
              </a:extLst>
            </p:cNvPr>
            <p:cNvSpPr/>
            <p:nvPr/>
          </p:nvSpPr>
          <p:spPr>
            <a:xfrm>
              <a:off x="6268079"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7" name="任意多边形: 形状 93">
              <a:extLst>
                <a:ext uri="{FF2B5EF4-FFF2-40B4-BE49-F238E27FC236}">
                  <a16:creationId xmlns:a16="http://schemas.microsoft.com/office/drawing/2014/main" id="{CF8E6403-8319-864F-A585-61BFF4F261A0}"/>
                </a:ext>
              </a:extLst>
            </p:cNvPr>
            <p:cNvSpPr/>
            <p:nvPr/>
          </p:nvSpPr>
          <p:spPr>
            <a:xfrm>
              <a:off x="6182912" y="531952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8" name="任意多边形: 形状 94">
              <a:extLst>
                <a:ext uri="{FF2B5EF4-FFF2-40B4-BE49-F238E27FC236}">
                  <a16:creationId xmlns:a16="http://schemas.microsoft.com/office/drawing/2014/main" id="{872AD9F3-F176-6843-8260-70F0F5C17C32}"/>
                </a:ext>
              </a:extLst>
            </p:cNvPr>
            <p:cNvSpPr/>
            <p:nvPr/>
          </p:nvSpPr>
          <p:spPr>
            <a:xfrm>
              <a:off x="6182912" y="5395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89" name="任意多边形: 形状 95">
              <a:extLst>
                <a:ext uri="{FF2B5EF4-FFF2-40B4-BE49-F238E27FC236}">
                  <a16:creationId xmlns:a16="http://schemas.microsoft.com/office/drawing/2014/main" id="{CE3C9F8A-6689-724B-9B94-337D8B20E26A}"/>
                </a:ext>
              </a:extLst>
            </p:cNvPr>
            <p:cNvSpPr/>
            <p:nvPr/>
          </p:nvSpPr>
          <p:spPr>
            <a:xfrm>
              <a:off x="6268079" y="51960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0" name="任意多边形: 形状 96">
              <a:extLst>
                <a:ext uri="{FF2B5EF4-FFF2-40B4-BE49-F238E27FC236}">
                  <a16:creationId xmlns:a16="http://schemas.microsoft.com/office/drawing/2014/main" id="{BA19B581-FDEB-FD42-8351-9D68A1E6E1CD}"/>
                </a:ext>
              </a:extLst>
            </p:cNvPr>
            <p:cNvSpPr/>
            <p:nvPr/>
          </p:nvSpPr>
          <p:spPr>
            <a:xfrm>
              <a:off x="6268079" y="5271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1" name="任意多边形: 形状 97">
              <a:extLst>
                <a:ext uri="{FF2B5EF4-FFF2-40B4-BE49-F238E27FC236}">
                  <a16:creationId xmlns:a16="http://schemas.microsoft.com/office/drawing/2014/main" id="{614C5E72-3136-F04F-ADAD-405A982496B7}"/>
                </a:ext>
              </a:extLst>
            </p:cNvPr>
            <p:cNvSpPr/>
            <p:nvPr/>
          </p:nvSpPr>
          <p:spPr>
            <a:xfrm>
              <a:off x="6268079" y="534792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2" name="任意多边形: 形状 98">
              <a:extLst>
                <a:ext uri="{FF2B5EF4-FFF2-40B4-BE49-F238E27FC236}">
                  <a16:creationId xmlns:a16="http://schemas.microsoft.com/office/drawing/2014/main" id="{C37E3187-D957-9B40-ACC3-CAE5D8263165}"/>
                </a:ext>
              </a:extLst>
            </p:cNvPr>
            <p:cNvSpPr/>
            <p:nvPr/>
          </p:nvSpPr>
          <p:spPr>
            <a:xfrm>
              <a:off x="6268079" y="54238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3" name="任意多边形: 形状 99">
              <a:extLst>
                <a:ext uri="{FF2B5EF4-FFF2-40B4-BE49-F238E27FC236}">
                  <a16:creationId xmlns:a16="http://schemas.microsoft.com/office/drawing/2014/main" id="{C8AE8177-53C2-E440-AC78-B609EB2003A1}"/>
                </a:ext>
              </a:extLst>
            </p:cNvPr>
            <p:cNvSpPr/>
            <p:nvPr/>
          </p:nvSpPr>
          <p:spPr>
            <a:xfrm>
              <a:off x="6268079"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4" name="任意多边形: 形状 100">
              <a:extLst>
                <a:ext uri="{FF2B5EF4-FFF2-40B4-BE49-F238E27FC236}">
                  <a16:creationId xmlns:a16="http://schemas.microsoft.com/office/drawing/2014/main" id="{8779E489-48BA-BE40-87F0-8FE985FE8BFD}"/>
                </a:ext>
              </a:extLst>
            </p:cNvPr>
            <p:cNvSpPr/>
            <p:nvPr/>
          </p:nvSpPr>
          <p:spPr>
            <a:xfrm>
              <a:off x="6268079" y="5889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5" name="任意多边形: 形状 101">
              <a:extLst>
                <a:ext uri="{FF2B5EF4-FFF2-40B4-BE49-F238E27FC236}">
                  <a16:creationId xmlns:a16="http://schemas.microsoft.com/office/drawing/2014/main" id="{E5EB7B46-02F5-EC4C-B4F3-A49A4242BAC4}"/>
                </a:ext>
              </a:extLst>
            </p:cNvPr>
            <p:cNvSpPr/>
            <p:nvPr/>
          </p:nvSpPr>
          <p:spPr>
            <a:xfrm>
              <a:off x="6268079" y="59649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96" name="任意多边形: 形状 102">
              <a:extLst>
                <a:ext uri="{FF2B5EF4-FFF2-40B4-BE49-F238E27FC236}">
                  <a16:creationId xmlns:a16="http://schemas.microsoft.com/office/drawing/2014/main" id="{7B31D932-61B0-8C42-8DA8-317C8F8ACC3E}"/>
                </a:ext>
              </a:extLst>
            </p:cNvPr>
            <p:cNvSpPr/>
            <p:nvPr/>
          </p:nvSpPr>
          <p:spPr>
            <a:xfrm>
              <a:off x="6890459" y="4553623"/>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7" name="任意多边形: 形状 103">
              <a:extLst>
                <a:ext uri="{FF2B5EF4-FFF2-40B4-BE49-F238E27FC236}">
                  <a16:creationId xmlns:a16="http://schemas.microsoft.com/office/drawing/2014/main" id="{2F4F4372-A6E6-4348-91F9-CD241C438D8B}"/>
                </a:ext>
              </a:extLst>
            </p:cNvPr>
            <p:cNvSpPr/>
            <p:nvPr/>
          </p:nvSpPr>
          <p:spPr>
            <a:xfrm>
              <a:off x="6890459" y="462955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8" name="任意多边形: 形状 104">
              <a:extLst>
                <a:ext uri="{FF2B5EF4-FFF2-40B4-BE49-F238E27FC236}">
                  <a16:creationId xmlns:a16="http://schemas.microsoft.com/office/drawing/2014/main" id="{6493B2E2-2E69-0A4B-B258-46812E51EE48}"/>
                </a:ext>
              </a:extLst>
            </p:cNvPr>
            <p:cNvSpPr/>
            <p:nvPr/>
          </p:nvSpPr>
          <p:spPr>
            <a:xfrm>
              <a:off x="6890459" y="470548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99" name="任意多边形: 形状 105">
              <a:extLst>
                <a:ext uri="{FF2B5EF4-FFF2-40B4-BE49-F238E27FC236}">
                  <a16:creationId xmlns:a16="http://schemas.microsoft.com/office/drawing/2014/main" id="{CADD067F-B05D-114E-9D20-CFA530FCF11D}"/>
                </a:ext>
              </a:extLst>
            </p:cNvPr>
            <p:cNvSpPr/>
            <p:nvPr/>
          </p:nvSpPr>
          <p:spPr>
            <a:xfrm>
              <a:off x="6890459" y="478141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0" name="任意多边形: 形状 106">
              <a:extLst>
                <a:ext uri="{FF2B5EF4-FFF2-40B4-BE49-F238E27FC236}">
                  <a16:creationId xmlns:a16="http://schemas.microsoft.com/office/drawing/2014/main" id="{52304D07-37B9-9B41-977C-5169F4AE4FB5}"/>
                </a:ext>
              </a:extLst>
            </p:cNvPr>
            <p:cNvSpPr/>
            <p:nvPr/>
          </p:nvSpPr>
          <p:spPr>
            <a:xfrm>
              <a:off x="6890459" y="485733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1" name="任意多边形: 形状 107">
              <a:extLst>
                <a:ext uri="{FF2B5EF4-FFF2-40B4-BE49-F238E27FC236}">
                  <a16:creationId xmlns:a16="http://schemas.microsoft.com/office/drawing/2014/main" id="{31414942-F7C9-654C-93E6-0FD6F031FC5F}"/>
                </a:ext>
              </a:extLst>
            </p:cNvPr>
            <p:cNvSpPr/>
            <p:nvPr/>
          </p:nvSpPr>
          <p:spPr>
            <a:xfrm>
              <a:off x="6890459" y="493326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2" name="任意多边形: 形状 108">
              <a:extLst>
                <a:ext uri="{FF2B5EF4-FFF2-40B4-BE49-F238E27FC236}">
                  <a16:creationId xmlns:a16="http://schemas.microsoft.com/office/drawing/2014/main" id="{7CC9BC3F-A184-B749-B04A-DCA589C7BD90}"/>
                </a:ext>
              </a:extLst>
            </p:cNvPr>
            <p:cNvSpPr/>
            <p:nvPr/>
          </p:nvSpPr>
          <p:spPr>
            <a:xfrm>
              <a:off x="6890459" y="500919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3" name="任意多边形: 形状 109">
              <a:extLst>
                <a:ext uri="{FF2B5EF4-FFF2-40B4-BE49-F238E27FC236}">
                  <a16:creationId xmlns:a16="http://schemas.microsoft.com/office/drawing/2014/main" id="{F00E17F7-F154-5F41-B820-5DE51BAADF8E}"/>
                </a:ext>
              </a:extLst>
            </p:cNvPr>
            <p:cNvSpPr/>
            <p:nvPr/>
          </p:nvSpPr>
          <p:spPr>
            <a:xfrm>
              <a:off x="6890459" y="508512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4" name="任意多边形: 形状 110">
              <a:extLst>
                <a:ext uri="{FF2B5EF4-FFF2-40B4-BE49-F238E27FC236}">
                  <a16:creationId xmlns:a16="http://schemas.microsoft.com/office/drawing/2014/main" id="{EC1B5F89-DD17-B248-9E80-D4DC2B7D7A1B}"/>
                </a:ext>
              </a:extLst>
            </p:cNvPr>
            <p:cNvSpPr/>
            <p:nvPr/>
          </p:nvSpPr>
          <p:spPr>
            <a:xfrm>
              <a:off x="6890459" y="516105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5" name="任意多边形: 形状 111">
              <a:extLst>
                <a:ext uri="{FF2B5EF4-FFF2-40B4-BE49-F238E27FC236}">
                  <a16:creationId xmlns:a16="http://schemas.microsoft.com/office/drawing/2014/main" id="{118DE967-E6AC-EB43-9B81-4A91F2CCFDCF}"/>
                </a:ext>
              </a:extLst>
            </p:cNvPr>
            <p:cNvSpPr/>
            <p:nvPr/>
          </p:nvSpPr>
          <p:spPr>
            <a:xfrm>
              <a:off x="6890459" y="523698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6" name="任意多边形: 形状 112">
              <a:extLst>
                <a:ext uri="{FF2B5EF4-FFF2-40B4-BE49-F238E27FC236}">
                  <a16:creationId xmlns:a16="http://schemas.microsoft.com/office/drawing/2014/main" id="{8896BD8E-7279-4347-A275-438D8B3D2CA7}"/>
                </a:ext>
              </a:extLst>
            </p:cNvPr>
            <p:cNvSpPr/>
            <p:nvPr/>
          </p:nvSpPr>
          <p:spPr>
            <a:xfrm>
              <a:off x="6890459" y="531291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07" name="任意多边形: 形状 113">
              <a:extLst>
                <a:ext uri="{FF2B5EF4-FFF2-40B4-BE49-F238E27FC236}">
                  <a16:creationId xmlns:a16="http://schemas.microsoft.com/office/drawing/2014/main" id="{5D26287C-E76A-4440-BA5E-E8000B8D5EA4}"/>
                </a:ext>
              </a:extLst>
            </p:cNvPr>
            <p:cNvSpPr/>
            <p:nvPr/>
          </p:nvSpPr>
          <p:spPr>
            <a:xfrm>
              <a:off x="6957836" y="49465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8" name="任意多边形: 形状 114">
              <a:extLst>
                <a:ext uri="{FF2B5EF4-FFF2-40B4-BE49-F238E27FC236}">
                  <a16:creationId xmlns:a16="http://schemas.microsoft.com/office/drawing/2014/main" id="{7CA0C7E9-3FB3-5C4D-B246-229D3500DA85}"/>
                </a:ext>
              </a:extLst>
            </p:cNvPr>
            <p:cNvSpPr/>
            <p:nvPr/>
          </p:nvSpPr>
          <p:spPr>
            <a:xfrm>
              <a:off x="6957836" y="50254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09" name="任意多边形: 形状 115">
              <a:extLst>
                <a:ext uri="{FF2B5EF4-FFF2-40B4-BE49-F238E27FC236}">
                  <a16:creationId xmlns:a16="http://schemas.microsoft.com/office/drawing/2014/main" id="{78696AEF-318C-7040-8EC7-94BF7D3161E5}"/>
                </a:ext>
              </a:extLst>
            </p:cNvPr>
            <p:cNvSpPr/>
            <p:nvPr/>
          </p:nvSpPr>
          <p:spPr>
            <a:xfrm>
              <a:off x="6957836" y="510428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0" name="任意多边形: 形状 116">
              <a:extLst>
                <a:ext uri="{FF2B5EF4-FFF2-40B4-BE49-F238E27FC236}">
                  <a16:creationId xmlns:a16="http://schemas.microsoft.com/office/drawing/2014/main" id="{5AA15618-C8E8-B64D-9D8F-AE4838C69CA1}"/>
                </a:ext>
              </a:extLst>
            </p:cNvPr>
            <p:cNvSpPr/>
            <p:nvPr/>
          </p:nvSpPr>
          <p:spPr>
            <a:xfrm>
              <a:off x="6957836" y="459270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1" name="任意多边形: 形状 117">
              <a:extLst>
                <a:ext uri="{FF2B5EF4-FFF2-40B4-BE49-F238E27FC236}">
                  <a16:creationId xmlns:a16="http://schemas.microsoft.com/office/drawing/2014/main" id="{4BE4AB35-553D-B54F-B8FF-A6A074BE55FB}"/>
                </a:ext>
              </a:extLst>
            </p:cNvPr>
            <p:cNvSpPr/>
            <p:nvPr/>
          </p:nvSpPr>
          <p:spPr>
            <a:xfrm>
              <a:off x="6957836" y="46715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2" name="任意多边形: 形状 118">
              <a:extLst>
                <a:ext uri="{FF2B5EF4-FFF2-40B4-BE49-F238E27FC236}">
                  <a16:creationId xmlns:a16="http://schemas.microsoft.com/office/drawing/2014/main" id="{D2E4C0FC-6B3E-AA42-8911-D58A6DD337E8}"/>
                </a:ext>
              </a:extLst>
            </p:cNvPr>
            <p:cNvSpPr/>
            <p:nvPr/>
          </p:nvSpPr>
          <p:spPr>
            <a:xfrm>
              <a:off x="6957836" y="47504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3" name="任意多边形: 形状 119">
              <a:extLst>
                <a:ext uri="{FF2B5EF4-FFF2-40B4-BE49-F238E27FC236}">
                  <a16:creationId xmlns:a16="http://schemas.microsoft.com/office/drawing/2014/main" id="{AF80AD54-8410-2542-ACF6-63BA4432EB5D}"/>
                </a:ext>
              </a:extLst>
            </p:cNvPr>
            <p:cNvSpPr/>
            <p:nvPr/>
          </p:nvSpPr>
          <p:spPr>
            <a:xfrm>
              <a:off x="6957836"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4" name="任意多边形: 形状 120">
              <a:extLst>
                <a:ext uri="{FF2B5EF4-FFF2-40B4-BE49-F238E27FC236}">
                  <a16:creationId xmlns:a16="http://schemas.microsoft.com/office/drawing/2014/main" id="{66784ADF-672E-4E45-8600-23CC50D0037E}"/>
                </a:ext>
              </a:extLst>
            </p:cNvPr>
            <p:cNvSpPr/>
            <p:nvPr/>
          </p:nvSpPr>
          <p:spPr>
            <a:xfrm>
              <a:off x="6957836" y="52620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5" name="任意多边形: 形状 121">
              <a:extLst>
                <a:ext uri="{FF2B5EF4-FFF2-40B4-BE49-F238E27FC236}">
                  <a16:creationId xmlns:a16="http://schemas.microsoft.com/office/drawing/2014/main" id="{62AEDB4A-3F05-FD4E-BB86-23235BF041BB}"/>
                </a:ext>
              </a:extLst>
            </p:cNvPr>
            <p:cNvSpPr/>
            <p:nvPr/>
          </p:nvSpPr>
          <p:spPr>
            <a:xfrm>
              <a:off x="6957836" y="53409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16" name="任意多边形: 形状 122">
              <a:extLst>
                <a:ext uri="{FF2B5EF4-FFF2-40B4-BE49-F238E27FC236}">
                  <a16:creationId xmlns:a16="http://schemas.microsoft.com/office/drawing/2014/main" id="{9D30E899-220C-CA4E-A29C-C7DE82E8DABA}"/>
                </a:ext>
              </a:extLst>
            </p:cNvPr>
            <p:cNvSpPr/>
            <p:nvPr/>
          </p:nvSpPr>
          <p:spPr>
            <a:xfrm>
              <a:off x="6717166"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7" name="任意多边形: 形状 123">
              <a:extLst>
                <a:ext uri="{FF2B5EF4-FFF2-40B4-BE49-F238E27FC236}">
                  <a16:creationId xmlns:a16="http://schemas.microsoft.com/office/drawing/2014/main" id="{187C72BD-B068-8A4D-BB6E-48B91D746C56}"/>
                </a:ext>
              </a:extLst>
            </p:cNvPr>
            <p:cNvSpPr/>
            <p:nvPr/>
          </p:nvSpPr>
          <p:spPr>
            <a:xfrm>
              <a:off x="6717166" y="6241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18" name="任意多边形: 形状 124">
              <a:extLst>
                <a:ext uri="{FF2B5EF4-FFF2-40B4-BE49-F238E27FC236}">
                  <a16:creationId xmlns:a16="http://schemas.microsoft.com/office/drawing/2014/main" id="{4D2766A5-A797-504B-8D29-31839F24EE55}"/>
                </a:ext>
              </a:extLst>
            </p:cNvPr>
            <p:cNvSpPr/>
            <p:nvPr/>
          </p:nvSpPr>
          <p:spPr>
            <a:xfrm>
              <a:off x="6795161"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19" name="任意多边形: 形状 125">
              <a:extLst>
                <a:ext uri="{FF2B5EF4-FFF2-40B4-BE49-F238E27FC236}">
                  <a16:creationId xmlns:a16="http://schemas.microsoft.com/office/drawing/2014/main" id="{347F6F42-A677-B745-B43B-D08A4DC7DF74}"/>
                </a:ext>
              </a:extLst>
            </p:cNvPr>
            <p:cNvSpPr/>
            <p:nvPr/>
          </p:nvSpPr>
          <p:spPr>
            <a:xfrm>
              <a:off x="6795161" y="635119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20" name="任意多边形: 形状 126">
              <a:extLst>
                <a:ext uri="{FF2B5EF4-FFF2-40B4-BE49-F238E27FC236}">
                  <a16:creationId xmlns:a16="http://schemas.microsoft.com/office/drawing/2014/main" id="{E5B1D607-9A6D-C148-9CC9-E7899DBA0845}"/>
                </a:ext>
              </a:extLst>
            </p:cNvPr>
            <p:cNvSpPr/>
            <p:nvPr/>
          </p:nvSpPr>
          <p:spPr>
            <a:xfrm>
              <a:off x="6873187" y="6136321"/>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1" name="任意多边形: 形状 127">
              <a:extLst>
                <a:ext uri="{FF2B5EF4-FFF2-40B4-BE49-F238E27FC236}">
                  <a16:creationId xmlns:a16="http://schemas.microsoft.com/office/drawing/2014/main" id="{CCE13F53-0E76-F742-B41B-14EA73173534}"/>
                </a:ext>
              </a:extLst>
            </p:cNvPr>
            <p:cNvSpPr/>
            <p:nvPr/>
          </p:nvSpPr>
          <p:spPr>
            <a:xfrm>
              <a:off x="6873187" y="6241355"/>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2" name="任意多边形: 形状 128">
              <a:extLst>
                <a:ext uri="{FF2B5EF4-FFF2-40B4-BE49-F238E27FC236}">
                  <a16:creationId xmlns:a16="http://schemas.microsoft.com/office/drawing/2014/main" id="{E58EFF92-1AD5-1441-A2E5-821B251E4AA3}"/>
                </a:ext>
              </a:extLst>
            </p:cNvPr>
            <p:cNvSpPr/>
            <p:nvPr/>
          </p:nvSpPr>
          <p:spPr>
            <a:xfrm>
              <a:off x="6951184"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23" name="任意多边形: 形状 129">
              <a:extLst>
                <a:ext uri="{FF2B5EF4-FFF2-40B4-BE49-F238E27FC236}">
                  <a16:creationId xmlns:a16="http://schemas.microsoft.com/office/drawing/2014/main" id="{0AB1D44F-7AC8-FC40-93A3-7CE00F223931}"/>
                </a:ext>
              </a:extLst>
            </p:cNvPr>
            <p:cNvSpPr/>
            <p:nvPr/>
          </p:nvSpPr>
          <p:spPr>
            <a:xfrm>
              <a:off x="6717166"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4" name="任意多边形: 形状 130">
              <a:extLst>
                <a:ext uri="{FF2B5EF4-FFF2-40B4-BE49-F238E27FC236}">
                  <a16:creationId xmlns:a16="http://schemas.microsoft.com/office/drawing/2014/main" id="{1E0E1127-A29C-E140-A8A7-2B41738E9A9A}"/>
                </a:ext>
              </a:extLst>
            </p:cNvPr>
            <p:cNvSpPr/>
            <p:nvPr/>
          </p:nvSpPr>
          <p:spPr>
            <a:xfrm>
              <a:off x="6795161"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25" name="任意多边形: 形状 131">
              <a:extLst>
                <a:ext uri="{FF2B5EF4-FFF2-40B4-BE49-F238E27FC236}">
                  <a16:creationId xmlns:a16="http://schemas.microsoft.com/office/drawing/2014/main" id="{9D87E3CE-D763-684B-A4F8-74E2A8DB0B51}"/>
                </a:ext>
              </a:extLst>
            </p:cNvPr>
            <p:cNvSpPr/>
            <p:nvPr/>
          </p:nvSpPr>
          <p:spPr>
            <a:xfrm>
              <a:off x="6795161" y="65768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26" name="任意多边形: 形状 132">
              <a:extLst>
                <a:ext uri="{FF2B5EF4-FFF2-40B4-BE49-F238E27FC236}">
                  <a16:creationId xmlns:a16="http://schemas.microsoft.com/office/drawing/2014/main" id="{E4DF74E1-17E9-194A-BD35-2E069A8837DE}"/>
                </a:ext>
              </a:extLst>
            </p:cNvPr>
            <p:cNvSpPr/>
            <p:nvPr/>
          </p:nvSpPr>
          <p:spPr>
            <a:xfrm>
              <a:off x="6873187" y="6446932"/>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7" name="任意多边形: 形状 133">
              <a:extLst>
                <a:ext uri="{FF2B5EF4-FFF2-40B4-BE49-F238E27FC236}">
                  <a16:creationId xmlns:a16="http://schemas.microsoft.com/office/drawing/2014/main" id="{54A13AE6-1203-7D4F-9470-3DAF45781FE0}"/>
                </a:ext>
              </a:extLst>
            </p:cNvPr>
            <p:cNvSpPr/>
            <p:nvPr/>
          </p:nvSpPr>
          <p:spPr>
            <a:xfrm>
              <a:off x="6717166" y="667446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8" name="任意多边形: 形状 134">
              <a:extLst>
                <a:ext uri="{FF2B5EF4-FFF2-40B4-BE49-F238E27FC236}">
                  <a16:creationId xmlns:a16="http://schemas.microsoft.com/office/drawing/2014/main" id="{95B7B493-FCC5-AD49-99FF-A17B84128B1E}"/>
                </a:ext>
              </a:extLst>
            </p:cNvPr>
            <p:cNvSpPr/>
            <p:nvPr/>
          </p:nvSpPr>
          <p:spPr>
            <a:xfrm>
              <a:off x="6873187" y="6674464"/>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29" name="任意多边形: 形状 135">
              <a:extLst>
                <a:ext uri="{FF2B5EF4-FFF2-40B4-BE49-F238E27FC236}">
                  <a16:creationId xmlns:a16="http://schemas.microsoft.com/office/drawing/2014/main" id="{BEDDC978-41AC-074B-B0A4-0947F9D21187}"/>
                </a:ext>
              </a:extLst>
            </p:cNvPr>
            <p:cNvSpPr/>
            <p:nvPr/>
          </p:nvSpPr>
          <p:spPr>
            <a:xfrm>
              <a:off x="6951184"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30" name="任意多边形: 形状 136">
              <a:extLst>
                <a:ext uri="{FF2B5EF4-FFF2-40B4-BE49-F238E27FC236}">
                  <a16:creationId xmlns:a16="http://schemas.microsoft.com/office/drawing/2014/main" id="{AE29744D-856A-9B44-A6D9-46B648EFF078}"/>
                </a:ext>
              </a:extLst>
            </p:cNvPr>
            <p:cNvSpPr/>
            <p:nvPr/>
          </p:nvSpPr>
          <p:spPr>
            <a:xfrm>
              <a:off x="6951184" y="65768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31" name="任意多边形: 形状 137">
              <a:extLst>
                <a:ext uri="{FF2B5EF4-FFF2-40B4-BE49-F238E27FC236}">
                  <a16:creationId xmlns:a16="http://schemas.microsoft.com/office/drawing/2014/main" id="{6C3581A0-1574-2D44-8DF0-752AFED6859A}"/>
                </a:ext>
              </a:extLst>
            </p:cNvPr>
            <p:cNvSpPr/>
            <p:nvPr/>
          </p:nvSpPr>
          <p:spPr>
            <a:xfrm>
              <a:off x="6951184" y="66755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32" name="任意多边形: 形状 138">
              <a:extLst>
                <a:ext uri="{FF2B5EF4-FFF2-40B4-BE49-F238E27FC236}">
                  <a16:creationId xmlns:a16="http://schemas.microsoft.com/office/drawing/2014/main" id="{10EC031A-B0AE-ED4D-AD62-C8BC1B4D7987}"/>
                </a:ext>
              </a:extLst>
            </p:cNvPr>
            <p:cNvSpPr/>
            <p:nvPr/>
          </p:nvSpPr>
          <p:spPr>
            <a:xfrm>
              <a:off x="6717166"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3" name="任意多边形: 形状 139">
              <a:extLst>
                <a:ext uri="{FF2B5EF4-FFF2-40B4-BE49-F238E27FC236}">
                  <a16:creationId xmlns:a16="http://schemas.microsoft.com/office/drawing/2014/main" id="{B35E5B2C-BF6B-5446-9808-058C9EBC53DB}"/>
                </a:ext>
              </a:extLst>
            </p:cNvPr>
            <p:cNvSpPr/>
            <p:nvPr/>
          </p:nvSpPr>
          <p:spPr>
            <a:xfrm>
              <a:off x="6873187" y="677452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134" name="任意多边形: 形状 140">
              <a:extLst>
                <a:ext uri="{FF2B5EF4-FFF2-40B4-BE49-F238E27FC236}">
                  <a16:creationId xmlns:a16="http://schemas.microsoft.com/office/drawing/2014/main" id="{F670F962-844B-ED4F-9B53-FF54A0CA8426}"/>
                </a:ext>
              </a:extLst>
            </p:cNvPr>
            <p:cNvSpPr/>
            <p:nvPr/>
          </p:nvSpPr>
          <p:spPr>
            <a:xfrm>
              <a:off x="6951184"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35" name="任意多边形: 形状 141">
              <a:extLst>
                <a:ext uri="{FF2B5EF4-FFF2-40B4-BE49-F238E27FC236}">
                  <a16:creationId xmlns:a16="http://schemas.microsoft.com/office/drawing/2014/main" id="{6C9A292D-359C-EE41-A8F9-4868CEF18BF3}"/>
                </a:ext>
              </a:extLst>
            </p:cNvPr>
            <p:cNvSpPr/>
            <p:nvPr/>
          </p:nvSpPr>
          <p:spPr>
            <a:xfrm>
              <a:off x="6951184" y="6241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a:p>
          </p:txBody>
        </p:sp>
        <p:sp>
          <p:nvSpPr>
            <p:cNvPr id="136" name="任意多边形: 形状 142">
              <a:extLst>
                <a:ext uri="{FF2B5EF4-FFF2-40B4-BE49-F238E27FC236}">
                  <a16:creationId xmlns:a16="http://schemas.microsoft.com/office/drawing/2014/main" id="{0E79D372-B6D1-F346-B40F-3A989E13AAF0}"/>
                </a:ext>
              </a:extLst>
            </p:cNvPr>
            <p:cNvSpPr/>
            <p:nvPr/>
          </p:nvSpPr>
          <p:spPr>
            <a:xfrm>
              <a:off x="6380679" y="668503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37" name="任意多边形: 形状 143">
              <a:extLst>
                <a:ext uri="{FF2B5EF4-FFF2-40B4-BE49-F238E27FC236}">
                  <a16:creationId xmlns:a16="http://schemas.microsoft.com/office/drawing/2014/main" id="{3F2DD773-46F2-8843-9DEB-5EF69B061858}"/>
                </a:ext>
              </a:extLst>
            </p:cNvPr>
            <p:cNvSpPr/>
            <p:nvPr/>
          </p:nvSpPr>
          <p:spPr>
            <a:xfrm>
              <a:off x="6380679" y="66216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38" name="任意多边形: 形状 144">
              <a:extLst>
                <a:ext uri="{FF2B5EF4-FFF2-40B4-BE49-F238E27FC236}">
                  <a16:creationId xmlns:a16="http://schemas.microsoft.com/office/drawing/2014/main" id="{3A49E69B-ED74-1A43-91AB-24A03478B3E5}"/>
                </a:ext>
              </a:extLst>
            </p:cNvPr>
            <p:cNvSpPr/>
            <p:nvPr/>
          </p:nvSpPr>
          <p:spPr>
            <a:xfrm>
              <a:off x="6380679" y="655824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39" name="任意多边形: 形状 145">
              <a:extLst>
                <a:ext uri="{FF2B5EF4-FFF2-40B4-BE49-F238E27FC236}">
                  <a16:creationId xmlns:a16="http://schemas.microsoft.com/office/drawing/2014/main" id="{E6F69539-35CC-764A-9177-973185BC9BA0}"/>
                </a:ext>
              </a:extLst>
            </p:cNvPr>
            <p:cNvSpPr/>
            <p:nvPr/>
          </p:nvSpPr>
          <p:spPr>
            <a:xfrm>
              <a:off x="6380679" y="64948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40" name="任意多边形: 形状 146">
              <a:extLst>
                <a:ext uri="{FF2B5EF4-FFF2-40B4-BE49-F238E27FC236}">
                  <a16:creationId xmlns:a16="http://schemas.microsoft.com/office/drawing/2014/main" id="{8976F122-80EF-9441-A7EB-6FC1C7DA0BCA}"/>
                </a:ext>
              </a:extLst>
            </p:cNvPr>
            <p:cNvSpPr/>
            <p:nvPr/>
          </p:nvSpPr>
          <p:spPr>
            <a:xfrm>
              <a:off x="6522359" y="618006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1" name="任意多边形: 形状 147">
              <a:extLst>
                <a:ext uri="{FF2B5EF4-FFF2-40B4-BE49-F238E27FC236}">
                  <a16:creationId xmlns:a16="http://schemas.microsoft.com/office/drawing/2014/main" id="{84AC5AF6-0E27-DB4C-BB4D-993299D95011}"/>
                </a:ext>
              </a:extLst>
            </p:cNvPr>
            <p:cNvSpPr/>
            <p:nvPr/>
          </p:nvSpPr>
          <p:spPr>
            <a:xfrm>
              <a:off x="6522359" y="6255965"/>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2" name="任意多边形: 形状 148">
              <a:extLst>
                <a:ext uri="{FF2B5EF4-FFF2-40B4-BE49-F238E27FC236}">
                  <a16:creationId xmlns:a16="http://schemas.microsoft.com/office/drawing/2014/main" id="{4F2FB54C-500B-B246-AC91-7556C293D791}"/>
                </a:ext>
              </a:extLst>
            </p:cNvPr>
            <p:cNvSpPr/>
            <p:nvPr/>
          </p:nvSpPr>
          <p:spPr>
            <a:xfrm>
              <a:off x="6522359" y="633189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3" name="任意多边形: 形状 149">
              <a:extLst>
                <a:ext uri="{FF2B5EF4-FFF2-40B4-BE49-F238E27FC236}">
                  <a16:creationId xmlns:a16="http://schemas.microsoft.com/office/drawing/2014/main" id="{DA338019-CAB9-CE40-856E-647F21D1D8BF}"/>
                </a:ext>
              </a:extLst>
            </p:cNvPr>
            <p:cNvSpPr/>
            <p:nvPr/>
          </p:nvSpPr>
          <p:spPr>
            <a:xfrm>
              <a:off x="6522359" y="640782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4" name="任意多边形: 形状 150">
              <a:extLst>
                <a:ext uri="{FF2B5EF4-FFF2-40B4-BE49-F238E27FC236}">
                  <a16:creationId xmlns:a16="http://schemas.microsoft.com/office/drawing/2014/main" id="{81BA2A8E-84ED-684F-88C2-A328A4646666}"/>
                </a:ext>
              </a:extLst>
            </p:cNvPr>
            <p:cNvSpPr/>
            <p:nvPr/>
          </p:nvSpPr>
          <p:spPr>
            <a:xfrm>
              <a:off x="6522359" y="648375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5" name="任意多边形: 形状 151">
              <a:extLst>
                <a:ext uri="{FF2B5EF4-FFF2-40B4-BE49-F238E27FC236}">
                  <a16:creationId xmlns:a16="http://schemas.microsoft.com/office/drawing/2014/main" id="{7BB6BA18-8A90-0445-9982-1C12BF2EED87}"/>
                </a:ext>
              </a:extLst>
            </p:cNvPr>
            <p:cNvSpPr/>
            <p:nvPr/>
          </p:nvSpPr>
          <p:spPr>
            <a:xfrm>
              <a:off x="6522359" y="655968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6" name="任意多边形: 形状 152">
              <a:extLst>
                <a:ext uri="{FF2B5EF4-FFF2-40B4-BE49-F238E27FC236}">
                  <a16:creationId xmlns:a16="http://schemas.microsoft.com/office/drawing/2014/main" id="{BBBA6497-518F-A646-87B9-F2CAE39B3B16}"/>
                </a:ext>
              </a:extLst>
            </p:cNvPr>
            <p:cNvSpPr/>
            <p:nvPr/>
          </p:nvSpPr>
          <p:spPr>
            <a:xfrm>
              <a:off x="6522359" y="663561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7" name="任意多边形: 形状 153">
              <a:extLst>
                <a:ext uri="{FF2B5EF4-FFF2-40B4-BE49-F238E27FC236}">
                  <a16:creationId xmlns:a16="http://schemas.microsoft.com/office/drawing/2014/main" id="{38253642-25D6-F443-9432-07CC740390C8}"/>
                </a:ext>
              </a:extLst>
            </p:cNvPr>
            <p:cNvSpPr/>
            <p:nvPr/>
          </p:nvSpPr>
          <p:spPr>
            <a:xfrm>
              <a:off x="6522359" y="671153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8" name="任意多边形: 形状 154">
              <a:extLst>
                <a:ext uri="{FF2B5EF4-FFF2-40B4-BE49-F238E27FC236}">
                  <a16:creationId xmlns:a16="http://schemas.microsoft.com/office/drawing/2014/main" id="{4C76AD1E-9ED9-B24B-93B7-C28B3257166C}"/>
                </a:ext>
              </a:extLst>
            </p:cNvPr>
            <p:cNvSpPr/>
            <p:nvPr/>
          </p:nvSpPr>
          <p:spPr>
            <a:xfrm>
              <a:off x="6522359"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49" name="任意多边形: 形状 155">
              <a:extLst>
                <a:ext uri="{FF2B5EF4-FFF2-40B4-BE49-F238E27FC236}">
                  <a16:creationId xmlns:a16="http://schemas.microsoft.com/office/drawing/2014/main" id="{0CF61399-D116-8141-8540-0B80872E037C}"/>
                </a:ext>
              </a:extLst>
            </p:cNvPr>
            <p:cNvSpPr/>
            <p:nvPr/>
          </p:nvSpPr>
          <p:spPr>
            <a:xfrm>
              <a:off x="6607526" y="62084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0" name="任意多边形: 形状 156">
              <a:extLst>
                <a:ext uri="{FF2B5EF4-FFF2-40B4-BE49-F238E27FC236}">
                  <a16:creationId xmlns:a16="http://schemas.microsoft.com/office/drawing/2014/main" id="{AE96E4B3-B1C7-2246-A5B8-867892A79143}"/>
                </a:ext>
              </a:extLst>
            </p:cNvPr>
            <p:cNvSpPr/>
            <p:nvPr/>
          </p:nvSpPr>
          <p:spPr>
            <a:xfrm>
              <a:off x="6607526" y="62843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1" name="任意多边形: 形状 157">
              <a:extLst>
                <a:ext uri="{FF2B5EF4-FFF2-40B4-BE49-F238E27FC236}">
                  <a16:creationId xmlns:a16="http://schemas.microsoft.com/office/drawing/2014/main" id="{87E6C7F2-AF96-3A40-9E57-EBFCD26D1C09}"/>
                </a:ext>
              </a:extLst>
            </p:cNvPr>
            <p:cNvSpPr/>
            <p:nvPr/>
          </p:nvSpPr>
          <p:spPr>
            <a:xfrm>
              <a:off x="6607526" y="636029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2" name="任意多边形: 形状 158">
              <a:extLst>
                <a:ext uri="{FF2B5EF4-FFF2-40B4-BE49-F238E27FC236}">
                  <a16:creationId xmlns:a16="http://schemas.microsoft.com/office/drawing/2014/main" id="{02B1EC60-BEDB-4E48-8BE0-4FF5B98456A2}"/>
                </a:ext>
              </a:extLst>
            </p:cNvPr>
            <p:cNvSpPr/>
            <p:nvPr/>
          </p:nvSpPr>
          <p:spPr>
            <a:xfrm>
              <a:off x="6607526" y="643622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3" name="任意多边形: 形状 159">
              <a:extLst>
                <a:ext uri="{FF2B5EF4-FFF2-40B4-BE49-F238E27FC236}">
                  <a16:creationId xmlns:a16="http://schemas.microsoft.com/office/drawing/2014/main" id="{AFCD6D84-8DEC-024B-8F5C-DA0A5F00783E}"/>
                </a:ext>
              </a:extLst>
            </p:cNvPr>
            <p:cNvSpPr/>
            <p:nvPr/>
          </p:nvSpPr>
          <p:spPr>
            <a:xfrm>
              <a:off x="6607526" y="66864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4" name="任意多边形: 形状 160">
              <a:extLst>
                <a:ext uri="{FF2B5EF4-FFF2-40B4-BE49-F238E27FC236}">
                  <a16:creationId xmlns:a16="http://schemas.microsoft.com/office/drawing/2014/main" id="{0CA995EB-92C4-4A48-A277-7FF5236FCD27}"/>
                </a:ext>
              </a:extLst>
            </p:cNvPr>
            <p:cNvSpPr/>
            <p:nvPr/>
          </p:nvSpPr>
          <p:spPr>
            <a:xfrm>
              <a:off x="6607526"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5" name="任意多边形: 形状 161">
              <a:extLst>
                <a:ext uri="{FF2B5EF4-FFF2-40B4-BE49-F238E27FC236}">
                  <a16:creationId xmlns:a16="http://schemas.microsoft.com/office/drawing/2014/main" id="{079A3CC0-BAC5-284D-83EC-080EB39C06A2}"/>
                </a:ext>
              </a:extLst>
            </p:cNvPr>
            <p:cNvSpPr/>
            <p:nvPr/>
          </p:nvSpPr>
          <p:spPr>
            <a:xfrm>
              <a:off x="6607526" y="6512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6" name="任意多边形: 形状 162">
              <a:extLst>
                <a:ext uri="{FF2B5EF4-FFF2-40B4-BE49-F238E27FC236}">
                  <a16:creationId xmlns:a16="http://schemas.microsoft.com/office/drawing/2014/main" id="{1702DA9E-2C2B-8A49-A5F7-2690791C7340}"/>
                </a:ext>
              </a:extLst>
            </p:cNvPr>
            <p:cNvSpPr/>
            <p:nvPr/>
          </p:nvSpPr>
          <p:spPr>
            <a:xfrm>
              <a:off x="6607526" y="6588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57" name="任意多边形: 形状 163">
              <a:extLst>
                <a:ext uri="{FF2B5EF4-FFF2-40B4-BE49-F238E27FC236}">
                  <a16:creationId xmlns:a16="http://schemas.microsoft.com/office/drawing/2014/main" id="{EDAC24C9-1555-FA41-812F-087F6B1EC92F}"/>
                </a:ext>
              </a:extLst>
            </p:cNvPr>
            <p:cNvSpPr/>
            <p:nvPr/>
          </p:nvSpPr>
          <p:spPr>
            <a:xfrm>
              <a:off x="6380679" y="630979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58" name="任意多边形: 形状 164">
              <a:extLst>
                <a:ext uri="{FF2B5EF4-FFF2-40B4-BE49-F238E27FC236}">
                  <a16:creationId xmlns:a16="http://schemas.microsoft.com/office/drawing/2014/main" id="{1D5D9EDD-D74E-C64E-A31B-759AB68C4565}"/>
                </a:ext>
              </a:extLst>
            </p:cNvPr>
            <p:cNvSpPr/>
            <p:nvPr/>
          </p:nvSpPr>
          <p:spPr>
            <a:xfrm>
              <a:off x="6380679" y="624641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59" name="任意多边形: 形状 165">
              <a:extLst>
                <a:ext uri="{FF2B5EF4-FFF2-40B4-BE49-F238E27FC236}">
                  <a16:creationId xmlns:a16="http://schemas.microsoft.com/office/drawing/2014/main" id="{DE704C37-E794-D24F-BF45-58663F966603}"/>
                </a:ext>
              </a:extLst>
            </p:cNvPr>
            <p:cNvSpPr/>
            <p:nvPr/>
          </p:nvSpPr>
          <p:spPr>
            <a:xfrm>
              <a:off x="6380679" y="618300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0" name="任意多边形: 形状 166">
              <a:extLst>
                <a:ext uri="{FF2B5EF4-FFF2-40B4-BE49-F238E27FC236}">
                  <a16:creationId xmlns:a16="http://schemas.microsoft.com/office/drawing/2014/main" id="{C27C496C-8A86-364C-AA44-3245F7DCF622}"/>
                </a:ext>
              </a:extLst>
            </p:cNvPr>
            <p:cNvSpPr/>
            <p:nvPr/>
          </p:nvSpPr>
          <p:spPr>
            <a:xfrm>
              <a:off x="7394503" y="6806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1" name="任意多边形: 形状 167">
              <a:extLst>
                <a:ext uri="{FF2B5EF4-FFF2-40B4-BE49-F238E27FC236}">
                  <a16:creationId xmlns:a16="http://schemas.microsoft.com/office/drawing/2014/main" id="{818767DD-A17D-4442-BD79-FE3EB09B3A11}"/>
                </a:ext>
              </a:extLst>
            </p:cNvPr>
            <p:cNvSpPr/>
            <p:nvPr/>
          </p:nvSpPr>
          <p:spPr>
            <a:xfrm>
              <a:off x="7394503" y="6716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2" name="任意多边形: 形状 168">
              <a:extLst>
                <a:ext uri="{FF2B5EF4-FFF2-40B4-BE49-F238E27FC236}">
                  <a16:creationId xmlns:a16="http://schemas.microsoft.com/office/drawing/2014/main" id="{E04B611F-BDF1-2A41-9FC4-46BD7C55C315}"/>
                </a:ext>
              </a:extLst>
            </p:cNvPr>
            <p:cNvSpPr/>
            <p:nvPr/>
          </p:nvSpPr>
          <p:spPr>
            <a:xfrm>
              <a:off x="7394503" y="6648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3" name="任意多边形: 形状 169">
              <a:extLst>
                <a:ext uri="{FF2B5EF4-FFF2-40B4-BE49-F238E27FC236}">
                  <a16:creationId xmlns:a16="http://schemas.microsoft.com/office/drawing/2014/main" id="{1EB774BC-CA68-6141-AB87-5B4FCC5ACD2C}"/>
                </a:ext>
              </a:extLst>
            </p:cNvPr>
            <p:cNvSpPr/>
            <p:nvPr/>
          </p:nvSpPr>
          <p:spPr>
            <a:xfrm>
              <a:off x="7394503" y="6521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4" name="任意多边形: 形状 170">
              <a:extLst>
                <a:ext uri="{FF2B5EF4-FFF2-40B4-BE49-F238E27FC236}">
                  <a16:creationId xmlns:a16="http://schemas.microsoft.com/office/drawing/2014/main" id="{4561A077-1356-CB40-97F4-DD79CBCD98D0}"/>
                </a:ext>
              </a:extLst>
            </p:cNvPr>
            <p:cNvSpPr/>
            <p:nvPr/>
          </p:nvSpPr>
          <p:spPr>
            <a:xfrm>
              <a:off x="7394503" y="6452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5" name="任意多边形: 形状 171">
              <a:extLst>
                <a:ext uri="{FF2B5EF4-FFF2-40B4-BE49-F238E27FC236}">
                  <a16:creationId xmlns:a16="http://schemas.microsoft.com/office/drawing/2014/main" id="{5EB32E4C-671B-8A44-914D-1264B4FB8E59}"/>
                </a:ext>
              </a:extLst>
            </p:cNvPr>
            <p:cNvSpPr/>
            <p:nvPr/>
          </p:nvSpPr>
          <p:spPr>
            <a:xfrm>
              <a:off x="7394503" y="6382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6" name="任意多边形: 形状 172">
              <a:extLst>
                <a:ext uri="{FF2B5EF4-FFF2-40B4-BE49-F238E27FC236}">
                  <a16:creationId xmlns:a16="http://schemas.microsoft.com/office/drawing/2014/main" id="{F5CFC436-D9BD-9846-8144-DF9618ECEBAB}"/>
                </a:ext>
              </a:extLst>
            </p:cNvPr>
            <p:cNvSpPr/>
            <p:nvPr/>
          </p:nvSpPr>
          <p:spPr>
            <a:xfrm>
              <a:off x="7394503" y="6313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7" name="任意多边形: 形状 173">
              <a:extLst>
                <a:ext uri="{FF2B5EF4-FFF2-40B4-BE49-F238E27FC236}">
                  <a16:creationId xmlns:a16="http://schemas.microsoft.com/office/drawing/2014/main" id="{179137D7-EDCB-3D42-952D-C58332DCB174}"/>
                </a:ext>
              </a:extLst>
            </p:cNvPr>
            <p:cNvSpPr/>
            <p:nvPr/>
          </p:nvSpPr>
          <p:spPr>
            <a:xfrm>
              <a:off x="7394503" y="6244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8" name="任意多边形: 形状 174">
              <a:extLst>
                <a:ext uri="{FF2B5EF4-FFF2-40B4-BE49-F238E27FC236}">
                  <a16:creationId xmlns:a16="http://schemas.microsoft.com/office/drawing/2014/main" id="{8011E871-3DBD-A54D-B5B8-65A8E62B8E24}"/>
                </a:ext>
              </a:extLst>
            </p:cNvPr>
            <p:cNvSpPr/>
            <p:nvPr/>
          </p:nvSpPr>
          <p:spPr>
            <a:xfrm>
              <a:off x="7394503" y="6175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69" name="任意多边形: 形状 175">
              <a:extLst>
                <a:ext uri="{FF2B5EF4-FFF2-40B4-BE49-F238E27FC236}">
                  <a16:creationId xmlns:a16="http://schemas.microsoft.com/office/drawing/2014/main" id="{857BE0AC-56D6-DE47-9A4D-D45D794612A5}"/>
                </a:ext>
              </a:extLst>
            </p:cNvPr>
            <p:cNvSpPr/>
            <p:nvPr/>
          </p:nvSpPr>
          <p:spPr>
            <a:xfrm>
              <a:off x="7394503" y="6105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0" name="任意多边形: 形状 176">
              <a:extLst>
                <a:ext uri="{FF2B5EF4-FFF2-40B4-BE49-F238E27FC236}">
                  <a16:creationId xmlns:a16="http://schemas.microsoft.com/office/drawing/2014/main" id="{197DE03B-6A8F-6C47-A30E-D2E9D90B68A2}"/>
                </a:ext>
              </a:extLst>
            </p:cNvPr>
            <p:cNvSpPr/>
            <p:nvPr/>
          </p:nvSpPr>
          <p:spPr>
            <a:xfrm>
              <a:off x="7394503" y="6036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1" name="任意多边形: 形状 177">
              <a:extLst>
                <a:ext uri="{FF2B5EF4-FFF2-40B4-BE49-F238E27FC236}">
                  <a16:creationId xmlns:a16="http://schemas.microsoft.com/office/drawing/2014/main" id="{DCF1561F-0A52-B949-BC11-8CF448E2E69B}"/>
                </a:ext>
              </a:extLst>
            </p:cNvPr>
            <p:cNvSpPr/>
            <p:nvPr/>
          </p:nvSpPr>
          <p:spPr>
            <a:xfrm>
              <a:off x="7394503" y="5924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2" name="任意多边形: 形状 178">
              <a:extLst>
                <a:ext uri="{FF2B5EF4-FFF2-40B4-BE49-F238E27FC236}">
                  <a16:creationId xmlns:a16="http://schemas.microsoft.com/office/drawing/2014/main" id="{C1863484-767F-6B42-B76F-4D0D6F806914}"/>
                </a:ext>
              </a:extLst>
            </p:cNvPr>
            <p:cNvSpPr/>
            <p:nvPr/>
          </p:nvSpPr>
          <p:spPr>
            <a:xfrm>
              <a:off x="7394503" y="5859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3" name="任意多边形: 形状 179">
              <a:extLst>
                <a:ext uri="{FF2B5EF4-FFF2-40B4-BE49-F238E27FC236}">
                  <a16:creationId xmlns:a16="http://schemas.microsoft.com/office/drawing/2014/main" id="{9931F6E7-E867-CB42-9CDB-F1E67BBB72FF}"/>
                </a:ext>
              </a:extLst>
            </p:cNvPr>
            <p:cNvSpPr/>
            <p:nvPr/>
          </p:nvSpPr>
          <p:spPr>
            <a:xfrm>
              <a:off x="7394503" y="5794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4" name="任意多边形: 形状 180">
              <a:extLst>
                <a:ext uri="{FF2B5EF4-FFF2-40B4-BE49-F238E27FC236}">
                  <a16:creationId xmlns:a16="http://schemas.microsoft.com/office/drawing/2014/main" id="{83A1CD10-CBD3-BC48-B668-F2EE18EE4566}"/>
                </a:ext>
              </a:extLst>
            </p:cNvPr>
            <p:cNvSpPr/>
            <p:nvPr/>
          </p:nvSpPr>
          <p:spPr>
            <a:xfrm>
              <a:off x="7394503" y="5659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5" name="任意多边形: 形状 181">
              <a:extLst>
                <a:ext uri="{FF2B5EF4-FFF2-40B4-BE49-F238E27FC236}">
                  <a16:creationId xmlns:a16="http://schemas.microsoft.com/office/drawing/2014/main" id="{19CA3FAA-CC5C-CE49-A9AC-D8808A7023EF}"/>
                </a:ext>
              </a:extLst>
            </p:cNvPr>
            <p:cNvSpPr/>
            <p:nvPr/>
          </p:nvSpPr>
          <p:spPr>
            <a:xfrm>
              <a:off x="7394503" y="5596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6" name="任意多边形: 形状 182">
              <a:extLst>
                <a:ext uri="{FF2B5EF4-FFF2-40B4-BE49-F238E27FC236}">
                  <a16:creationId xmlns:a16="http://schemas.microsoft.com/office/drawing/2014/main" id="{EA145F9D-4548-F748-8C09-E1AF8D20E52E}"/>
                </a:ext>
              </a:extLst>
            </p:cNvPr>
            <p:cNvSpPr/>
            <p:nvPr/>
          </p:nvSpPr>
          <p:spPr>
            <a:xfrm>
              <a:off x="7394503" y="5532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7" name="任意多边形: 形状 183">
              <a:extLst>
                <a:ext uri="{FF2B5EF4-FFF2-40B4-BE49-F238E27FC236}">
                  <a16:creationId xmlns:a16="http://schemas.microsoft.com/office/drawing/2014/main" id="{A2CFB2A2-0ADD-EC4E-A6F5-BCB44BFDB5B8}"/>
                </a:ext>
              </a:extLst>
            </p:cNvPr>
            <p:cNvSpPr/>
            <p:nvPr/>
          </p:nvSpPr>
          <p:spPr>
            <a:xfrm>
              <a:off x="7394503" y="5469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a:p>
          </p:txBody>
        </p:sp>
        <p:sp>
          <p:nvSpPr>
            <p:cNvPr id="178" name="任意多边形: 形状 184">
              <a:extLst>
                <a:ext uri="{FF2B5EF4-FFF2-40B4-BE49-F238E27FC236}">
                  <a16:creationId xmlns:a16="http://schemas.microsoft.com/office/drawing/2014/main" id="{00E38523-DC7D-B94A-80BA-C2122003D581}"/>
                </a:ext>
              </a:extLst>
            </p:cNvPr>
            <p:cNvSpPr/>
            <p:nvPr/>
          </p:nvSpPr>
          <p:spPr>
            <a:xfrm>
              <a:off x="7536182" y="5154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79" name="任意多边形: 形状 185">
              <a:extLst>
                <a:ext uri="{FF2B5EF4-FFF2-40B4-BE49-F238E27FC236}">
                  <a16:creationId xmlns:a16="http://schemas.microsoft.com/office/drawing/2014/main" id="{C847B1CD-47D6-9E49-8FF2-C3B2526FF15D}"/>
                </a:ext>
              </a:extLst>
            </p:cNvPr>
            <p:cNvSpPr/>
            <p:nvPr/>
          </p:nvSpPr>
          <p:spPr>
            <a:xfrm>
              <a:off x="7536182" y="5230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0" name="任意多边形: 形状 186">
              <a:extLst>
                <a:ext uri="{FF2B5EF4-FFF2-40B4-BE49-F238E27FC236}">
                  <a16:creationId xmlns:a16="http://schemas.microsoft.com/office/drawing/2014/main" id="{E6F1BC8C-106D-4541-B676-DEFB22FEE6DE}"/>
                </a:ext>
              </a:extLst>
            </p:cNvPr>
            <p:cNvSpPr/>
            <p:nvPr/>
          </p:nvSpPr>
          <p:spPr>
            <a:xfrm>
              <a:off x="7536182" y="5306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1" name="任意多边形: 形状 187">
              <a:extLst>
                <a:ext uri="{FF2B5EF4-FFF2-40B4-BE49-F238E27FC236}">
                  <a16:creationId xmlns:a16="http://schemas.microsoft.com/office/drawing/2014/main" id="{BE371203-F236-2043-A189-641E2F4078DF}"/>
                </a:ext>
              </a:extLst>
            </p:cNvPr>
            <p:cNvSpPr/>
            <p:nvPr/>
          </p:nvSpPr>
          <p:spPr>
            <a:xfrm>
              <a:off x="7536182" y="5382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2" name="任意多边形: 形状 188">
              <a:extLst>
                <a:ext uri="{FF2B5EF4-FFF2-40B4-BE49-F238E27FC236}">
                  <a16:creationId xmlns:a16="http://schemas.microsoft.com/office/drawing/2014/main" id="{5493D431-A557-204D-9B8F-E242A2F6C812}"/>
                </a:ext>
              </a:extLst>
            </p:cNvPr>
            <p:cNvSpPr/>
            <p:nvPr/>
          </p:nvSpPr>
          <p:spPr>
            <a:xfrm>
              <a:off x="7536182" y="5458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3" name="任意多边形: 形状 189">
              <a:extLst>
                <a:ext uri="{FF2B5EF4-FFF2-40B4-BE49-F238E27FC236}">
                  <a16:creationId xmlns:a16="http://schemas.microsoft.com/office/drawing/2014/main" id="{62169B79-B3C5-FC46-8D2D-9014F5C86279}"/>
                </a:ext>
              </a:extLst>
            </p:cNvPr>
            <p:cNvSpPr/>
            <p:nvPr/>
          </p:nvSpPr>
          <p:spPr>
            <a:xfrm>
              <a:off x="7536182" y="5534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4" name="任意多边形: 形状 190">
              <a:extLst>
                <a:ext uri="{FF2B5EF4-FFF2-40B4-BE49-F238E27FC236}">
                  <a16:creationId xmlns:a16="http://schemas.microsoft.com/office/drawing/2014/main" id="{093F6C1E-94D8-CF44-AC9F-2B679D34EA6D}"/>
                </a:ext>
              </a:extLst>
            </p:cNvPr>
            <p:cNvSpPr/>
            <p:nvPr/>
          </p:nvSpPr>
          <p:spPr>
            <a:xfrm>
              <a:off x="7536182" y="5610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5" name="任意多边形: 形状 191">
              <a:extLst>
                <a:ext uri="{FF2B5EF4-FFF2-40B4-BE49-F238E27FC236}">
                  <a16:creationId xmlns:a16="http://schemas.microsoft.com/office/drawing/2014/main" id="{631359A9-05F0-384F-AEF9-7227F418FC11}"/>
                </a:ext>
              </a:extLst>
            </p:cNvPr>
            <p:cNvSpPr/>
            <p:nvPr/>
          </p:nvSpPr>
          <p:spPr>
            <a:xfrm>
              <a:off x="7536182" y="5686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6" name="任意多边形: 形状 192">
              <a:extLst>
                <a:ext uri="{FF2B5EF4-FFF2-40B4-BE49-F238E27FC236}">
                  <a16:creationId xmlns:a16="http://schemas.microsoft.com/office/drawing/2014/main" id="{25FA332C-6A70-5441-A262-FA1D03DB59B2}"/>
                </a:ext>
              </a:extLst>
            </p:cNvPr>
            <p:cNvSpPr/>
            <p:nvPr/>
          </p:nvSpPr>
          <p:spPr>
            <a:xfrm>
              <a:off x="7536182" y="5762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7" name="任意多边形: 形状 193">
              <a:extLst>
                <a:ext uri="{FF2B5EF4-FFF2-40B4-BE49-F238E27FC236}">
                  <a16:creationId xmlns:a16="http://schemas.microsoft.com/office/drawing/2014/main" id="{B72B6200-C634-504A-9495-B82258DB8D74}"/>
                </a:ext>
              </a:extLst>
            </p:cNvPr>
            <p:cNvSpPr/>
            <p:nvPr/>
          </p:nvSpPr>
          <p:spPr>
            <a:xfrm>
              <a:off x="7536182" y="5838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8" name="任意多边形: 形状 194">
              <a:extLst>
                <a:ext uri="{FF2B5EF4-FFF2-40B4-BE49-F238E27FC236}">
                  <a16:creationId xmlns:a16="http://schemas.microsoft.com/office/drawing/2014/main" id="{0E8F4EA8-8CF6-D143-9448-2F63BD7E59B4}"/>
                </a:ext>
              </a:extLst>
            </p:cNvPr>
            <p:cNvSpPr/>
            <p:nvPr/>
          </p:nvSpPr>
          <p:spPr>
            <a:xfrm>
              <a:off x="7536182" y="5914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89" name="任意多边形: 形状 195">
              <a:extLst>
                <a:ext uri="{FF2B5EF4-FFF2-40B4-BE49-F238E27FC236}">
                  <a16:creationId xmlns:a16="http://schemas.microsoft.com/office/drawing/2014/main" id="{11B83053-8625-AB47-8784-C9EBAAEDB11F}"/>
                </a:ext>
              </a:extLst>
            </p:cNvPr>
            <p:cNvSpPr/>
            <p:nvPr/>
          </p:nvSpPr>
          <p:spPr>
            <a:xfrm>
              <a:off x="7536182" y="5990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190" name="任意多边形: 形状 196">
              <a:extLst>
                <a:ext uri="{FF2B5EF4-FFF2-40B4-BE49-F238E27FC236}">
                  <a16:creationId xmlns:a16="http://schemas.microsoft.com/office/drawing/2014/main" id="{FB5BD1B1-800F-774B-9073-ECE39E183A0B}"/>
                </a:ext>
              </a:extLst>
            </p:cNvPr>
            <p:cNvSpPr/>
            <p:nvPr/>
          </p:nvSpPr>
          <p:spPr>
            <a:xfrm>
              <a:off x="8469814" y="5785046"/>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1" name="任意多边形: 形状 197">
              <a:extLst>
                <a:ext uri="{FF2B5EF4-FFF2-40B4-BE49-F238E27FC236}">
                  <a16:creationId xmlns:a16="http://schemas.microsoft.com/office/drawing/2014/main" id="{1DC6CDA2-46D0-4E44-AA90-97ED0BE6560A}"/>
                </a:ext>
              </a:extLst>
            </p:cNvPr>
            <p:cNvSpPr/>
            <p:nvPr/>
          </p:nvSpPr>
          <p:spPr>
            <a:xfrm>
              <a:off x="8469814" y="5661221"/>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2" name="任意多边形: 形状 198">
              <a:extLst>
                <a:ext uri="{FF2B5EF4-FFF2-40B4-BE49-F238E27FC236}">
                  <a16:creationId xmlns:a16="http://schemas.microsoft.com/office/drawing/2014/main" id="{2451081E-F300-A846-B317-5A62A4CA0302}"/>
                </a:ext>
              </a:extLst>
            </p:cNvPr>
            <p:cNvSpPr/>
            <p:nvPr/>
          </p:nvSpPr>
          <p:spPr>
            <a:xfrm>
              <a:off x="8469814" y="5860975"/>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3" name="任意多边形: 形状 199">
              <a:extLst>
                <a:ext uri="{FF2B5EF4-FFF2-40B4-BE49-F238E27FC236}">
                  <a16:creationId xmlns:a16="http://schemas.microsoft.com/office/drawing/2014/main" id="{99092AC5-A618-AE43-951F-65233574A0B6}"/>
                </a:ext>
              </a:extLst>
            </p:cNvPr>
            <p:cNvSpPr/>
            <p:nvPr/>
          </p:nvSpPr>
          <p:spPr>
            <a:xfrm>
              <a:off x="8469814" y="5936904"/>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4" name="任意多边形: 形状 200">
              <a:extLst>
                <a:ext uri="{FF2B5EF4-FFF2-40B4-BE49-F238E27FC236}">
                  <a16:creationId xmlns:a16="http://schemas.microsoft.com/office/drawing/2014/main" id="{C645189F-F6BE-7649-B5BF-7F726C5F59C4}"/>
                </a:ext>
              </a:extLst>
            </p:cNvPr>
            <p:cNvSpPr/>
            <p:nvPr/>
          </p:nvSpPr>
          <p:spPr>
            <a:xfrm>
              <a:off x="8469814" y="6012833"/>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5" name="任意多边形: 形状 201">
              <a:extLst>
                <a:ext uri="{FF2B5EF4-FFF2-40B4-BE49-F238E27FC236}">
                  <a16:creationId xmlns:a16="http://schemas.microsoft.com/office/drawing/2014/main" id="{6D0D4895-BCCF-094E-AC0C-B9553E05A943}"/>
                </a:ext>
              </a:extLst>
            </p:cNvPr>
            <p:cNvSpPr/>
            <p:nvPr/>
          </p:nvSpPr>
          <p:spPr>
            <a:xfrm>
              <a:off x="8469814" y="6088762"/>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6" name="任意多边形: 形状 202">
              <a:extLst>
                <a:ext uri="{FF2B5EF4-FFF2-40B4-BE49-F238E27FC236}">
                  <a16:creationId xmlns:a16="http://schemas.microsoft.com/office/drawing/2014/main" id="{67D5D5A1-36B4-0445-81BE-27CD108584F9}"/>
                </a:ext>
              </a:extLst>
            </p:cNvPr>
            <p:cNvSpPr/>
            <p:nvPr/>
          </p:nvSpPr>
          <p:spPr>
            <a:xfrm>
              <a:off x="8469814" y="6164691"/>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7" name="任意多边形: 形状 203">
              <a:extLst>
                <a:ext uri="{FF2B5EF4-FFF2-40B4-BE49-F238E27FC236}">
                  <a16:creationId xmlns:a16="http://schemas.microsoft.com/office/drawing/2014/main" id="{FF05CBF9-F053-754D-A248-D41C62002F07}"/>
                </a:ext>
              </a:extLst>
            </p:cNvPr>
            <p:cNvSpPr/>
            <p:nvPr/>
          </p:nvSpPr>
          <p:spPr>
            <a:xfrm>
              <a:off x="8469814" y="6240620"/>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8" name="任意多边形: 形状 204">
              <a:extLst>
                <a:ext uri="{FF2B5EF4-FFF2-40B4-BE49-F238E27FC236}">
                  <a16:creationId xmlns:a16="http://schemas.microsoft.com/office/drawing/2014/main" id="{32DEEB63-59EC-4545-AA0D-9C204DB2CFA1}"/>
                </a:ext>
              </a:extLst>
            </p:cNvPr>
            <p:cNvSpPr/>
            <p:nvPr/>
          </p:nvSpPr>
          <p:spPr>
            <a:xfrm>
              <a:off x="8469814" y="6316549"/>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199" name="任意多边形: 形状 205">
              <a:extLst>
                <a:ext uri="{FF2B5EF4-FFF2-40B4-BE49-F238E27FC236}">
                  <a16:creationId xmlns:a16="http://schemas.microsoft.com/office/drawing/2014/main" id="{C11FE675-2B81-A844-A323-B76AA5F2095A}"/>
                </a:ext>
              </a:extLst>
            </p:cNvPr>
            <p:cNvSpPr/>
            <p:nvPr/>
          </p:nvSpPr>
          <p:spPr>
            <a:xfrm>
              <a:off x="8469814" y="6392478"/>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200" name="任意多边形: 形状 206">
              <a:extLst>
                <a:ext uri="{FF2B5EF4-FFF2-40B4-BE49-F238E27FC236}">
                  <a16:creationId xmlns:a16="http://schemas.microsoft.com/office/drawing/2014/main" id="{A0472721-D353-A844-B7C2-B3F8382E468B}"/>
                </a:ext>
              </a:extLst>
            </p:cNvPr>
            <p:cNvSpPr/>
            <p:nvPr/>
          </p:nvSpPr>
          <p:spPr>
            <a:xfrm>
              <a:off x="8469814" y="6468407"/>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201" name="任意多边形: 形状 207">
              <a:extLst>
                <a:ext uri="{FF2B5EF4-FFF2-40B4-BE49-F238E27FC236}">
                  <a16:creationId xmlns:a16="http://schemas.microsoft.com/office/drawing/2014/main" id="{930B8632-A4C0-1C4F-89D2-482A77363AD6}"/>
                </a:ext>
              </a:extLst>
            </p:cNvPr>
            <p:cNvSpPr/>
            <p:nvPr/>
          </p:nvSpPr>
          <p:spPr>
            <a:xfrm>
              <a:off x="8469814" y="6544336"/>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202" name="任意多边形: 形状 208">
              <a:extLst>
                <a:ext uri="{FF2B5EF4-FFF2-40B4-BE49-F238E27FC236}">
                  <a16:creationId xmlns:a16="http://schemas.microsoft.com/office/drawing/2014/main" id="{5F0DE27F-BE32-3B43-B2F8-BC81C8E6AF5B}"/>
                </a:ext>
              </a:extLst>
            </p:cNvPr>
            <p:cNvSpPr/>
            <p:nvPr/>
          </p:nvSpPr>
          <p:spPr>
            <a:xfrm>
              <a:off x="7536182" y="6155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3" name="任意多边形: 形状 209">
              <a:extLst>
                <a:ext uri="{FF2B5EF4-FFF2-40B4-BE49-F238E27FC236}">
                  <a16:creationId xmlns:a16="http://schemas.microsoft.com/office/drawing/2014/main" id="{58D1CA6F-C6E0-7146-A1E2-BD8C0793B981}"/>
                </a:ext>
              </a:extLst>
            </p:cNvPr>
            <p:cNvSpPr/>
            <p:nvPr/>
          </p:nvSpPr>
          <p:spPr>
            <a:xfrm>
              <a:off x="7536182" y="6231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4" name="任意多边形: 形状 210">
              <a:extLst>
                <a:ext uri="{FF2B5EF4-FFF2-40B4-BE49-F238E27FC236}">
                  <a16:creationId xmlns:a16="http://schemas.microsoft.com/office/drawing/2014/main" id="{B0BB20C7-006F-1C43-A416-0034D365D294}"/>
                </a:ext>
              </a:extLst>
            </p:cNvPr>
            <p:cNvSpPr/>
            <p:nvPr/>
          </p:nvSpPr>
          <p:spPr>
            <a:xfrm>
              <a:off x="7536182" y="6385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5" name="任意多边形: 形状 211">
              <a:extLst>
                <a:ext uri="{FF2B5EF4-FFF2-40B4-BE49-F238E27FC236}">
                  <a16:creationId xmlns:a16="http://schemas.microsoft.com/office/drawing/2014/main" id="{7008EBD0-29E0-E449-8E02-FC244D82CECC}"/>
                </a:ext>
              </a:extLst>
            </p:cNvPr>
            <p:cNvSpPr/>
            <p:nvPr/>
          </p:nvSpPr>
          <p:spPr>
            <a:xfrm>
              <a:off x="7536182" y="6464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6" name="任意多边形: 形状 212">
              <a:extLst>
                <a:ext uri="{FF2B5EF4-FFF2-40B4-BE49-F238E27FC236}">
                  <a16:creationId xmlns:a16="http://schemas.microsoft.com/office/drawing/2014/main" id="{C63D5B03-9D6F-4E4F-BEBA-5ED57E4F8BC2}"/>
                </a:ext>
              </a:extLst>
            </p:cNvPr>
            <p:cNvSpPr/>
            <p:nvPr/>
          </p:nvSpPr>
          <p:spPr>
            <a:xfrm>
              <a:off x="7621349" y="5031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7" name="任意多边形: 形状 213">
              <a:extLst>
                <a:ext uri="{FF2B5EF4-FFF2-40B4-BE49-F238E27FC236}">
                  <a16:creationId xmlns:a16="http://schemas.microsoft.com/office/drawing/2014/main" id="{6021CA2A-8D1C-734B-A988-5B3128B965B9}"/>
                </a:ext>
              </a:extLst>
            </p:cNvPr>
            <p:cNvSpPr/>
            <p:nvPr/>
          </p:nvSpPr>
          <p:spPr>
            <a:xfrm>
              <a:off x="7621349" y="5107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8" name="任意多边形: 形状 214">
              <a:extLst>
                <a:ext uri="{FF2B5EF4-FFF2-40B4-BE49-F238E27FC236}">
                  <a16:creationId xmlns:a16="http://schemas.microsoft.com/office/drawing/2014/main" id="{8CF1956E-6E40-A540-ADF9-9685B5349B92}"/>
                </a:ext>
              </a:extLst>
            </p:cNvPr>
            <p:cNvSpPr/>
            <p:nvPr/>
          </p:nvSpPr>
          <p:spPr>
            <a:xfrm>
              <a:off x="7621349"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09" name="任意多边形: 形状 215">
              <a:extLst>
                <a:ext uri="{FF2B5EF4-FFF2-40B4-BE49-F238E27FC236}">
                  <a16:creationId xmlns:a16="http://schemas.microsoft.com/office/drawing/2014/main" id="{51526E61-1A65-7842-A4A5-32A47B586A1F}"/>
                </a:ext>
              </a:extLst>
            </p:cNvPr>
            <p:cNvSpPr/>
            <p:nvPr/>
          </p:nvSpPr>
          <p:spPr>
            <a:xfrm>
              <a:off x="7621349" y="5259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10" name="任意多边形: 形状 216">
              <a:extLst>
                <a:ext uri="{FF2B5EF4-FFF2-40B4-BE49-F238E27FC236}">
                  <a16:creationId xmlns:a16="http://schemas.microsoft.com/office/drawing/2014/main" id="{00CDFF61-0D44-BD41-9DE9-EE99016829C7}"/>
                </a:ext>
              </a:extLst>
            </p:cNvPr>
            <p:cNvSpPr/>
            <p:nvPr/>
          </p:nvSpPr>
          <p:spPr>
            <a:xfrm>
              <a:off x="7621349" y="5335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11" name="任意多边形: 形状 217">
              <a:extLst>
                <a:ext uri="{FF2B5EF4-FFF2-40B4-BE49-F238E27FC236}">
                  <a16:creationId xmlns:a16="http://schemas.microsoft.com/office/drawing/2014/main" id="{2E187744-39D6-974D-B447-14682BF56DF0}"/>
                </a:ext>
              </a:extLst>
            </p:cNvPr>
            <p:cNvSpPr/>
            <p:nvPr/>
          </p:nvSpPr>
          <p:spPr>
            <a:xfrm>
              <a:off x="7621349" y="5410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12" name="任意多边形: 形状 218">
              <a:extLst>
                <a:ext uri="{FF2B5EF4-FFF2-40B4-BE49-F238E27FC236}">
                  <a16:creationId xmlns:a16="http://schemas.microsoft.com/office/drawing/2014/main" id="{6A6BA30C-30F0-0543-B2C4-1C4A488E36ED}"/>
                </a:ext>
              </a:extLst>
            </p:cNvPr>
            <p:cNvSpPr/>
            <p:nvPr/>
          </p:nvSpPr>
          <p:spPr>
            <a:xfrm>
              <a:off x="8016181"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3" name="任意多边形: 形状 219">
              <a:extLst>
                <a:ext uri="{FF2B5EF4-FFF2-40B4-BE49-F238E27FC236}">
                  <a16:creationId xmlns:a16="http://schemas.microsoft.com/office/drawing/2014/main" id="{1538D472-9548-7742-B13D-85E445448D1A}"/>
                </a:ext>
              </a:extLst>
            </p:cNvPr>
            <p:cNvSpPr/>
            <p:nvPr/>
          </p:nvSpPr>
          <p:spPr>
            <a:xfrm>
              <a:off x="6607526" y="5658056"/>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a:p>
          </p:txBody>
        </p:sp>
        <p:sp>
          <p:nvSpPr>
            <p:cNvPr id="214" name="任意多边形: 形状 220">
              <a:extLst>
                <a:ext uri="{FF2B5EF4-FFF2-40B4-BE49-F238E27FC236}">
                  <a16:creationId xmlns:a16="http://schemas.microsoft.com/office/drawing/2014/main" id="{251BC872-3426-454E-B236-79BB06DF0D0F}"/>
                </a:ext>
              </a:extLst>
            </p:cNvPr>
            <p:cNvSpPr/>
            <p:nvPr/>
          </p:nvSpPr>
          <p:spPr>
            <a:xfrm>
              <a:off x="8016181"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5" name="任意多边形: 形状 221">
              <a:extLst>
                <a:ext uri="{FF2B5EF4-FFF2-40B4-BE49-F238E27FC236}">
                  <a16:creationId xmlns:a16="http://schemas.microsoft.com/office/drawing/2014/main" id="{9796749F-725A-424A-AE6D-C4A36D96E125}"/>
                </a:ext>
              </a:extLst>
            </p:cNvPr>
            <p:cNvSpPr/>
            <p:nvPr/>
          </p:nvSpPr>
          <p:spPr>
            <a:xfrm>
              <a:off x="8016181" y="5634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6" name="任意多边形: 形状 222">
              <a:extLst>
                <a:ext uri="{FF2B5EF4-FFF2-40B4-BE49-F238E27FC236}">
                  <a16:creationId xmlns:a16="http://schemas.microsoft.com/office/drawing/2014/main" id="{5052FC71-3B14-E64C-BF41-6D69C6613E99}"/>
                </a:ext>
              </a:extLst>
            </p:cNvPr>
            <p:cNvSpPr/>
            <p:nvPr/>
          </p:nvSpPr>
          <p:spPr>
            <a:xfrm>
              <a:off x="8016181"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7" name="任意多边形: 形状 223">
              <a:extLst>
                <a:ext uri="{FF2B5EF4-FFF2-40B4-BE49-F238E27FC236}">
                  <a16:creationId xmlns:a16="http://schemas.microsoft.com/office/drawing/2014/main" id="{63C71FEC-3C65-F54C-9193-A36B2FC9A89E}"/>
                </a:ext>
              </a:extLst>
            </p:cNvPr>
            <p:cNvSpPr/>
            <p:nvPr/>
          </p:nvSpPr>
          <p:spPr>
            <a:xfrm>
              <a:off x="8016181"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8" name="任意多边形: 形状 224">
              <a:extLst>
                <a:ext uri="{FF2B5EF4-FFF2-40B4-BE49-F238E27FC236}">
                  <a16:creationId xmlns:a16="http://schemas.microsoft.com/office/drawing/2014/main" id="{2D04EFD5-20A2-1241-9C45-D56AE9913E9A}"/>
                </a:ext>
              </a:extLst>
            </p:cNvPr>
            <p:cNvSpPr/>
            <p:nvPr/>
          </p:nvSpPr>
          <p:spPr>
            <a:xfrm>
              <a:off x="8103361"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19" name="任意多边形: 形状 225">
              <a:extLst>
                <a:ext uri="{FF2B5EF4-FFF2-40B4-BE49-F238E27FC236}">
                  <a16:creationId xmlns:a16="http://schemas.microsoft.com/office/drawing/2014/main" id="{3003E20E-FECC-6941-A895-A5D9DDDDF985}"/>
                </a:ext>
              </a:extLst>
            </p:cNvPr>
            <p:cNvSpPr/>
            <p:nvPr/>
          </p:nvSpPr>
          <p:spPr>
            <a:xfrm>
              <a:off x="8103361"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0" name="任意多边形: 形状 226">
              <a:extLst>
                <a:ext uri="{FF2B5EF4-FFF2-40B4-BE49-F238E27FC236}">
                  <a16:creationId xmlns:a16="http://schemas.microsoft.com/office/drawing/2014/main" id="{F23962F8-59C9-F94E-A742-631EEFF39927}"/>
                </a:ext>
              </a:extLst>
            </p:cNvPr>
            <p:cNvSpPr/>
            <p:nvPr/>
          </p:nvSpPr>
          <p:spPr>
            <a:xfrm>
              <a:off x="8103361"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1" name="任意多边形: 形状 227">
              <a:extLst>
                <a:ext uri="{FF2B5EF4-FFF2-40B4-BE49-F238E27FC236}">
                  <a16:creationId xmlns:a16="http://schemas.microsoft.com/office/drawing/2014/main" id="{01F84FA7-B340-2743-9B95-04BC1494991C}"/>
                </a:ext>
              </a:extLst>
            </p:cNvPr>
            <p:cNvSpPr/>
            <p:nvPr/>
          </p:nvSpPr>
          <p:spPr>
            <a:xfrm>
              <a:off x="8103361" y="59545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2" name="任意多边形: 形状 228">
              <a:extLst>
                <a:ext uri="{FF2B5EF4-FFF2-40B4-BE49-F238E27FC236}">
                  <a16:creationId xmlns:a16="http://schemas.microsoft.com/office/drawing/2014/main" id="{9085300F-5B63-4845-893D-ABF8DFF26F5E}"/>
                </a:ext>
              </a:extLst>
            </p:cNvPr>
            <p:cNvSpPr/>
            <p:nvPr/>
          </p:nvSpPr>
          <p:spPr>
            <a:xfrm>
              <a:off x="8190512"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3" name="任意多边形: 形状 229">
              <a:extLst>
                <a:ext uri="{FF2B5EF4-FFF2-40B4-BE49-F238E27FC236}">
                  <a16:creationId xmlns:a16="http://schemas.microsoft.com/office/drawing/2014/main" id="{FFF95584-00FA-A149-B088-5EB955507BAE}"/>
                </a:ext>
              </a:extLst>
            </p:cNvPr>
            <p:cNvSpPr/>
            <p:nvPr/>
          </p:nvSpPr>
          <p:spPr>
            <a:xfrm>
              <a:off x="8190512"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4" name="任意多边形: 形状 230">
              <a:extLst>
                <a:ext uri="{FF2B5EF4-FFF2-40B4-BE49-F238E27FC236}">
                  <a16:creationId xmlns:a16="http://schemas.microsoft.com/office/drawing/2014/main" id="{2D320AA4-AF9E-2C44-86CC-513515CF4912}"/>
                </a:ext>
              </a:extLst>
            </p:cNvPr>
            <p:cNvSpPr/>
            <p:nvPr/>
          </p:nvSpPr>
          <p:spPr>
            <a:xfrm>
              <a:off x="8190512"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5" name="任意多边形: 形状 231">
              <a:extLst>
                <a:ext uri="{FF2B5EF4-FFF2-40B4-BE49-F238E27FC236}">
                  <a16:creationId xmlns:a16="http://schemas.microsoft.com/office/drawing/2014/main" id="{B95B7089-3CD3-7341-8C99-F8470CD7EF75}"/>
                </a:ext>
              </a:extLst>
            </p:cNvPr>
            <p:cNvSpPr/>
            <p:nvPr/>
          </p:nvSpPr>
          <p:spPr>
            <a:xfrm>
              <a:off x="8190512"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6" name="任意多边形: 形状 232">
              <a:extLst>
                <a:ext uri="{FF2B5EF4-FFF2-40B4-BE49-F238E27FC236}">
                  <a16:creationId xmlns:a16="http://schemas.microsoft.com/office/drawing/2014/main" id="{72E2715B-56F7-964E-B07A-13BC3673DA55}"/>
                </a:ext>
              </a:extLst>
            </p:cNvPr>
            <p:cNvSpPr/>
            <p:nvPr/>
          </p:nvSpPr>
          <p:spPr>
            <a:xfrm>
              <a:off x="8277693"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7" name="任意多边形: 形状 233">
              <a:extLst>
                <a:ext uri="{FF2B5EF4-FFF2-40B4-BE49-F238E27FC236}">
                  <a16:creationId xmlns:a16="http://schemas.microsoft.com/office/drawing/2014/main" id="{A90373DA-9F7E-CE4F-8389-09178188ABC5}"/>
                </a:ext>
              </a:extLst>
            </p:cNvPr>
            <p:cNvSpPr/>
            <p:nvPr/>
          </p:nvSpPr>
          <p:spPr>
            <a:xfrm>
              <a:off x="8277693" y="5634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8" name="任意多边形: 形状 234">
              <a:extLst>
                <a:ext uri="{FF2B5EF4-FFF2-40B4-BE49-F238E27FC236}">
                  <a16:creationId xmlns:a16="http://schemas.microsoft.com/office/drawing/2014/main" id="{DD0D9478-A196-5F4D-9C4C-965AE7520FC5}"/>
                </a:ext>
              </a:extLst>
            </p:cNvPr>
            <p:cNvSpPr/>
            <p:nvPr/>
          </p:nvSpPr>
          <p:spPr>
            <a:xfrm>
              <a:off x="8016181"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29" name="任意多边形: 形状 235">
              <a:extLst>
                <a:ext uri="{FF2B5EF4-FFF2-40B4-BE49-F238E27FC236}">
                  <a16:creationId xmlns:a16="http://schemas.microsoft.com/office/drawing/2014/main" id="{AE776812-CFF4-A546-9C33-B22326907A1E}"/>
                </a:ext>
              </a:extLst>
            </p:cNvPr>
            <p:cNvSpPr/>
            <p:nvPr/>
          </p:nvSpPr>
          <p:spPr>
            <a:xfrm>
              <a:off x="8103361"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0" name="任意多边形: 形状 236">
              <a:extLst>
                <a:ext uri="{FF2B5EF4-FFF2-40B4-BE49-F238E27FC236}">
                  <a16:creationId xmlns:a16="http://schemas.microsoft.com/office/drawing/2014/main" id="{58EBC2B1-3DDF-3F48-9D02-07C5744FCAA1}"/>
                </a:ext>
              </a:extLst>
            </p:cNvPr>
            <p:cNvSpPr/>
            <p:nvPr/>
          </p:nvSpPr>
          <p:spPr>
            <a:xfrm>
              <a:off x="8190512"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1" name="任意多边形: 形状 237">
              <a:extLst>
                <a:ext uri="{FF2B5EF4-FFF2-40B4-BE49-F238E27FC236}">
                  <a16:creationId xmlns:a16="http://schemas.microsoft.com/office/drawing/2014/main" id="{C847D492-7DAC-754E-A819-ECBFF3D43104}"/>
                </a:ext>
              </a:extLst>
            </p:cNvPr>
            <p:cNvSpPr/>
            <p:nvPr/>
          </p:nvSpPr>
          <p:spPr>
            <a:xfrm>
              <a:off x="8277693"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2" name="任意多边形: 形状 238">
              <a:extLst>
                <a:ext uri="{FF2B5EF4-FFF2-40B4-BE49-F238E27FC236}">
                  <a16:creationId xmlns:a16="http://schemas.microsoft.com/office/drawing/2014/main" id="{9A9C7CFE-99CD-AD49-BCA4-43A2C10C5B04}"/>
                </a:ext>
              </a:extLst>
            </p:cNvPr>
            <p:cNvSpPr/>
            <p:nvPr/>
          </p:nvSpPr>
          <p:spPr>
            <a:xfrm>
              <a:off x="8277693"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3" name="任意多边形: 形状 239">
              <a:extLst>
                <a:ext uri="{FF2B5EF4-FFF2-40B4-BE49-F238E27FC236}">
                  <a16:creationId xmlns:a16="http://schemas.microsoft.com/office/drawing/2014/main" id="{E0091617-251F-8845-8B54-34A9C02F587E}"/>
                </a:ext>
              </a:extLst>
            </p:cNvPr>
            <p:cNvSpPr/>
            <p:nvPr/>
          </p:nvSpPr>
          <p:spPr>
            <a:xfrm>
              <a:off x="8016181"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4" name="任意多边形: 形状 240">
              <a:extLst>
                <a:ext uri="{FF2B5EF4-FFF2-40B4-BE49-F238E27FC236}">
                  <a16:creationId xmlns:a16="http://schemas.microsoft.com/office/drawing/2014/main" id="{B7710C0D-9B3F-E94C-A0A1-B4E916137BB0}"/>
                </a:ext>
              </a:extLst>
            </p:cNvPr>
            <p:cNvSpPr/>
            <p:nvPr/>
          </p:nvSpPr>
          <p:spPr>
            <a:xfrm>
              <a:off x="8103361"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5" name="任意多边形: 形状 241">
              <a:extLst>
                <a:ext uri="{FF2B5EF4-FFF2-40B4-BE49-F238E27FC236}">
                  <a16:creationId xmlns:a16="http://schemas.microsoft.com/office/drawing/2014/main" id="{335D69C5-2BA0-8547-97C4-6BAA7498FD3F}"/>
                </a:ext>
              </a:extLst>
            </p:cNvPr>
            <p:cNvSpPr/>
            <p:nvPr/>
          </p:nvSpPr>
          <p:spPr>
            <a:xfrm>
              <a:off x="8103361"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6" name="任意多边形: 形状 242">
              <a:extLst>
                <a:ext uri="{FF2B5EF4-FFF2-40B4-BE49-F238E27FC236}">
                  <a16:creationId xmlns:a16="http://schemas.microsoft.com/office/drawing/2014/main" id="{FB143E13-E0B6-A04B-A22C-E1AC95039316}"/>
                </a:ext>
              </a:extLst>
            </p:cNvPr>
            <p:cNvSpPr/>
            <p:nvPr/>
          </p:nvSpPr>
          <p:spPr>
            <a:xfrm>
              <a:off x="8190512"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7" name="任意多边形: 形状 243">
              <a:extLst>
                <a:ext uri="{FF2B5EF4-FFF2-40B4-BE49-F238E27FC236}">
                  <a16:creationId xmlns:a16="http://schemas.microsoft.com/office/drawing/2014/main" id="{A4C27C2E-4D81-2549-AC14-28C4C331687E}"/>
                </a:ext>
              </a:extLst>
            </p:cNvPr>
            <p:cNvSpPr/>
            <p:nvPr/>
          </p:nvSpPr>
          <p:spPr>
            <a:xfrm>
              <a:off x="8016181"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8" name="任意多边形: 形状 244">
              <a:extLst>
                <a:ext uri="{FF2B5EF4-FFF2-40B4-BE49-F238E27FC236}">
                  <a16:creationId xmlns:a16="http://schemas.microsoft.com/office/drawing/2014/main" id="{F497BA76-2BFE-4549-804C-6ECF636F1E37}"/>
                </a:ext>
              </a:extLst>
            </p:cNvPr>
            <p:cNvSpPr/>
            <p:nvPr/>
          </p:nvSpPr>
          <p:spPr>
            <a:xfrm>
              <a:off x="8103361" y="6486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39" name="任意多边形: 形状 245">
              <a:extLst>
                <a:ext uri="{FF2B5EF4-FFF2-40B4-BE49-F238E27FC236}">
                  <a16:creationId xmlns:a16="http://schemas.microsoft.com/office/drawing/2014/main" id="{A16D73B0-E2F8-2E4F-99C6-2FA5A1FC8183}"/>
                </a:ext>
              </a:extLst>
            </p:cNvPr>
            <p:cNvSpPr/>
            <p:nvPr/>
          </p:nvSpPr>
          <p:spPr>
            <a:xfrm>
              <a:off x="8103361"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0" name="任意多边形: 形状 246">
              <a:extLst>
                <a:ext uri="{FF2B5EF4-FFF2-40B4-BE49-F238E27FC236}">
                  <a16:creationId xmlns:a16="http://schemas.microsoft.com/office/drawing/2014/main" id="{83A9BB35-4EBC-5C4B-883D-3472711E44B7}"/>
                </a:ext>
              </a:extLst>
            </p:cNvPr>
            <p:cNvSpPr/>
            <p:nvPr/>
          </p:nvSpPr>
          <p:spPr>
            <a:xfrm>
              <a:off x="8190512"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1" name="任意多边形: 形状 247">
              <a:extLst>
                <a:ext uri="{FF2B5EF4-FFF2-40B4-BE49-F238E27FC236}">
                  <a16:creationId xmlns:a16="http://schemas.microsoft.com/office/drawing/2014/main" id="{EF80969D-0FA8-0D44-985E-90749B131CB9}"/>
                </a:ext>
              </a:extLst>
            </p:cNvPr>
            <p:cNvSpPr/>
            <p:nvPr/>
          </p:nvSpPr>
          <p:spPr>
            <a:xfrm>
              <a:off x="8277693"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2" name="任意多边形: 形状 248">
              <a:extLst>
                <a:ext uri="{FF2B5EF4-FFF2-40B4-BE49-F238E27FC236}">
                  <a16:creationId xmlns:a16="http://schemas.microsoft.com/office/drawing/2014/main" id="{AD14E7CE-89C3-5243-9042-5C9444F61A8D}"/>
                </a:ext>
              </a:extLst>
            </p:cNvPr>
            <p:cNvSpPr/>
            <p:nvPr/>
          </p:nvSpPr>
          <p:spPr>
            <a:xfrm>
              <a:off x="8277693"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3" name="任意多边形: 形状 249">
              <a:extLst>
                <a:ext uri="{FF2B5EF4-FFF2-40B4-BE49-F238E27FC236}">
                  <a16:creationId xmlns:a16="http://schemas.microsoft.com/office/drawing/2014/main" id="{F1A4C2FB-EBD2-7D42-9BF2-9B551DAF84AD}"/>
                </a:ext>
              </a:extLst>
            </p:cNvPr>
            <p:cNvSpPr/>
            <p:nvPr/>
          </p:nvSpPr>
          <p:spPr>
            <a:xfrm>
              <a:off x="8277693" y="62789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4" name="任意多边形: 形状 250">
              <a:extLst>
                <a:ext uri="{FF2B5EF4-FFF2-40B4-BE49-F238E27FC236}">
                  <a16:creationId xmlns:a16="http://schemas.microsoft.com/office/drawing/2014/main" id="{CF5CCD1D-4779-1948-854F-A7547452222D}"/>
                </a:ext>
              </a:extLst>
            </p:cNvPr>
            <p:cNvSpPr/>
            <p:nvPr/>
          </p:nvSpPr>
          <p:spPr>
            <a:xfrm>
              <a:off x="8016181"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5" name="任意多边形: 形状 251">
              <a:extLst>
                <a:ext uri="{FF2B5EF4-FFF2-40B4-BE49-F238E27FC236}">
                  <a16:creationId xmlns:a16="http://schemas.microsoft.com/office/drawing/2014/main" id="{FBF5A2B6-588C-3D45-8D96-57D41A6BA396}"/>
                </a:ext>
              </a:extLst>
            </p:cNvPr>
            <p:cNvSpPr/>
            <p:nvPr/>
          </p:nvSpPr>
          <p:spPr>
            <a:xfrm>
              <a:off x="8190512"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6" name="任意多边形: 形状 252">
              <a:extLst>
                <a:ext uri="{FF2B5EF4-FFF2-40B4-BE49-F238E27FC236}">
                  <a16:creationId xmlns:a16="http://schemas.microsoft.com/office/drawing/2014/main" id="{637DBED9-FD9B-C743-A0FC-212BE409C615}"/>
                </a:ext>
              </a:extLst>
            </p:cNvPr>
            <p:cNvSpPr/>
            <p:nvPr/>
          </p:nvSpPr>
          <p:spPr>
            <a:xfrm>
              <a:off x="8277693" y="638637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7" name="任意多边形: 形状 253">
              <a:extLst>
                <a:ext uri="{FF2B5EF4-FFF2-40B4-BE49-F238E27FC236}">
                  <a16:creationId xmlns:a16="http://schemas.microsoft.com/office/drawing/2014/main" id="{3989E5E0-83EE-054B-AC84-D402797FF7D0}"/>
                </a:ext>
              </a:extLst>
            </p:cNvPr>
            <p:cNvSpPr/>
            <p:nvPr/>
          </p:nvSpPr>
          <p:spPr>
            <a:xfrm>
              <a:off x="8016181"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8" name="任意多边形: 形状 254">
              <a:extLst>
                <a:ext uri="{FF2B5EF4-FFF2-40B4-BE49-F238E27FC236}">
                  <a16:creationId xmlns:a16="http://schemas.microsoft.com/office/drawing/2014/main" id="{F7B6BA62-EDD2-2340-BECA-4E503490BFA3}"/>
                </a:ext>
              </a:extLst>
            </p:cNvPr>
            <p:cNvSpPr/>
            <p:nvPr/>
          </p:nvSpPr>
          <p:spPr>
            <a:xfrm>
              <a:off x="8190512"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49" name="任意多边形: 形状 255">
              <a:extLst>
                <a:ext uri="{FF2B5EF4-FFF2-40B4-BE49-F238E27FC236}">
                  <a16:creationId xmlns:a16="http://schemas.microsoft.com/office/drawing/2014/main" id="{C078F04B-CBA7-0443-967D-8C6E40957CC6}"/>
                </a:ext>
              </a:extLst>
            </p:cNvPr>
            <p:cNvSpPr/>
            <p:nvPr/>
          </p:nvSpPr>
          <p:spPr>
            <a:xfrm>
              <a:off x="8277693"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50" name="任意多边形: 形状 256">
              <a:extLst>
                <a:ext uri="{FF2B5EF4-FFF2-40B4-BE49-F238E27FC236}">
                  <a16:creationId xmlns:a16="http://schemas.microsoft.com/office/drawing/2014/main" id="{D8C13DB9-A5D6-1643-8FD6-B5E14719CE07}"/>
                </a:ext>
              </a:extLst>
            </p:cNvPr>
            <p:cNvSpPr/>
            <p:nvPr/>
          </p:nvSpPr>
          <p:spPr>
            <a:xfrm>
              <a:off x="8277693" y="6716822"/>
              <a:ext cx="69390" cy="58381"/>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a:p>
          </p:txBody>
        </p:sp>
        <p:sp>
          <p:nvSpPr>
            <p:cNvPr id="251" name="任意多边形: 形状 257">
              <a:extLst>
                <a:ext uri="{FF2B5EF4-FFF2-40B4-BE49-F238E27FC236}">
                  <a16:creationId xmlns:a16="http://schemas.microsoft.com/office/drawing/2014/main" id="{23A99C4B-660E-3449-82D0-187776302C86}"/>
                </a:ext>
              </a:extLst>
            </p:cNvPr>
            <p:cNvSpPr/>
            <p:nvPr/>
          </p:nvSpPr>
          <p:spPr>
            <a:xfrm>
              <a:off x="8277693"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52" name="任意多边形: 形状 258">
              <a:extLst>
                <a:ext uri="{FF2B5EF4-FFF2-40B4-BE49-F238E27FC236}">
                  <a16:creationId xmlns:a16="http://schemas.microsoft.com/office/drawing/2014/main" id="{A5129CBA-50ED-5142-8038-E30852C31638}"/>
                </a:ext>
              </a:extLst>
            </p:cNvPr>
            <p:cNvSpPr/>
            <p:nvPr/>
          </p:nvSpPr>
          <p:spPr>
            <a:xfrm>
              <a:off x="7621349"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3" name="任意多边形: 形状 259">
              <a:extLst>
                <a:ext uri="{FF2B5EF4-FFF2-40B4-BE49-F238E27FC236}">
                  <a16:creationId xmlns:a16="http://schemas.microsoft.com/office/drawing/2014/main" id="{305813A3-1873-7D42-B3D5-B64BB7D6C684}"/>
                </a:ext>
              </a:extLst>
            </p:cNvPr>
            <p:cNvSpPr/>
            <p:nvPr/>
          </p:nvSpPr>
          <p:spPr>
            <a:xfrm>
              <a:off x="7621349"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4" name="任意多边形: 形状 260">
              <a:extLst>
                <a:ext uri="{FF2B5EF4-FFF2-40B4-BE49-F238E27FC236}">
                  <a16:creationId xmlns:a16="http://schemas.microsoft.com/office/drawing/2014/main" id="{3487E5DA-8C0C-5B47-9A5A-F7C813237D11}"/>
                </a:ext>
              </a:extLst>
            </p:cNvPr>
            <p:cNvSpPr/>
            <p:nvPr/>
          </p:nvSpPr>
          <p:spPr>
            <a:xfrm>
              <a:off x="7621349"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5" name="任意多边形: 形状 261">
              <a:extLst>
                <a:ext uri="{FF2B5EF4-FFF2-40B4-BE49-F238E27FC236}">
                  <a16:creationId xmlns:a16="http://schemas.microsoft.com/office/drawing/2014/main" id="{427FD8A5-2341-9D48-823A-B07B93B2B717}"/>
                </a:ext>
              </a:extLst>
            </p:cNvPr>
            <p:cNvSpPr/>
            <p:nvPr/>
          </p:nvSpPr>
          <p:spPr>
            <a:xfrm>
              <a:off x="7621349" y="5486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6" name="任意多边形: 形状 262">
              <a:extLst>
                <a:ext uri="{FF2B5EF4-FFF2-40B4-BE49-F238E27FC236}">
                  <a16:creationId xmlns:a16="http://schemas.microsoft.com/office/drawing/2014/main" id="{F1AD881F-8610-7546-9E48-4FC672B03916}"/>
                </a:ext>
              </a:extLst>
            </p:cNvPr>
            <p:cNvSpPr/>
            <p:nvPr/>
          </p:nvSpPr>
          <p:spPr>
            <a:xfrm>
              <a:off x="7621349" y="5562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7" name="任意多边形: 形状 263">
              <a:extLst>
                <a:ext uri="{FF2B5EF4-FFF2-40B4-BE49-F238E27FC236}">
                  <a16:creationId xmlns:a16="http://schemas.microsoft.com/office/drawing/2014/main" id="{55E06053-C0A9-3742-B030-45E042E9135E}"/>
                </a:ext>
              </a:extLst>
            </p:cNvPr>
            <p:cNvSpPr/>
            <p:nvPr/>
          </p:nvSpPr>
          <p:spPr>
            <a:xfrm>
              <a:off x="7621349" y="5926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8" name="任意多边形: 形状 264">
              <a:extLst>
                <a:ext uri="{FF2B5EF4-FFF2-40B4-BE49-F238E27FC236}">
                  <a16:creationId xmlns:a16="http://schemas.microsoft.com/office/drawing/2014/main" id="{044DA5E0-6D41-CD45-884E-62575E3DC239}"/>
                </a:ext>
              </a:extLst>
            </p:cNvPr>
            <p:cNvSpPr/>
            <p:nvPr/>
          </p:nvSpPr>
          <p:spPr>
            <a:xfrm>
              <a:off x="7621349" y="6002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59" name="任意多边形: 形状 265">
              <a:extLst>
                <a:ext uri="{FF2B5EF4-FFF2-40B4-BE49-F238E27FC236}">
                  <a16:creationId xmlns:a16="http://schemas.microsoft.com/office/drawing/2014/main" id="{E8666355-3803-FE4B-9FA4-DF8E29419AAD}"/>
                </a:ext>
              </a:extLst>
            </p:cNvPr>
            <p:cNvSpPr/>
            <p:nvPr/>
          </p:nvSpPr>
          <p:spPr>
            <a:xfrm>
              <a:off x="7723238" y="5889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0" name="任意多边形: 形状 266">
              <a:extLst>
                <a:ext uri="{FF2B5EF4-FFF2-40B4-BE49-F238E27FC236}">
                  <a16:creationId xmlns:a16="http://schemas.microsoft.com/office/drawing/2014/main" id="{C901C5C4-B485-FC4B-B0A4-297805DAB808}"/>
                </a:ext>
              </a:extLst>
            </p:cNvPr>
            <p:cNvSpPr/>
            <p:nvPr/>
          </p:nvSpPr>
          <p:spPr>
            <a:xfrm>
              <a:off x="7723238" y="5990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1" name="任意多边形: 形状 267">
              <a:extLst>
                <a:ext uri="{FF2B5EF4-FFF2-40B4-BE49-F238E27FC236}">
                  <a16:creationId xmlns:a16="http://schemas.microsoft.com/office/drawing/2014/main" id="{7CB177F3-555A-EC4F-8B9C-5CCCC6746402}"/>
                </a:ext>
              </a:extLst>
            </p:cNvPr>
            <p:cNvSpPr/>
            <p:nvPr/>
          </p:nvSpPr>
          <p:spPr>
            <a:xfrm>
              <a:off x="7801266" y="5990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262" name="任意多边形: 形状 268">
              <a:extLst>
                <a:ext uri="{FF2B5EF4-FFF2-40B4-BE49-F238E27FC236}">
                  <a16:creationId xmlns:a16="http://schemas.microsoft.com/office/drawing/2014/main" id="{29A9D865-D7B3-8849-81EE-F325A213C7CA}"/>
                </a:ext>
              </a:extLst>
            </p:cNvPr>
            <p:cNvSpPr/>
            <p:nvPr/>
          </p:nvSpPr>
          <p:spPr>
            <a:xfrm>
              <a:off x="7801266" y="6113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263" name="任意多边形: 形状 269">
              <a:extLst>
                <a:ext uri="{FF2B5EF4-FFF2-40B4-BE49-F238E27FC236}">
                  <a16:creationId xmlns:a16="http://schemas.microsoft.com/office/drawing/2014/main" id="{6287403A-325F-1A47-9C2F-26A10AB75DF8}"/>
                </a:ext>
              </a:extLst>
            </p:cNvPr>
            <p:cNvSpPr/>
            <p:nvPr/>
          </p:nvSpPr>
          <p:spPr>
            <a:xfrm>
              <a:off x="7801266" y="6290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264" name="任意多边形: 形状 270">
              <a:extLst>
                <a:ext uri="{FF2B5EF4-FFF2-40B4-BE49-F238E27FC236}">
                  <a16:creationId xmlns:a16="http://schemas.microsoft.com/office/drawing/2014/main" id="{434B498B-A33E-844E-AC80-055E8CD47932}"/>
                </a:ext>
              </a:extLst>
            </p:cNvPr>
            <p:cNvSpPr/>
            <p:nvPr/>
          </p:nvSpPr>
          <p:spPr>
            <a:xfrm>
              <a:off x="7723238" y="620487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5" name="任意多边形: 形状 271">
              <a:extLst>
                <a:ext uri="{FF2B5EF4-FFF2-40B4-BE49-F238E27FC236}">
                  <a16:creationId xmlns:a16="http://schemas.microsoft.com/office/drawing/2014/main" id="{06989F6E-59AA-FC43-B947-9306829466C0}"/>
                </a:ext>
              </a:extLst>
            </p:cNvPr>
            <p:cNvSpPr/>
            <p:nvPr/>
          </p:nvSpPr>
          <p:spPr>
            <a:xfrm>
              <a:off x="7723238" y="6301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6" name="任意多边形: 形状 272">
              <a:extLst>
                <a:ext uri="{FF2B5EF4-FFF2-40B4-BE49-F238E27FC236}">
                  <a16:creationId xmlns:a16="http://schemas.microsoft.com/office/drawing/2014/main" id="{6B13AE55-207B-204F-8D0D-F5A07204C101}"/>
                </a:ext>
              </a:extLst>
            </p:cNvPr>
            <p:cNvSpPr/>
            <p:nvPr/>
          </p:nvSpPr>
          <p:spPr>
            <a:xfrm>
              <a:off x="7723238" y="63972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7" name="任意多边形: 形状 273">
              <a:extLst>
                <a:ext uri="{FF2B5EF4-FFF2-40B4-BE49-F238E27FC236}">
                  <a16:creationId xmlns:a16="http://schemas.microsoft.com/office/drawing/2014/main" id="{57118119-3E61-FC49-95AE-88A38BE74602}"/>
                </a:ext>
              </a:extLst>
            </p:cNvPr>
            <p:cNvSpPr/>
            <p:nvPr/>
          </p:nvSpPr>
          <p:spPr>
            <a:xfrm>
              <a:off x="7723238" y="649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8" name="任意多边形: 形状 274">
              <a:extLst>
                <a:ext uri="{FF2B5EF4-FFF2-40B4-BE49-F238E27FC236}">
                  <a16:creationId xmlns:a16="http://schemas.microsoft.com/office/drawing/2014/main" id="{7AFF7BC6-34F1-244D-84D1-CC17BB2BA002}"/>
                </a:ext>
              </a:extLst>
            </p:cNvPr>
            <p:cNvSpPr/>
            <p:nvPr/>
          </p:nvSpPr>
          <p:spPr>
            <a:xfrm>
              <a:off x="7723238" y="65896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69" name="任意多边形: 形状 275">
              <a:extLst>
                <a:ext uri="{FF2B5EF4-FFF2-40B4-BE49-F238E27FC236}">
                  <a16:creationId xmlns:a16="http://schemas.microsoft.com/office/drawing/2014/main" id="{27632AFA-4939-6148-B97B-B81270613D6C}"/>
                </a:ext>
              </a:extLst>
            </p:cNvPr>
            <p:cNvSpPr/>
            <p:nvPr/>
          </p:nvSpPr>
          <p:spPr>
            <a:xfrm>
              <a:off x="7723238" y="66858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70" name="任意多边形: 形状 276">
              <a:extLst>
                <a:ext uri="{FF2B5EF4-FFF2-40B4-BE49-F238E27FC236}">
                  <a16:creationId xmlns:a16="http://schemas.microsoft.com/office/drawing/2014/main" id="{76D0A056-93CC-0640-9C3D-9AC2BCE2EB00}"/>
                </a:ext>
              </a:extLst>
            </p:cNvPr>
            <p:cNvSpPr/>
            <p:nvPr/>
          </p:nvSpPr>
          <p:spPr>
            <a:xfrm>
              <a:off x="7723238"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71" name="任意多边形: 形状 277">
              <a:extLst>
                <a:ext uri="{FF2B5EF4-FFF2-40B4-BE49-F238E27FC236}">
                  <a16:creationId xmlns:a16="http://schemas.microsoft.com/office/drawing/2014/main" id="{439D6D77-003B-294C-A220-602CA24DFC15}"/>
                </a:ext>
              </a:extLst>
            </p:cNvPr>
            <p:cNvSpPr/>
            <p:nvPr/>
          </p:nvSpPr>
          <p:spPr>
            <a:xfrm>
              <a:off x="7801266"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272" name="任意多边形: 形状 278">
              <a:extLst>
                <a:ext uri="{FF2B5EF4-FFF2-40B4-BE49-F238E27FC236}">
                  <a16:creationId xmlns:a16="http://schemas.microsoft.com/office/drawing/2014/main" id="{9C220372-C258-4F43-80D0-7755EBBF561C}"/>
                </a:ext>
              </a:extLst>
            </p:cNvPr>
            <p:cNvSpPr/>
            <p:nvPr/>
          </p:nvSpPr>
          <p:spPr>
            <a:xfrm>
              <a:off x="8103361"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273" name="任意多边形: 形状 279">
              <a:extLst>
                <a:ext uri="{FF2B5EF4-FFF2-40B4-BE49-F238E27FC236}">
                  <a16:creationId xmlns:a16="http://schemas.microsoft.com/office/drawing/2014/main" id="{ED63DA2E-FCF2-D44D-8049-0D8CA536AFB5}"/>
                </a:ext>
              </a:extLst>
            </p:cNvPr>
            <p:cNvSpPr/>
            <p:nvPr/>
          </p:nvSpPr>
          <p:spPr>
            <a:xfrm>
              <a:off x="9473171"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4" name="任意多边形: 形状 280">
              <a:extLst>
                <a:ext uri="{FF2B5EF4-FFF2-40B4-BE49-F238E27FC236}">
                  <a16:creationId xmlns:a16="http://schemas.microsoft.com/office/drawing/2014/main" id="{2F8E6FD0-12CA-5C46-8C76-6DA4E5498885}"/>
                </a:ext>
              </a:extLst>
            </p:cNvPr>
            <p:cNvSpPr/>
            <p:nvPr/>
          </p:nvSpPr>
          <p:spPr>
            <a:xfrm>
              <a:off x="9385990"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5" name="任意多边形: 形状 281">
              <a:extLst>
                <a:ext uri="{FF2B5EF4-FFF2-40B4-BE49-F238E27FC236}">
                  <a16:creationId xmlns:a16="http://schemas.microsoft.com/office/drawing/2014/main" id="{E99C00BB-2791-CC49-BDA1-DDAA350B7BD3}"/>
                </a:ext>
              </a:extLst>
            </p:cNvPr>
            <p:cNvSpPr/>
            <p:nvPr/>
          </p:nvSpPr>
          <p:spPr>
            <a:xfrm>
              <a:off x="9473171" y="6486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6" name="任意多边形: 形状 282">
              <a:extLst>
                <a:ext uri="{FF2B5EF4-FFF2-40B4-BE49-F238E27FC236}">
                  <a16:creationId xmlns:a16="http://schemas.microsoft.com/office/drawing/2014/main" id="{975A9EA5-F33A-E941-913D-949C3B4F90FA}"/>
                </a:ext>
              </a:extLst>
            </p:cNvPr>
            <p:cNvSpPr/>
            <p:nvPr/>
          </p:nvSpPr>
          <p:spPr>
            <a:xfrm>
              <a:off x="9473171"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7" name="任意多边形: 形状 283">
              <a:extLst>
                <a:ext uri="{FF2B5EF4-FFF2-40B4-BE49-F238E27FC236}">
                  <a16:creationId xmlns:a16="http://schemas.microsoft.com/office/drawing/2014/main" id="{65BDD8DB-C1A2-D24B-867F-0A42D16CF8B6}"/>
                </a:ext>
              </a:extLst>
            </p:cNvPr>
            <p:cNvSpPr/>
            <p:nvPr/>
          </p:nvSpPr>
          <p:spPr>
            <a:xfrm>
              <a:off x="9560322"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8" name="任意多边形: 形状 284">
              <a:extLst>
                <a:ext uri="{FF2B5EF4-FFF2-40B4-BE49-F238E27FC236}">
                  <a16:creationId xmlns:a16="http://schemas.microsoft.com/office/drawing/2014/main" id="{2DC2106B-C0BE-4143-B3BE-E813C491DCCF}"/>
                </a:ext>
              </a:extLst>
            </p:cNvPr>
            <p:cNvSpPr/>
            <p:nvPr/>
          </p:nvSpPr>
          <p:spPr>
            <a:xfrm>
              <a:off x="9385990"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79" name="任意多边形: 形状 285">
              <a:extLst>
                <a:ext uri="{FF2B5EF4-FFF2-40B4-BE49-F238E27FC236}">
                  <a16:creationId xmlns:a16="http://schemas.microsoft.com/office/drawing/2014/main" id="{4700B8D3-F966-8449-A98D-55468CC0C172}"/>
                </a:ext>
              </a:extLst>
            </p:cNvPr>
            <p:cNvSpPr/>
            <p:nvPr/>
          </p:nvSpPr>
          <p:spPr>
            <a:xfrm>
              <a:off x="9560322"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80" name="任意多边形: 形状 286">
              <a:extLst>
                <a:ext uri="{FF2B5EF4-FFF2-40B4-BE49-F238E27FC236}">
                  <a16:creationId xmlns:a16="http://schemas.microsoft.com/office/drawing/2014/main" id="{9D8D5241-EB20-A14E-A5FD-2978C4DB291D}"/>
                </a:ext>
              </a:extLst>
            </p:cNvPr>
            <p:cNvSpPr/>
            <p:nvPr/>
          </p:nvSpPr>
          <p:spPr>
            <a:xfrm>
              <a:off x="9385990"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81" name="任意多边形: 形状 287">
              <a:extLst>
                <a:ext uri="{FF2B5EF4-FFF2-40B4-BE49-F238E27FC236}">
                  <a16:creationId xmlns:a16="http://schemas.microsoft.com/office/drawing/2014/main" id="{58856C41-1322-B24A-9C13-090FA166EB2A}"/>
                </a:ext>
              </a:extLst>
            </p:cNvPr>
            <p:cNvSpPr/>
            <p:nvPr/>
          </p:nvSpPr>
          <p:spPr>
            <a:xfrm>
              <a:off x="9560322"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282" name="任意多边形: 形状 288">
              <a:extLst>
                <a:ext uri="{FF2B5EF4-FFF2-40B4-BE49-F238E27FC236}">
                  <a16:creationId xmlns:a16="http://schemas.microsoft.com/office/drawing/2014/main" id="{5E70B91F-EE9A-A547-8E0C-17F81C0DD14B}"/>
                </a:ext>
              </a:extLst>
            </p:cNvPr>
            <p:cNvSpPr/>
            <p:nvPr/>
          </p:nvSpPr>
          <p:spPr>
            <a:xfrm>
              <a:off x="9473171"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283" name="任意多边形: 形状 289">
              <a:extLst>
                <a:ext uri="{FF2B5EF4-FFF2-40B4-BE49-F238E27FC236}">
                  <a16:creationId xmlns:a16="http://schemas.microsoft.com/office/drawing/2014/main" id="{7C7C5C77-0D45-AC41-8205-B9785EF87601}"/>
                </a:ext>
              </a:extLst>
            </p:cNvPr>
            <p:cNvSpPr/>
            <p:nvPr/>
          </p:nvSpPr>
          <p:spPr>
            <a:xfrm>
              <a:off x="7801266" y="6608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4" name="任意多边形: 形状 290">
              <a:extLst>
                <a:ext uri="{FF2B5EF4-FFF2-40B4-BE49-F238E27FC236}">
                  <a16:creationId xmlns:a16="http://schemas.microsoft.com/office/drawing/2014/main" id="{BB989A6D-D1D4-6B46-9B21-3603B4EDB82B}"/>
                </a:ext>
              </a:extLst>
            </p:cNvPr>
            <p:cNvSpPr/>
            <p:nvPr/>
          </p:nvSpPr>
          <p:spPr>
            <a:xfrm>
              <a:off x="7621349" y="6078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5" name="任意多边形: 形状 291">
              <a:extLst>
                <a:ext uri="{FF2B5EF4-FFF2-40B4-BE49-F238E27FC236}">
                  <a16:creationId xmlns:a16="http://schemas.microsoft.com/office/drawing/2014/main" id="{E129A8B4-9CB3-2B44-BB3D-2DA27E281837}"/>
                </a:ext>
              </a:extLst>
            </p:cNvPr>
            <p:cNvSpPr/>
            <p:nvPr/>
          </p:nvSpPr>
          <p:spPr>
            <a:xfrm>
              <a:off x="7621349" y="6154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6" name="任意多边形: 形状 292">
              <a:extLst>
                <a:ext uri="{FF2B5EF4-FFF2-40B4-BE49-F238E27FC236}">
                  <a16:creationId xmlns:a16="http://schemas.microsoft.com/office/drawing/2014/main" id="{76F1CCFC-C84E-0043-9B86-36FE0961E3BD}"/>
                </a:ext>
              </a:extLst>
            </p:cNvPr>
            <p:cNvSpPr/>
            <p:nvPr/>
          </p:nvSpPr>
          <p:spPr>
            <a:xfrm>
              <a:off x="7621349" y="6262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7" name="任意多边形: 形状 293">
              <a:extLst>
                <a:ext uri="{FF2B5EF4-FFF2-40B4-BE49-F238E27FC236}">
                  <a16:creationId xmlns:a16="http://schemas.microsoft.com/office/drawing/2014/main" id="{482D5287-DE79-1340-89C1-C0CC82B6E0BF}"/>
                </a:ext>
              </a:extLst>
            </p:cNvPr>
            <p:cNvSpPr/>
            <p:nvPr/>
          </p:nvSpPr>
          <p:spPr>
            <a:xfrm>
              <a:off x="7621349" y="6341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8" name="任意多边形: 形状 294">
              <a:extLst>
                <a:ext uri="{FF2B5EF4-FFF2-40B4-BE49-F238E27FC236}">
                  <a16:creationId xmlns:a16="http://schemas.microsoft.com/office/drawing/2014/main" id="{8BB7A35F-A4DA-4545-9B69-B78972985152}"/>
                </a:ext>
              </a:extLst>
            </p:cNvPr>
            <p:cNvSpPr/>
            <p:nvPr/>
          </p:nvSpPr>
          <p:spPr>
            <a:xfrm>
              <a:off x="7536182"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89" name="任意多边形: 形状 295">
              <a:extLst>
                <a:ext uri="{FF2B5EF4-FFF2-40B4-BE49-F238E27FC236}">
                  <a16:creationId xmlns:a16="http://schemas.microsoft.com/office/drawing/2014/main" id="{43B26CBA-AF94-3041-B0DE-5B2AD1044D55}"/>
                </a:ext>
              </a:extLst>
            </p:cNvPr>
            <p:cNvSpPr/>
            <p:nvPr/>
          </p:nvSpPr>
          <p:spPr>
            <a:xfrm>
              <a:off x="7536182"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0" name="任意多边形: 形状 296">
              <a:extLst>
                <a:ext uri="{FF2B5EF4-FFF2-40B4-BE49-F238E27FC236}">
                  <a16:creationId xmlns:a16="http://schemas.microsoft.com/office/drawing/2014/main" id="{01FDA027-0CE6-9E4E-B9C0-F80052AD01E0}"/>
                </a:ext>
              </a:extLst>
            </p:cNvPr>
            <p:cNvSpPr/>
            <p:nvPr/>
          </p:nvSpPr>
          <p:spPr>
            <a:xfrm>
              <a:off x="7536182"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1" name="任意多边形: 形状 297">
              <a:extLst>
                <a:ext uri="{FF2B5EF4-FFF2-40B4-BE49-F238E27FC236}">
                  <a16:creationId xmlns:a16="http://schemas.microsoft.com/office/drawing/2014/main" id="{A50D91D7-C071-B84E-A07A-1C63ECEC910A}"/>
                </a:ext>
              </a:extLst>
            </p:cNvPr>
            <p:cNvSpPr/>
            <p:nvPr/>
          </p:nvSpPr>
          <p:spPr>
            <a:xfrm>
              <a:off x="7536182"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2" name="任意多边形: 形状 298">
              <a:extLst>
                <a:ext uri="{FF2B5EF4-FFF2-40B4-BE49-F238E27FC236}">
                  <a16:creationId xmlns:a16="http://schemas.microsoft.com/office/drawing/2014/main" id="{E0E0394C-37D6-F544-AE85-50547495725E}"/>
                </a:ext>
              </a:extLst>
            </p:cNvPr>
            <p:cNvSpPr/>
            <p:nvPr/>
          </p:nvSpPr>
          <p:spPr>
            <a:xfrm>
              <a:off x="7888019" y="6385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3" name="任意多边形: 形状 299">
              <a:extLst>
                <a:ext uri="{FF2B5EF4-FFF2-40B4-BE49-F238E27FC236}">
                  <a16:creationId xmlns:a16="http://schemas.microsoft.com/office/drawing/2014/main" id="{897E43A2-F0C4-5747-AA20-A4645AD76294}"/>
                </a:ext>
              </a:extLst>
            </p:cNvPr>
            <p:cNvSpPr/>
            <p:nvPr/>
          </p:nvSpPr>
          <p:spPr>
            <a:xfrm>
              <a:off x="7888019" y="6464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4" name="任意多边形: 形状 300">
              <a:extLst>
                <a:ext uri="{FF2B5EF4-FFF2-40B4-BE49-F238E27FC236}">
                  <a16:creationId xmlns:a16="http://schemas.microsoft.com/office/drawing/2014/main" id="{9C73BA51-67C8-C445-B1EB-C9602CB0D1CA}"/>
                </a:ext>
              </a:extLst>
            </p:cNvPr>
            <p:cNvSpPr/>
            <p:nvPr/>
          </p:nvSpPr>
          <p:spPr>
            <a:xfrm>
              <a:off x="7888019"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5" name="任意多边形: 形状 301">
              <a:extLst>
                <a:ext uri="{FF2B5EF4-FFF2-40B4-BE49-F238E27FC236}">
                  <a16:creationId xmlns:a16="http://schemas.microsoft.com/office/drawing/2014/main" id="{E4480EE9-0272-3043-9813-791BBB0B3EB9}"/>
                </a:ext>
              </a:extLst>
            </p:cNvPr>
            <p:cNvSpPr/>
            <p:nvPr/>
          </p:nvSpPr>
          <p:spPr>
            <a:xfrm>
              <a:off x="7888019" y="60319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6" name="任意多边形: 形状 302">
              <a:extLst>
                <a:ext uri="{FF2B5EF4-FFF2-40B4-BE49-F238E27FC236}">
                  <a16:creationId xmlns:a16="http://schemas.microsoft.com/office/drawing/2014/main" id="{E8A34AE0-0696-094C-B361-2AEAD675F4F6}"/>
                </a:ext>
              </a:extLst>
            </p:cNvPr>
            <p:cNvSpPr/>
            <p:nvPr/>
          </p:nvSpPr>
          <p:spPr>
            <a:xfrm>
              <a:off x="7888019" y="611088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7" name="任意多边形: 形状 303">
              <a:extLst>
                <a:ext uri="{FF2B5EF4-FFF2-40B4-BE49-F238E27FC236}">
                  <a16:creationId xmlns:a16="http://schemas.microsoft.com/office/drawing/2014/main" id="{DAA56D7B-96E0-0C47-97CA-0FA1E66E868F}"/>
                </a:ext>
              </a:extLst>
            </p:cNvPr>
            <p:cNvSpPr/>
            <p:nvPr/>
          </p:nvSpPr>
          <p:spPr>
            <a:xfrm>
              <a:off x="7888019" y="57570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8" name="任意多边形: 形状 304">
              <a:extLst>
                <a:ext uri="{FF2B5EF4-FFF2-40B4-BE49-F238E27FC236}">
                  <a16:creationId xmlns:a16="http://schemas.microsoft.com/office/drawing/2014/main" id="{F029CDE5-B27C-DD43-BCE2-0D82AC4C3B2B}"/>
                </a:ext>
              </a:extLst>
            </p:cNvPr>
            <p:cNvSpPr/>
            <p:nvPr/>
          </p:nvSpPr>
          <p:spPr>
            <a:xfrm>
              <a:off x="7888019" y="58359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299" name="任意多边形: 形状 305">
              <a:extLst>
                <a:ext uri="{FF2B5EF4-FFF2-40B4-BE49-F238E27FC236}">
                  <a16:creationId xmlns:a16="http://schemas.microsoft.com/office/drawing/2014/main" id="{9BD3ADCE-EA01-164C-A2FC-1F45DD5976AD}"/>
                </a:ext>
              </a:extLst>
            </p:cNvPr>
            <p:cNvSpPr/>
            <p:nvPr/>
          </p:nvSpPr>
          <p:spPr>
            <a:xfrm>
              <a:off x="7888019" y="6189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0" name="任意多边形: 形状 306">
              <a:extLst>
                <a:ext uri="{FF2B5EF4-FFF2-40B4-BE49-F238E27FC236}">
                  <a16:creationId xmlns:a16="http://schemas.microsoft.com/office/drawing/2014/main" id="{F9A5C7A7-FADE-ED45-BA27-8C73D35697A1}"/>
                </a:ext>
              </a:extLst>
            </p:cNvPr>
            <p:cNvSpPr/>
            <p:nvPr/>
          </p:nvSpPr>
          <p:spPr>
            <a:xfrm>
              <a:off x="7888019"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1" name="任意多边形: 形状 307">
              <a:extLst>
                <a:ext uri="{FF2B5EF4-FFF2-40B4-BE49-F238E27FC236}">
                  <a16:creationId xmlns:a16="http://schemas.microsoft.com/office/drawing/2014/main" id="{4D354F27-A591-E941-B987-9F404AA79282}"/>
                </a:ext>
              </a:extLst>
            </p:cNvPr>
            <p:cNvSpPr/>
            <p:nvPr/>
          </p:nvSpPr>
          <p:spPr>
            <a:xfrm>
              <a:off x="7888019"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2" name="任意多边形: 形状 308">
              <a:extLst>
                <a:ext uri="{FF2B5EF4-FFF2-40B4-BE49-F238E27FC236}">
                  <a16:creationId xmlns:a16="http://schemas.microsoft.com/office/drawing/2014/main" id="{255AC7BC-24E3-D842-8C95-F1D49E8DC5E0}"/>
                </a:ext>
              </a:extLst>
            </p:cNvPr>
            <p:cNvSpPr/>
            <p:nvPr/>
          </p:nvSpPr>
          <p:spPr>
            <a:xfrm>
              <a:off x="7888019"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3" name="任意多边形: 形状 309">
              <a:extLst>
                <a:ext uri="{FF2B5EF4-FFF2-40B4-BE49-F238E27FC236}">
                  <a16:creationId xmlns:a16="http://schemas.microsoft.com/office/drawing/2014/main" id="{21FB0037-AC69-784D-BD9C-2CAD042AF479}"/>
                </a:ext>
              </a:extLst>
            </p:cNvPr>
            <p:cNvSpPr/>
            <p:nvPr/>
          </p:nvSpPr>
          <p:spPr>
            <a:xfrm>
              <a:off x="8537191" y="61779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4" name="任意多边形: 形状 310">
              <a:extLst>
                <a:ext uri="{FF2B5EF4-FFF2-40B4-BE49-F238E27FC236}">
                  <a16:creationId xmlns:a16="http://schemas.microsoft.com/office/drawing/2014/main" id="{50CE3A2C-61F8-4A41-8680-CA6DB95FD392}"/>
                </a:ext>
              </a:extLst>
            </p:cNvPr>
            <p:cNvSpPr/>
            <p:nvPr/>
          </p:nvSpPr>
          <p:spPr>
            <a:xfrm>
              <a:off x="8537191" y="62568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5" name="任意多边形: 形状 311">
              <a:extLst>
                <a:ext uri="{FF2B5EF4-FFF2-40B4-BE49-F238E27FC236}">
                  <a16:creationId xmlns:a16="http://schemas.microsoft.com/office/drawing/2014/main" id="{8134E030-05E4-AA47-8682-059640CA5192}"/>
                </a:ext>
              </a:extLst>
            </p:cNvPr>
            <p:cNvSpPr/>
            <p:nvPr/>
          </p:nvSpPr>
          <p:spPr>
            <a:xfrm>
              <a:off x="8537191" y="63357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6" name="任意多边形: 形状 312">
              <a:extLst>
                <a:ext uri="{FF2B5EF4-FFF2-40B4-BE49-F238E27FC236}">
                  <a16:creationId xmlns:a16="http://schemas.microsoft.com/office/drawing/2014/main" id="{4D502BAD-4C23-A841-A910-4C0D7F95A88A}"/>
                </a:ext>
              </a:extLst>
            </p:cNvPr>
            <p:cNvSpPr/>
            <p:nvPr/>
          </p:nvSpPr>
          <p:spPr>
            <a:xfrm>
              <a:off x="8537191" y="58241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7" name="任意多边形: 形状 313">
              <a:extLst>
                <a:ext uri="{FF2B5EF4-FFF2-40B4-BE49-F238E27FC236}">
                  <a16:creationId xmlns:a16="http://schemas.microsoft.com/office/drawing/2014/main" id="{0FD0F855-AA04-9040-914C-62424BA66889}"/>
                </a:ext>
              </a:extLst>
            </p:cNvPr>
            <p:cNvSpPr/>
            <p:nvPr/>
          </p:nvSpPr>
          <p:spPr>
            <a:xfrm>
              <a:off x="8387394" y="62760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8" name="任意多边形: 形状 314">
              <a:extLst>
                <a:ext uri="{FF2B5EF4-FFF2-40B4-BE49-F238E27FC236}">
                  <a16:creationId xmlns:a16="http://schemas.microsoft.com/office/drawing/2014/main" id="{7E91318C-E472-9445-9668-2A0CBDDC2901}"/>
                </a:ext>
              </a:extLst>
            </p:cNvPr>
            <p:cNvSpPr/>
            <p:nvPr/>
          </p:nvSpPr>
          <p:spPr>
            <a:xfrm>
              <a:off x="8387394" y="64897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09" name="任意多边形: 形状 315">
              <a:extLst>
                <a:ext uri="{FF2B5EF4-FFF2-40B4-BE49-F238E27FC236}">
                  <a16:creationId xmlns:a16="http://schemas.microsoft.com/office/drawing/2014/main" id="{63A1EAAE-AF9C-E844-84A3-35870766CAAA}"/>
                </a:ext>
              </a:extLst>
            </p:cNvPr>
            <p:cNvSpPr/>
            <p:nvPr/>
          </p:nvSpPr>
          <p:spPr>
            <a:xfrm>
              <a:off x="8537191" y="59029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0" name="任意多边形: 形状 316">
              <a:extLst>
                <a:ext uri="{FF2B5EF4-FFF2-40B4-BE49-F238E27FC236}">
                  <a16:creationId xmlns:a16="http://schemas.microsoft.com/office/drawing/2014/main" id="{9A466872-6154-1144-8322-B291B2E79487}"/>
                </a:ext>
              </a:extLst>
            </p:cNvPr>
            <p:cNvSpPr/>
            <p:nvPr/>
          </p:nvSpPr>
          <p:spPr>
            <a:xfrm>
              <a:off x="8537191" y="59818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1" name="任意多边形: 形状 317">
              <a:extLst>
                <a:ext uri="{FF2B5EF4-FFF2-40B4-BE49-F238E27FC236}">
                  <a16:creationId xmlns:a16="http://schemas.microsoft.com/office/drawing/2014/main" id="{A6AD58BB-D1F7-7843-B746-DD93EBF95DD3}"/>
                </a:ext>
              </a:extLst>
            </p:cNvPr>
            <p:cNvSpPr/>
            <p:nvPr/>
          </p:nvSpPr>
          <p:spPr>
            <a:xfrm>
              <a:off x="8537191" y="641460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2" name="任意多边形: 形状 318">
              <a:extLst>
                <a:ext uri="{FF2B5EF4-FFF2-40B4-BE49-F238E27FC236}">
                  <a16:creationId xmlns:a16="http://schemas.microsoft.com/office/drawing/2014/main" id="{0A67A92A-23B5-204A-8D07-EA0A4A873B4A}"/>
                </a:ext>
              </a:extLst>
            </p:cNvPr>
            <p:cNvSpPr/>
            <p:nvPr/>
          </p:nvSpPr>
          <p:spPr>
            <a:xfrm>
              <a:off x="8537191" y="649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3" name="任意多边形: 形状 319">
              <a:extLst>
                <a:ext uri="{FF2B5EF4-FFF2-40B4-BE49-F238E27FC236}">
                  <a16:creationId xmlns:a16="http://schemas.microsoft.com/office/drawing/2014/main" id="{62E78E5B-6175-6A41-A5D1-B706DE6DF6B0}"/>
                </a:ext>
              </a:extLst>
            </p:cNvPr>
            <p:cNvSpPr/>
            <p:nvPr/>
          </p:nvSpPr>
          <p:spPr>
            <a:xfrm>
              <a:off x="8537191" y="65723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4" name="任意多边形: 形状 320">
              <a:extLst>
                <a:ext uri="{FF2B5EF4-FFF2-40B4-BE49-F238E27FC236}">
                  <a16:creationId xmlns:a16="http://schemas.microsoft.com/office/drawing/2014/main" id="{F5B42220-F559-974D-925B-0A9C3EABA999}"/>
                </a:ext>
              </a:extLst>
            </p:cNvPr>
            <p:cNvSpPr/>
            <p:nvPr/>
          </p:nvSpPr>
          <p:spPr>
            <a:xfrm>
              <a:off x="7621349"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5" name="任意多边形: 形状 321">
              <a:extLst>
                <a:ext uri="{FF2B5EF4-FFF2-40B4-BE49-F238E27FC236}">
                  <a16:creationId xmlns:a16="http://schemas.microsoft.com/office/drawing/2014/main" id="{1099902C-6E7A-344C-92EC-21201D684FB3}"/>
                </a:ext>
              </a:extLst>
            </p:cNvPr>
            <p:cNvSpPr/>
            <p:nvPr/>
          </p:nvSpPr>
          <p:spPr>
            <a:xfrm>
              <a:off x="7621349"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6" name="任意多边形: 形状 322">
              <a:extLst>
                <a:ext uri="{FF2B5EF4-FFF2-40B4-BE49-F238E27FC236}">
                  <a16:creationId xmlns:a16="http://schemas.microsoft.com/office/drawing/2014/main" id="{487C919A-9B4F-E14E-8CF7-6FDB4D8AD5F0}"/>
                </a:ext>
              </a:extLst>
            </p:cNvPr>
            <p:cNvSpPr/>
            <p:nvPr/>
          </p:nvSpPr>
          <p:spPr>
            <a:xfrm>
              <a:off x="7621349"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7" name="任意多边形: 形状 323">
              <a:extLst>
                <a:ext uri="{FF2B5EF4-FFF2-40B4-BE49-F238E27FC236}">
                  <a16:creationId xmlns:a16="http://schemas.microsoft.com/office/drawing/2014/main" id="{AD9E7A06-5D07-8941-B424-7B2B9E7BB8CB}"/>
                </a:ext>
              </a:extLst>
            </p:cNvPr>
            <p:cNvSpPr/>
            <p:nvPr/>
          </p:nvSpPr>
          <p:spPr>
            <a:xfrm>
              <a:off x="7621349"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8" name="任意多边形: 形状 324">
              <a:extLst>
                <a:ext uri="{FF2B5EF4-FFF2-40B4-BE49-F238E27FC236}">
                  <a16:creationId xmlns:a16="http://schemas.microsoft.com/office/drawing/2014/main" id="{97547A5C-F10F-754B-AB84-25CB3C2F5CB9}"/>
                </a:ext>
              </a:extLst>
            </p:cNvPr>
            <p:cNvSpPr/>
            <p:nvPr/>
          </p:nvSpPr>
          <p:spPr>
            <a:xfrm>
              <a:off x="8995828" y="5107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19" name="任意多边形: 形状 325">
              <a:extLst>
                <a:ext uri="{FF2B5EF4-FFF2-40B4-BE49-F238E27FC236}">
                  <a16:creationId xmlns:a16="http://schemas.microsoft.com/office/drawing/2014/main" id="{6746B775-AFDF-944A-934F-15878DDD1429}"/>
                </a:ext>
              </a:extLst>
            </p:cNvPr>
            <p:cNvSpPr/>
            <p:nvPr/>
          </p:nvSpPr>
          <p:spPr>
            <a:xfrm>
              <a:off x="8995828"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0" name="任意多边形: 形状 326">
              <a:extLst>
                <a:ext uri="{FF2B5EF4-FFF2-40B4-BE49-F238E27FC236}">
                  <a16:creationId xmlns:a16="http://schemas.microsoft.com/office/drawing/2014/main" id="{35F7C241-DE6B-E448-A00B-F4D17C0B9EF6}"/>
                </a:ext>
              </a:extLst>
            </p:cNvPr>
            <p:cNvSpPr/>
            <p:nvPr/>
          </p:nvSpPr>
          <p:spPr>
            <a:xfrm>
              <a:off x="8995828" y="5259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1" name="任意多边形: 形状 327">
              <a:extLst>
                <a:ext uri="{FF2B5EF4-FFF2-40B4-BE49-F238E27FC236}">
                  <a16:creationId xmlns:a16="http://schemas.microsoft.com/office/drawing/2014/main" id="{7EC29E09-C717-2345-A5D0-E1C080950012}"/>
                </a:ext>
              </a:extLst>
            </p:cNvPr>
            <p:cNvSpPr/>
            <p:nvPr/>
          </p:nvSpPr>
          <p:spPr>
            <a:xfrm>
              <a:off x="8995828" y="5335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2" name="任意多边形: 形状 328">
              <a:extLst>
                <a:ext uri="{FF2B5EF4-FFF2-40B4-BE49-F238E27FC236}">
                  <a16:creationId xmlns:a16="http://schemas.microsoft.com/office/drawing/2014/main" id="{9E618FFB-D582-CD4E-B9C4-BD76BF80CA8C}"/>
                </a:ext>
              </a:extLst>
            </p:cNvPr>
            <p:cNvSpPr/>
            <p:nvPr/>
          </p:nvSpPr>
          <p:spPr>
            <a:xfrm>
              <a:off x="8995828" y="5410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3" name="任意多边形: 形状 329">
              <a:extLst>
                <a:ext uri="{FF2B5EF4-FFF2-40B4-BE49-F238E27FC236}">
                  <a16:creationId xmlns:a16="http://schemas.microsoft.com/office/drawing/2014/main" id="{34D18610-9B78-E34D-8A0E-EBF7C6784EE6}"/>
                </a:ext>
              </a:extLst>
            </p:cNvPr>
            <p:cNvSpPr/>
            <p:nvPr/>
          </p:nvSpPr>
          <p:spPr>
            <a:xfrm>
              <a:off x="8995828"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4" name="任意多边形: 形状 330">
              <a:extLst>
                <a:ext uri="{FF2B5EF4-FFF2-40B4-BE49-F238E27FC236}">
                  <a16:creationId xmlns:a16="http://schemas.microsoft.com/office/drawing/2014/main" id="{599D21D0-7E57-D34E-BCC0-E83AA1ED6C91}"/>
                </a:ext>
              </a:extLst>
            </p:cNvPr>
            <p:cNvSpPr/>
            <p:nvPr/>
          </p:nvSpPr>
          <p:spPr>
            <a:xfrm>
              <a:off x="8995828"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5" name="任意多边形: 形状 331">
              <a:extLst>
                <a:ext uri="{FF2B5EF4-FFF2-40B4-BE49-F238E27FC236}">
                  <a16:creationId xmlns:a16="http://schemas.microsoft.com/office/drawing/2014/main" id="{7C9ABC8F-0021-4940-AF55-F52DE8561D91}"/>
                </a:ext>
              </a:extLst>
            </p:cNvPr>
            <p:cNvSpPr/>
            <p:nvPr/>
          </p:nvSpPr>
          <p:spPr>
            <a:xfrm>
              <a:off x="8995828"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6" name="任意多边形: 形状 332">
              <a:extLst>
                <a:ext uri="{FF2B5EF4-FFF2-40B4-BE49-F238E27FC236}">
                  <a16:creationId xmlns:a16="http://schemas.microsoft.com/office/drawing/2014/main" id="{C3932AEC-B24D-9E43-8B3D-C41BA2EE23AF}"/>
                </a:ext>
              </a:extLst>
            </p:cNvPr>
            <p:cNvSpPr/>
            <p:nvPr/>
          </p:nvSpPr>
          <p:spPr>
            <a:xfrm>
              <a:off x="8995828" y="5486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7" name="任意多边形: 形状 333">
              <a:extLst>
                <a:ext uri="{FF2B5EF4-FFF2-40B4-BE49-F238E27FC236}">
                  <a16:creationId xmlns:a16="http://schemas.microsoft.com/office/drawing/2014/main" id="{9228D16E-7414-DD42-BF3B-73C6AF3C5CBA}"/>
                </a:ext>
              </a:extLst>
            </p:cNvPr>
            <p:cNvSpPr/>
            <p:nvPr/>
          </p:nvSpPr>
          <p:spPr>
            <a:xfrm>
              <a:off x="8995828" y="5562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8" name="任意多边形: 形状 334">
              <a:extLst>
                <a:ext uri="{FF2B5EF4-FFF2-40B4-BE49-F238E27FC236}">
                  <a16:creationId xmlns:a16="http://schemas.microsoft.com/office/drawing/2014/main" id="{6C2CAAF1-7AD6-6A48-8CDF-74D3D0D173D1}"/>
                </a:ext>
              </a:extLst>
            </p:cNvPr>
            <p:cNvSpPr/>
            <p:nvPr/>
          </p:nvSpPr>
          <p:spPr>
            <a:xfrm>
              <a:off x="8995828" y="5926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29" name="任意多边形: 形状 335">
              <a:extLst>
                <a:ext uri="{FF2B5EF4-FFF2-40B4-BE49-F238E27FC236}">
                  <a16:creationId xmlns:a16="http://schemas.microsoft.com/office/drawing/2014/main" id="{52F54862-791A-004E-BBCA-F18C6CDD07B1}"/>
                </a:ext>
              </a:extLst>
            </p:cNvPr>
            <p:cNvSpPr/>
            <p:nvPr/>
          </p:nvSpPr>
          <p:spPr>
            <a:xfrm>
              <a:off x="8995828" y="6002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0" name="任意多边形: 形状 336">
              <a:extLst>
                <a:ext uri="{FF2B5EF4-FFF2-40B4-BE49-F238E27FC236}">
                  <a16:creationId xmlns:a16="http://schemas.microsoft.com/office/drawing/2014/main" id="{32F8BC39-2B5B-1B4C-B3CE-2C6D1DB82412}"/>
                </a:ext>
              </a:extLst>
            </p:cNvPr>
            <p:cNvSpPr/>
            <p:nvPr/>
          </p:nvSpPr>
          <p:spPr>
            <a:xfrm>
              <a:off x="9097716" y="588900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1" name="任意多边形: 形状 337">
              <a:extLst>
                <a:ext uri="{FF2B5EF4-FFF2-40B4-BE49-F238E27FC236}">
                  <a16:creationId xmlns:a16="http://schemas.microsoft.com/office/drawing/2014/main" id="{476DFC5C-A334-5745-A691-A4C9FA476918}"/>
                </a:ext>
              </a:extLst>
            </p:cNvPr>
            <p:cNvSpPr/>
            <p:nvPr/>
          </p:nvSpPr>
          <p:spPr>
            <a:xfrm>
              <a:off x="9097716" y="59900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2" name="任意多边形: 形状 338">
              <a:extLst>
                <a:ext uri="{FF2B5EF4-FFF2-40B4-BE49-F238E27FC236}">
                  <a16:creationId xmlns:a16="http://schemas.microsoft.com/office/drawing/2014/main" id="{7D2B6CFD-1B9E-9A45-B1A0-438FB4BCBCAC}"/>
                </a:ext>
              </a:extLst>
            </p:cNvPr>
            <p:cNvSpPr/>
            <p:nvPr/>
          </p:nvSpPr>
          <p:spPr>
            <a:xfrm>
              <a:off x="9175712" y="5990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333" name="任意多边形: 形状 339">
              <a:extLst>
                <a:ext uri="{FF2B5EF4-FFF2-40B4-BE49-F238E27FC236}">
                  <a16:creationId xmlns:a16="http://schemas.microsoft.com/office/drawing/2014/main" id="{F8A3A233-B5F6-8D4A-AA0F-A339954F7D35}"/>
                </a:ext>
              </a:extLst>
            </p:cNvPr>
            <p:cNvSpPr/>
            <p:nvPr/>
          </p:nvSpPr>
          <p:spPr>
            <a:xfrm>
              <a:off x="9175712" y="6113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334" name="任意多边形: 形状 340">
              <a:extLst>
                <a:ext uri="{FF2B5EF4-FFF2-40B4-BE49-F238E27FC236}">
                  <a16:creationId xmlns:a16="http://schemas.microsoft.com/office/drawing/2014/main" id="{3BE7EF89-55AF-8B4C-A0F2-3A9B8DB12E76}"/>
                </a:ext>
              </a:extLst>
            </p:cNvPr>
            <p:cNvSpPr/>
            <p:nvPr/>
          </p:nvSpPr>
          <p:spPr>
            <a:xfrm>
              <a:off x="9175712" y="6290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335" name="任意多边形: 形状 341">
              <a:extLst>
                <a:ext uri="{FF2B5EF4-FFF2-40B4-BE49-F238E27FC236}">
                  <a16:creationId xmlns:a16="http://schemas.microsoft.com/office/drawing/2014/main" id="{359160DF-698E-7947-B534-277F7631D7E3}"/>
                </a:ext>
              </a:extLst>
            </p:cNvPr>
            <p:cNvSpPr/>
            <p:nvPr/>
          </p:nvSpPr>
          <p:spPr>
            <a:xfrm>
              <a:off x="9097716" y="6204874"/>
              <a:ext cx="69391"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6" name="任意多边形: 形状 342">
              <a:extLst>
                <a:ext uri="{FF2B5EF4-FFF2-40B4-BE49-F238E27FC236}">
                  <a16:creationId xmlns:a16="http://schemas.microsoft.com/office/drawing/2014/main" id="{7C92DD5A-7556-8D40-9D4D-7EC374449842}"/>
                </a:ext>
              </a:extLst>
            </p:cNvPr>
            <p:cNvSpPr/>
            <p:nvPr/>
          </p:nvSpPr>
          <p:spPr>
            <a:xfrm>
              <a:off x="9097716" y="630106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7" name="任意多边形: 形状 343">
              <a:extLst>
                <a:ext uri="{FF2B5EF4-FFF2-40B4-BE49-F238E27FC236}">
                  <a16:creationId xmlns:a16="http://schemas.microsoft.com/office/drawing/2014/main" id="{8E02E2EF-69ED-DF42-B28B-B61A242C8AD0}"/>
                </a:ext>
              </a:extLst>
            </p:cNvPr>
            <p:cNvSpPr/>
            <p:nvPr/>
          </p:nvSpPr>
          <p:spPr>
            <a:xfrm>
              <a:off x="9097716" y="639728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8" name="任意多边形: 形状 344">
              <a:extLst>
                <a:ext uri="{FF2B5EF4-FFF2-40B4-BE49-F238E27FC236}">
                  <a16:creationId xmlns:a16="http://schemas.microsoft.com/office/drawing/2014/main" id="{3023CE1A-D69C-4E45-988C-F249A2E9846D}"/>
                </a:ext>
              </a:extLst>
            </p:cNvPr>
            <p:cNvSpPr/>
            <p:nvPr/>
          </p:nvSpPr>
          <p:spPr>
            <a:xfrm>
              <a:off x="9097716" y="649347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39" name="任意多边形: 形状 345">
              <a:extLst>
                <a:ext uri="{FF2B5EF4-FFF2-40B4-BE49-F238E27FC236}">
                  <a16:creationId xmlns:a16="http://schemas.microsoft.com/office/drawing/2014/main" id="{B57C521C-30E7-9045-B6EF-714A4D559688}"/>
                </a:ext>
              </a:extLst>
            </p:cNvPr>
            <p:cNvSpPr/>
            <p:nvPr/>
          </p:nvSpPr>
          <p:spPr>
            <a:xfrm>
              <a:off x="9097716" y="658966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0" name="任意多边形: 形状 346">
              <a:extLst>
                <a:ext uri="{FF2B5EF4-FFF2-40B4-BE49-F238E27FC236}">
                  <a16:creationId xmlns:a16="http://schemas.microsoft.com/office/drawing/2014/main" id="{F09EC285-276B-D840-A9A3-1ED7E4E34BF2}"/>
                </a:ext>
              </a:extLst>
            </p:cNvPr>
            <p:cNvSpPr/>
            <p:nvPr/>
          </p:nvSpPr>
          <p:spPr>
            <a:xfrm>
              <a:off x="9097716" y="668588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1" name="任意多边形: 形状 347">
              <a:extLst>
                <a:ext uri="{FF2B5EF4-FFF2-40B4-BE49-F238E27FC236}">
                  <a16:creationId xmlns:a16="http://schemas.microsoft.com/office/drawing/2014/main" id="{3A0C0FED-F4C5-BC47-9DCE-896BB4092BA3}"/>
                </a:ext>
              </a:extLst>
            </p:cNvPr>
            <p:cNvSpPr/>
            <p:nvPr/>
          </p:nvSpPr>
          <p:spPr>
            <a:xfrm>
              <a:off x="9097716"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2" name="任意多边形: 形状 348">
              <a:extLst>
                <a:ext uri="{FF2B5EF4-FFF2-40B4-BE49-F238E27FC236}">
                  <a16:creationId xmlns:a16="http://schemas.microsoft.com/office/drawing/2014/main" id="{EB4BC32E-5BC7-9642-B3BB-C13F0C9ED207}"/>
                </a:ext>
              </a:extLst>
            </p:cNvPr>
            <p:cNvSpPr/>
            <p:nvPr/>
          </p:nvSpPr>
          <p:spPr>
            <a:xfrm>
              <a:off x="9175712"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343" name="任意多边形: 形状 349">
              <a:extLst>
                <a:ext uri="{FF2B5EF4-FFF2-40B4-BE49-F238E27FC236}">
                  <a16:creationId xmlns:a16="http://schemas.microsoft.com/office/drawing/2014/main" id="{1BAB708C-7BB5-2441-B4E3-CAE2070A0E09}"/>
                </a:ext>
              </a:extLst>
            </p:cNvPr>
            <p:cNvSpPr/>
            <p:nvPr/>
          </p:nvSpPr>
          <p:spPr>
            <a:xfrm>
              <a:off x="9175712" y="6608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4" name="任意多边形: 形状 350">
              <a:extLst>
                <a:ext uri="{FF2B5EF4-FFF2-40B4-BE49-F238E27FC236}">
                  <a16:creationId xmlns:a16="http://schemas.microsoft.com/office/drawing/2014/main" id="{98F56E93-FC32-C149-93F5-FE4015FF2851}"/>
                </a:ext>
              </a:extLst>
            </p:cNvPr>
            <p:cNvSpPr/>
            <p:nvPr/>
          </p:nvSpPr>
          <p:spPr>
            <a:xfrm>
              <a:off x="8995828" y="6078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5" name="任意多边形: 形状 351">
              <a:extLst>
                <a:ext uri="{FF2B5EF4-FFF2-40B4-BE49-F238E27FC236}">
                  <a16:creationId xmlns:a16="http://schemas.microsoft.com/office/drawing/2014/main" id="{5A86A68B-3F67-0848-97A0-B23734C0513A}"/>
                </a:ext>
              </a:extLst>
            </p:cNvPr>
            <p:cNvSpPr/>
            <p:nvPr/>
          </p:nvSpPr>
          <p:spPr>
            <a:xfrm>
              <a:off x="8995828" y="6154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6" name="任意多边形: 形状 352">
              <a:extLst>
                <a:ext uri="{FF2B5EF4-FFF2-40B4-BE49-F238E27FC236}">
                  <a16:creationId xmlns:a16="http://schemas.microsoft.com/office/drawing/2014/main" id="{21275442-2CE3-6F46-AC16-1D349D3725D5}"/>
                </a:ext>
              </a:extLst>
            </p:cNvPr>
            <p:cNvSpPr/>
            <p:nvPr/>
          </p:nvSpPr>
          <p:spPr>
            <a:xfrm>
              <a:off x="8995828" y="6262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7" name="任意多边形: 形状 353">
              <a:extLst>
                <a:ext uri="{FF2B5EF4-FFF2-40B4-BE49-F238E27FC236}">
                  <a16:creationId xmlns:a16="http://schemas.microsoft.com/office/drawing/2014/main" id="{47A3D98C-30B1-924C-8485-FCBF7EFA4BD3}"/>
                </a:ext>
              </a:extLst>
            </p:cNvPr>
            <p:cNvSpPr/>
            <p:nvPr/>
          </p:nvSpPr>
          <p:spPr>
            <a:xfrm>
              <a:off x="8995828" y="6341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8" name="任意多边形: 形状 354">
              <a:extLst>
                <a:ext uri="{FF2B5EF4-FFF2-40B4-BE49-F238E27FC236}">
                  <a16:creationId xmlns:a16="http://schemas.microsoft.com/office/drawing/2014/main" id="{1B4ADD32-AEA8-0D46-AA9E-01C12D790B63}"/>
                </a:ext>
              </a:extLst>
            </p:cNvPr>
            <p:cNvSpPr/>
            <p:nvPr/>
          </p:nvSpPr>
          <p:spPr>
            <a:xfrm>
              <a:off x="9262496" y="638583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49" name="任意多边形: 形状 355">
              <a:extLst>
                <a:ext uri="{FF2B5EF4-FFF2-40B4-BE49-F238E27FC236}">
                  <a16:creationId xmlns:a16="http://schemas.microsoft.com/office/drawing/2014/main" id="{43027278-113B-694B-991B-635BC63B6316}"/>
                </a:ext>
              </a:extLst>
            </p:cNvPr>
            <p:cNvSpPr/>
            <p:nvPr/>
          </p:nvSpPr>
          <p:spPr>
            <a:xfrm>
              <a:off x="9262496" y="646473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0" name="任意多边形: 形状 356">
              <a:extLst>
                <a:ext uri="{FF2B5EF4-FFF2-40B4-BE49-F238E27FC236}">
                  <a16:creationId xmlns:a16="http://schemas.microsoft.com/office/drawing/2014/main" id="{4310ADF4-91BF-0C46-A24D-C7FC011A96F9}"/>
                </a:ext>
              </a:extLst>
            </p:cNvPr>
            <p:cNvSpPr/>
            <p:nvPr/>
          </p:nvSpPr>
          <p:spPr>
            <a:xfrm>
              <a:off x="9262496" y="6543602"/>
              <a:ext cx="69391"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1" name="任意多边形: 形状 357">
              <a:extLst>
                <a:ext uri="{FF2B5EF4-FFF2-40B4-BE49-F238E27FC236}">
                  <a16:creationId xmlns:a16="http://schemas.microsoft.com/office/drawing/2014/main" id="{9979AE82-DDCE-9D42-826F-4C3EFDBF5966}"/>
                </a:ext>
              </a:extLst>
            </p:cNvPr>
            <p:cNvSpPr/>
            <p:nvPr/>
          </p:nvSpPr>
          <p:spPr>
            <a:xfrm>
              <a:off x="9262496" y="603199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2" name="任意多边形: 形状 358">
              <a:extLst>
                <a:ext uri="{FF2B5EF4-FFF2-40B4-BE49-F238E27FC236}">
                  <a16:creationId xmlns:a16="http://schemas.microsoft.com/office/drawing/2014/main" id="{23742D03-765B-1D43-9327-9DC24790CC9A}"/>
                </a:ext>
              </a:extLst>
            </p:cNvPr>
            <p:cNvSpPr/>
            <p:nvPr/>
          </p:nvSpPr>
          <p:spPr>
            <a:xfrm>
              <a:off x="9262496" y="61108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3" name="任意多边形: 形状 359">
              <a:extLst>
                <a:ext uri="{FF2B5EF4-FFF2-40B4-BE49-F238E27FC236}">
                  <a16:creationId xmlns:a16="http://schemas.microsoft.com/office/drawing/2014/main" id="{A7D16438-2F7D-C14B-9DD9-A1B7FD25C1D9}"/>
                </a:ext>
              </a:extLst>
            </p:cNvPr>
            <p:cNvSpPr/>
            <p:nvPr/>
          </p:nvSpPr>
          <p:spPr>
            <a:xfrm>
              <a:off x="9262496" y="575704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4" name="任意多边形: 形状 360">
              <a:extLst>
                <a:ext uri="{FF2B5EF4-FFF2-40B4-BE49-F238E27FC236}">
                  <a16:creationId xmlns:a16="http://schemas.microsoft.com/office/drawing/2014/main" id="{F9AF4C1E-FD17-E545-8F65-21F8539425F4}"/>
                </a:ext>
              </a:extLst>
            </p:cNvPr>
            <p:cNvSpPr/>
            <p:nvPr/>
          </p:nvSpPr>
          <p:spPr>
            <a:xfrm>
              <a:off x="9262496" y="583591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5" name="任意多边形: 形状 361">
              <a:extLst>
                <a:ext uri="{FF2B5EF4-FFF2-40B4-BE49-F238E27FC236}">
                  <a16:creationId xmlns:a16="http://schemas.microsoft.com/office/drawing/2014/main" id="{AF54183D-D176-1245-A281-3517E8F908B0}"/>
                </a:ext>
              </a:extLst>
            </p:cNvPr>
            <p:cNvSpPr/>
            <p:nvPr/>
          </p:nvSpPr>
          <p:spPr>
            <a:xfrm>
              <a:off x="9262496" y="618975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6" name="任意多边形: 形状 362">
              <a:extLst>
                <a:ext uri="{FF2B5EF4-FFF2-40B4-BE49-F238E27FC236}">
                  <a16:creationId xmlns:a16="http://schemas.microsoft.com/office/drawing/2014/main" id="{4DDF55FA-84A5-D24E-8254-B7B11807A9E1}"/>
                </a:ext>
              </a:extLst>
            </p:cNvPr>
            <p:cNvSpPr/>
            <p:nvPr/>
          </p:nvSpPr>
          <p:spPr>
            <a:xfrm>
              <a:off x="9262496" y="662247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7" name="任意多边形: 形状 363">
              <a:extLst>
                <a:ext uri="{FF2B5EF4-FFF2-40B4-BE49-F238E27FC236}">
                  <a16:creationId xmlns:a16="http://schemas.microsoft.com/office/drawing/2014/main" id="{7B290977-A072-3B41-B022-04D1480D9953}"/>
                </a:ext>
              </a:extLst>
            </p:cNvPr>
            <p:cNvSpPr/>
            <p:nvPr/>
          </p:nvSpPr>
          <p:spPr>
            <a:xfrm>
              <a:off x="9262496" y="670133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8" name="任意多边形: 形状 364">
              <a:extLst>
                <a:ext uri="{FF2B5EF4-FFF2-40B4-BE49-F238E27FC236}">
                  <a16:creationId xmlns:a16="http://schemas.microsoft.com/office/drawing/2014/main" id="{D386854C-A477-B642-8C57-31D56C028651}"/>
                </a:ext>
              </a:extLst>
            </p:cNvPr>
            <p:cNvSpPr/>
            <p:nvPr/>
          </p:nvSpPr>
          <p:spPr>
            <a:xfrm>
              <a:off x="9262496"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59" name="任意多边形: 形状 365">
              <a:extLst>
                <a:ext uri="{FF2B5EF4-FFF2-40B4-BE49-F238E27FC236}">
                  <a16:creationId xmlns:a16="http://schemas.microsoft.com/office/drawing/2014/main" id="{FCC84168-116B-854A-9CC9-9573F3D51E99}"/>
                </a:ext>
              </a:extLst>
            </p:cNvPr>
            <p:cNvSpPr/>
            <p:nvPr/>
          </p:nvSpPr>
          <p:spPr>
            <a:xfrm>
              <a:off x="8995828"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60" name="任意多边形: 形状 366">
              <a:extLst>
                <a:ext uri="{FF2B5EF4-FFF2-40B4-BE49-F238E27FC236}">
                  <a16:creationId xmlns:a16="http://schemas.microsoft.com/office/drawing/2014/main" id="{554B31BF-D8A7-3848-B3FF-C5D039EDB958}"/>
                </a:ext>
              </a:extLst>
            </p:cNvPr>
            <p:cNvSpPr/>
            <p:nvPr/>
          </p:nvSpPr>
          <p:spPr>
            <a:xfrm>
              <a:off x="8995828"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61" name="任意多边形: 形状 367">
              <a:extLst>
                <a:ext uri="{FF2B5EF4-FFF2-40B4-BE49-F238E27FC236}">
                  <a16:creationId xmlns:a16="http://schemas.microsoft.com/office/drawing/2014/main" id="{304E59C1-1C30-7948-9040-F9A4E8F958B5}"/>
                </a:ext>
              </a:extLst>
            </p:cNvPr>
            <p:cNvSpPr/>
            <p:nvPr/>
          </p:nvSpPr>
          <p:spPr>
            <a:xfrm>
              <a:off x="8995828"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62" name="任意多边形: 形状 368">
              <a:extLst>
                <a:ext uri="{FF2B5EF4-FFF2-40B4-BE49-F238E27FC236}">
                  <a16:creationId xmlns:a16="http://schemas.microsoft.com/office/drawing/2014/main" id="{9D722C87-C074-B946-B0DA-527AF4202DDF}"/>
                </a:ext>
              </a:extLst>
            </p:cNvPr>
            <p:cNvSpPr/>
            <p:nvPr/>
          </p:nvSpPr>
          <p:spPr>
            <a:xfrm>
              <a:off x="8995828"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63" name="任意多边形: 形状 369">
              <a:extLst>
                <a:ext uri="{FF2B5EF4-FFF2-40B4-BE49-F238E27FC236}">
                  <a16:creationId xmlns:a16="http://schemas.microsoft.com/office/drawing/2014/main" id="{6FE1DF2E-3844-AD4C-89BE-986EC485F0AB}"/>
                </a:ext>
              </a:extLst>
            </p:cNvPr>
            <p:cNvSpPr/>
            <p:nvPr/>
          </p:nvSpPr>
          <p:spPr>
            <a:xfrm>
              <a:off x="8387424" y="6741040"/>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a:p>
          </p:txBody>
        </p:sp>
        <p:sp>
          <p:nvSpPr>
            <p:cNvPr id="364" name="任意多边形: 形状 370">
              <a:extLst>
                <a:ext uri="{FF2B5EF4-FFF2-40B4-BE49-F238E27FC236}">
                  <a16:creationId xmlns:a16="http://schemas.microsoft.com/office/drawing/2014/main" id="{E343F29E-4F2E-5242-92F4-4D80AE76E5F1}"/>
                </a:ext>
              </a:extLst>
            </p:cNvPr>
            <p:cNvSpPr/>
            <p:nvPr/>
          </p:nvSpPr>
          <p:spPr>
            <a:xfrm>
              <a:off x="8395022" y="669325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365" name="任意多边形: 形状 371">
              <a:extLst>
                <a:ext uri="{FF2B5EF4-FFF2-40B4-BE49-F238E27FC236}">
                  <a16:creationId xmlns:a16="http://schemas.microsoft.com/office/drawing/2014/main" id="{05EA343A-94C0-7244-BC7D-2ACD191205CF}"/>
                </a:ext>
              </a:extLst>
            </p:cNvPr>
            <p:cNvSpPr/>
            <p:nvPr/>
          </p:nvSpPr>
          <p:spPr>
            <a:xfrm>
              <a:off x="8395022" y="665123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366" name="任意多边形: 形状 372">
              <a:extLst>
                <a:ext uri="{FF2B5EF4-FFF2-40B4-BE49-F238E27FC236}">
                  <a16:creationId xmlns:a16="http://schemas.microsoft.com/office/drawing/2014/main" id="{04E72BD5-58BD-0346-A00B-6F933CCCB785}"/>
                </a:ext>
              </a:extLst>
            </p:cNvPr>
            <p:cNvSpPr/>
            <p:nvPr/>
          </p:nvSpPr>
          <p:spPr>
            <a:xfrm>
              <a:off x="6897080" y="592644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367" name="任意多边形: 形状 373">
              <a:extLst>
                <a:ext uri="{FF2B5EF4-FFF2-40B4-BE49-F238E27FC236}">
                  <a16:creationId xmlns:a16="http://schemas.microsoft.com/office/drawing/2014/main" id="{9B3B2CB0-A984-694E-939B-48D96849F61C}"/>
                </a:ext>
              </a:extLst>
            </p:cNvPr>
            <p:cNvSpPr/>
            <p:nvPr/>
          </p:nvSpPr>
          <p:spPr>
            <a:xfrm>
              <a:off x="6897080" y="5725988"/>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368" name="任意多边形: 形状 374">
              <a:extLst>
                <a:ext uri="{FF2B5EF4-FFF2-40B4-BE49-F238E27FC236}">
                  <a16:creationId xmlns:a16="http://schemas.microsoft.com/office/drawing/2014/main" id="{3197BF87-6FA7-274C-A22C-9B7FD530A236}"/>
                </a:ext>
              </a:extLst>
            </p:cNvPr>
            <p:cNvSpPr/>
            <p:nvPr/>
          </p:nvSpPr>
          <p:spPr>
            <a:xfrm>
              <a:off x="6897080" y="604363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a:p>
          </p:txBody>
        </p:sp>
        <p:sp>
          <p:nvSpPr>
            <p:cNvPr id="369" name="任意多边形: 形状 375">
              <a:extLst>
                <a:ext uri="{FF2B5EF4-FFF2-40B4-BE49-F238E27FC236}">
                  <a16:creationId xmlns:a16="http://schemas.microsoft.com/office/drawing/2014/main" id="{46EB580A-9840-3548-99D5-E80B0E39A06F}"/>
                </a:ext>
              </a:extLst>
            </p:cNvPr>
            <p:cNvSpPr/>
            <p:nvPr/>
          </p:nvSpPr>
          <p:spPr>
            <a:xfrm>
              <a:off x="6896286" y="543795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a:p>
          </p:txBody>
        </p:sp>
        <p:sp>
          <p:nvSpPr>
            <p:cNvPr id="370" name="任意多边形: 形状 376">
              <a:extLst>
                <a:ext uri="{FF2B5EF4-FFF2-40B4-BE49-F238E27FC236}">
                  <a16:creationId xmlns:a16="http://schemas.microsoft.com/office/drawing/2014/main" id="{BBF15FBA-E723-7440-BFB2-9D424C107D12}"/>
                </a:ext>
              </a:extLst>
            </p:cNvPr>
            <p:cNvSpPr/>
            <p:nvPr/>
          </p:nvSpPr>
          <p:spPr>
            <a:xfrm>
              <a:off x="7083221" y="6610234"/>
              <a:ext cx="267553" cy="24776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a:p>
          </p:txBody>
        </p:sp>
        <p:sp>
          <p:nvSpPr>
            <p:cNvPr id="371" name="任意多边形: 形状 377">
              <a:extLst>
                <a:ext uri="{FF2B5EF4-FFF2-40B4-BE49-F238E27FC236}">
                  <a16:creationId xmlns:a16="http://schemas.microsoft.com/office/drawing/2014/main" id="{B6782AB4-8C0B-B040-8B7E-FDAD91855FD3}"/>
                </a:ext>
              </a:extLst>
            </p:cNvPr>
            <p:cNvSpPr/>
            <p:nvPr/>
          </p:nvSpPr>
          <p:spPr>
            <a:xfrm>
              <a:off x="6896286" y="5799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a:p>
          </p:txBody>
        </p:sp>
        <p:sp>
          <p:nvSpPr>
            <p:cNvPr id="372" name="任意多边形: 形状 378">
              <a:extLst>
                <a:ext uri="{FF2B5EF4-FFF2-40B4-BE49-F238E27FC236}">
                  <a16:creationId xmlns:a16="http://schemas.microsoft.com/office/drawing/2014/main" id="{9DA9C932-1169-A94E-887C-4ECB521977F1}"/>
                </a:ext>
              </a:extLst>
            </p:cNvPr>
            <p:cNvSpPr/>
            <p:nvPr/>
          </p:nvSpPr>
          <p:spPr>
            <a:xfrm>
              <a:off x="6009375" y="6753389"/>
              <a:ext cx="328095" cy="10461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3" name="任意多边形: 形状 379">
              <a:extLst>
                <a:ext uri="{FF2B5EF4-FFF2-40B4-BE49-F238E27FC236}">
                  <a16:creationId xmlns:a16="http://schemas.microsoft.com/office/drawing/2014/main" id="{D61ADAC0-89C8-7F46-870A-C82DFF555F00}"/>
                </a:ext>
              </a:extLst>
            </p:cNvPr>
            <p:cNvSpPr/>
            <p:nvPr/>
          </p:nvSpPr>
          <p:spPr>
            <a:xfrm>
              <a:off x="6009375" y="6621819"/>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4" name="任意多边形: 形状 380">
              <a:extLst>
                <a:ext uri="{FF2B5EF4-FFF2-40B4-BE49-F238E27FC236}">
                  <a16:creationId xmlns:a16="http://schemas.microsoft.com/office/drawing/2014/main" id="{CC2B945C-77D2-0846-99E2-A52FBC46229A}"/>
                </a:ext>
              </a:extLst>
            </p:cNvPr>
            <p:cNvSpPr/>
            <p:nvPr/>
          </p:nvSpPr>
          <p:spPr>
            <a:xfrm>
              <a:off x="6009375" y="6482593"/>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5" name="任意多边形: 形状 381">
              <a:extLst>
                <a:ext uri="{FF2B5EF4-FFF2-40B4-BE49-F238E27FC236}">
                  <a16:creationId xmlns:a16="http://schemas.microsoft.com/office/drawing/2014/main" id="{9D7523DD-B20F-E24D-AAF8-C693BCA1A9F7}"/>
                </a:ext>
              </a:extLst>
            </p:cNvPr>
            <p:cNvSpPr/>
            <p:nvPr/>
          </p:nvSpPr>
          <p:spPr>
            <a:xfrm>
              <a:off x="6009375" y="6343338"/>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6" name="任意多边形: 形状 382">
              <a:extLst>
                <a:ext uri="{FF2B5EF4-FFF2-40B4-BE49-F238E27FC236}">
                  <a16:creationId xmlns:a16="http://schemas.microsoft.com/office/drawing/2014/main" id="{D2066060-6BCA-2443-BAE5-C4B56657C191}"/>
                </a:ext>
              </a:extLst>
            </p:cNvPr>
            <p:cNvSpPr/>
            <p:nvPr/>
          </p:nvSpPr>
          <p:spPr>
            <a:xfrm>
              <a:off x="6009375" y="6204083"/>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7" name="任意多边形: 形状 383">
              <a:extLst>
                <a:ext uri="{FF2B5EF4-FFF2-40B4-BE49-F238E27FC236}">
                  <a16:creationId xmlns:a16="http://schemas.microsoft.com/office/drawing/2014/main" id="{50189E09-861C-E140-A8CC-2879246DF1A1}"/>
                </a:ext>
              </a:extLst>
            </p:cNvPr>
            <p:cNvSpPr/>
            <p:nvPr/>
          </p:nvSpPr>
          <p:spPr>
            <a:xfrm>
              <a:off x="6009375" y="6064828"/>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a:p>
          </p:txBody>
        </p:sp>
        <p:sp>
          <p:nvSpPr>
            <p:cNvPr id="378" name="任意多边形: 形状 384">
              <a:extLst>
                <a:ext uri="{FF2B5EF4-FFF2-40B4-BE49-F238E27FC236}">
                  <a16:creationId xmlns:a16="http://schemas.microsoft.com/office/drawing/2014/main" id="{11F82DA9-F401-1848-B8D9-890FA956FFA9}"/>
                </a:ext>
              </a:extLst>
            </p:cNvPr>
            <p:cNvSpPr/>
            <p:nvPr/>
          </p:nvSpPr>
          <p:spPr>
            <a:xfrm>
              <a:off x="7070558" y="48507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379" name="任意多边形: 形状 385">
              <a:extLst>
                <a:ext uri="{FF2B5EF4-FFF2-40B4-BE49-F238E27FC236}">
                  <a16:creationId xmlns:a16="http://schemas.microsoft.com/office/drawing/2014/main" id="{F5F9574B-000A-6D4F-A251-0E0D5503C2AE}"/>
                </a:ext>
              </a:extLst>
            </p:cNvPr>
            <p:cNvSpPr/>
            <p:nvPr/>
          </p:nvSpPr>
          <p:spPr>
            <a:xfrm>
              <a:off x="7070558" y="49435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380" name="任意多边形: 形状 386">
              <a:extLst>
                <a:ext uri="{FF2B5EF4-FFF2-40B4-BE49-F238E27FC236}">
                  <a16:creationId xmlns:a16="http://schemas.microsoft.com/office/drawing/2014/main" id="{5A8E1DC8-5506-9B46-B553-203471DD6FA9}"/>
                </a:ext>
              </a:extLst>
            </p:cNvPr>
            <p:cNvSpPr/>
            <p:nvPr/>
          </p:nvSpPr>
          <p:spPr>
            <a:xfrm>
              <a:off x="7070558" y="50363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a:p>
          </p:txBody>
        </p:sp>
        <p:sp>
          <p:nvSpPr>
            <p:cNvPr id="381" name="任意多边形: 形状 387">
              <a:extLst>
                <a:ext uri="{FF2B5EF4-FFF2-40B4-BE49-F238E27FC236}">
                  <a16:creationId xmlns:a16="http://schemas.microsoft.com/office/drawing/2014/main" id="{F3DE5560-56BB-1D4E-BEC1-B8FB8CE614AB}"/>
                </a:ext>
              </a:extLst>
            </p:cNvPr>
            <p:cNvSpPr/>
            <p:nvPr/>
          </p:nvSpPr>
          <p:spPr>
            <a:xfrm>
              <a:off x="7070558" y="51291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382" name="任意多边形: 形状 388">
              <a:extLst>
                <a:ext uri="{FF2B5EF4-FFF2-40B4-BE49-F238E27FC236}">
                  <a16:creationId xmlns:a16="http://schemas.microsoft.com/office/drawing/2014/main" id="{868067DD-CD0D-674F-A411-AE157D5B51A0}"/>
                </a:ext>
              </a:extLst>
            </p:cNvPr>
            <p:cNvSpPr/>
            <p:nvPr/>
          </p:nvSpPr>
          <p:spPr>
            <a:xfrm>
              <a:off x="7070558" y="52219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383" name="任意多边形: 形状 389">
              <a:extLst>
                <a:ext uri="{FF2B5EF4-FFF2-40B4-BE49-F238E27FC236}">
                  <a16:creationId xmlns:a16="http://schemas.microsoft.com/office/drawing/2014/main" id="{E064E7BA-CD6C-A343-AB2E-22A8845A9B24}"/>
                </a:ext>
              </a:extLst>
            </p:cNvPr>
            <p:cNvSpPr/>
            <p:nvPr/>
          </p:nvSpPr>
          <p:spPr>
            <a:xfrm>
              <a:off x="7070558" y="53147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384" name="任意多边形: 形状 390">
              <a:extLst>
                <a:ext uri="{FF2B5EF4-FFF2-40B4-BE49-F238E27FC236}">
                  <a16:creationId xmlns:a16="http://schemas.microsoft.com/office/drawing/2014/main" id="{AA419B9C-DE32-3048-BD21-1F6DF73546AA}"/>
                </a:ext>
              </a:extLst>
            </p:cNvPr>
            <p:cNvSpPr/>
            <p:nvPr/>
          </p:nvSpPr>
          <p:spPr>
            <a:xfrm>
              <a:off x="7070558" y="540749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a:p>
          </p:txBody>
        </p:sp>
        <p:sp>
          <p:nvSpPr>
            <p:cNvPr id="385" name="任意多边形: 形状 391">
              <a:extLst>
                <a:ext uri="{FF2B5EF4-FFF2-40B4-BE49-F238E27FC236}">
                  <a16:creationId xmlns:a16="http://schemas.microsoft.com/office/drawing/2014/main" id="{DAB30793-9C96-B140-ABCC-D3E998F2A42F}"/>
                </a:ext>
              </a:extLst>
            </p:cNvPr>
            <p:cNvSpPr/>
            <p:nvPr/>
          </p:nvSpPr>
          <p:spPr>
            <a:xfrm>
              <a:off x="7070558" y="550029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a:p>
          </p:txBody>
        </p:sp>
        <p:grpSp>
          <p:nvGrpSpPr>
            <p:cNvPr id="386" name="组合 385">
              <a:extLst>
                <a:ext uri="{FF2B5EF4-FFF2-40B4-BE49-F238E27FC236}">
                  <a16:creationId xmlns:a16="http://schemas.microsoft.com/office/drawing/2014/main" id="{CCDACF4C-76F5-AB40-B9F3-687ED5609571}"/>
                </a:ext>
              </a:extLst>
            </p:cNvPr>
            <p:cNvGrpSpPr/>
            <p:nvPr userDrawn="1"/>
          </p:nvGrpSpPr>
          <p:grpSpPr>
            <a:xfrm>
              <a:off x="9920386" y="5493575"/>
              <a:ext cx="102010" cy="1388424"/>
              <a:chOff x="9920386" y="5493575"/>
              <a:chExt cx="102010" cy="1388424"/>
            </a:xfrm>
            <a:grpFill/>
          </p:grpSpPr>
          <p:sp>
            <p:nvSpPr>
              <p:cNvPr id="846" name="任意多边形: 形状 852">
                <a:extLst>
                  <a:ext uri="{FF2B5EF4-FFF2-40B4-BE49-F238E27FC236}">
                    <a16:creationId xmlns:a16="http://schemas.microsoft.com/office/drawing/2014/main" id="{390A8A4C-AABB-0149-A4AD-0F718506F96B}"/>
                  </a:ext>
                </a:extLst>
              </p:cNvPr>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7" name="任意多边形: 形状 853">
                <a:extLst>
                  <a:ext uri="{FF2B5EF4-FFF2-40B4-BE49-F238E27FC236}">
                    <a16:creationId xmlns:a16="http://schemas.microsoft.com/office/drawing/2014/main" id="{714499C2-A366-0E47-91DC-744B0E919EEE}"/>
                  </a:ext>
                </a:extLst>
              </p:cNvPr>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8" name="任意多边形: 形状 854">
                <a:extLst>
                  <a:ext uri="{FF2B5EF4-FFF2-40B4-BE49-F238E27FC236}">
                    <a16:creationId xmlns:a16="http://schemas.microsoft.com/office/drawing/2014/main" id="{F397CB1A-DF09-D345-8B0C-5FFAD5B682D7}"/>
                  </a:ext>
                </a:extLst>
              </p:cNvPr>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9" name="任意多边形: 形状 855">
                <a:extLst>
                  <a:ext uri="{FF2B5EF4-FFF2-40B4-BE49-F238E27FC236}">
                    <a16:creationId xmlns:a16="http://schemas.microsoft.com/office/drawing/2014/main" id="{D784F4D5-AA35-1C48-9E5F-9F8F4060E0AB}"/>
                  </a:ext>
                </a:extLst>
              </p:cNvPr>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0" name="任意多边形: 形状 856">
                <a:extLst>
                  <a:ext uri="{FF2B5EF4-FFF2-40B4-BE49-F238E27FC236}">
                    <a16:creationId xmlns:a16="http://schemas.microsoft.com/office/drawing/2014/main" id="{5BE522F0-AEFE-5B4B-AFB7-C30A737E5327}"/>
                  </a:ext>
                </a:extLst>
              </p:cNvPr>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1" name="任意多边形: 形状 857">
                <a:extLst>
                  <a:ext uri="{FF2B5EF4-FFF2-40B4-BE49-F238E27FC236}">
                    <a16:creationId xmlns:a16="http://schemas.microsoft.com/office/drawing/2014/main" id="{46E9B48B-93DE-7E48-852D-F77A6347EA18}"/>
                  </a:ext>
                </a:extLst>
              </p:cNvPr>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2" name="任意多边形: 形状 858">
                <a:extLst>
                  <a:ext uri="{FF2B5EF4-FFF2-40B4-BE49-F238E27FC236}">
                    <a16:creationId xmlns:a16="http://schemas.microsoft.com/office/drawing/2014/main" id="{FE798A05-C489-3148-B933-F041B692E22D}"/>
                  </a:ext>
                </a:extLst>
              </p:cNvPr>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3" name="任意多边形: 形状 859">
                <a:extLst>
                  <a:ext uri="{FF2B5EF4-FFF2-40B4-BE49-F238E27FC236}">
                    <a16:creationId xmlns:a16="http://schemas.microsoft.com/office/drawing/2014/main" id="{3BC6783A-2AFC-8C48-8977-CDADD93614FC}"/>
                  </a:ext>
                </a:extLst>
              </p:cNvPr>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4" name="任意多边形: 形状 860">
                <a:extLst>
                  <a:ext uri="{FF2B5EF4-FFF2-40B4-BE49-F238E27FC236}">
                    <a16:creationId xmlns:a16="http://schemas.microsoft.com/office/drawing/2014/main" id="{3C2A3B9A-1806-2C4B-8CF8-E792557EE17E}"/>
                  </a:ext>
                </a:extLst>
              </p:cNvPr>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5" name="任意多边形: 形状 861">
                <a:extLst>
                  <a:ext uri="{FF2B5EF4-FFF2-40B4-BE49-F238E27FC236}">
                    <a16:creationId xmlns:a16="http://schemas.microsoft.com/office/drawing/2014/main" id="{809D9310-6BC3-A248-9097-DC1EEACAF654}"/>
                  </a:ext>
                </a:extLst>
              </p:cNvPr>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6" name="任意多边形: 形状 862">
                <a:extLst>
                  <a:ext uri="{FF2B5EF4-FFF2-40B4-BE49-F238E27FC236}">
                    <a16:creationId xmlns:a16="http://schemas.microsoft.com/office/drawing/2014/main" id="{8A083E5A-D99A-3B48-843C-479E1955C40B}"/>
                  </a:ext>
                </a:extLst>
              </p:cNvPr>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7" name="任意多边形: 形状 863">
                <a:extLst>
                  <a:ext uri="{FF2B5EF4-FFF2-40B4-BE49-F238E27FC236}">
                    <a16:creationId xmlns:a16="http://schemas.microsoft.com/office/drawing/2014/main" id="{552B2CAA-E158-F442-AF39-89FACFAA44A6}"/>
                  </a:ext>
                </a:extLst>
              </p:cNvPr>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8" name="任意多边形: 形状 864">
                <a:extLst>
                  <a:ext uri="{FF2B5EF4-FFF2-40B4-BE49-F238E27FC236}">
                    <a16:creationId xmlns:a16="http://schemas.microsoft.com/office/drawing/2014/main" id="{9A4B6004-92FB-8A4E-94AE-596E5979CDA7}"/>
                  </a:ext>
                </a:extLst>
              </p:cNvPr>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59" name="任意多边形: 形状 865">
                <a:extLst>
                  <a:ext uri="{FF2B5EF4-FFF2-40B4-BE49-F238E27FC236}">
                    <a16:creationId xmlns:a16="http://schemas.microsoft.com/office/drawing/2014/main" id="{933B468E-932D-3B41-AED6-14A27F3A34E8}"/>
                  </a:ext>
                </a:extLst>
              </p:cNvPr>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60" name="任意多边形: 形状 866">
                <a:extLst>
                  <a:ext uri="{FF2B5EF4-FFF2-40B4-BE49-F238E27FC236}">
                    <a16:creationId xmlns:a16="http://schemas.microsoft.com/office/drawing/2014/main" id="{ECF8AFEA-8A2C-0C4C-89D1-322A1482D8FA}"/>
                  </a:ext>
                </a:extLst>
              </p:cNvPr>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61" name="任意多边形: 形状 867">
                <a:extLst>
                  <a:ext uri="{FF2B5EF4-FFF2-40B4-BE49-F238E27FC236}">
                    <a16:creationId xmlns:a16="http://schemas.microsoft.com/office/drawing/2014/main" id="{0D3D3EC0-C628-8F4C-8BE3-3144E1590143}"/>
                  </a:ext>
                </a:extLst>
              </p:cNvPr>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62" name="任意多边形: 形状 868">
                <a:extLst>
                  <a:ext uri="{FF2B5EF4-FFF2-40B4-BE49-F238E27FC236}">
                    <a16:creationId xmlns:a16="http://schemas.microsoft.com/office/drawing/2014/main" id="{5AE2C2E9-1851-1845-A342-B2AB67CEFE0B}"/>
                  </a:ext>
                </a:extLst>
              </p:cNvPr>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63" name="任意多边形: 形状 869">
                <a:extLst>
                  <a:ext uri="{FF2B5EF4-FFF2-40B4-BE49-F238E27FC236}">
                    <a16:creationId xmlns:a16="http://schemas.microsoft.com/office/drawing/2014/main" id="{B3BA9E13-27B1-D243-BC8A-933BBD2F2D5A}"/>
                  </a:ext>
                </a:extLst>
              </p:cNvPr>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grpSp>
        <p:sp>
          <p:nvSpPr>
            <p:cNvPr id="387" name="任意多边形: 形状 393">
              <a:extLst>
                <a:ext uri="{FF2B5EF4-FFF2-40B4-BE49-F238E27FC236}">
                  <a16:creationId xmlns:a16="http://schemas.microsoft.com/office/drawing/2014/main" id="{CADD368C-AEF4-6044-BC9B-D76AF6B3FC03}"/>
                </a:ext>
              </a:extLst>
            </p:cNvPr>
            <p:cNvSpPr/>
            <p:nvPr/>
          </p:nvSpPr>
          <p:spPr>
            <a:xfrm>
              <a:off x="10062066" y="5178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88" name="任意多边形: 形状 394">
              <a:extLst>
                <a:ext uri="{FF2B5EF4-FFF2-40B4-BE49-F238E27FC236}">
                  <a16:creationId xmlns:a16="http://schemas.microsoft.com/office/drawing/2014/main" id="{1DBF7663-E2DA-EC47-8146-72EECB19D4A3}"/>
                </a:ext>
              </a:extLst>
            </p:cNvPr>
            <p:cNvSpPr/>
            <p:nvPr/>
          </p:nvSpPr>
          <p:spPr>
            <a:xfrm>
              <a:off x="10062066" y="5254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89" name="任意多边形: 形状 395">
              <a:extLst>
                <a:ext uri="{FF2B5EF4-FFF2-40B4-BE49-F238E27FC236}">
                  <a16:creationId xmlns:a16="http://schemas.microsoft.com/office/drawing/2014/main" id="{9E97A090-9370-FA4B-A3A4-435B70CAA631}"/>
                </a:ext>
              </a:extLst>
            </p:cNvPr>
            <p:cNvSpPr/>
            <p:nvPr/>
          </p:nvSpPr>
          <p:spPr>
            <a:xfrm>
              <a:off x="10062066" y="5330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0" name="任意多边形: 形状 396">
              <a:extLst>
                <a:ext uri="{FF2B5EF4-FFF2-40B4-BE49-F238E27FC236}">
                  <a16:creationId xmlns:a16="http://schemas.microsoft.com/office/drawing/2014/main" id="{368DD9D2-AC6F-3D4F-8E49-8E2548572E17}"/>
                </a:ext>
              </a:extLst>
            </p:cNvPr>
            <p:cNvSpPr/>
            <p:nvPr/>
          </p:nvSpPr>
          <p:spPr>
            <a:xfrm>
              <a:off x="10062066" y="5406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1" name="任意多边形: 形状 397">
              <a:extLst>
                <a:ext uri="{FF2B5EF4-FFF2-40B4-BE49-F238E27FC236}">
                  <a16:creationId xmlns:a16="http://schemas.microsoft.com/office/drawing/2014/main" id="{CB761E44-14C3-DB45-8CBA-AED627E2F9BD}"/>
                </a:ext>
              </a:extLst>
            </p:cNvPr>
            <p:cNvSpPr/>
            <p:nvPr/>
          </p:nvSpPr>
          <p:spPr>
            <a:xfrm>
              <a:off x="10062066" y="5482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2" name="任意多边形: 形状 398">
              <a:extLst>
                <a:ext uri="{FF2B5EF4-FFF2-40B4-BE49-F238E27FC236}">
                  <a16:creationId xmlns:a16="http://schemas.microsoft.com/office/drawing/2014/main" id="{40DC2434-C7AD-644C-908C-B6B5EB36AF99}"/>
                </a:ext>
              </a:extLst>
            </p:cNvPr>
            <p:cNvSpPr/>
            <p:nvPr/>
          </p:nvSpPr>
          <p:spPr>
            <a:xfrm>
              <a:off x="10062066" y="5558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3" name="任意多边形: 形状 399">
              <a:extLst>
                <a:ext uri="{FF2B5EF4-FFF2-40B4-BE49-F238E27FC236}">
                  <a16:creationId xmlns:a16="http://schemas.microsoft.com/office/drawing/2014/main" id="{355E3A7D-E475-514C-86D9-6ECF32FE0481}"/>
                </a:ext>
              </a:extLst>
            </p:cNvPr>
            <p:cNvSpPr/>
            <p:nvPr/>
          </p:nvSpPr>
          <p:spPr>
            <a:xfrm>
              <a:off x="10062066" y="5634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4" name="任意多边形: 形状 400">
              <a:extLst>
                <a:ext uri="{FF2B5EF4-FFF2-40B4-BE49-F238E27FC236}">
                  <a16:creationId xmlns:a16="http://schemas.microsoft.com/office/drawing/2014/main" id="{708AEE03-4BB0-BE4A-B501-2CB1C7D8B4EF}"/>
                </a:ext>
              </a:extLst>
            </p:cNvPr>
            <p:cNvSpPr/>
            <p:nvPr/>
          </p:nvSpPr>
          <p:spPr>
            <a:xfrm>
              <a:off x="10062066" y="5710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5" name="任意多边形: 形状 401">
              <a:extLst>
                <a:ext uri="{FF2B5EF4-FFF2-40B4-BE49-F238E27FC236}">
                  <a16:creationId xmlns:a16="http://schemas.microsoft.com/office/drawing/2014/main" id="{671DC62E-FC91-6A43-8220-9551567FDE47}"/>
                </a:ext>
              </a:extLst>
            </p:cNvPr>
            <p:cNvSpPr/>
            <p:nvPr/>
          </p:nvSpPr>
          <p:spPr>
            <a:xfrm>
              <a:off x="10062066" y="5786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6" name="任意多边形: 形状 402">
              <a:extLst>
                <a:ext uri="{FF2B5EF4-FFF2-40B4-BE49-F238E27FC236}">
                  <a16:creationId xmlns:a16="http://schemas.microsoft.com/office/drawing/2014/main" id="{FBE2E8D6-6CF4-554C-8F82-A8FC19D64C4D}"/>
                </a:ext>
              </a:extLst>
            </p:cNvPr>
            <p:cNvSpPr/>
            <p:nvPr/>
          </p:nvSpPr>
          <p:spPr>
            <a:xfrm>
              <a:off x="10062066" y="5862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7" name="任意多边形: 形状 403">
              <a:extLst>
                <a:ext uri="{FF2B5EF4-FFF2-40B4-BE49-F238E27FC236}">
                  <a16:creationId xmlns:a16="http://schemas.microsoft.com/office/drawing/2014/main" id="{E99820FF-FE86-2446-A2C1-CD05CDDFA08C}"/>
                </a:ext>
              </a:extLst>
            </p:cNvPr>
            <p:cNvSpPr/>
            <p:nvPr/>
          </p:nvSpPr>
          <p:spPr>
            <a:xfrm>
              <a:off x="10062066" y="5938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8" name="任意多边形: 形状 404">
              <a:extLst>
                <a:ext uri="{FF2B5EF4-FFF2-40B4-BE49-F238E27FC236}">
                  <a16:creationId xmlns:a16="http://schemas.microsoft.com/office/drawing/2014/main" id="{21563688-6D18-5C47-8C5D-6FFBFD28AC9B}"/>
                </a:ext>
              </a:extLst>
            </p:cNvPr>
            <p:cNvSpPr/>
            <p:nvPr/>
          </p:nvSpPr>
          <p:spPr>
            <a:xfrm>
              <a:off x="10062066"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399" name="任意多边形: 形状 405">
              <a:extLst>
                <a:ext uri="{FF2B5EF4-FFF2-40B4-BE49-F238E27FC236}">
                  <a16:creationId xmlns:a16="http://schemas.microsoft.com/office/drawing/2014/main" id="{B6D8BEF5-FEC8-1042-BE5A-05D8E10B2BA0}"/>
                </a:ext>
              </a:extLst>
            </p:cNvPr>
            <p:cNvSpPr/>
            <p:nvPr/>
          </p:nvSpPr>
          <p:spPr>
            <a:xfrm>
              <a:off x="10968264" y="580904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0" name="任意多边形: 形状 406">
              <a:extLst>
                <a:ext uri="{FF2B5EF4-FFF2-40B4-BE49-F238E27FC236}">
                  <a16:creationId xmlns:a16="http://schemas.microsoft.com/office/drawing/2014/main" id="{96E45205-39CD-464E-800A-4828E968199E}"/>
                </a:ext>
              </a:extLst>
            </p:cNvPr>
            <p:cNvSpPr/>
            <p:nvPr/>
          </p:nvSpPr>
          <p:spPr>
            <a:xfrm>
              <a:off x="10968264" y="56852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1" name="任意多边形: 形状 407">
              <a:extLst>
                <a:ext uri="{FF2B5EF4-FFF2-40B4-BE49-F238E27FC236}">
                  <a16:creationId xmlns:a16="http://schemas.microsoft.com/office/drawing/2014/main" id="{65513DA1-F9BB-B544-BA82-A17162E334E8}"/>
                </a:ext>
              </a:extLst>
            </p:cNvPr>
            <p:cNvSpPr/>
            <p:nvPr/>
          </p:nvSpPr>
          <p:spPr>
            <a:xfrm>
              <a:off x="10968264" y="588497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2" name="任意多边形: 形状 408">
              <a:extLst>
                <a:ext uri="{FF2B5EF4-FFF2-40B4-BE49-F238E27FC236}">
                  <a16:creationId xmlns:a16="http://schemas.microsoft.com/office/drawing/2014/main" id="{EE7AFD45-1D90-2A4A-8EB6-6A815BCE88A8}"/>
                </a:ext>
              </a:extLst>
            </p:cNvPr>
            <p:cNvSpPr/>
            <p:nvPr/>
          </p:nvSpPr>
          <p:spPr>
            <a:xfrm>
              <a:off x="10968264" y="596090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3" name="任意多边形: 形状 409">
              <a:extLst>
                <a:ext uri="{FF2B5EF4-FFF2-40B4-BE49-F238E27FC236}">
                  <a16:creationId xmlns:a16="http://schemas.microsoft.com/office/drawing/2014/main" id="{F218A6B5-111D-9946-B844-1D4EDF56E827}"/>
                </a:ext>
              </a:extLst>
            </p:cNvPr>
            <p:cNvSpPr/>
            <p:nvPr/>
          </p:nvSpPr>
          <p:spPr>
            <a:xfrm>
              <a:off x="10968264" y="603683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4" name="任意多边形: 形状 410">
              <a:extLst>
                <a:ext uri="{FF2B5EF4-FFF2-40B4-BE49-F238E27FC236}">
                  <a16:creationId xmlns:a16="http://schemas.microsoft.com/office/drawing/2014/main" id="{211A4865-F64C-1840-A04A-E5090E9FDA80}"/>
                </a:ext>
              </a:extLst>
            </p:cNvPr>
            <p:cNvSpPr/>
            <p:nvPr/>
          </p:nvSpPr>
          <p:spPr>
            <a:xfrm>
              <a:off x="10968264" y="611276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5" name="任意多边形: 形状 411">
              <a:extLst>
                <a:ext uri="{FF2B5EF4-FFF2-40B4-BE49-F238E27FC236}">
                  <a16:creationId xmlns:a16="http://schemas.microsoft.com/office/drawing/2014/main" id="{4462DBEE-5C6B-5D4A-BFAB-924B6B698131}"/>
                </a:ext>
              </a:extLst>
            </p:cNvPr>
            <p:cNvSpPr/>
            <p:nvPr/>
          </p:nvSpPr>
          <p:spPr>
            <a:xfrm>
              <a:off x="10968264" y="618869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6" name="任意多边形: 形状 412">
              <a:extLst>
                <a:ext uri="{FF2B5EF4-FFF2-40B4-BE49-F238E27FC236}">
                  <a16:creationId xmlns:a16="http://schemas.microsoft.com/office/drawing/2014/main" id="{97AF11D0-55EF-7C43-AB4C-29B72D84A007}"/>
                </a:ext>
              </a:extLst>
            </p:cNvPr>
            <p:cNvSpPr/>
            <p:nvPr/>
          </p:nvSpPr>
          <p:spPr>
            <a:xfrm>
              <a:off x="10968264" y="626462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7" name="任意多边形: 形状 413">
              <a:extLst>
                <a:ext uri="{FF2B5EF4-FFF2-40B4-BE49-F238E27FC236}">
                  <a16:creationId xmlns:a16="http://schemas.microsoft.com/office/drawing/2014/main" id="{ED4D3285-4855-7E4C-BB8C-1E163BBB7663}"/>
                </a:ext>
              </a:extLst>
            </p:cNvPr>
            <p:cNvSpPr/>
            <p:nvPr/>
          </p:nvSpPr>
          <p:spPr>
            <a:xfrm>
              <a:off x="10968264" y="634054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8" name="任意多边形: 形状 414">
              <a:extLst>
                <a:ext uri="{FF2B5EF4-FFF2-40B4-BE49-F238E27FC236}">
                  <a16:creationId xmlns:a16="http://schemas.microsoft.com/office/drawing/2014/main" id="{0E842D53-2101-3247-B9C6-E449EA5305B1}"/>
                </a:ext>
              </a:extLst>
            </p:cNvPr>
            <p:cNvSpPr/>
            <p:nvPr/>
          </p:nvSpPr>
          <p:spPr>
            <a:xfrm>
              <a:off x="10968264" y="641647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09" name="任意多边形: 形状 415">
              <a:extLst>
                <a:ext uri="{FF2B5EF4-FFF2-40B4-BE49-F238E27FC236}">
                  <a16:creationId xmlns:a16="http://schemas.microsoft.com/office/drawing/2014/main" id="{15C7A417-265E-0B42-A305-A607253ABBCB}"/>
                </a:ext>
              </a:extLst>
            </p:cNvPr>
            <p:cNvSpPr/>
            <p:nvPr/>
          </p:nvSpPr>
          <p:spPr>
            <a:xfrm>
              <a:off x="10968264" y="649240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10" name="任意多边形: 形状 416">
              <a:extLst>
                <a:ext uri="{FF2B5EF4-FFF2-40B4-BE49-F238E27FC236}">
                  <a16:creationId xmlns:a16="http://schemas.microsoft.com/office/drawing/2014/main" id="{3B4F26C0-F3D1-2B4D-AF38-8EBFDFC58D16}"/>
                </a:ext>
              </a:extLst>
            </p:cNvPr>
            <p:cNvSpPr/>
            <p:nvPr/>
          </p:nvSpPr>
          <p:spPr>
            <a:xfrm>
              <a:off x="10968264" y="656833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a:p>
          </p:txBody>
        </p:sp>
        <p:sp>
          <p:nvSpPr>
            <p:cNvPr id="411" name="任意多边形: 形状 417">
              <a:extLst>
                <a:ext uri="{FF2B5EF4-FFF2-40B4-BE49-F238E27FC236}">
                  <a16:creationId xmlns:a16="http://schemas.microsoft.com/office/drawing/2014/main" id="{ADE69AC1-9082-6D4B-AE8B-DC5D1568D805}"/>
                </a:ext>
              </a:extLst>
            </p:cNvPr>
            <p:cNvSpPr/>
            <p:nvPr/>
          </p:nvSpPr>
          <p:spPr>
            <a:xfrm>
              <a:off x="10062066" y="6179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2" name="任意多边形: 形状 418">
              <a:extLst>
                <a:ext uri="{FF2B5EF4-FFF2-40B4-BE49-F238E27FC236}">
                  <a16:creationId xmlns:a16="http://schemas.microsoft.com/office/drawing/2014/main" id="{199062C3-084F-DE45-A91D-2BBFDA842C8E}"/>
                </a:ext>
              </a:extLst>
            </p:cNvPr>
            <p:cNvSpPr/>
            <p:nvPr/>
          </p:nvSpPr>
          <p:spPr>
            <a:xfrm>
              <a:off x="10062066" y="6255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3" name="任意多边形: 形状 419">
              <a:extLst>
                <a:ext uri="{FF2B5EF4-FFF2-40B4-BE49-F238E27FC236}">
                  <a16:creationId xmlns:a16="http://schemas.microsoft.com/office/drawing/2014/main" id="{FA47F682-CBD1-0445-BFC0-E645C8AA1451}"/>
                </a:ext>
              </a:extLst>
            </p:cNvPr>
            <p:cNvSpPr/>
            <p:nvPr/>
          </p:nvSpPr>
          <p:spPr>
            <a:xfrm>
              <a:off x="10062066"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4" name="任意多边形: 形状 420">
              <a:extLst>
                <a:ext uri="{FF2B5EF4-FFF2-40B4-BE49-F238E27FC236}">
                  <a16:creationId xmlns:a16="http://schemas.microsoft.com/office/drawing/2014/main" id="{7DE7714D-9C67-8D4B-B04B-C7B8B78DEB1D}"/>
                </a:ext>
              </a:extLst>
            </p:cNvPr>
            <p:cNvSpPr/>
            <p:nvPr/>
          </p:nvSpPr>
          <p:spPr>
            <a:xfrm>
              <a:off x="10062066"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5" name="任意多边形: 形状 421">
              <a:extLst>
                <a:ext uri="{FF2B5EF4-FFF2-40B4-BE49-F238E27FC236}">
                  <a16:creationId xmlns:a16="http://schemas.microsoft.com/office/drawing/2014/main" id="{0CA6F006-11A8-B147-96B6-45EAA2228FD5}"/>
                </a:ext>
              </a:extLst>
            </p:cNvPr>
            <p:cNvSpPr/>
            <p:nvPr/>
          </p:nvSpPr>
          <p:spPr>
            <a:xfrm>
              <a:off x="10147264" y="5055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6" name="任意多边形: 形状 422">
              <a:extLst>
                <a:ext uri="{FF2B5EF4-FFF2-40B4-BE49-F238E27FC236}">
                  <a16:creationId xmlns:a16="http://schemas.microsoft.com/office/drawing/2014/main" id="{094C7434-2682-1347-B26B-47154A401E7D}"/>
                </a:ext>
              </a:extLst>
            </p:cNvPr>
            <p:cNvSpPr/>
            <p:nvPr/>
          </p:nvSpPr>
          <p:spPr>
            <a:xfrm>
              <a:off x="10147264" y="5131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7" name="任意多边形: 形状 423">
              <a:extLst>
                <a:ext uri="{FF2B5EF4-FFF2-40B4-BE49-F238E27FC236}">
                  <a16:creationId xmlns:a16="http://schemas.microsoft.com/office/drawing/2014/main" id="{EF73C133-AFBD-5649-8363-232EC81A4E9D}"/>
                </a:ext>
              </a:extLst>
            </p:cNvPr>
            <p:cNvSpPr/>
            <p:nvPr/>
          </p:nvSpPr>
          <p:spPr>
            <a:xfrm>
              <a:off x="10147264" y="5207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8" name="任意多边形: 形状 424">
              <a:extLst>
                <a:ext uri="{FF2B5EF4-FFF2-40B4-BE49-F238E27FC236}">
                  <a16:creationId xmlns:a16="http://schemas.microsoft.com/office/drawing/2014/main" id="{90D52ACE-3943-7142-8AF0-1ED71F1C97CC}"/>
                </a:ext>
              </a:extLst>
            </p:cNvPr>
            <p:cNvSpPr/>
            <p:nvPr/>
          </p:nvSpPr>
          <p:spPr>
            <a:xfrm>
              <a:off x="10147264" y="5283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19" name="任意多边形: 形状 425">
              <a:extLst>
                <a:ext uri="{FF2B5EF4-FFF2-40B4-BE49-F238E27FC236}">
                  <a16:creationId xmlns:a16="http://schemas.microsoft.com/office/drawing/2014/main" id="{CECC21F7-5B2F-254A-8B29-7F658192E0FC}"/>
                </a:ext>
              </a:extLst>
            </p:cNvPr>
            <p:cNvSpPr/>
            <p:nvPr/>
          </p:nvSpPr>
          <p:spPr>
            <a:xfrm>
              <a:off x="10147264" y="5359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20" name="任意多边形: 形状 426">
              <a:extLst>
                <a:ext uri="{FF2B5EF4-FFF2-40B4-BE49-F238E27FC236}">
                  <a16:creationId xmlns:a16="http://schemas.microsoft.com/office/drawing/2014/main" id="{753E7E8A-E88D-3046-9E1E-DF612FAC7820}"/>
                </a:ext>
              </a:extLst>
            </p:cNvPr>
            <p:cNvSpPr/>
            <p:nvPr/>
          </p:nvSpPr>
          <p:spPr>
            <a:xfrm>
              <a:off x="10147264" y="5434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421" name="任意多边形: 形状 427">
              <a:extLst>
                <a:ext uri="{FF2B5EF4-FFF2-40B4-BE49-F238E27FC236}">
                  <a16:creationId xmlns:a16="http://schemas.microsoft.com/office/drawing/2014/main" id="{AEB1DB56-44CD-5843-A6B5-9EFE1666B1C8}"/>
                </a:ext>
              </a:extLst>
            </p:cNvPr>
            <p:cNvSpPr/>
            <p:nvPr/>
          </p:nvSpPr>
          <p:spPr>
            <a:xfrm>
              <a:off x="10542094"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2" name="任意多边形: 形状 428">
              <a:extLst>
                <a:ext uri="{FF2B5EF4-FFF2-40B4-BE49-F238E27FC236}">
                  <a16:creationId xmlns:a16="http://schemas.microsoft.com/office/drawing/2014/main" id="{A8D7F477-3F6C-9946-B55E-D4834B9E1CD5}"/>
                </a:ext>
              </a:extLst>
            </p:cNvPr>
            <p:cNvSpPr/>
            <p:nvPr/>
          </p:nvSpPr>
          <p:spPr>
            <a:xfrm>
              <a:off x="10542094"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3" name="任意多边形: 形状 429">
              <a:extLst>
                <a:ext uri="{FF2B5EF4-FFF2-40B4-BE49-F238E27FC236}">
                  <a16:creationId xmlns:a16="http://schemas.microsoft.com/office/drawing/2014/main" id="{6A8B1E77-31EF-754D-922E-67B0DC5D097B}"/>
                </a:ext>
              </a:extLst>
            </p:cNvPr>
            <p:cNvSpPr/>
            <p:nvPr/>
          </p:nvSpPr>
          <p:spPr>
            <a:xfrm>
              <a:off x="10542094" y="5658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4" name="任意多边形: 形状 430">
              <a:extLst>
                <a:ext uri="{FF2B5EF4-FFF2-40B4-BE49-F238E27FC236}">
                  <a16:creationId xmlns:a16="http://schemas.microsoft.com/office/drawing/2014/main" id="{C5D73896-4E5A-3849-81BF-A669D82AB5CF}"/>
                </a:ext>
              </a:extLst>
            </p:cNvPr>
            <p:cNvSpPr/>
            <p:nvPr/>
          </p:nvSpPr>
          <p:spPr>
            <a:xfrm>
              <a:off x="10542094"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5" name="任意多边形: 形状 431">
              <a:extLst>
                <a:ext uri="{FF2B5EF4-FFF2-40B4-BE49-F238E27FC236}">
                  <a16:creationId xmlns:a16="http://schemas.microsoft.com/office/drawing/2014/main" id="{F1027536-B20D-774B-8D23-F52AF4EC01B3}"/>
                </a:ext>
              </a:extLst>
            </p:cNvPr>
            <p:cNvSpPr/>
            <p:nvPr/>
          </p:nvSpPr>
          <p:spPr>
            <a:xfrm>
              <a:off x="10542094" y="5868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6" name="任意多边形: 形状 432">
              <a:extLst>
                <a:ext uri="{FF2B5EF4-FFF2-40B4-BE49-F238E27FC236}">
                  <a16:creationId xmlns:a16="http://schemas.microsoft.com/office/drawing/2014/main" id="{FC3CDC60-5FDA-6140-8232-3FFA8A9D498F}"/>
                </a:ext>
              </a:extLst>
            </p:cNvPr>
            <p:cNvSpPr/>
            <p:nvPr/>
          </p:nvSpPr>
          <p:spPr>
            <a:xfrm>
              <a:off x="10620090"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7" name="任意多边形: 形状 433">
              <a:extLst>
                <a:ext uri="{FF2B5EF4-FFF2-40B4-BE49-F238E27FC236}">
                  <a16:creationId xmlns:a16="http://schemas.microsoft.com/office/drawing/2014/main" id="{5BBA67DE-A820-2D43-A0AE-DFF0197892C4}"/>
                </a:ext>
              </a:extLst>
            </p:cNvPr>
            <p:cNvSpPr/>
            <p:nvPr/>
          </p:nvSpPr>
          <p:spPr>
            <a:xfrm>
              <a:off x="10620090"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8" name="任意多边形: 形状 434">
              <a:extLst>
                <a:ext uri="{FF2B5EF4-FFF2-40B4-BE49-F238E27FC236}">
                  <a16:creationId xmlns:a16="http://schemas.microsoft.com/office/drawing/2014/main" id="{220ABF02-4443-6C4A-A09A-C7375ABBBA45}"/>
                </a:ext>
              </a:extLst>
            </p:cNvPr>
            <p:cNvSpPr/>
            <p:nvPr/>
          </p:nvSpPr>
          <p:spPr>
            <a:xfrm>
              <a:off x="10620090"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29" name="任意多边形: 形状 435">
              <a:extLst>
                <a:ext uri="{FF2B5EF4-FFF2-40B4-BE49-F238E27FC236}">
                  <a16:creationId xmlns:a16="http://schemas.microsoft.com/office/drawing/2014/main" id="{83444631-0AD7-C440-ABA2-808DF3A030A6}"/>
                </a:ext>
              </a:extLst>
            </p:cNvPr>
            <p:cNvSpPr/>
            <p:nvPr/>
          </p:nvSpPr>
          <p:spPr>
            <a:xfrm>
              <a:off x="10620090" y="59785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0" name="任意多边形: 形状 436">
              <a:extLst>
                <a:ext uri="{FF2B5EF4-FFF2-40B4-BE49-F238E27FC236}">
                  <a16:creationId xmlns:a16="http://schemas.microsoft.com/office/drawing/2014/main" id="{FFB10314-428B-3741-9E34-9C91C830D7C6}"/>
                </a:ext>
              </a:extLst>
            </p:cNvPr>
            <p:cNvSpPr/>
            <p:nvPr/>
          </p:nvSpPr>
          <p:spPr>
            <a:xfrm>
              <a:off x="10698116"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1" name="任意多边形: 形状 437">
              <a:extLst>
                <a:ext uri="{FF2B5EF4-FFF2-40B4-BE49-F238E27FC236}">
                  <a16:creationId xmlns:a16="http://schemas.microsoft.com/office/drawing/2014/main" id="{78BDBB4F-B864-5C49-A0BB-9245CA33ADE5}"/>
                </a:ext>
              </a:extLst>
            </p:cNvPr>
            <p:cNvSpPr/>
            <p:nvPr/>
          </p:nvSpPr>
          <p:spPr>
            <a:xfrm>
              <a:off x="10698116"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2" name="任意多边形: 形状 438">
              <a:extLst>
                <a:ext uri="{FF2B5EF4-FFF2-40B4-BE49-F238E27FC236}">
                  <a16:creationId xmlns:a16="http://schemas.microsoft.com/office/drawing/2014/main" id="{936A2DB3-EC2A-F148-AE59-298AEDB76D1B}"/>
                </a:ext>
              </a:extLst>
            </p:cNvPr>
            <p:cNvSpPr/>
            <p:nvPr/>
          </p:nvSpPr>
          <p:spPr>
            <a:xfrm>
              <a:off x="10698116"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3" name="任意多边形: 形状 439">
              <a:extLst>
                <a:ext uri="{FF2B5EF4-FFF2-40B4-BE49-F238E27FC236}">
                  <a16:creationId xmlns:a16="http://schemas.microsoft.com/office/drawing/2014/main" id="{B282B619-DED5-0B4F-B09B-65CE2B1E4F6C}"/>
                </a:ext>
              </a:extLst>
            </p:cNvPr>
            <p:cNvSpPr/>
            <p:nvPr/>
          </p:nvSpPr>
          <p:spPr>
            <a:xfrm>
              <a:off x="10698116" y="5868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4" name="任意多边形: 形状 440">
              <a:extLst>
                <a:ext uri="{FF2B5EF4-FFF2-40B4-BE49-F238E27FC236}">
                  <a16:creationId xmlns:a16="http://schemas.microsoft.com/office/drawing/2014/main" id="{18911E30-9337-DB44-84B2-3E887316DF25}"/>
                </a:ext>
              </a:extLst>
            </p:cNvPr>
            <p:cNvSpPr/>
            <p:nvPr/>
          </p:nvSpPr>
          <p:spPr>
            <a:xfrm>
              <a:off x="10776112" y="544858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5" name="任意多边形: 形状 441">
              <a:extLst>
                <a:ext uri="{FF2B5EF4-FFF2-40B4-BE49-F238E27FC236}">
                  <a16:creationId xmlns:a16="http://schemas.microsoft.com/office/drawing/2014/main" id="{FF9E51C8-EEB3-354B-83DA-9C25920289CE}"/>
                </a:ext>
              </a:extLst>
            </p:cNvPr>
            <p:cNvSpPr/>
            <p:nvPr/>
          </p:nvSpPr>
          <p:spPr>
            <a:xfrm>
              <a:off x="10776112" y="5658658"/>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6" name="任意多边形: 形状 442">
              <a:extLst>
                <a:ext uri="{FF2B5EF4-FFF2-40B4-BE49-F238E27FC236}">
                  <a16:creationId xmlns:a16="http://schemas.microsoft.com/office/drawing/2014/main" id="{17ED1E91-2636-2744-8CBA-8D0FDBEE64A3}"/>
                </a:ext>
              </a:extLst>
            </p:cNvPr>
            <p:cNvSpPr/>
            <p:nvPr/>
          </p:nvSpPr>
          <p:spPr>
            <a:xfrm>
              <a:off x="10542094"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7" name="任意多边形: 形状 443">
              <a:extLst>
                <a:ext uri="{FF2B5EF4-FFF2-40B4-BE49-F238E27FC236}">
                  <a16:creationId xmlns:a16="http://schemas.microsoft.com/office/drawing/2014/main" id="{F579F159-030D-C345-8C72-A145EE37F711}"/>
                </a:ext>
              </a:extLst>
            </p:cNvPr>
            <p:cNvSpPr/>
            <p:nvPr/>
          </p:nvSpPr>
          <p:spPr>
            <a:xfrm>
              <a:off x="10620090"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8" name="任意多边形: 形状 444">
              <a:extLst>
                <a:ext uri="{FF2B5EF4-FFF2-40B4-BE49-F238E27FC236}">
                  <a16:creationId xmlns:a16="http://schemas.microsoft.com/office/drawing/2014/main" id="{50906F1A-2494-1548-8048-C763AB7899E3}"/>
                </a:ext>
              </a:extLst>
            </p:cNvPr>
            <p:cNvSpPr/>
            <p:nvPr/>
          </p:nvSpPr>
          <p:spPr>
            <a:xfrm>
              <a:off x="10698116"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39" name="任意多边形: 形状 445">
              <a:extLst>
                <a:ext uri="{FF2B5EF4-FFF2-40B4-BE49-F238E27FC236}">
                  <a16:creationId xmlns:a16="http://schemas.microsoft.com/office/drawing/2014/main" id="{ECD4B2F1-62C8-B54D-B4CD-B8BF7EA7812C}"/>
                </a:ext>
              </a:extLst>
            </p:cNvPr>
            <p:cNvSpPr/>
            <p:nvPr/>
          </p:nvSpPr>
          <p:spPr>
            <a:xfrm>
              <a:off x="10776112" y="554881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0" name="任意多边形: 形状 446">
              <a:extLst>
                <a:ext uri="{FF2B5EF4-FFF2-40B4-BE49-F238E27FC236}">
                  <a16:creationId xmlns:a16="http://schemas.microsoft.com/office/drawing/2014/main" id="{43265C9E-5732-8240-AF1C-BB7F093F9CFD}"/>
                </a:ext>
              </a:extLst>
            </p:cNvPr>
            <p:cNvSpPr/>
            <p:nvPr/>
          </p:nvSpPr>
          <p:spPr>
            <a:xfrm>
              <a:off x="10776112" y="5763692"/>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1" name="任意多边形: 形状 447">
              <a:extLst>
                <a:ext uri="{FF2B5EF4-FFF2-40B4-BE49-F238E27FC236}">
                  <a16:creationId xmlns:a16="http://schemas.microsoft.com/office/drawing/2014/main" id="{387803BD-14AA-7949-B1F5-4C4EC6B5DFA6}"/>
                </a:ext>
              </a:extLst>
            </p:cNvPr>
            <p:cNvSpPr/>
            <p:nvPr/>
          </p:nvSpPr>
          <p:spPr>
            <a:xfrm>
              <a:off x="10542094"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2" name="任意多边形: 形状 448">
              <a:extLst>
                <a:ext uri="{FF2B5EF4-FFF2-40B4-BE49-F238E27FC236}">
                  <a16:creationId xmlns:a16="http://schemas.microsoft.com/office/drawing/2014/main" id="{0E6572B0-7A93-A84A-AB87-1BDA5E4D4346}"/>
                </a:ext>
              </a:extLst>
            </p:cNvPr>
            <p:cNvSpPr/>
            <p:nvPr/>
          </p:nvSpPr>
          <p:spPr>
            <a:xfrm>
              <a:off x="10620090"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3" name="任意多边形: 形状 449">
              <a:extLst>
                <a:ext uri="{FF2B5EF4-FFF2-40B4-BE49-F238E27FC236}">
                  <a16:creationId xmlns:a16="http://schemas.microsoft.com/office/drawing/2014/main" id="{05B4216C-9CBC-FB4A-A9AE-2FAE9FB948D9}"/>
                </a:ext>
              </a:extLst>
            </p:cNvPr>
            <p:cNvSpPr/>
            <p:nvPr/>
          </p:nvSpPr>
          <p:spPr>
            <a:xfrm>
              <a:off x="10620090" y="6204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4" name="任意多边形: 形状 450">
              <a:extLst>
                <a:ext uri="{FF2B5EF4-FFF2-40B4-BE49-F238E27FC236}">
                  <a16:creationId xmlns:a16="http://schemas.microsoft.com/office/drawing/2014/main" id="{A6DCE530-2138-DD45-AB68-90A43777F3B3}"/>
                </a:ext>
              </a:extLst>
            </p:cNvPr>
            <p:cNvSpPr/>
            <p:nvPr/>
          </p:nvSpPr>
          <p:spPr>
            <a:xfrm>
              <a:off x="10698116"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5" name="任意多边形: 形状 451">
              <a:extLst>
                <a:ext uri="{FF2B5EF4-FFF2-40B4-BE49-F238E27FC236}">
                  <a16:creationId xmlns:a16="http://schemas.microsoft.com/office/drawing/2014/main" id="{5D1BB51C-86B8-2643-BE58-5D71E726DAB8}"/>
                </a:ext>
              </a:extLst>
            </p:cNvPr>
            <p:cNvSpPr/>
            <p:nvPr/>
          </p:nvSpPr>
          <p:spPr>
            <a:xfrm>
              <a:off x="10542094" y="6301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6" name="任意多边形: 形状 452">
              <a:extLst>
                <a:ext uri="{FF2B5EF4-FFF2-40B4-BE49-F238E27FC236}">
                  <a16:creationId xmlns:a16="http://schemas.microsoft.com/office/drawing/2014/main" id="{33AF74FF-75EC-904F-9CE9-F506DD407D03}"/>
                </a:ext>
              </a:extLst>
            </p:cNvPr>
            <p:cNvSpPr/>
            <p:nvPr/>
          </p:nvSpPr>
          <p:spPr>
            <a:xfrm>
              <a:off x="10620090" y="6510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7" name="任意多边形: 形状 453">
              <a:extLst>
                <a:ext uri="{FF2B5EF4-FFF2-40B4-BE49-F238E27FC236}">
                  <a16:creationId xmlns:a16="http://schemas.microsoft.com/office/drawing/2014/main" id="{8AD88901-EFE0-CF4F-ADA6-BF3D1F8A56CA}"/>
                </a:ext>
              </a:extLst>
            </p:cNvPr>
            <p:cNvSpPr/>
            <p:nvPr/>
          </p:nvSpPr>
          <p:spPr>
            <a:xfrm>
              <a:off x="10620090" y="6612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8" name="任意多边形: 形状 454">
              <a:extLst>
                <a:ext uri="{FF2B5EF4-FFF2-40B4-BE49-F238E27FC236}">
                  <a16:creationId xmlns:a16="http://schemas.microsoft.com/office/drawing/2014/main" id="{CC8CDFB7-168C-344C-AE72-501BF04F9290}"/>
                </a:ext>
              </a:extLst>
            </p:cNvPr>
            <p:cNvSpPr/>
            <p:nvPr/>
          </p:nvSpPr>
          <p:spPr>
            <a:xfrm>
              <a:off x="10698116" y="6301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49" name="任意多边形: 形状 455">
              <a:extLst>
                <a:ext uri="{FF2B5EF4-FFF2-40B4-BE49-F238E27FC236}">
                  <a16:creationId xmlns:a16="http://schemas.microsoft.com/office/drawing/2014/main" id="{110B3CEE-B69F-4442-8B82-4325D6127006}"/>
                </a:ext>
              </a:extLst>
            </p:cNvPr>
            <p:cNvSpPr/>
            <p:nvPr/>
          </p:nvSpPr>
          <p:spPr>
            <a:xfrm>
              <a:off x="10776112" y="6074275"/>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0" name="任意多边形: 形状 456">
              <a:extLst>
                <a:ext uri="{FF2B5EF4-FFF2-40B4-BE49-F238E27FC236}">
                  <a16:creationId xmlns:a16="http://schemas.microsoft.com/office/drawing/2014/main" id="{DFA57E1A-1EEB-1F4C-AA02-0EC38506FE39}"/>
                </a:ext>
              </a:extLst>
            </p:cNvPr>
            <p:cNvSpPr/>
            <p:nvPr/>
          </p:nvSpPr>
          <p:spPr>
            <a:xfrm>
              <a:off x="10776112" y="620414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1" name="任意多边形: 形状 457">
              <a:extLst>
                <a:ext uri="{FF2B5EF4-FFF2-40B4-BE49-F238E27FC236}">
                  <a16:creationId xmlns:a16="http://schemas.microsoft.com/office/drawing/2014/main" id="{59B55A8B-2A18-AC4A-8601-60249CA46971}"/>
                </a:ext>
              </a:extLst>
            </p:cNvPr>
            <p:cNvSpPr/>
            <p:nvPr/>
          </p:nvSpPr>
          <p:spPr>
            <a:xfrm>
              <a:off x="10776112" y="6302938"/>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2" name="任意多边形: 形状 458">
              <a:extLst>
                <a:ext uri="{FF2B5EF4-FFF2-40B4-BE49-F238E27FC236}">
                  <a16:creationId xmlns:a16="http://schemas.microsoft.com/office/drawing/2014/main" id="{9B11CCC9-6AE9-8B4D-B713-360F415C3262}"/>
                </a:ext>
              </a:extLst>
            </p:cNvPr>
            <p:cNvSpPr/>
            <p:nvPr/>
          </p:nvSpPr>
          <p:spPr>
            <a:xfrm>
              <a:off x="10542094" y="6409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3" name="任意多边形: 形状 459">
              <a:extLst>
                <a:ext uri="{FF2B5EF4-FFF2-40B4-BE49-F238E27FC236}">
                  <a16:creationId xmlns:a16="http://schemas.microsoft.com/office/drawing/2014/main" id="{C9CFB293-8DEA-0541-A1D1-918DFAF8CAA4}"/>
                </a:ext>
              </a:extLst>
            </p:cNvPr>
            <p:cNvSpPr/>
            <p:nvPr/>
          </p:nvSpPr>
          <p:spPr>
            <a:xfrm>
              <a:off x="10698116" y="6409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4" name="任意多边形: 形状 460">
              <a:extLst>
                <a:ext uri="{FF2B5EF4-FFF2-40B4-BE49-F238E27FC236}">
                  <a16:creationId xmlns:a16="http://schemas.microsoft.com/office/drawing/2014/main" id="{9B01325A-845C-0242-B7F8-287630813013}"/>
                </a:ext>
              </a:extLst>
            </p:cNvPr>
            <p:cNvSpPr/>
            <p:nvPr/>
          </p:nvSpPr>
          <p:spPr>
            <a:xfrm>
              <a:off x="10776112" y="641037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5" name="任意多边形: 形状 461">
              <a:extLst>
                <a:ext uri="{FF2B5EF4-FFF2-40B4-BE49-F238E27FC236}">
                  <a16:creationId xmlns:a16="http://schemas.microsoft.com/office/drawing/2014/main" id="{5C4DB3A7-30FB-8441-BECE-E6138E669206}"/>
                </a:ext>
              </a:extLst>
            </p:cNvPr>
            <p:cNvSpPr/>
            <p:nvPr/>
          </p:nvSpPr>
          <p:spPr>
            <a:xfrm>
              <a:off x="10542094" y="6510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6" name="任意多边形: 形状 462">
              <a:extLst>
                <a:ext uri="{FF2B5EF4-FFF2-40B4-BE49-F238E27FC236}">
                  <a16:creationId xmlns:a16="http://schemas.microsoft.com/office/drawing/2014/main" id="{0D90F20B-DDD4-7848-A93A-7932BA59E44C}"/>
                </a:ext>
              </a:extLst>
            </p:cNvPr>
            <p:cNvSpPr/>
            <p:nvPr/>
          </p:nvSpPr>
          <p:spPr>
            <a:xfrm>
              <a:off x="10698116" y="6510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7" name="任意多边形: 形状 463">
              <a:extLst>
                <a:ext uri="{FF2B5EF4-FFF2-40B4-BE49-F238E27FC236}">
                  <a16:creationId xmlns:a16="http://schemas.microsoft.com/office/drawing/2014/main" id="{FBABACBF-732A-5D42-BF2B-DEC520B5899A}"/>
                </a:ext>
              </a:extLst>
            </p:cNvPr>
            <p:cNvSpPr/>
            <p:nvPr/>
          </p:nvSpPr>
          <p:spPr>
            <a:xfrm>
              <a:off x="10776112" y="6612362"/>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58" name="任意多边形: 形状 464">
              <a:extLst>
                <a:ext uri="{FF2B5EF4-FFF2-40B4-BE49-F238E27FC236}">
                  <a16:creationId xmlns:a16="http://schemas.microsoft.com/office/drawing/2014/main" id="{5D25C76A-75B3-E043-B42A-94141D5A20C7}"/>
                </a:ext>
              </a:extLst>
            </p:cNvPr>
            <p:cNvSpPr/>
            <p:nvPr/>
          </p:nvSpPr>
          <p:spPr>
            <a:xfrm>
              <a:off x="10776112" y="6740822"/>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a:p>
          </p:txBody>
        </p:sp>
        <p:sp>
          <p:nvSpPr>
            <p:cNvPr id="459" name="任意多边形: 形状 465">
              <a:extLst>
                <a:ext uri="{FF2B5EF4-FFF2-40B4-BE49-F238E27FC236}">
                  <a16:creationId xmlns:a16="http://schemas.microsoft.com/office/drawing/2014/main" id="{F21B4BBE-0827-E942-BDAB-14FF640B24A5}"/>
                </a:ext>
              </a:extLst>
            </p:cNvPr>
            <p:cNvSpPr/>
            <p:nvPr/>
          </p:nvSpPr>
          <p:spPr>
            <a:xfrm>
              <a:off x="10776112" y="5868727"/>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0" name="任意多边形: 形状 466">
              <a:extLst>
                <a:ext uri="{FF2B5EF4-FFF2-40B4-BE49-F238E27FC236}">
                  <a16:creationId xmlns:a16="http://schemas.microsoft.com/office/drawing/2014/main" id="{AA118344-D1E3-7D4D-BC76-0BBFA5538A96}"/>
                </a:ext>
              </a:extLst>
            </p:cNvPr>
            <p:cNvSpPr/>
            <p:nvPr/>
          </p:nvSpPr>
          <p:spPr>
            <a:xfrm>
              <a:off x="11687987"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1" name="任意多边形: 形状 467">
              <a:extLst>
                <a:ext uri="{FF2B5EF4-FFF2-40B4-BE49-F238E27FC236}">
                  <a16:creationId xmlns:a16="http://schemas.microsoft.com/office/drawing/2014/main" id="{7D77BAF4-F25A-0048-B12B-209B22A0F0CD}"/>
                </a:ext>
              </a:extLst>
            </p:cNvPr>
            <p:cNvSpPr/>
            <p:nvPr/>
          </p:nvSpPr>
          <p:spPr>
            <a:xfrm>
              <a:off x="11687987"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2" name="任意多边形: 形状 468">
              <a:extLst>
                <a:ext uri="{FF2B5EF4-FFF2-40B4-BE49-F238E27FC236}">
                  <a16:creationId xmlns:a16="http://schemas.microsoft.com/office/drawing/2014/main" id="{EF72E35F-61EE-D54A-B8D7-522192477875}"/>
                </a:ext>
              </a:extLst>
            </p:cNvPr>
            <p:cNvSpPr/>
            <p:nvPr/>
          </p:nvSpPr>
          <p:spPr>
            <a:xfrm>
              <a:off x="11687987" y="372635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3" name="任意多边形: 形状 469">
              <a:extLst>
                <a:ext uri="{FF2B5EF4-FFF2-40B4-BE49-F238E27FC236}">
                  <a16:creationId xmlns:a16="http://schemas.microsoft.com/office/drawing/2014/main" id="{97A3EC0B-3854-AB41-B593-CA6416323DC7}"/>
                </a:ext>
              </a:extLst>
            </p:cNvPr>
            <p:cNvSpPr/>
            <p:nvPr/>
          </p:nvSpPr>
          <p:spPr>
            <a:xfrm>
              <a:off x="11687987"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4" name="任意多边形: 形状 470">
              <a:extLst>
                <a:ext uri="{FF2B5EF4-FFF2-40B4-BE49-F238E27FC236}">
                  <a16:creationId xmlns:a16="http://schemas.microsoft.com/office/drawing/2014/main" id="{DEBDE66E-CD9A-F04E-B269-F606016F0D95}"/>
                </a:ext>
              </a:extLst>
            </p:cNvPr>
            <p:cNvSpPr/>
            <p:nvPr/>
          </p:nvSpPr>
          <p:spPr>
            <a:xfrm>
              <a:off x="11687987"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5" name="任意多边形: 形状 471">
              <a:extLst>
                <a:ext uri="{FF2B5EF4-FFF2-40B4-BE49-F238E27FC236}">
                  <a16:creationId xmlns:a16="http://schemas.microsoft.com/office/drawing/2014/main" id="{2E8B192A-8DA1-0146-A584-B8D46C3612A6}"/>
                </a:ext>
              </a:extLst>
            </p:cNvPr>
            <p:cNvSpPr/>
            <p:nvPr/>
          </p:nvSpPr>
          <p:spPr>
            <a:xfrm>
              <a:off x="11766012"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6" name="任意多边形: 形状 472">
              <a:extLst>
                <a:ext uri="{FF2B5EF4-FFF2-40B4-BE49-F238E27FC236}">
                  <a16:creationId xmlns:a16="http://schemas.microsoft.com/office/drawing/2014/main" id="{93110503-1D46-6541-A42A-AC75C211C66F}"/>
                </a:ext>
              </a:extLst>
            </p:cNvPr>
            <p:cNvSpPr/>
            <p:nvPr/>
          </p:nvSpPr>
          <p:spPr>
            <a:xfrm>
              <a:off x="11766012"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7" name="任意多边形: 形状 473">
              <a:extLst>
                <a:ext uri="{FF2B5EF4-FFF2-40B4-BE49-F238E27FC236}">
                  <a16:creationId xmlns:a16="http://schemas.microsoft.com/office/drawing/2014/main" id="{911F25F0-B11F-4541-B9A8-FC0939043D41}"/>
                </a:ext>
              </a:extLst>
            </p:cNvPr>
            <p:cNvSpPr/>
            <p:nvPr/>
          </p:nvSpPr>
          <p:spPr>
            <a:xfrm>
              <a:off x="11766012"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8" name="任意多边形: 形状 474">
              <a:extLst>
                <a:ext uri="{FF2B5EF4-FFF2-40B4-BE49-F238E27FC236}">
                  <a16:creationId xmlns:a16="http://schemas.microsoft.com/office/drawing/2014/main" id="{D3AB1596-9B47-B94F-A986-670E7DDDDFE6}"/>
                </a:ext>
              </a:extLst>
            </p:cNvPr>
            <p:cNvSpPr/>
            <p:nvPr/>
          </p:nvSpPr>
          <p:spPr>
            <a:xfrm>
              <a:off x="11766012" y="404626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69" name="任意多边形: 形状 475">
              <a:extLst>
                <a:ext uri="{FF2B5EF4-FFF2-40B4-BE49-F238E27FC236}">
                  <a16:creationId xmlns:a16="http://schemas.microsoft.com/office/drawing/2014/main" id="{FAB6EA50-C7F4-9E45-98D9-18EA9735FA00}"/>
                </a:ext>
              </a:extLst>
            </p:cNvPr>
            <p:cNvSpPr/>
            <p:nvPr/>
          </p:nvSpPr>
          <p:spPr>
            <a:xfrm>
              <a:off x="11844008"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0" name="任意多边形: 形状 476">
              <a:extLst>
                <a:ext uri="{FF2B5EF4-FFF2-40B4-BE49-F238E27FC236}">
                  <a16:creationId xmlns:a16="http://schemas.microsoft.com/office/drawing/2014/main" id="{06B7E066-5915-9942-B175-4BF4E116709F}"/>
                </a:ext>
              </a:extLst>
            </p:cNvPr>
            <p:cNvSpPr/>
            <p:nvPr/>
          </p:nvSpPr>
          <p:spPr>
            <a:xfrm>
              <a:off x="11844008"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1" name="任意多边形: 形状 477">
              <a:extLst>
                <a:ext uri="{FF2B5EF4-FFF2-40B4-BE49-F238E27FC236}">
                  <a16:creationId xmlns:a16="http://schemas.microsoft.com/office/drawing/2014/main" id="{FC9845D5-88FD-5344-96AA-3823721B9362}"/>
                </a:ext>
              </a:extLst>
            </p:cNvPr>
            <p:cNvSpPr/>
            <p:nvPr/>
          </p:nvSpPr>
          <p:spPr>
            <a:xfrm>
              <a:off x="11844008"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2" name="任意多边形: 形状 478">
              <a:extLst>
                <a:ext uri="{FF2B5EF4-FFF2-40B4-BE49-F238E27FC236}">
                  <a16:creationId xmlns:a16="http://schemas.microsoft.com/office/drawing/2014/main" id="{A4B5E693-E209-C44D-86EF-4E5AFF35634F}"/>
                </a:ext>
              </a:extLst>
            </p:cNvPr>
            <p:cNvSpPr/>
            <p:nvPr/>
          </p:nvSpPr>
          <p:spPr>
            <a:xfrm>
              <a:off x="11844008"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3" name="任意多边形: 形状 479">
              <a:extLst>
                <a:ext uri="{FF2B5EF4-FFF2-40B4-BE49-F238E27FC236}">
                  <a16:creationId xmlns:a16="http://schemas.microsoft.com/office/drawing/2014/main" id="{B1670A84-B930-C042-953B-80485CB24974}"/>
                </a:ext>
              </a:extLst>
            </p:cNvPr>
            <p:cNvSpPr/>
            <p:nvPr/>
          </p:nvSpPr>
          <p:spPr>
            <a:xfrm>
              <a:off x="11922035"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4" name="任意多边形: 形状 480">
              <a:extLst>
                <a:ext uri="{FF2B5EF4-FFF2-40B4-BE49-F238E27FC236}">
                  <a16:creationId xmlns:a16="http://schemas.microsoft.com/office/drawing/2014/main" id="{86D7D957-4518-BE49-A623-DADA27785C1E}"/>
                </a:ext>
              </a:extLst>
            </p:cNvPr>
            <p:cNvSpPr/>
            <p:nvPr/>
          </p:nvSpPr>
          <p:spPr>
            <a:xfrm>
              <a:off x="11922035" y="372635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5" name="任意多边形: 形状 481">
              <a:extLst>
                <a:ext uri="{FF2B5EF4-FFF2-40B4-BE49-F238E27FC236}">
                  <a16:creationId xmlns:a16="http://schemas.microsoft.com/office/drawing/2014/main" id="{FBA7FAAF-4A1C-3E4C-BEB0-7C71698CD743}"/>
                </a:ext>
              </a:extLst>
            </p:cNvPr>
            <p:cNvSpPr/>
            <p:nvPr/>
          </p:nvSpPr>
          <p:spPr>
            <a:xfrm>
              <a:off x="11687987"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6" name="任意多边形: 形状 482">
              <a:extLst>
                <a:ext uri="{FF2B5EF4-FFF2-40B4-BE49-F238E27FC236}">
                  <a16:creationId xmlns:a16="http://schemas.microsoft.com/office/drawing/2014/main" id="{5AD9D7FF-CA7D-2741-BAA7-1EA76B71127B}"/>
                </a:ext>
              </a:extLst>
            </p:cNvPr>
            <p:cNvSpPr/>
            <p:nvPr/>
          </p:nvSpPr>
          <p:spPr>
            <a:xfrm>
              <a:off x="11766012"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7" name="任意多边形: 形状 483">
              <a:extLst>
                <a:ext uri="{FF2B5EF4-FFF2-40B4-BE49-F238E27FC236}">
                  <a16:creationId xmlns:a16="http://schemas.microsoft.com/office/drawing/2014/main" id="{C13B9DA0-98BB-DD47-B5B1-8F44F24ED415}"/>
                </a:ext>
              </a:extLst>
            </p:cNvPr>
            <p:cNvSpPr/>
            <p:nvPr/>
          </p:nvSpPr>
          <p:spPr>
            <a:xfrm>
              <a:off x="11844008"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8" name="任意多边形: 形状 484">
              <a:extLst>
                <a:ext uri="{FF2B5EF4-FFF2-40B4-BE49-F238E27FC236}">
                  <a16:creationId xmlns:a16="http://schemas.microsoft.com/office/drawing/2014/main" id="{888DBAFE-5B57-6B47-AD49-AD916DB02CE0}"/>
                </a:ext>
              </a:extLst>
            </p:cNvPr>
            <p:cNvSpPr/>
            <p:nvPr/>
          </p:nvSpPr>
          <p:spPr>
            <a:xfrm>
              <a:off x="11922035"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79" name="任意多边形: 形状 485">
              <a:extLst>
                <a:ext uri="{FF2B5EF4-FFF2-40B4-BE49-F238E27FC236}">
                  <a16:creationId xmlns:a16="http://schemas.microsoft.com/office/drawing/2014/main" id="{9339E001-4DD2-1C4A-ABFB-400575ECD3BB}"/>
                </a:ext>
              </a:extLst>
            </p:cNvPr>
            <p:cNvSpPr/>
            <p:nvPr/>
          </p:nvSpPr>
          <p:spPr>
            <a:xfrm>
              <a:off x="11922035"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0" name="任意多边形: 形状 486">
              <a:extLst>
                <a:ext uri="{FF2B5EF4-FFF2-40B4-BE49-F238E27FC236}">
                  <a16:creationId xmlns:a16="http://schemas.microsoft.com/office/drawing/2014/main" id="{46F1BC8C-0DEF-D045-A769-EF5C3F49E1ED}"/>
                </a:ext>
              </a:extLst>
            </p:cNvPr>
            <p:cNvSpPr/>
            <p:nvPr/>
          </p:nvSpPr>
          <p:spPr>
            <a:xfrm>
              <a:off x="11687987"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1" name="任意多边形: 形状 487">
              <a:extLst>
                <a:ext uri="{FF2B5EF4-FFF2-40B4-BE49-F238E27FC236}">
                  <a16:creationId xmlns:a16="http://schemas.microsoft.com/office/drawing/2014/main" id="{BF3AF029-E342-D942-988F-D90DD1333D0F}"/>
                </a:ext>
              </a:extLst>
            </p:cNvPr>
            <p:cNvSpPr/>
            <p:nvPr/>
          </p:nvSpPr>
          <p:spPr>
            <a:xfrm>
              <a:off x="11766012"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2" name="任意多边形: 形状 488">
              <a:extLst>
                <a:ext uri="{FF2B5EF4-FFF2-40B4-BE49-F238E27FC236}">
                  <a16:creationId xmlns:a16="http://schemas.microsoft.com/office/drawing/2014/main" id="{BC2DC285-940D-2C41-9AE7-6DF51A371CFE}"/>
                </a:ext>
              </a:extLst>
            </p:cNvPr>
            <p:cNvSpPr/>
            <p:nvPr/>
          </p:nvSpPr>
          <p:spPr>
            <a:xfrm>
              <a:off x="11766012" y="427184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3" name="任意多边形: 形状 489">
              <a:extLst>
                <a:ext uri="{FF2B5EF4-FFF2-40B4-BE49-F238E27FC236}">
                  <a16:creationId xmlns:a16="http://schemas.microsoft.com/office/drawing/2014/main" id="{9F7991A2-F972-594D-850A-75DD4B64C2B4}"/>
                </a:ext>
              </a:extLst>
            </p:cNvPr>
            <p:cNvSpPr/>
            <p:nvPr/>
          </p:nvSpPr>
          <p:spPr>
            <a:xfrm>
              <a:off x="11844008"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4" name="任意多边形: 形状 490">
              <a:extLst>
                <a:ext uri="{FF2B5EF4-FFF2-40B4-BE49-F238E27FC236}">
                  <a16:creationId xmlns:a16="http://schemas.microsoft.com/office/drawing/2014/main" id="{EEF69AEC-BE94-0742-A48A-D9FAFAFA4846}"/>
                </a:ext>
              </a:extLst>
            </p:cNvPr>
            <p:cNvSpPr/>
            <p:nvPr/>
          </p:nvSpPr>
          <p:spPr>
            <a:xfrm>
              <a:off x="11687987" y="436953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5" name="任意多边形: 形状 491">
              <a:extLst>
                <a:ext uri="{FF2B5EF4-FFF2-40B4-BE49-F238E27FC236}">
                  <a16:creationId xmlns:a16="http://schemas.microsoft.com/office/drawing/2014/main" id="{25300B4B-C49B-D544-8CA0-739C25447865}"/>
                </a:ext>
              </a:extLst>
            </p:cNvPr>
            <p:cNvSpPr/>
            <p:nvPr/>
          </p:nvSpPr>
          <p:spPr>
            <a:xfrm>
              <a:off x="11766012" y="45784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6" name="任意多边形: 形状 492">
              <a:extLst>
                <a:ext uri="{FF2B5EF4-FFF2-40B4-BE49-F238E27FC236}">
                  <a16:creationId xmlns:a16="http://schemas.microsoft.com/office/drawing/2014/main" id="{55908F60-BCCC-F849-B94D-9713FE274079}"/>
                </a:ext>
              </a:extLst>
            </p:cNvPr>
            <p:cNvSpPr/>
            <p:nvPr/>
          </p:nvSpPr>
          <p:spPr>
            <a:xfrm>
              <a:off x="11844008" y="436953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7" name="任意多边形: 形状 493">
              <a:extLst>
                <a:ext uri="{FF2B5EF4-FFF2-40B4-BE49-F238E27FC236}">
                  <a16:creationId xmlns:a16="http://schemas.microsoft.com/office/drawing/2014/main" id="{05740394-9ADC-B144-9472-697242C9F3DA}"/>
                </a:ext>
              </a:extLst>
            </p:cNvPr>
            <p:cNvSpPr/>
            <p:nvPr/>
          </p:nvSpPr>
          <p:spPr>
            <a:xfrm>
              <a:off x="11922035"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8" name="任意多边形: 形状 494">
              <a:extLst>
                <a:ext uri="{FF2B5EF4-FFF2-40B4-BE49-F238E27FC236}">
                  <a16:creationId xmlns:a16="http://schemas.microsoft.com/office/drawing/2014/main" id="{44B16B90-0EEC-FD48-A23D-CC371F804745}"/>
                </a:ext>
              </a:extLst>
            </p:cNvPr>
            <p:cNvSpPr/>
            <p:nvPr/>
          </p:nvSpPr>
          <p:spPr>
            <a:xfrm>
              <a:off x="11922035" y="427184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89" name="任意多边形: 形状 495">
              <a:extLst>
                <a:ext uri="{FF2B5EF4-FFF2-40B4-BE49-F238E27FC236}">
                  <a16:creationId xmlns:a16="http://schemas.microsoft.com/office/drawing/2014/main" id="{BE0CE562-1AC4-1445-ACF2-01D41A98731A}"/>
                </a:ext>
              </a:extLst>
            </p:cNvPr>
            <p:cNvSpPr/>
            <p:nvPr/>
          </p:nvSpPr>
          <p:spPr>
            <a:xfrm>
              <a:off x="11922035" y="437063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0" name="任意多边形: 形状 496">
              <a:extLst>
                <a:ext uri="{FF2B5EF4-FFF2-40B4-BE49-F238E27FC236}">
                  <a16:creationId xmlns:a16="http://schemas.microsoft.com/office/drawing/2014/main" id="{4DF9DFE1-5AF5-8E4B-93A2-6EF595AF90F6}"/>
                </a:ext>
              </a:extLst>
            </p:cNvPr>
            <p:cNvSpPr/>
            <p:nvPr/>
          </p:nvSpPr>
          <p:spPr>
            <a:xfrm>
              <a:off x="11687987" y="44769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1" name="任意多边形: 形状 497">
              <a:extLst>
                <a:ext uri="{FF2B5EF4-FFF2-40B4-BE49-F238E27FC236}">
                  <a16:creationId xmlns:a16="http://schemas.microsoft.com/office/drawing/2014/main" id="{4A31214A-3117-4840-90C5-C8A14FC5E846}"/>
                </a:ext>
              </a:extLst>
            </p:cNvPr>
            <p:cNvSpPr/>
            <p:nvPr/>
          </p:nvSpPr>
          <p:spPr>
            <a:xfrm>
              <a:off x="11844008" y="44769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2" name="任意多边形: 形状 498">
              <a:extLst>
                <a:ext uri="{FF2B5EF4-FFF2-40B4-BE49-F238E27FC236}">
                  <a16:creationId xmlns:a16="http://schemas.microsoft.com/office/drawing/2014/main" id="{9C7154B4-FF2B-4740-AB05-53B29913E39B}"/>
                </a:ext>
              </a:extLst>
            </p:cNvPr>
            <p:cNvSpPr/>
            <p:nvPr/>
          </p:nvSpPr>
          <p:spPr>
            <a:xfrm>
              <a:off x="11922035" y="44780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3" name="任意多边形: 形状 499">
              <a:extLst>
                <a:ext uri="{FF2B5EF4-FFF2-40B4-BE49-F238E27FC236}">
                  <a16:creationId xmlns:a16="http://schemas.microsoft.com/office/drawing/2014/main" id="{A9C46D6D-21B4-454F-9C4D-39E75FA22BB6}"/>
                </a:ext>
              </a:extLst>
            </p:cNvPr>
            <p:cNvSpPr/>
            <p:nvPr/>
          </p:nvSpPr>
          <p:spPr>
            <a:xfrm>
              <a:off x="11687987" y="45779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4" name="任意多边形: 形状 500">
              <a:extLst>
                <a:ext uri="{FF2B5EF4-FFF2-40B4-BE49-F238E27FC236}">
                  <a16:creationId xmlns:a16="http://schemas.microsoft.com/office/drawing/2014/main" id="{5355CC3E-4C1C-B246-A5CE-5764553F95DC}"/>
                </a:ext>
              </a:extLst>
            </p:cNvPr>
            <p:cNvSpPr/>
            <p:nvPr/>
          </p:nvSpPr>
          <p:spPr>
            <a:xfrm>
              <a:off x="11844008" y="45779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5" name="任意多边形: 形状 501">
              <a:extLst>
                <a:ext uri="{FF2B5EF4-FFF2-40B4-BE49-F238E27FC236}">
                  <a16:creationId xmlns:a16="http://schemas.microsoft.com/office/drawing/2014/main" id="{9026FBD4-AFD1-1146-881D-0CB92AAC29EB}"/>
                </a:ext>
              </a:extLst>
            </p:cNvPr>
            <p:cNvSpPr/>
            <p:nvPr/>
          </p:nvSpPr>
          <p:spPr>
            <a:xfrm>
              <a:off x="11922035"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6" name="任意多边形: 形状 502">
              <a:extLst>
                <a:ext uri="{FF2B5EF4-FFF2-40B4-BE49-F238E27FC236}">
                  <a16:creationId xmlns:a16="http://schemas.microsoft.com/office/drawing/2014/main" id="{A1A26971-FA10-BA48-9C8A-EFB5E5F8F9D0}"/>
                </a:ext>
              </a:extLst>
            </p:cNvPr>
            <p:cNvSpPr/>
            <p:nvPr/>
          </p:nvSpPr>
          <p:spPr>
            <a:xfrm>
              <a:off x="11687987" y="27621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7" name="任意多边形: 形状 503">
              <a:extLst>
                <a:ext uri="{FF2B5EF4-FFF2-40B4-BE49-F238E27FC236}">
                  <a16:creationId xmlns:a16="http://schemas.microsoft.com/office/drawing/2014/main" id="{95DD27F2-34B7-CA4B-9AB1-30A65918457C}"/>
                </a:ext>
              </a:extLst>
            </p:cNvPr>
            <p:cNvSpPr/>
            <p:nvPr/>
          </p:nvSpPr>
          <p:spPr>
            <a:xfrm>
              <a:off x="11687987" y="286720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8" name="任意多边形: 形状 504">
              <a:extLst>
                <a:ext uri="{FF2B5EF4-FFF2-40B4-BE49-F238E27FC236}">
                  <a16:creationId xmlns:a16="http://schemas.microsoft.com/office/drawing/2014/main" id="{5EDE1030-532B-2C46-936E-2544A497DDCF}"/>
                </a:ext>
              </a:extLst>
            </p:cNvPr>
            <p:cNvSpPr/>
            <p:nvPr/>
          </p:nvSpPr>
          <p:spPr>
            <a:xfrm>
              <a:off x="11687987" y="25401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499" name="任意多边形: 形状 505">
              <a:extLst>
                <a:ext uri="{FF2B5EF4-FFF2-40B4-BE49-F238E27FC236}">
                  <a16:creationId xmlns:a16="http://schemas.microsoft.com/office/drawing/2014/main" id="{5302AA99-C7A1-CB4E-8022-4ABA180D3259}"/>
                </a:ext>
              </a:extLst>
            </p:cNvPr>
            <p:cNvSpPr/>
            <p:nvPr/>
          </p:nvSpPr>
          <p:spPr>
            <a:xfrm>
              <a:off x="11687987" y="264520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0" name="任意多边形: 形状 506">
              <a:extLst>
                <a:ext uri="{FF2B5EF4-FFF2-40B4-BE49-F238E27FC236}">
                  <a16:creationId xmlns:a16="http://schemas.microsoft.com/office/drawing/2014/main" id="{259C48FD-B63A-3544-923D-2C8294FB1353}"/>
                </a:ext>
              </a:extLst>
            </p:cNvPr>
            <p:cNvSpPr/>
            <p:nvPr/>
          </p:nvSpPr>
          <p:spPr>
            <a:xfrm>
              <a:off x="11687987" y="30772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1" name="任意多边形: 形状 507">
              <a:extLst>
                <a:ext uri="{FF2B5EF4-FFF2-40B4-BE49-F238E27FC236}">
                  <a16:creationId xmlns:a16="http://schemas.microsoft.com/office/drawing/2014/main" id="{A238370B-2576-CC43-8254-051D04C8BC2F}"/>
                </a:ext>
              </a:extLst>
            </p:cNvPr>
            <p:cNvSpPr/>
            <p:nvPr/>
          </p:nvSpPr>
          <p:spPr>
            <a:xfrm>
              <a:off x="11687987" y="31823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2" name="任意多边形: 形状 508">
              <a:extLst>
                <a:ext uri="{FF2B5EF4-FFF2-40B4-BE49-F238E27FC236}">
                  <a16:creationId xmlns:a16="http://schemas.microsoft.com/office/drawing/2014/main" id="{5C77000F-085E-C14E-B5ED-371ED154470E}"/>
                </a:ext>
              </a:extLst>
            </p:cNvPr>
            <p:cNvSpPr/>
            <p:nvPr/>
          </p:nvSpPr>
          <p:spPr>
            <a:xfrm>
              <a:off x="11687987" y="328736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3" name="任意多边形: 形状 509">
              <a:extLst>
                <a:ext uri="{FF2B5EF4-FFF2-40B4-BE49-F238E27FC236}">
                  <a16:creationId xmlns:a16="http://schemas.microsoft.com/office/drawing/2014/main" id="{D115277E-5C25-9049-B25A-AA5D08FAD8C6}"/>
                </a:ext>
              </a:extLst>
            </p:cNvPr>
            <p:cNvSpPr/>
            <p:nvPr/>
          </p:nvSpPr>
          <p:spPr>
            <a:xfrm>
              <a:off x="11687987" y="29674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4" name="任意多边形: 形状 510">
              <a:extLst>
                <a:ext uri="{FF2B5EF4-FFF2-40B4-BE49-F238E27FC236}">
                  <a16:creationId xmlns:a16="http://schemas.microsoft.com/office/drawing/2014/main" id="{1DF4AC81-5358-964E-AD5B-3797BF29CFC1}"/>
                </a:ext>
              </a:extLst>
            </p:cNvPr>
            <p:cNvSpPr/>
            <p:nvPr/>
          </p:nvSpPr>
          <p:spPr>
            <a:xfrm>
              <a:off x="11687987"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5" name="任意多边形: 形状 511">
              <a:extLst>
                <a:ext uri="{FF2B5EF4-FFF2-40B4-BE49-F238E27FC236}">
                  <a16:creationId xmlns:a16="http://schemas.microsoft.com/office/drawing/2014/main" id="{1E2737A0-D52A-9044-8200-693F988DF540}"/>
                </a:ext>
              </a:extLst>
            </p:cNvPr>
            <p:cNvSpPr/>
            <p:nvPr/>
          </p:nvSpPr>
          <p:spPr>
            <a:xfrm>
              <a:off x="11687987"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6" name="任意多边形: 形状 512">
              <a:extLst>
                <a:ext uri="{FF2B5EF4-FFF2-40B4-BE49-F238E27FC236}">
                  <a16:creationId xmlns:a16="http://schemas.microsoft.com/office/drawing/2014/main" id="{67EEF328-602D-AA48-B6BD-2874D6C7667D}"/>
                </a:ext>
              </a:extLst>
            </p:cNvPr>
            <p:cNvSpPr/>
            <p:nvPr/>
          </p:nvSpPr>
          <p:spPr>
            <a:xfrm>
              <a:off x="11687987" y="49992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7" name="任意多边形: 形状 513">
              <a:extLst>
                <a:ext uri="{FF2B5EF4-FFF2-40B4-BE49-F238E27FC236}">
                  <a16:creationId xmlns:a16="http://schemas.microsoft.com/office/drawing/2014/main" id="{9D0945DF-7A9D-1148-A203-C922159B60FC}"/>
                </a:ext>
              </a:extLst>
            </p:cNvPr>
            <p:cNvSpPr/>
            <p:nvPr/>
          </p:nvSpPr>
          <p:spPr>
            <a:xfrm>
              <a:off x="11687987"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8" name="任意多边形: 形状 514">
              <a:extLst>
                <a:ext uri="{FF2B5EF4-FFF2-40B4-BE49-F238E27FC236}">
                  <a16:creationId xmlns:a16="http://schemas.microsoft.com/office/drawing/2014/main" id="{B3F444AB-3FF7-304E-9166-7942ABB3D356}"/>
                </a:ext>
              </a:extLst>
            </p:cNvPr>
            <p:cNvSpPr/>
            <p:nvPr/>
          </p:nvSpPr>
          <p:spPr>
            <a:xfrm>
              <a:off x="11687987"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09" name="任意多边形: 形状 515">
              <a:extLst>
                <a:ext uri="{FF2B5EF4-FFF2-40B4-BE49-F238E27FC236}">
                  <a16:creationId xmlns:a16="http://schemas.microsoft.com/office/drawing/2014/main" id="{EAC7105E-58C1-9246-81A5-38F00F2CA147}"/>
                </a:ext>
              </a:extLst>
            </p:cNvPr>
            <p:cNvSpPr/>
            <p:nvPr/>
          </p:nvSpPr>
          <p:spPr>
            <a:xfrm>
              <a:off x="11766012"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0" name="任意多边形: 形状 516">
              <a:extLst>
                <a:ext uri="{FF2B5EF4-FFF2-40B4-BE49-F238E27FC236}">
                  <a16:creationId xmlns:a16="http://schemas.microsoft.com/office/drawing/2014/main" id="{2439858A-BF90-2C4C-8A2F-502DA75E0FBC}"/>
                </a:ext>
              </a:extLst>
            </p:cNvPr>
            <p:cNvSpPr/>
            <p:nvPr/>
          </p:nvSpPr>
          <p:spPr>
            <a:xfrm>
              <a:off x="11766012"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1" name="任意多边形: 形状 517">
              <a:extLst>
                <a:ext uri="{FF2B5EF4-FFF2-40B4-BE49-F238E27FC236}">
                  <a16:creationId xmlns:a16="http://schemas.microsoft.com/office/drawing/2014/main" id="{E85690F7-2FC3-DF47-B9EA-3A0282B28D4B}"/>
                </a:ext>
              </a:extLst>
            </p:cNvPr>
            <p:cNvSpPr/>
            <p:nvPr/>
          </p:nvSpPr>
          <p:spPr>
            <a:xfrm>
              <a:off x="11766012"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2" name="任意多边形: 形状 518">
              <a:extLst>
                <a:ext uri="{FF2B5EF4-FFF2-40B4-BE49-F238E27FC236}">
                  <a16:creationId xmlns:a16="http://schemas.microsoft.com/office/drawing/2014/main" id="{BD72AC76-CBF6-8C4D-8397-54F605680D30}"/>
                </a:ext>
              </a:extLst>
            </p:cNvPr>
            <p:cNvSpPr/>
            <p:nvPr/>
          </p:nvSpPr>
          <p:spPr>
            <a:xfrm>
              <a:off x="11766012" y="53191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3" name="任意多边形: 形状 519">
              <a:extLst>
                <a:ext uri="{FF2B5EF4-FFF2-40B4-BE49-F238E27FC236}">
                  <a16:creationId xmlns:a16="http://schemas.microsoft.com/office/drawing/2014/main" id="{EFFB9B9F-F952-7A4D-A478-C6498FE8E4CA}"/>
                </a:ext>
              </a:extLst>
            </p:cNvPr>
            <p:cNvSpPr/>
            <p:nvPr/>
          </p:nvSpPr>
          <p:spPr>
            <a:xfrm>
              <a:off x="11844008"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4" name="任意多边形: 形状 520">
              <a:extLst>
                <a:ext uri="{FF2B5EF4-FFF2-40B4-BE49-F238E27FC236}">
                  <a16:creationId xmlns:a16="http://schemas.microsoft.com/office/drawing/2014/main" id="{A4118863-80A3-5242-A84B-DBBF8795F59B}"/>
                </a:ext>
              </a:extLst>
            </p:cNvPr>
            <p:cNvSpPr/>
            <p:nvPr/>
          </p:nvSpPr>
          <p:spPr>
            <a:xfrm>
              <a:off x="11844008"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5" name="任意多边形: 形状 521">
              <a:extLst>
                <a:ext uri="{FF2B5EF4-FFF2-40B4-BE49-F238E27FC236}">
                  <a16:creationId xmlns:a16="http://schemas.microsoft.com/office/drawing/2014/main" id="{1C10A750-661C-8C4F-88AB-4B13F4216D03}"/>
                </a:ext>
              </a:extLst>
            </p:cNvPr>
            <p:cNvSpPr/>
            <p:nvPr/>
          </p:nvSpPr>
          <p:spPr>
            <a:xfrm>
              <a:off x="11844008"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6" name="任意多边形: 形状 522">
              <a:extLst>
                <a:ext uri="{FF2B5EF4-FFF2-40B4-BE49-F238E27FC236}">
                  <a16:creationId xmlns:a16="http://schemas.microsoft.com/office/drawing/2014/main" id="{934D45C5-5B36-874B-BC7D-330F46503247}"/>
                </a:ext>
              </a:extLst>
            </p:cNvPr>
            <p:cNvSpPr/>
            <p:nvPr/>
          </p:nvSpPr>
          <p:spPr>
            <a:xfrm>
              <a:off x="11844008"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7" name="任意多边形: 形状 523">
              <a:extLst>
                <a:ext uri="{FF2B5EF4-FFF2-40B4-BE49-F238E27FC236}">
                  <a16:creationId xmlns:a16="http://schemas.microsoft.com/office/drawing/2014/main" id="{063CB91C-94CA-9A4D-8822-17BCFE5884C6}"/>
                </a:ext>
              </a:extLst>
            </p:cNvPr>
            <p:cNvSpPr/>
            <p:nvPr/>
          </p:nvSpPr>
          <p:spPr>
            <a:xfrm>
              <a:off x="11922035"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8" name="任意多边形: 形状 524">
              <a:extLst>
                <a:ext uri="{FF2B5EF4-FFF2-40B4-BE49-F238E27FC236}">
                  <a16:creationId xmlns:a16="http://schemas.microsoft.com/office/drawing/2014/main" id="{C411E451-C93C-4B44-AEC0-D0480FF6B49C}"/>
                </a:ext>
              </a:extLst>
            </p:cNvPr>
            <p:cNvSpPr/>
            <p:nvPr/>
          </p:nvSpPr>
          <p:spPr>
            <a:xfrm>
              <a:off x="11922035" y="49992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19" name="任意多边形: 形状 525">
              <a:extLst>
                <a:ext uri="{FF2B5EF4-FFF2-40B4-BE49-F238E27FC236}">
                  <a16:creationId xmlns:a16="http://schemas.microsoft.com/office/drawing/2014/main" id="{3F750E0A-C647-FE4F-9920-9C96DDDA4A3A}"/>
                </a:ext>
              </a:extLst>
            </p:cNvPr>
            <p:cNvSpPr/>
            <p:nvPr/>
          </p:nvSpPr>
          <p:spPr>
            <a:xfrm>
              <a:off x="11687987"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0" name="任意多边形: 形状 526">
              <a:extLst>
                <a:ext uri="{FF2B5EF4-FFF2-40B4-BE49-F238E27FC236}">
                  <a16:creationId xmlns:a16="http://schemas.microsoft.com/office/drawing/2014/main" id="{735A58CB-80F7-D64E-8E2C-B71E26B90130}"/>
                </a:ext>
              </a:extLst>
            </p:cNvPr>
            <p:cNvSpPr/>
            <p:nvPr/>
          </p:nvSpPr>
          <p:spPr>
            <a:xfrm>
              <a:off x="11766012"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1" name="任意多边形: 形状 527">
              <a:extLst>
                <a:ext uri="{FF2B5EF4-FFF2-40B4-BE49-F238E27FC236}">
                  <a16:creationId xmlns:a16="http://schemas.microsoft.com/office/drawing/2014/main" id="{24A06B69-E9B6-CE46-8F0E-3784CE785ED0}"/>
                </a:ext>
              </a:extLst>
            </p:cNvPr>
            <p:cNvSpPr/>
            <p:nvPr/>
          </p:nvSpPr>
          <p:spPr>
            <a:xfrm>
              <a:off x="11844008"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2" name="任意多边形: 形状 528">
              <a:extLst>
                <a:ext uri="{FF2B5EF4-FFF2-40B4-BE49-F238E27FC236}">
                  <a16:creationId xmlns:a16="http://schemas.microsoft.com/office/drawing/2014/main" id="{A7D9100C-84FA-9A4A-9191-ABB333F1DBDF}"/>
                </a:ext>
              </a:extLst>
            </p:cNvPr>
            <p:cNvSpPr/>
            <p:nvPr/>
          </p:nvSpPr>
          <p:spPr>
            <a:xfrm>
              <a:off x="11922035"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3" name="任意多边形: 形状 529">
              <a:extLst>
                <a:ext uri="{FF2B5EF4-FFF2-40B4-BE49-F238E27FC236}">
                  <a16:creationId xmlns:a16="http://schemas.microsoft.com/office/drawing/2014/main" id="{29813545-8571-1C4F-A3CD-AD4B0C52ED1E}"/>
                </a:ext>
              </a:extLst>
            </p:cNvPr>
            <p:cNvSpPr/>
            <p:nvPr/>
          </p:nvSpPr>
          <p:spPr>
            <a:xfrm>
              <a:off x="11922035"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4" name="任意多边形: 形状 530">
              <a:extLst>
                <a:ext uri="{FF2B5EF4-FFF2-40B4-BE49-F238E27FC236}">
                  <a16:creationId xmlns:a16="http://schemas.microsoft.com/office/drawing/2014/main" id="{0ADB24DE-1082-8546-932F-55E655F83B78}"/>
                </a:ext>
              </a:extLst>
            </p:cNvPr>
            <p:cNvSpPr/>
            <p:nvPr/>
          </p:nvSpPr>
          <p:spPr>
            <a:xfrm>
              <a:off x="11687987"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5" name="任意多边形: 形状 531">
              <a:extLst>
                <a:ext uri="{FF2B5EF4-FFF2-40B4-BE49-F238E27FC236}">
                  <a16:creationId xmlns:a16="http://schemas.microsoft.com/office/drawing/2014/main" id="{7462C9B6-C173-DE4C-B136-8B10FCA65DD4}"/>
                </a:ext>
              </a:extLst>
            </p:cNvPr>
            <p:cNvSpPr/>
            <p:nvPr/>
          </p:nvSpPr>
          <p:spPr>
            <a:xfrm>
              <a:off x="11766012"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6" name="任意多边形: 形状 532">
              <a:extLst>
                <a:ext uri="{FF2B5EF4-FFF2-40B4-BE49-F238E27FC236}">
                  <a16:creationId xmlns:a16="http://schemas.microsoft.com/office/drawing/2014/main" id="{A780E0EE-F697-954A-8581-CE9D74D7DAE5}"/>
                </a:ext>
              </a:extLst>
            </p:cNvPr>
            <p:cNvSpPr/>
            <p:nvPr/>
          </p:nvSpPr>
          <p:spPr>
            <a:xfrm>
              <a:off x="11766012" y="5544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7" name="任意多边形: 形状 533">
              <a:extLst>
                <a:ext uri="{FF2B5EF4-FFF2-40B4-BE49-F238E27FC236}">
                  <a16:creationId xmlns:a16="http://schemas.microsoft.com/office/drawing/2014/main" id="{E13DD834-D6BD-6A4F-9FC9-DE2CDBAE5139}"/>
                </a:ext>
              </a:extLst>
            </p:cNvPr>
            <p:cNvSpPr/>
            <p:nvPr/>
          </p:nvSpPr>
          <p:spPr>
            <a:xfrm>
              <a:off x="11844008"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8" name="任意多边形: 形状 534">
              <a:extLst>
                <a:ext uri="{FF2B5EF4-FFF2-40B4-BE49-F238E27FC236}">
                  <a16:creationId xmlns:a16="http://schemas.microsoft.com/office/drawing/2014/main" id="{4774F8BF-B8AB-6D48-A711-E3BBA03B5D46}"/>
                </a:ext>
              </a:extLst>
            </p:cNvPr>
            <p:cNvSpPr/>
            <p:nvPr/>
          </p:nvSpPr>
          <p:spPr>
            <a:xfrm>
              <a:off x="11687987" y="5642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29" name="任意多边形: 形状 535">
              <a:extLst>
                <a:ext uri="{FF2B5EF4-FFF2-40B4-BE49-F238E27FC236}">
                  <a16:creationId xmlns:a16="http://schemas.microsoft.com/office/drawing/2014/main" id="{BD26EEC2-0473-AA47-A5E4-086BA1525E32}"/>
                </a:ext>
              </a:extLst>
            </p:cNvPr>
            <p:cNvSpPr/>
            <p:nvPr/>
          </p:nvSpPr>
          <p:spPr>
            <a:xfrm>
              <a:off x="11766012" y="585137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0" name="任意多边形: 形状 536">
              <a:extLst>
                <a:ext uri="{FF2B5EF4-FFF2-40B4-BE49-F238E27FC236}">
                  <a16:creationId xmlns:a16="http://schemas.microsoft.com/office/drawing/2014/main" id="{3FCCB936-41FD-454F-A26A-AF7D2794A4B6}"/>
                </a:ext>
              </a:extLst>
            </p:cNvPr>
            <p:cNvSpPr/>
            <p:nvPr/>
          </p:nvSpPr>
          <p:spPr>
            <a:xfrm>
              <a:off x="11844008" y="5642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1" name="任意多边形: 形状 537">
              <a:extLst>
                <a:ext uri="{FF2B5EF4-FFF2-40B4-BE49-F238E27FC236}">
                  <a16:creationId xmlns:a16="http://schemas.microsoft.com/office/drawing/2014/main" id="{455CED9C-3001-DE44-BC32-797B74A06948}"/>
                </a:ext>
              </a:extLst>
            </p:cNvPr>
            <p:cNvSpPr/>
            <p:nvPr/>
          </p:nvSpPr>
          <p:spPr>
            <a:xfrm>
              <a:off x="11922035"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2" name="任意多边形: 形状 538">
              <a:extLst>
                <a:ext uri="{FF2B5EF4-FFF2-40B4-BE49-F238E27FC236}">
                  <a16:creationId xmlns:a16="http://schemas.microsoft.com/office/drawing/2014/main" id="{EBD44516-2761-6042-ADC3-F37EA56088A8}"/>
                </a:ext>
              </a:extLst>
            </p:cNvPr>
            <p:cNvSpPr/>
            <p:nvPr/>
          </p:nvSpPr>
          <p:spPr>
            <a:xfrm>
              <a:off x="11922035" y="5544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3" name="任意多边形: 形状 539">
              <a:extLst>
                <a:ext uri="{FF2B5EF4-FFF2-40B4-BE49-F238E27FC236}">
                  <a16:creationId xmlns:a16="http://schemas.microsoft.com/office/drawing/2014/main" id="{5CFC0E82-3D82-CE43-8778-1FB32C3D686A}"/>
                </a:ext>
              </a:extLst>
            </p:cNvPr>
            <p:cNvSpPr/>
            <p:nvPr/>
          </p:nvSpPr>
          <p:spPr>
            <a:xfrm>
              <a:off x="11922035" y="564348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4" name="任意多边形: 形状 540">
              <a:extLst>
                <a:ext uri="{FF2B5EF4-FFF2-40B4-BE49-F238E27FC236}">
                  <a16:creationId xmlns:a16="http://schemas.microsoft.com/office/drawing/2014/main" id="{C22EFCBB-DDAC-B14F-B341-9EBFBEF8709B}"/>
                </a:ext>
              </a:extLst>
            </p:cNvPr>
            <p:cNvSpPr/>
            <p:nvPr/>
          </p:nvSpPr>
          <p:spPr>
            <a:xfrm>
              <a:off x="11687987" y="5749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5" name="任意多边形: 形状 541">
              <a:extLst>
                <a:ext uri="{FF2B5EF4-FFF2-40B4-BE49-F238E27FC236}">
                  <a16:creationId xmlns:a16="http://schemas.microsoft.com/office/drawing/2014/main" id="{8C89CD87-6BD0-0F42-9B42-6D98070DEA77}"/>
                </a:ext>
              </a:extLst>
            </p:cNvPr>
            <p:cNvSpPr/>
            <p:nvPr/>
          </p:nvSpPr>
          <p:spPr>
            <a:xfrm>
              <a:off x="11844008" y="5749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6" name="任意多边形: 形状 542">
              <a:extLst>
                <a:ext uri="{FF2B5EF4-FFF2-40B4-BE49-F238E27FC236}">
                  <a16:creationId xmlns:a16="http://schemas.microsoft.com/office/drawing/2014/main" id="{375FF227-11CD-744E-BD2D-89AF8683FB0F}"/>
                </a:ext>
              </a:extLst>
            </p:cNvPr>
            <p:cNvSpPr/>
            <p:nvPr/>
          </p:nvSpPr>
          <p:spPr>
            <a:xfrm>
              <a:off x="11922035" y="57509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7" name="任意多边形: 形状 543">
              <a:extLst>
                <a:ext uri="{FF2B5EF4-FFF2-40B4-BE49-F238E27FC236}">
                  <a16:creationId xmlns:a16="http://schemas.microsoft.com/office/drawing/2014/main" id="{89BB1582-82A2-9F4D-8D26-39D3F00B71AC}"/>
                </a:ext>
              </a:extLst>
            </p:cNvPr>
            <p:cNvSpPr/>
            <p:nvPr/>
          </p:nvSpPr>
          <p:spPr>
            <a:xfrm>
              <a:off x="11687987" y="5850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8" name="任意多边形: 形状 544">
              <a:extLst>
                <a:ext uri="{FF2B5EF4-FFF2-40B4-BE49-F238E27FC236}">
                  <a16:creationId xmlns:a16="http://schemas.microsoft.com/office/drawing/2014/main" id="{6ED4FCA1-6EF8-BD4F-AB15-57FD853311E3}"/>
                </a:ext>
              </a:extLst>
            </p:cNvPr>
            <p:cNvSpPr/>
            <p:nvPr/>
          </p:nvSpPr>
          <p:spPr>
            <a:xfrm>
              <a:off x="11844008" y="5850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39" name="任意多边形: 形状 545">
              <a:extLst>
                <a:ext uri="{FF2B5EF4-FFF2-40B4-BE49-F238E27FC236}">
                  <a16:creationId xmlns:a16="http://schemas.microsoft.com/office/drawing/2014/main" id="{5904280B-CD68-C443-99B9-604096E26283}"/>
                </a:ext>
              </a:extLst>
            </p:cNvPr>
            <p:cNvSpPr/>
            <p:nvPr/>
          </p:nvSpPr>
          <p:spPr>
            <a:xfrm>
              <a:off x="11922035"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0" name="任意多边形: 形状 546">
              <a:extLst>
                <a:ext uri="{FF2B5EF4-FFF2-40B4-BE49-F238E27FC236}">
                  <a16:creationId xmlns:a16="http://schemas.microsoft.com/office/drawing/2014/main" id="{49EB75E4-E59F-7F43-B027-1378BA53D832}"/>
                </a:ext>
              </a:extLst>
            </p:cNvPr>
            <p:cNvSpPr/>
            <p:nvPr/>
          </p:nvSpPr>
          <p:spPr>
            <a:xfrm>
              <a:off x="11687987"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1" name="任意多边形: 形状 547">
              <a:extLst>
                <a:ext uri="{FF2B5EF4-FFF2-40B4-BE49-F238E27FC236}">
                  <a16:creationId xmlns:a16="http://schemas.microsoft.com/office/drawing/2014/main" id="{58FDE0BA-BF2C-C242-881C-95075B16AD12}"/>
                </a:ext>
              </a:extLst>
            </p:cNvPr>
            <p:cNvSpPr/>
            <p:nvPr/>
          </p:nvSpPr>
          <p:spPr>
            <a:xfrm>
              <a:off x="11687987"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2" name="任意多边形: 形状 548">
              <a:extLst>
                <a:ext uri="{FF2B5EF4-FFF2-40B4-BE49-F238E27FC236}">
                  <a16:creationId xmlns:a16="http://schemas.microsoft.com/office/drawing/2014/main" id="{C64F2CB4-2879-2347-85E5-8F6CC736DC77}"/>
                </a:ext>
              </a:extLst>
            </p:cNvPr>
            <p:cNvSpPr/>
            <p:nvPr/>
          </p:nvSpPr>
          <p:spPr>
            <a:xfrm>
              <a:off x="11687987" y="6260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3" name="任意多边形: 形状 549">
              <a:extLst>
                <a:ext uri="{FF2B5EF4-FFF2-40B4-BE49-F238E27FC236}">
                  <a16:creationId xmlns:a16="http://schemas.microsoft.com/office/drawing/2014/main" id="{71E0DA73-220B-8D4B-A3BD-E3C5DA0B52E1}"/>
                </a:ext>
              </a:extLst>
            </p:cNvPr>
            <p:cNvSpPr/>
            <p:nvPr/>
          </p:nvSpPr>
          <p:spPr>
            <a:xfrm>
              <a:off x="11687987"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4" name="任意多边形: 形状 550">
              <a:extLst>
                <a:ext uri="{FF2B5EF4-FFF2-40B4-BE49-F238E27FC236}">
                  <a16:creationId xmlns:a16="http://schemas.microsoft.com/office/drawing/2014/main" id="{DDE28EEF-9690-7345-9E8B-6E7CED1D831C}"/>
                </a:ext>
              </a:extLst>
            </p:cNvPr>
            <p:cNvSpPr/>
            <p:nvPr/>
          </p:nvSpPr>
          <p:spPr>
            <a:xfrm>
              <a:off x="11687987"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5" name="任意多边形: 形状 551">
              <a:extLst>
                <a:ext uri="{FF2B5EF4-FFF2-40B4-BE49-F238E27FC236}">
                  <a16:creationId xmlns:a16="http://schemas.microsoft.com/office/drawing/2014/main" id="{9CF93E20-C488-2747-800B-3165103A4627}"/>
                </a:ext>
              </a:extLst>
            </p:cNvPr>
            <p:cNvSpPr/>
            <p:nvPr/>
          </p:nvSpPr>
          <p:spPr>
            <a:xfrm>
              <a:off x="11766012"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6" name="任意多边形: 形状 552">
              <a:extLst>
                <a:ext uri="{FF2B5EF4-FFF2-40B4-BE49-F238E27FC236}">
                  <a16:creationId xmlns:a16="http://schemas.microsoft.com/office/drawing/2014/main" id="{0D1A09A1-DAB4-0E47-BA84-262A21EDA567}"/>
                </a:ext>
              </a:extLst>
            </p:cNvPr>
            <p:cNvSpPr/>
            <p:nvPr/>
          </p:nvSpPr>
          <p:spPr>
            <a:xfrm>
              <a:off x="11766012"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7" name="任意多边形: 形状 553">
              <a:extLst>
                <a:ext uri="{FF2B5EF4-FFF2-40B4-BE49-F238E27FC236}">
                  <a16:creationId xmlns:a16="http://schemas.microsoft.com/office/drawing/2014/main" id="{01EC34AB-E496-FB46-B9E0-62615DC98F2F}"/>
                </a:ext>
              </a:extLst>
            </p:cNvPr>
            <p:cNvSpPr/>
            <p:nvPr/>
          </p:nvSpPr>
          <p:spPr>
            <a:xfrm>
              <a:off x="11766012"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8" name="任意多边形: 形状 554">
              <a:extLst>
                <a:ext uri="{FF2B5EF4-FFF2-40B4-BE49-F238E27FC236}">
                  <a16:creationId xmlns:a16="http://schemas.microsoft.com/office/drawing/2014/main" id="{42FB9C00-3334-CA40-AAC3-01C5DF7D7BC3}"/>
                </a:ext>
              </a:extLst>
            </p:cNvPr>
            <p:cNvSpPr/>
            <p:nvPr/>
          </p:nvSpPr>
          <p:spPr>
            <a:xfrm>
              <a:off x="11766012" y="65806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49" name="任意多边形: 形状 555">
              <a:extLst>
                <a:ext uri="{FF2B5EF4-FFF2-40B4-BE49-F238E27FC236}">
                  <a16:creationId xmlns:a16="http://schemas.microsoft.com/office/drawing/2014/main" id="{042F5751-9975-2C46-B133-28C36A2F74BC}"/>
                </a:ext>
              </a:extLst>
            </p:cNvPr>
            <p:cNvSpPr/>
            <p:nvPr/>
          </p:nvSpPr>
          <p:spPr>
            <a:xfrm>
              <a:off x="11844008"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0" name="任意多边形: 形状 556">
              <a:extLst>
                <a:ext uri="{FF2B5EF4-FFF2-40B4-BE49-F238E27FC236}">
                  <a16:creationId xmlns:a16="http://schemas.microsoft.com/office/drawing/2014/main" id="{6D5C6FE5-7A7F-6B4C-B9A1-C5BDA939F0FE}"/>
                </a:ext>
              </a:extLst>
            </p:cNvPr>
            <p:cNvSpPr/>
            <p:nvPr/>
          </p:nvSpPr>
          <p:spPr>
            <a:xfrm>
              <a:off x="11844008"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1" name="任意多边形: 形状 557">
              <a:extLst>
                <a:ext uri="{FF2B5EF4-FFF2-40B4-BE49-F238E27FC236}">
                  <a16:creationId xmlns:a16="http://schemas.microsoft.com/office/drawing/2014/main" id="{A3D03901-5C69-6343-9AC7-6454978D829F}"/>
                </a:ext>
              </a:extLst>
            </p:cNvPr>
            <p:cNvSpPr/>
            <p:nvPr/>
          </p:nvSpPr>
          <p:spPr>
            <a:xfrm>
              <a:off x="11844008"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2" name="任意多边形: 形状 558">
              <a:extLst>
                <a:ext uri="{FF2B5EF4-FFF2-40B4-BE49-F238E27FC236}">
                  <a16:creationId xmlns:a16="http://schemas.microsoft.com/office/drawing/2014/main" id="{B781B8B4-86DF-2D42-9643-D30FA350C76F}"/>
                </a:ext>
              </a:extLst>
            </p:cNvPr>
            <p:cNvSpPr/>
            <p:nvPr/>
          </p:nvSpPr>
          <p:spPr>
            <a:xfrm>
              <a:off x="11844008"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3" name="任意多边形: 形状 559">
              <a:extLst>
                <a:ext uri="{FF2B5EF4-FFF2-40B4-BE49-F238E27FC236}">
                  <a16:creationId xmlns:a16="http://schemas.microsoft.com/office/drawing/2014/main" id="{E3F423F6-6C07-D147-9E5D-4D58FF0EB5CC}"/>
                </a:ext>
              </a:extLst>
            </p:cNvPr>
            <p:cNvSpPr/>
            <p:nvPr/>
          </p:nvSpPr>
          <p:spPr>
            <a:xfrm>
              <a:off x="11922035"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4" name="任意多边形: 形状 560">
              <a:extLst>
                <a:ext uri="{FF2B5EF4-FFF2-40B4-BE49-F238E27FC236}">
                  <a16:creationId xmlns:a16="http://schemas.microsoft.com/office/drawing/2014/main" id="{6CCDF339-8FF7-7F40-8EDC-05BBF5450E3E}"/>
                </a:ext>
              </a:extLst>
            </p:cNvPr>
            <p:cNvSpPr/>
            <p:nvPr/>
          </p:nvSpPr>
          <p:spPr>
            <a:xfrm>
              <a:off x="11922035" y="6260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5" name="任意多边形: 形状 561">
              <a:extLst>
                <a:ext uri="{FF2B5EF4-FFF2-40B4-BE49-F238E27FC236}">
                  <a16:creationId xmlns:a16="http://schemas.microsoft.com/office/drawing/2014/main" id="{3BE610A3-7B70-D945-A1E0-B0B9D9DEABB2}"/>
                </a:ext>
              </a:extLst>
            </p:cNvPr>
            <p:cNvSpPr/>
            <p:nvPr/>
          </p:nvSpPr>
          <p:spPr>
            <a:xfrm>
              <a:off x="11687987"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6" name="任意多边形: 形状 562">
              <a:extLst>
                <a:ext uri="{FF2B5EF4-FFF2-40B4-BE49-F238E27FC236}">
                  <a16:creationId xmlns:a16="http://schemas.microsoft.com/office/drawing/2014/main" id="{F37AFD1C-1439-3F4C-8F77-8533DB5EBF3A}"/>
                </a:ext>
              </a:extLst>
            </p:cNvPr>
            <p:cNvSpPr/>
            <p:nvPr/>
          </p:nvSpPr>
          <p:spPr>
            <a:xfrm>
              <a:off x="11766012"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7" name="任意多边形: 形状 563">
              <a:extLst>
                <a:ext uri="{FF2B5EF4-FFF2-40B4-BE49-F238E27FC236}">
                  <a16:creationId xmlns:a16="http://schemas.microsoft.com/office/drawing/2014/main" id="{CD84D961-A046-8A46-BFCC-F49A821507DB}"/>
                </a:ext>
              </a:extLst>
            </p:cNvPr>
            <p:cNvSpPr/>
            <p:nvPr/>
          </p:nvSpPr>
          <p:spPr>
            <a:xfrm>
              <a:off x="11844008"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8" name="任意多边形: 形状 564">
              <a:extLst>
                <a:ext uri="{FF2B5EF4-FFF2-40B4-BE49-F238E27FC236}">
                  <a16:creationId xmlns:a16="http://schemas.microsoft.com/office/drawing/2014/main" id="{20AB43C2-466E-374C-8F72-BFB6C8C67B4E}"/>
                </a:ext>
              </a:extLst>
            </p:cNvPr>
            <p:cNvSpPr/>
            <p:nvPr/>
          </p:nvSpPr>
          <p:spPr>
            <a:xfrm>
              <a:off x="11922035"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59" name="任意多边形: 形状 565">
              <a:extLst>
                <a:ext uri="{FF2B5EF4-FFF2-40B4-BE49-F238E27FC236}">
                  <a16:creationId xmlns:a16="http://schemas.microsoft.com/office/drawing/2014/main" id="{711AD04D-0146-DD45-B32B-AC67BC659002}"/>
                </a:ext>
              </a:extLst>
            </p:cNvPr>
            <p:cNvSpPr/>
            <p:nvPr/>
          </p:nvSpPr>
          <p:spPr>
            <a:xfrm>
              <a:off x="11922035"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0" name="任意多边形: 形状 566">
              <a:extLst>
                <a:ext uri="{FF2B5EF4-FFF2-40B4-BE49-F238E27FC236}">
                  <a16:creationId xmlns:a16="http://schemas.microsoft.com/office/drawing/2014/main" id="{E73E59F5-048F-9D47-A9F0-6B495F8C251C}"/>
                </a:ext>
              </a:extLst>
            </p:cNvPr>
            <p:cNvSpPr/>
            <p:nvPr/>
          </p:nvSpPr>
          <p:spPr>
            <a:xfrm>
              <a:off x="11687987"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1" name="任意多边形: 形状 567">
              <a:extLst>
                <a:ext uri="{FF2B5EF4-FFF2-40B4-BE49-F238E27FC236}">
                  <a16:creationId xmlns:a16="http://schemas.microsoft.com/office/drawing/2014/main" id="{C5037362-967E-604D-A9C3-618E93034E3C}"/>
                </a:ext>
              </a:extLst>
            </p:cNvPr>
            <p:cNvSpPr/>
            <p:nvPr/>
          </p:nvSpPr>
          <p:spPr>
            <a:xfrm>
              <a:off x="11766012"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2" name="任意多边形: 形状 568">
              <a:extLst>
                <a:ext uri="{FF2B5EF4-FFF2-40B4-BE49-F238E27FC236}">
                  <a16:creationId xmlns:a16="http://schemas.microsoft.com/office/drawing/2014/main" id="{B6E62B78-7700-DF4B-90FD-BE915DDB0B4C}"/>
                </a:ext>
              </a:extLst>
            </p:cNvPr>
            <p:cNvSpPr/>
            <p:nvPr/>
          </p:nvSpPr>
          <p:spPr>
            <a:xfrm>
              <a:off x="11766012" y="6798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3" name="任意多边形: 形状 569">
              <a:extLst>
                <a:ext uri="{FF2B5EF4-FFF2-40B4-BE49-F238E27FC236}">
                  <a16:creationId xmlns:a16="http://schemas.microsoft.com/office/drawing/2014/main" id="{8AB88A43-8A57-A946-AE37-044079295369}"/>
                </a:ext>
              </a:extLst>
            </p:cNvPr>
            <p:cNvSpPr/>
            <p:nvPr/>
          </p:nvSpPr>
          <p:spPr>
            <a:xfrm>
              <a:off x="11844008"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4" name="任意多边形: 形状 570">
              <a:extLst>
                <a:ext uri="{FF2B5EF4-FFF2-40B4-BE49-F238E27FC236}">
                  <a16:creationId xmlns:a16="http://schemas.microsoft.com/office/drawing/2014/main" id="{DE76E864-2F85-BE41-A397-315CBEBC630E}"/>
                </a:ext>
              </a:extLst>
            </p:cNvPr>
            <p:cNvSpPr/>
            <p:nvPr/>
          </p:nvSpPr>
          <p:spPr>
            <a:xfrm>
              <a:off x="11922035"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5" name="任意多边形: 形状 571">
              <a:extLst>
                <a:ext uri="{FF2B5EF4-FFF2-40B4-BE49-F238E27FC236}">
                  <a16:creationId xmlns:a16="http://schemas.microsoft.com/office/drawing/2014/main" id="{0EA1DA18-383D-7240-9A38-C08460E5AF24}"/>
                </a:ext>
              </a:extLst>
            </p:cNvPr>
            <p:cNvSpPr/>
            <p:nvPr/>
          </p:nvSpPr>
          <p:spPr>
            <a:xfrm>
              <a:off x="11922035" y="6798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6" name="任意多边形: 形状 572">
              <a:extLst>
                <a:ext uri="{FF2B5EF4-FFF2-40B4-BE49-F238E27FC236}">
                  <a16:creationId xmlns:a16="http://schemas.microsoft.com/office/drawing/2014/main" id="{F5CC5919-5798-6D44-ADCE-9209F6B38B69}"/>
                </a:ext>
              </a:extLst>
            </p:cNvPr>
            <p:cNvSpPr/>
            <p:nvPr/>
          </p:nvSpPr>
          <p:spPr>
            <a:xfrm>
              <a:off x="11922035"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a:p>
          </p:txBody>
        </p:sp>
        <p:sp>
          <p:nvSpPr>
            <p:cNvPr id="567" name="任意多边形: 形状 573">
              <a:extLst>
                <a:ext uri="{FF2B5EF4-FFF2-40B4-BE49-F238E27FC236}">
                  <a16:creationId xmlns:a16="http://schemas.microsoft.com/office/drawing/2014/main" id="{3435A656-A08A-7444-81B2-88AEB3E81C0A}"/>
                </a:ext>
              </a:extLst>
            </p:cNvPr>
            <p:cNvSpPr/>
            <p:nvPr/>
          </p:nvSpPr>
          <p:spPr>
            <a:xfrm>
              <a:off x="10147264" y="5685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68" name="任意多边形: 形状 574">
              <a:extLst>
                <a:ext uri="{FF2B5EF4-FFF2-40B4-BE49-F238E27FC236}">
                  <a16:creationId xmlns:a16="http://schemas.microsoft.com/office/drawing/2014/main" id="{B6E29F32-330E-1F4C-999B-8DEE0E4FADCE}"/>
                </a:ext>
              </a:extLst>
            </p:cNvPr>
            <p:cNvSpPr/>
            <p:nvPr/>
          </p:nvSpPr>
          <p:spPr>
            <a:xfrm>
              <a:off x="10147264" y="5761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69" name="任意多边形: 形状 575">
              <a:extLst>
                <a:ext uri="{FF2B5EF4-FFF2-40B4-BE49-F238E27FC236}">
                  <a16:creationId xmlns:a16="http://schemas.microsoft.com/office/drawing/2014/main" id="{C1CCFC55-EFC7-834D-B011-59B7D8274CD8}"/>
                </a:ext>
              </a:extLst>
            </p:cNvPr>
            <p:cNvSpPr/>
            <p:nvPr/>
          </p:nvSpPr>
          <p:spPr>
            <a:xfrm>
              <a:off x="10147264" y="5837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0" name="任意多边形: 形状 576">
              <a:extLst>
                <a:ext uri="{FF2B5EF4-FFF2-40B4-BE49-F238E27FC236}">
                  <a16:creationId xmlns:a16="http://schemas.microsoft.com/office/drawing/2014/main" id="{A216319F-AADB-824F-95D3-304BC9A16767}"/>
                </a:ext>
              </a:extLst>
            </p:cNvPr>
            <p:cNvSpPr/>
            <p:nvPr/>
          </p:nvSpPr>
          <p:spPr>
            <a:xfrm>
              <a:off x="10147264" y="5510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1" name="任意多边形: 形状 577">
              <a:extLst>
                <a:ext uri="{FF2B5EF4-FFF2-40B4-BE49-F238E27FC236}">
                  <a16:creationId xmlns:a16="http://schemas.microsoft.com/office/drawing/2014/main" id="{5F5CEF43-4C23-B04C-ADA0-96D91B439D1C}"/>
                </a:ext>
              </a:extLst>
            </p:cNvPr>
            <p:cNvSpPr/>
            <p:nvPr/>
          </p:nvSpPr>
          <p:spPr>
            <a:xfrm>
              <a:off x="10147264" y="5586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2" name="任意多边形: 形状 578">
              <a:extLst>
                <a:ext uri="{FF2B5EF4-FFF2-40B4-BE49-F238E27FC236}">
                  <a16:creationId xmlns:a16="http://schemas.microsoft.com/office/drawing/2014/main" id="{B98C8703-B301-BE4C-92B0-C975BD9D3AB1}"/>
                </a:ext>
              </a:extLst>
            </p:cNvPr>
            <p:cNvSpPr/>
            <p:nvPr/>
          </p:nvSpPr>
          <p:spPr>
            <a:xfrm>
              <a:off x="10147264" y="5950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3" name="任意多边形: 形状 579">
              <a:extLst>
                <a:ext uri="{FF2B5EF4-FFF2-40B4-BE49-F238E27FC236}">
                  <a16:creationId xmlns:a16="http://schemas.microsoft.com/office/drawing/2014/main" id="{60A39E88-CC0B-3E43-B762-9675668964A7}"/>
                </a:ext>
              </a:extLst>
            </p:cNvPr>
            <p:cNvSpPr/>
            <p:nvPr/>
          </p:nvSpPr>
          <p:spPr>
            <a:xfrm>
              <a:off x="10147264" y="6026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4" name="任意多边形: 形状 580">
              <a:extLst>
                <a:ext uri="{FF2B5EF4-FFF2-40B4-BE49-F238E27FC236}">
                  <a16:creationId xmlns:a16="http://schemas.microsoft.com/office/drawing/2014/main" id="{DC9AABBD-5231-1D4E-A8AB-F0758355A3DD}"/>
                </a:ext>
              </a:extLst>
            </p:cNvPr>
            <p:cNvSpPr/>
            <p:nvPr/>
          </p:nvSpPr>
          <p:spPr>
            <a:xfrm>
              <a:off x="10249152" y="5913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5" name="任意多边形: 形状 581">
              <a:extLst>
                <a:ext uri="{FF2B5EF4-FFF2-40B4-BE49-F238E27FC236}">
                  <a16:creationId xmlns:a16="http://schemas.microsoft.com/office/drawing/2014/main" id="{61DF6C1B-192C-CC43-9479-B4BF32EAB1BE}"/>
                </a:ext>
              </a:extLst>
            </p:cNvPr>
            <p:cNvSpPr/>
            <p:nvPr/>
          </p:nvSpPr>
          <p:spPr>
            <a:xfrm>
              <a:off x="10249152"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76" name="任意多边形: 形状 582">
              <a:extLst>
                <a:ext uri="{FF2B5EF4-FFF2-40B4-BE49-F238E27FC236}">
                  <a16:creationId xmlns:a16="http://schemas.microsoft.com/office/drawing/2014/main" id="{B61AE834-8C80-4E45-AC9F-48EDC5085A4A}"/>
                </a:ext>
              </a:extLst>
            </p:cNvPr>
            <p:cNvSpPr/>
            <p:nvPr/>
          </p:nvSpPr>
          <p:spPr>
            <a:xfrm>
              <a:off x="10327147" y="6014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577" name="任意多边形: 形状 583">
              <a:extLst>
                <a:ext uri="{FF2B5EF4-FFF2-40B4-BE49-F238E27FC236}">
                  <a16:creationId xmlns:a16="http://schemas.microsoft.com/office/drawing/2014/main" id="{D4E86D2A-BC38-F948-B14D-040F97405663}"/>
                </a:ext>
              </a:extLst>
            </p:cNvPr>
            <p:cNvSpPr/>
            <p:nvPr/>
          </p:nvSpPr>
          <p:spPr>
            <a:xfrm>
              <a:off x="10327147" y="6137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578" name="任意多边形: 形状 584">
              <a:extLst>
                <a:ext uri="{FF2B5EF4-FFF2-40B4-BE49-F238E27FC236}">
                  <a16:creationId xmlns:a16="http://schemas.microsoft.com/office/drawing/2014/main" id="{D82D049A-0CAE-754D-A929-78D20DF19921}"/>
                </a:ext>
              </a:extLst>
            </p:cNvPr>
            <p:cNvSpPr/>
            <p:nvPr/>
          </p:nvSpPr>
          <p:spPr>
            <a:xfrm>
              <a:off x="10327147" y="6314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a:p>
          </p:txBody>
        </p:sp>
        <p:sp>
          <p:nvSpPr>
            <p:cNvPr id="579" name="任意多边形: 形状 585">
              <a:extLst>
                <a:ext uri="{FF2B5EF4-FFF2-40B4-BE49-F238E27FC236}">
                  <a16:creationId xmlns:a16="http://schemas.microsoft.com/office/drawing/2014/main" id="{00DA6D49-0476-3A49-BA50-BB73E2112A56}"/>
                </a:ext>
              </a:extLst>
            </p:cNvPr>
            <p:cNvSpPr/>
            <p:nvPr/>
          </p:nvSpPr>
          <p:spPr>
            <a:xfrm>
              <a:off x="10249152" y="622887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0" name="任意多边形: 形状 586">
              <a:extLst>
                <a:ext uri="{FF2B5EF4-FFF2-40B4-BE49-F238E27FC236}">
                  <a16:creationId xmlns:a16="http://schemas.microsoft.com/office/drawing/2014/main" id="{E6FB610E-E91A-AD49-A9BC-227B196FE41C}"/>
                </a:ext>
              </a:extLst>
            </p:cNvPr>
            <p:cNvSpPr/>
            <p:nvPr/>
          </p:nvSpPr>
          <p:spPr>
            <a:xfrm>
              <a:off x="10249152" y="6325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1" name="任意多边形: 形状 587">
              <a:extLst>
                <a:ext uri="{FF2B5EF4-FFF2-40B4-BE49-F238E27FC236}">
                  <a16:creationId xmlns:a16="http://schemas.microsoft.com/office/drawing/2014/main" id="{7A772665-39D5-B94D-A2EB-53D1353F3CE2}"/>
                </a:ext>
              </a:extLst>
            </p:cNvPr>
            <p:cNvSpPr/>
            <p:nvPr/>
          </p:nvSpPr>
          <p:spPr>
            <a:xfrm>
              <a:off x="10249152" y="64212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2" name="任意多边形: 形状 588">
              <a:extLst>
                <a:ext uri="{FF2B5EF4-FFF2-40B4-BE49-F238E27FC236}">
                  <a16:creationId xmlns:a16="http://schemas.microsoft.com/office/drawing/2014/main" id="{B3950323-7DAC-9B4B-9E7A-42066A9ABFA5}"/>
                </a:ext>
              </a:extLst>
            </p:cNvPr>
            <p:cNvSpPr/>
            <p:nvPr/>
          </p:nvSpPr>
          <p:spPr>
            <a:xfrm>
              <a:off x="10249152" y="6517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3" name="任意多边形: 形状 589">
              <a:extLst>
                <a:ext uri="{FF2B5EF4-FFF2-40B4-BE49-F238E27FC236}">
                  <a16:creationId xmlns:a16="http://schemas.microsoft.com/office/drawing/2014/main" id="{C5C1F06E-00EA-5444-B6F9-45B02FD094BC}"/>
                </a:ext>
              </a:extLst>
            </p:cNvPr>
            <p:cNvSpPr/>
            <p:nvPr/>
          </p:nvSpPr>
          <p:spPr>
            <a:xfrm>
              <a:off x="10249152" y="66136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4" name="任意多边形: 形状 590">
              <a:extLst>
                <a:ext uri="{FF2B5EF4-FFF2-40B4-BE49-F238E27FC236}">
                  <a16:creationId xmlns:a16="http://schemas.microsoft.com/office/drawing/2014/main" id="{A119C8E0-8136-0C47-AA38-ADE68E9A0CB6}"/>
                </a:ext>
              </a:extLst>
            </p:cNvPr>
            <p:cNvSpPr/>
            <p:nvPr/>
          </p:nvSpPr>
          <p:spPr>
            <a:xfrm>
              <a:off x="10249152" y="67098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5" name="任意多边形: 形状 591">
              <a:extLst>
                <a:ext uri="{FF2B5EF4-FFF2-40B4-BE49-F238E27FC236}">
                  <a16:creationId xmlns:a16="http://schemas.microsoft.com/office/drawing/2014/main" id="{66E75E81-96BB-CE4F-B1EF-A1CE4B54DDB5}"/>
                </a:ext>
              </a:extLst>
            </p:cNvPr>
            <p:cNvSpPr/>
            <p:nvPr/>
          </p:nvSpPr>
          <p:spPr>
            <a:xfrm>
              <a:off x="10249152"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6" name="任意多边形: 形状 592">
              <a:extLst>
                <a:ext uri="{FF2B5EF4-FFF2-40B4-BE49-F238E27FC236}">
                  <a16:creationId xmlns:a16="http://schemas.microsoft.com/office/drawing/2014/main" id="{33340B29-EEA3-BF4D-A515-B87D340A9B65}"/>
                </a:ext>
              </a:extLst>
            </p:cNvPr>
            <p:cNvSpPr/>
            <p:nvPr/>
          </p:nvSpPr>
          <p:spPr>
            <a:xfrm>
              <a:off x="10327147" y="6752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587" name="任意多边形: 形状 593">
              <a:extLst>
                <a:ext uri="{FF2B5EF4-FFF2-40B4-BE49-F238E27FC236}">
                  <a16:creationId xmlns:a16="http://schemas.microsoft.com/office/drawing/2014/main" id="{A553129A-AA7E-FA4F-909E-F035E02D0E6A}"/>
                </a:ext>
              </a:extLst>
            </p:cNvPr>
            <p:cNvSpPr/>
            <p:nvPr/>
          </p:nvSpPr>
          <p:spPr>
            <a:xfrm>
              <a:off x="10620090" y="6752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a:p>
          </p:txBody>
        </p:sp>
        <p:sp>
          <p:nvSpPr>
            <p:cNvPr id="588" name="任意多边形: 形状 594">
              <a:extLst>
                <a:ext uri="{FF2B5EF4-FFF2-40B4-BE49-F238E27FC236}">
                  <a16:creationId xmlns:a16="http://schemas.microsoft.com/office/drawing/2014/main" id="{EF86F131-5841-984C-BF9F-CD7E7CC0EE1F}"/>
                </a:ext>
              </a:extLst>
            </p:cNvPr>
            <p:cNvSpPr/>
            <p:nvPr/>
          </p:nvSpPr>
          <p:spPr>
            <a:xfrm>
              <a:off x="10327147" y="6632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89" name="任意多边形: 形状 595">
              <a:extLst>
                <a:ext uri="{FF2B5EF4-FFF2-40B4-BE49-F238E27FC236}">
                  <a16:creationId xmlns:a16="http://schemas.microsoft.com/office/drawing/2014/main" id="{937E9B6B-ECB5-AB4E-BD74-E8C47F7D9D67}"/>
                </a:ext>
              </a:extLst>
            </p:cNvPr>
            <p:cNvSpPr/>
            <p:nvPr/>
          </p:nvSpPr>
          <p:spPr>
            <a:xfrm>
              <a:off x="10147264" y="6102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0" name="任意多边形: 形状 596">
              <a:extLst>
                <a:ext uri="{FF2B5EF4-FFF2-40B4-BE49-F238E27FC236}">
                  <a16:creationId xmlns:a16="http://schemas.microsoft.com/office/drawing/2014/main" id="{A8BEC61F-B722-364E-8BFE-FA9151633DFF}"/>
                </a:ext>
              </a:extLst>
            </p:cNvPr>
            <p:cNvSpPr/>
            <p:nvPr/>
          </p:nvSpPr>
          <p:spPr>
            <a:xfrm>
              <a:off x="10147264" y="6178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1" name="任意多边形: 形状 597">
              <a:extLst>
                <a:ext uri="{FF2B5EF4-FFF2-40B4-BE49-F238E27FC236}">
                  <a16:creationId xmlns:a16="http://schemas.microsoft.com/office/drawing/2014/main" id="{D814A4DA-D885-D94A-B932-E5522A362650}"/>
                </a:ext>
              </a:extLst>
            </p:cNvPr>
            <p:cNvSpPr/>
            <p:nvPr/>
          </p:nvSpPr>
          <p:spPr>
            <a:xfrm>
              <a:off x="10147264" y="6286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2" name="任意多边形: 形状 598">
              <a:extLst>
                <a:ext uri="{FF2B5EF4-FFF2-40B4-BE49-F238E27FC236}">
                  <a16:creationId xmlns:a16="http://schemas.microsoft.com/office/drawing/2014/main" id="{3F52436C-4C29-4E44-AE8B-92F015CE867A}"/>
                </a:ext>
              </a:extLst>
            </p:cNvPr>
            <p:cNvSpPr/>
            <p:nvPr/>
          </p:nvSpPr>
          <p:spPr>
            <a:xfrm>
              <a:off x="10147264" y="6365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3" name="任意多边形: 形状 599">
              <a:extLst>
                <a:ext uri="{FF2B5EF4-FFF2-40B4-BE49-F238E27FC236}">
                  <a16:creationId xmlns:a16="http://schemas.microsoft.com/office/drawing/2014/main" id="{11F8AED6-F6BD-0249-A3C2-E33B67887F69}"/>
                </a:ext>
              </a:extLst>
            </p:cNvPr>
            <p:cNvSpPr/>
            <p:nvPr/>
          </p:nvSpPr>
          <p:spPr>
            <a:xfrm>
              <a:off x="10062066"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4" name="任意多边形: 形状 600">
              <a:extLst>
                <a:ext uri="{FF2B5EF4-FFF2-40B4-BE49-F238E27FC236}">
                  <a16:creationId xmlns:a16="http://schemas.microsoft.com/office/drawing/2014/main" id="{E97C9EFC-E9E8-CD40-8EC8-F6C23AA2CCCF}"/>
                </a:ext>
              </a:extLst>
            </p:cNvPr>
            <p:cNvSpPr/>
            <p:nvPr/>
          </p:nvSpPr>
          <p:spPr>
            <a:xfrm>
              <a:off x="10062066"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5" name="任意多边形: 形状 601">
              <a:extLst>
                <a:ext uri="{FF2B5EF4-FFF2-40B4-BE49-F238E27FC236}">
                  <a16:creationId xmlns:a16="http://schemas.microsoft.com/office/drawing/2014/main" id="{4794342D-697E-1042-8E51-72ACEB37BFA4}"/>
                </a:ext>
              </a:extLst>
            </p:cNvPr>
            <p:cNvSpPr/>
            <p:nvPr/>
          </p:nvSpPr>
          <p:spPr>
            <a:xfrm>
              <a:off x="10062066"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6" name="任意多边形: 形状 602">
              <a:extLst>
                <a:ext uri="{FF2B5EF4-FFF2-40B4-BE49-F238E27FC236}">
                  <a16:creationId xmlns:a16="http://schemas.microsoft.com/office/drawing/2014/main" id="{FE4BBF69-C8AF-904F-B1A1-2B700F830012}"/>
                </a:ext>
              </a:extLst>
            </p:cNvPr>
            <p:cNvSpPr/>
            <p:nvPr/>
          </p:nvSpPr>
          <p:spPr>
            <a:xfrm>
              <a:off x="10062066"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7" name="任意多边形: 形状 603">
              <a:extLst>
                <a:ext uri="{FF2B5EF4-FFF2-40B4-BE49-F238E27FC236}">
                  <a16:creationId xmlns:a16="http://schemas.microsoft.com/office/drawing/2014/main" id="{554AF9F2-4540-EF49-8C34-0F3F2C8EA66D}"/>
                </a:ext>
              </a:extLst>
            </p:cNvPr>
            <p:cNvSpPr/>
            <p:nvPr/>
          </p:nvSpPr>
          <p:spPr>
            <a:xfrm>
              <a:off x="10413932"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8" name="任意多边形: 形状 604">
              <a:extLst>
                <a:ext uri="{FF2B5EF4-FFF2-40B4-BE49-F238E27FC236}">
                  <a16:creationId xmlns:a16="http://schemas.microsoft.com/office/drawing/2014/main" id="{B1DFB256-8BB2-F740-BC39-6DF14D28C731}"/>
                </a:ext>
              </a:extLst>
            </p:cNvPr>
            <p:cNvSpPr/>
            <p:nvPr/>
          </p:nvSpPr>
          <p:spPr>
            <a:xfrm>
              <a:off x="10413932"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599" name="任意多边形: 形状 605">
              <a:extLst>
                <a:ext uri="{FF2B5EF4-FFF2-40B4-BE49-F238E27FC236}">
                  <a16:creationId xmlns:a16="http://schemas.microsoft.com/office/drawing/2014/main" id="{3ED40382-3003-8747-9AF5-400805E7BA4F}"/>
                </a:ext>
              </a:extLst>
            </p:cNvPr>
            <p:cNvSpPr/>
            <p:nvPr/>
          </p:nvSpPr>
          <p:spPr>
            <a:xfrm>
              <a:off x="10413932"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0" name="任意多边形: 形状 606">
              <a:extLst>
                <a:ext uri="{FF2B5EF4-FFF2-40B4-BE49-F238E27FC236}">
                  <a16:creationId xmlns:a16="http://schemas.microsoft.com/office/drawing/2014/main" id="{497A1F87-CD46-C442-AED8-29A00C11E153}"/>
                </a:ext>
              </a:extLst>
            </p:cNvPr>
            <p:cNvSpPr/>
            <p:nvPr/>
          </p:nvSpPr>
          <p:spPr>
            <a:xfrm>
              <a:off x="10413932" y="60559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1" name="任意多边形: 形状 607">
              <a:extLst>
                <a:ext uri="{FF2B5EF4-FFF2-40B4-BE49-F238E27FC236}">
                  <a16:creationId xmlns:a16="http://schemas.microsoft.com/office/drawing/2014/main" id="{D35C8EA2-5164-284B-8B30-201E93BE366A}"/>
                </a:ext>
              </a:extLst>
            </p:cNvPr>
            <p:cNvSpPr/>
            <p:nvPr/>
          </p:nvSpPr>
          <p:spPr>
            <a:xfrm>
              <a:off x="10413932" y="613488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2" name="任意多边形: 形状 608">
              <a:extLst>
                <a:ext uri="{FF2B5EF4-FFF2-40B4-BE49-F238E27FC236}">
                  <a16:creationId xmlns:a16="http://schemas.microsoft.com/office/drawing/2014/main" id="{1441D3C2-0D5A-A948-93B7-9887D5D35E7C}"/>
                </a:ext>
              </a:extLst>
            </p:cNvPr>
            <p:cNvSpPr/>
            <p:nvPr/>
          </p:nvSpPr>
          <p:spPr>
            <a:xfrm>
              <a:off x="10413932" y="57810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3" name="任意多边形: 形状 609">
              <a:extLst>
                <a:ext uri="{FF2B5EF4-FFF2-40B4-BE49-F238E27FC236}">
                  <a16:creationId xmlns:a16="http://schemas.microsoft.com/office/drawing/2014/main" id="{A915C6A5-6809-E943-A32C-7AB0D89BF58C}"/>
                </a:ext>
              </a:extLst>
            </p:cNvPr>
            <p:cNvSpPr/>
            <p:nvPr/>
          </p:nvSpPr>
          <p:spPr>
            <a:xfrm>
              <a:off x="10413932" y="58599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4" name="任意多边形: 形状 610">
              <a:extLst>
                <a:ext uri="{FF2B5EF4-FFF2-40B4-BE49-F238E27FC236}">
                  <a16:creationId xmlns:a16="http://schemas.microsoft.com/office/drawing/2014/main" id="{49DB5894-32C2-D54B-A078-08D80486C9E5}"/>
                </a:ext>
              </a:extLst>
            </p:cNvPr>
            <p:cNvSpPr/>
            <p:nvPr/>
          </p:nvSpPr>
          <p:spPr>
            <a:xfrm>
              <a:off x="10413932" y="6213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5" name="任意多边形: 形状 611">
              <a:extLst>
                <a:ext uri="{FF2B5EF4-FFF2-40B4-BE49-F238E27FC236}">
                  <a16:creationId xmlns:a16="http://schemas.microsoft.com/office/drawing/2014/main" id="{CA92108D-BA4D-AC4E-A534-B5A3C881DA95}"/>
                </a:ext>
              </a:extLst>
            </p:cNvPr>
            <p:cNvSpPr/>
            <p:nvPr/>
          </p:nvSpPr>
          <p:spPr>
            <a:xfrm>
              <a:off x="10413932"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6" name="任意多边形: 形状 612">
              <a:extLst>
                <a:ext uri="{FF2B5EF4-FFF2-40B4-BE49-F238E27FC236}">
                  <a16:creationId xmlns:a16="http://schemas.microsoft.com/office/drawing/2014/main" id="{4BA6D4EB-9EBD-A242-BD88-037D9D44EDE3}"/>
                </a:ext>
              </a:extLst>
            </p:cNvPr>
            <p:cNvSpPr/>
            <p:nvPr/>
          </p:nvSpPr>
          <p:spPr>
            <a:xfrm>
              <a:off x="10413932"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7" name="任意多边形: 形状 613">
              <a:extLst>
                <a:ext uri="{FF2B5EF4-FFF2-40B4-BE49-F238E27FC236}">
                  <a16:creationId xmlns:a16="http://schemas.microsoft.com/office/drawing/2014/main" id="{B53E75AE-7172-344F-84B8-E99F856764B7}"/>
                </a:ext>
              </a:extLst>
            </p:cNvPr>
            <p:cNvSpPr/>
            <p:nvPr/>
          </p:nvSpPr>
          <p:spPr>
            <a:xfrm>
              <a:off x="10413932"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8" name="任意多边形: 形状 614">
              <a:extLst>
                <a:ext uri="{FF2B5EF4-FFF2-40B4-BE49-F238E27FC236}">
                  <a16:creationId xmlns:a16="http://schemas.microsoft.com/office/drawing/2014/main" id="{2CBD3207-0242-DE4B-8B59-358EEF38CE97}"/>
                </a:ext>
              </a:extLst>
            </p:cNvPr>
            <p:cNvSpPr/>
            <p:nvPr/>
          </p:nvSpPr>
          <p:spPr>
            <a:xfrm>
              <a:off x="11044796" y="62019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09" name="任意多边形: 形状 615">
              <a:extLst>
                <a:ext uri="{FF2B5EF4-FFF2-40B4-BE49-F238E27FC236}">
                  <a16:creationId xmlns:a16="http://schemas.microsoft.com/office/drawing/2014/main" id="{26660AA9-01B4-0648-83B8-8542CE14280E}"/>
                </a:ext>
              </a:extLst>
            </p:cNvPr>
            <p:cNvSpPr/>
            <p:nvPr/>
          </p:nvSpPr>
          <p:spPr>
            <a:xfrm>
              <a:off x="11044796" y="62808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0" name="任意多边形: 形状 616">
              <a:extLst>
                <a:ext uri="{FF2B5EF4-FFF2-40B4-BE49-F238E27FC236}">
                  <a16:creationId xmlns:a16="http://schemas.microsoft.com/office/drawing/2014/main" id="{DB0C55F0-C655-4145-B511-F8A3EF5C746F}"/>
                </a:ext>
              </a:extLst>
            </p:cNvPr>
            <p:cNvSpPr/>
            <p:nvPr/>
          </p:nvSpPr>
          <p:spPr>
            <a:xfrm>
              <a:off x="11044796" y="63597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1" name="任意多边形: 形状 617">
              <a:extLst>
                <a:ext uri="{FF2B5EF4-FFF2-40B4-BE49-F238E27FC236}">
                  <a16:creationId xmlns:a16="http://schemas.microsoft.com/office/drawing/2014/main" id="{1EA43283-3153-6243-9622-3EBA26D808ED}"/>
                </a:ext>
              </a:extLst>
            </p:cNvPr>
            <p:cNvSpPr/>
            <p:nvPr/>
          </p:nvSpPr>
          <p:spPr>
            <a:xfrm>
              <a:off x="11044796" y="58481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2" name="任意多边形: 形状 618">
              <a:extLst>
                <a:ext uri="{FF2B5EF4-FFF2-40B4-BE49-F238E27FC236}">
                  <a16:creationId xmlns:a16="http://schemas.microsoft.com/office/drawing/2014/main" id="{6B284E33-251A-CE44-A015-036390DC0B19}"/>
                </a:ext>
              </a:extLst>
            </p:cNvPr>
            <p:cNvSpPr/>
            <p:nvPr/>
          </p:nvSpPr>
          <p:spPr>
            <a:xfrm>
              <a:off x="10885844" y="63000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3" name="任意多边形: 形状 619">
              <a:extLst>
                <a:ext uri="{FF2B5EF4-FFF2-40B4-BE49-F238E27FC236}">
                  <a16:creationId xmlns:a16="http://schemas.microsoft.com/office/drawing/2014/main" id="{23B83E68-4BC2-A548-980F-DDC5F6776FEF}"/>
                </a:ext>
              </a:extLst>
            </p:cNvPr>
            <p:cNvSpPr/>
            <p:nvPr/>
          </p:nvSpPr>
          <p:spPr>
            <a:xfrm>
              <a:off x="10885844" y="65137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4" name="任意多边形: 形状 620">
              <a:extLst>
                <a:ext uri="{FF2B5EF4-FFF2-40B4-BE49-F238E27FC236}">
                  <a16:creationId xmlns:a16="http://schemas.microsoft.com/office/drawing/2014/main" id="{7A8ED5A8-1CC4-F946-932C-FB43DC8C005C}"/>
                </a:ext>
              </a:extLst>
            </p:cNvPr>
            <p:cNvSpPr/>
            <p:nvPr/>
          </p:nvSpPr>
          <p:spPr>
            <a:xfrm>
              <a:off x="11044796" y="59269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5" name="任意多边形: 形状 621">
              <a:extLst>
                <a:ext uri="{FF2B5EF4-FFF2-40B4-BE49-F238E27FC236}">
                  <a16:creationId xmlns:a16="http://schemas.microsoft.com/office/drawing/2014/main" id="{15369CE7-BAA9-CA4E-A9B1-336FF4CA95DE}"/>
                </a:ext>
              </a:extLst>
            </p:cNvPr>
            <p:cNvSpPr/>
            <p:nvPr/>
          </p:nvSpPr>
          <p:spPr>
            <a:xfrm>
              <a:off x="11044796" y="60058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16" name="任意多边形: 形状 622">
              <a:extLst>
                <a:ext uri="{FF2B5EF4-FFF2-40B4-BE49-F238E27FC236}">
                  <a16:creationId xmlns:a16="http://schemas.microsoft.com/office/drawing/2014/main" id="{D21BF648-9F49-1643-9A31-1CA20ED0E79E}"/>
                </a:ext>
              </a:extLst>
            </p:cNvPr>
            <p:cNvSpPr/>
            <p:nvPr/>
          </p:nvSpPr>
          <p:spPr>
            <a:xfrm>
              <a:off x="11149888" y="5593947"/>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17" name="任意多边形: 形状 623">
              <a:extLst>
                <a:ext uri="{FF2B5EF4-FFF2-40B4-BE49-F238E27FC236}">
                  <a16:creationId xmlns:a16="http://schemas.microsoft.com/office/drawing/2014/main" id="{8EE56B32-AF7F-DA43-B8D6-EC9AF184D69F}"/>
                </a:ext>
              </a:extLst>
            </p:cNvPr>
            <p:cNvSpPr/>
            <p:nvPr/>
          </p:nvSpPr>
          <p:spPr>
            <a:xfrm>
              <a:off x="11149888" y="5393457"/>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18" name="任意多边形: 形状 624">
              <a:extLst>
                <a:ext uri="{FF2B5EF4-FFF2-40B4-BE49-F238E27FC236}">
                  <a16:creationId xmlns:a16="http://schemas.microsoft.com/office/drawing/2014/main" id="{888F00C2-E24B-124E-B066-F2DB6F20B0AE}"/>
                </a:ext>
              </a:extLst>
            </p:cNvPr>
            <p:cNvSpPr/>
            <p:nvPr/>
          </p:nvSpPr>
          <p:spPr>
            <a:xfrm>
              <a:off x="11149888" y="5711132"/>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19" name="任意多边形: 形状 625">
              <a:extLst>
                <a:ext uri="{FF2B5EF4-FFF2-40B4-BE49-F238E27FC236}">
                  <a16:creationId xmlns:a16="http://schemas.microsoft.com/office/drawing/2014/main" id="{30E2EBE2-0A43-7240-A909-8BFF90F8A14B}"/>
                </a:ext>
              </a:extLst>
            </p:cNvPr>
            <p:cNvSpPr/>
            <p:nvPr/>
          </p:nvSpPr>
          <p:spPr>
            <a:xfrm>
              <a:off x="11149888" y="595751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0" name="任意多边形: 形状 626">
              <a:extLst>
                <a:ext uri="{FF2B5EF4-FFF2-40B4-BE49-F238E27FC236}">
                  <a16:creationId xmlns:a16="http://schemas.microsoft.com/office/drawing/2014/main" id="{943BD45E-872D-5C42-A8FC-D2D1759AD9B5}"/>
                </a:ext>
              </a:extLst>
            </p:cNvPr>
            <p:cNvSpPr/>
            <p:nvPr/>
          </p:nvSpPr>
          <p:spPr>
            <a:xfrm>
              <a:off x="11149888" y="606277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1" name="任意多边形: 形状 627">
              <a:extLst>
                <a:ext uri="{FF2B5EF4-FFF2-40B4-BE49-F238E27FC236}">
                  <a16:creationId xmlns:a16="http://schemas.microsoft.com/office/drawing/2014/main" id="{19A4E72F-F230-9949-8C1A-60F369D419F9}"/>
                </a:ext>
              </a:extLst>
            </p:cNvPr>
            <p:cNvSpPr/>
            <p:nvPr/>
          </p:nvSpPr>
          <p:spPr>
            <a:xfrm>
              <a:off x="11149888" y="681946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2" name="任意多边形: 形状 628">
              <a:extLst>
                <a:ext uri="{FF2B5EF4-FFF2-40B4-BE49-F238E27FC236}">
                  <a16:creationId xmlns:a16="http://schemas.microsoft.com/office/drawing/2014/main" id="{49BCA1DB-D6E0-3B44-80E8-755D7FF8E86E}"/>
                </a:ext>
              </a:extLst>
            </p:cNvPr>
            <p:cNvSpPr/>
            <p:nvPr/>
          </p:nvSpPr>
          <p:spPr>
            <a:xfrm>
              <a:off x="11149888" y="671072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3" name="任意多边形: 形状 629">
              <a:extLst>
                <a:ext uri="{FF2B5EF4-FFF2-40B4-BE49-F238E27FC236}">
                  <a16:creationId xmlns:a16="http://schemas.microsoft.com/office/drawing/2014/main" id="{C02A6F40-3550-B54C-89D4-387D99B375D8}"/>
                </a:ext>
              </a:extLst>
            </p:cNvPr>
            <p:cNvSpPr/>
            <p:nvPr/>
          </p:nvSpPr>
          <p:spPr>
            <a:xfrm>
              <a:off x="11149888" y="661453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4" name="任意多边形: 形状 630">
              <a:extLst>
                <a:ext uri="{FF2B5EF4-FFF2-40B4-BE49-F238E27FC236}">
                  <a16:creationId xmlns:a16="http://schemas.microsoft.com/office/drawing/2014/main" id="{C15BA968-612F-1F41-95D9-BCC26171D42B}"/>
                </a:ext>
              </a:extLst>
            </p:cNvPr>
            <p:cNvSpPr/>
            <p:nvPr/>
          </p:nvSpPr>
          <p:spPr>
            <a:xfrm>
              <a:off x="11149888" y="6518320"/>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a:p>
          </p:txBody>
        </p:sp>
        <p:sp>
          <p:nvSpPr>
            <p:cNvPr id="625" name="任意多边形: 形状 631">
              <a:extLst>
                <a:ext uri="{FF2B5EF4-FFF2-40B4-BE49-F238E27FC236}">
                  <a16:creationId xmlns:a16="http://schemas.microsoft.com/office/drawing/2014/main" id="{015649E6-46AC-7044-B0DA-7F58CE6EE4B8}"/>
                </a:ext>
              </a:extLst>
            </p:cNvPr>
            <p:cNvSpPr/>
            <p:nvPr/>
          </p:nvSpPr>
          <p:spPr>
            <a:xfrm>
              <a:off x="11044796" y="643860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26" name="任意多边形: 形状 632">
              <a:extLst>
                <a:ext uri="{FF2B5EF4-FFF2-40B4-BE49-F238E27FC236}">
                  <a16:creationId xmlns:a16="http://schemas.microsoft.com/office/drawing/2014/main" id="{AAC0F60A-6654-BB4E-B283-BDEE8C7C9FA1}"/>
                </a:ext>
              </a:extLst>
            </p:cNvPr>
            <p:cNvSpPr/>
            <p:nvPr/>
          </p:nvSpPr>
          <p:spPr>
            <a:xfrm>
              <a:off x="11044796" y="6517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27" name="任意多边形: 形状 633">
              <a:extLst>
                <a:ext uri="{FF2B5EF4-FFF2-40B4-BE49-F238E27FC236}">
                  <a16:creationId xmlns:a16="http://schemas.microsoft.com/office/drawing/2014/main" id="{0CB04748-29C2-C34F-83B2-2AD1D3D9971F}"/>
                </a:ext>
              </a:extLst>
            </p:cNvPr>
            <p:cNvSpPr/>
            <p:nvPr/>
          </p:nvSpPr>
          <p:spPr>
            <a:xfrm>
              <a:off x="11044796" y="65963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28" name="任意多边形: 形状 634">
              <a:extLst>
                <a:ext uri="{FF2B5EF4-FFF2-40B4-BE49-F238E27FC236}">
                  <a16:creationId xmlns:a16="http://schemas.microsoft.com/office/drawing/2014/main" id="{20114957-2FE7-6443-BEA3-8C8A24A5B632}"/>
                </a:ext>
              </a:extLst>
            </p:cNvPr>
            <p:cNvSpPr/>
            <p:nvPr/>
          </p:nvSpPr>
          <p:spPr>
            <a:xfrm>
              <a:off x="10147264"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29" name="任意多边形: 形状 635">
              <a:extLst>
                <a:ext uri="{FF2B5EF4-FFF2-40B4-BE49-F238E27FC236}">
                  <a16:creationId xmlns:a16="http://schemas.microsoft.com/office/drawing/2014/main" id="{C7AAADAE-BE87-4142-9CBA-3D4981CD31C0}"/>
                </a:ext>
              </a:extLst>
            </p:cNvPr>
            <p:cNvSpPr/>
            <p:nvPr/>
          </p:nvSpPr>
          <p:spPr>
            <a:xfrm>
              <a:off x="10147264"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30" name="任意多边形: 形状 636">
              <a:extLst>
                <a:ext uri="{FF2B5EF4-FFF2-40B4-BE49-F238E27FC236}">
                  <a16:creationId xmlns:a16="http://schemas.microsoft.com/office/drawing/2014/main" id="{CB194944-302D-394B-A635-95A0F908E45A}"/>
                </a:ext>
              </a:extLst>
            </p:cNvPr>
            <p:cNvSpPr/>
            <p:nvPr/>
          </p:nvSpPr>
          <p:spPr>
            <a:xfrm>
              <a:off x="10147264"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31" name="任意多边形: 形状 637">
              <a:extLst>
                <a:ext uri="{FF2B5EF4-FFF2-40B4-BE49-F238E27FC236}">
                  <a16:creationId xmlns:a16="http://schemas.microsoft.com/office/drawing/2014/main" id="{A516359C-14AB-7E49-ADBD-D95B39DBBEF6}"/>
                </a:ext>
              </a:extLst>
            </p:cNvPr>
            <p:cNvSpPr/>
            <p:nvPr/>
          </p:nvSpPr>
          <p:spPr>
            <a:xfrm>
              <a:off x="10147264"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32" name="任意多边形: 形状 638">
              <a:extLst>
                <a:ext uri="{FF2B5EF4-FFF2-40B4-BE49-F238E27FC236}">
                  <a16:creationId xmlns:a16="http://schemas.microsoft.com/office/drawing/2014/main" id="{3F9862C3-F75F-5345-8422-7AA9BC5D1839}"/>
                </a:ext>
              </a:extLst>
            </p:cNvPr>
            <p:cNvSpPr/>
            <p:nvPr/>
          </p:nvSpPr>
          <p:spPr>
            <a:xfrm>
              <a:off x="11351500"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3" name="任意多边形: 形状 639">
              <a:extLst>
                <a:ext uri="{FF2B5EF4-FFF2-40B4-BE49-F238E27FC236}">
                  <a16:creationId xmlns:a16="http://schemas.microsoft.com/office/drawing/2014/main" id="{9E3931AE-66F6-4F4C-9574-A17C8413354E}"/>
                </a:ext>
              </a:extLst>
            </p:cNvPr>
            <p:cNvSpPr/>
            <p:nvPr/>
          </p:nvSpPr>
          <p:spPr>
            <a:xfrm>
              <a:off x="11351500"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4" name="任意多边形: 形状 640">
              <a:extLst>
                <a:ext uri="{FF2B5EF4-FFF2-40B4-BE49-F238E27FC236}">
                  <a16:creationId xmlns:a16="http://schemas.microsoft.com/office/drawing/2014/main" id="{9675BAA8-1F19-C846-82A1-7D4DD9112536}"/>
                </a:ext>
              </a:extLst>
            </p:cNvPr>
            <p:cNvSpPr/>
            <p:nvPr/>
          </p:nvSpPr>
          <p:spPr>
            <a:xfrm>
              <a:off x="11351500"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5" name="任意多边形: 形状 641">
              <a:extLst>
                <a:ext uri="{FF2B5EF4-FFF2-40B4-BE49-F238E27FC236}">
                  <a16:creationId xmlns:a16="http://schemas.microsoft.com/office/drawing/2014/main" id="{7AB4005D-F471-C540-B146-63CD34E63D1F}"/>
                </a:ext>
              </a:extLst>
            </p:cNvPr>
            <p:cNvSpPr/>
            <p:nvPr/>
          </p:nvSpPr>
          <p:spPr>
            <a:xfrm>
              <a:off x="11351500"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6" name="任意多边形: 形状 642">
              <a:extLst>
                <a:ext uri="{FF2B5EF4-FFF2-40B4-BE49-F238E27FC236}">
                  <a16:creationId xmlns:a16="http://schemas.microsoft.com/office/drawing/2014/main" id="{394F793B-528D-514C-8DC5-54697AFDFEC4}"/>
                </a:ext>
              </a:extLst>
            </p:cNvPr>
            <p:cNvSpPr/>
            <p:nvPr/>
          </p:nvSpPr>
          <p:spPr>
            <a:xfrm>
              <a:off x="11351500"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7" name="任意多边形: 形状 643">
              <a:extLst>
                <a:ext uri="{FF2B5EF4-FFF2-40B4-BE49-F238E27FC236}">
                  <a16:creationId xmlns:a16="http://schemas.microsoft.com/office/drawing/2014/main" id="{64EF99C7-C0EE-6440-91B0-F774EDF1C4A4}"/>
                </a:ext>
              </a:extLst>
            </p:cNvPr>
            <p:cNvSpPr/>
            <p:nvPr/>
          </p:nvSpPr>
          <p:spPr>
            <a:xfrm>
              <a:off x="11351500"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8" name="任意多边形: 形状 644">
              <a:extLst>
                <a:ext uri="{FF2B5EF4-FFF2-40B4-BE49-F238E27FC236}">
                  <a16:creationId xmlns:a16="http://schemas.microsoft.com/office/drawing/2014/main" id="{A3BC3063-9882-A640-BB2A-27B18CEFF6DA}"/>
                </a:ext>
              </a:extLst>
            </p:cNvPr>
            <p:cNvSpPr/>
            <p:nvPr/>
          </p:nvSpPr>
          <p:spPr>
            <a:xfrm>
              <a:off x="11351500"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39" name="任意多边形: 形状 645">
              <a:extLst>
                <a:ext uri="{FF2B5EF4-FFF2-40B4-BE49-F238E27FC236}">
                  <a16:creationId xmlns:a16="http://schemas.microsoft.com/office/drawing/2014/main" id="{3BE0B52D-2F98-D54A-8D14-EB3B4C99F852}"/>
                </a:ext>
              </a:extLst>
            </p:cNvPr>
            <p:cNvSpPr/>
            <p:nvPr/>
          </p:nvSpPr>
          <p:spPr>
            <a:xfrm>
              <a:off x="11351500"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0" name="任意多边形: 形状 646">
              <a:extLst>
                <a:ext uri="{FF2B5EF4-FFF2-40B4-BE49-F238E27FC236}">
                  <a16:creationId xmlns:a16="http://schemas.microsoft.com/office/drawing/2014/main" id="{80190EAD-F03F-8240-8D8B-09EDE1DC8383}"/>
                </a:ext>
              </a:extLst>
            </p:cNvPr>
            <p:cNvSpPr/>
            <p:nvPr/>
          </p:nvSpPr>
          <p:spPr>
            <a:xfrm>
              <a:off x="11351500"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1" name="任意多边形: 形状 647">
              <a:extLst>
                <a:ext uri="{FF2B5EF4-FFF2-40B4-BE49-F238E27FC236}">
                  <a16:creationId xmlns:a16="http://schemas.microsoft.com/office/drawing/2014/main" id="{CE928C96-B878-1647-8D5A-54888FE3D3C3}"/>
                </a:ext>
              </a:extLst>
            </p:cNvPr>
            <p:cNvSpPr/>
            <p:nvPr/>
          </p:nvSpPr>
          <p:spPr>
            <a:xfrm>
              <a:off x="11351500"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2" name="任意多边形: 形状 648">
              <a:extLst>
                <a:ext uri="{FF2B5EF4-FFF2-40B4-BE49-F238E27FC236}">
                  <a16:creationId xmlns:a16="http://schemas.microsoft.com/office/drawing/2014/main" id="{C2D34DFD-A3AF-224A-AB4E-926F58595FF7}"/>
                </a:ext>
              </a:extLst>
            </p:cNvPr>
            <p:cNvSpPr/>
            <p:nvPr/>
          </p:nvSpPr>
          <p:spPr>
            <a:xfrm>
              <a:off x="11351500"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3" name="任意多边形: 形状 649">
              <a:extLst>
                <a:ext uri="{FF2B5EF4-FFF2-40B4-BE49-F238E27FC236}">
                  <a16:creationId xmlns:a16="http://schemas.microsoft.com/office/drawing/2014/main" id="{6FCD95C2-535F-B04A-8EB7-D835D00AF7D7}"/>
                </a:ext>
              </a:extLst>
            </p:cNvPr>
            <p:cNvSpPr/>
            <p:nvPr/>
          </p:nvSpPr>
          <p:spPr>
            <a:xfrm>
              <a:off x="11351500"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4" name="任意多边形: 形状 650">
              <a:extLst>
                <a:ext uri="{FF2B5EF4-FFF2-40B4-BE49-F238E27FC236}">
                  <a16:creationId xmlns:a16="http://schemas.microsoft.com/office/drawing/2014/main" id="{19EC4FFE-9686-8C4F-B78D-C2CD3C6A371E}"/>
                </a:ext>
              </a:extLst>
            </p:cNvPr>
            <p:cNvSpPr/>
            <p:nvPr/>
          </p:nvSpPr>
          <p:spPr>
            <a:xfrm>
              <a:off x="11351500"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5" name="任意多边形: 形状 651">
              <a:extLst>
                <a:ext uri="{FF2B5EF4-FFF2-40B4-BE49-F238E27FC236}">
                  <a16:creationId xmlns:a16="http://schemas.microsoft.com/office/drawing/2014/main" id="{F352ED8D-30B4-3C4F-940E-8092F1EE96CF}"/>
                </a:ext>
              </a:extLst>
            </p:cNvPr>
            <p:cNvSpPr/>
            <p:nvPr/>
          </p:nvSpPr>
          <p:spPr>
            <a:xfrm>
              <a:off x="11351500"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6" name="任意多边形: 形状 652">
              <a:extLst>
                <a:ext uri="{FF2B5EF4-FFF2-40B4-BE49-F238E27FC236}">
                  <a16:creationId xmlns:a16="http://schemas.microsoft.com/office/drawing/2014/main" id="{C30C87EC-E55D-7E40-A82F-1C0ED9FE078F}"/>
                </a:ext>
              </a:extLst>
            </p:cNvPr>
            <p:cNvSpPr/>
            <p:nvPr/>
          </p:nvSpPr>
          <p:spPr>
            <a:xfrm>
              <a:off x="11351500"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7" name="任意多边形: 形状 653">
              <a:extLst>
                <a:ext uri="{FF2B5EF4-FFF2-40B4-BE49-F238E27FC236}">
                  <a16:creationId xmlns:a16="http://schemas.microsoft.com/office/drawing/2014/main" id="{AF5AB325-327C-AD41-82B6-0665F982D1A5}"/>
                </a:ext>
              </a:extLst>
            </p:cNvPr>
            <p:cNvSpPr/>
            <p:nvPr/>
          </p:nvSpPr>
          <p:spPr>
            <a:xfrm>
              <a:off x="11351500"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8" name="任意多边形: 形状 654">
              <a:extLst>
                <a:ext uri="{FF2B5EF4-FFF2-40B4-BE49-F238E27FC236}">
                  <a16:creationId xmlns:a16="http://schemas.microsoft.com/office/drawing/2014/main" id="{8358F264-8635-CE4A-A0CF-B20AAD459FC2}"/>
                </a:ext>
              </a:extLst>
            </p:cNvPr>
            <p:cNvSpPr/>
            <p:nvPr/>
          </p:nvSpPr>
          <p:spPr>
            <a:xfrm>
              <a:off x="11351500"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49" name="任意多边形: 形状 655">
              <a:extLst>
                <a:ext uri="{FF2B5EF4-FFF2-40B4-BE49-F238E27FC236}">
                  <a16:creationId xmlns:a16="http://schemas.microsoft.com/office/drawing/2014/main" id="{B61BD43F-ABDA-8546-90D5-CCE0844DCDB9}"/>
                </a:ext>
              </a:extLst>
            </p:cNvPr>
            <p:cNvSpPr/>
            <p:nvPr/>
          </p:nvSpPr>
          <p:spPr>
            <a:xfrm>
              <a:off x="11351500"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0" name="任意多边形: 形状 656">
              <a:extLst>
                <a:ext uri="{FF2B5EF4-FFF2-40B4-BE49-F238E27FC236}">
                  <a16:creationId xmlns:a16="http://schemas.microsoft.com/office/drawing/2014/main" id="{F4539173-EBCE-824E-B935-FA33E5A80536}"/>
                </a:ext>
              </a:extLst>
            </p:cNvPr>
            <p:cNvSpPr/>
            <p:nvPr/>
          </p:nvSpPr>
          <p:spPr>
            <a:xfrm>
              <a:off x="11351500" y="521712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1" name="任意多边形: 形状 657">
              <a:extLst>
                <a:ext uri="{FF2B5EF4-FFF2-40B4-BE49-F238E27FC236}">
                  <a16:creationId xmlns:a16="http://schemas.microsoft.com/office/drawing/2014/main" id="{F827F8BD-6933-D643-BCB0-96AEF38DDCF3}"/>
                </a:ext>
              </a:extLst>
            </p:cNvPr>
            <p:cNvSpPr/>
            <p:nvPr/>
          </p:nvSpPr>
          <p:spPr>
            <a:xfrm>
              <a:off x="11351500" y="515224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2" name="任意多边形: 形状 658">
              <a:extLst>
                <a:ext uri="{FF2B5EF4-FFF2-40B4-BE49-F238E27FC236}">
                  <a16:creationId xmlns:a16="http://schemas.microsoft.com/office/drawing/2014/main" id="{5F357D57-DF86-7842-BE9A-3E17242CAF29}"/>
                </a:ext>
              </a:extLst>
            </p:cNvPr>
            <p:cNvSpPr/>
            <p:nvPr/>
          </p:nvSpPr>
          <p:spPr>
            <a:xfrm>
              <a:off x="11351500" y="501734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3" name="任意多边形: 形状 659">
              <a:extLst>
                <a:ext uri="{FF2B5EF4-FFF2-40B4-BE49-F238E27FC236}">
                  <a16:creationId xmlns:a16="http://schemas.microsoft.com/office/drawing/2014/main" id="{AFB5B229-BD38-C640-8913-DC71BDE3B06C}"/>
                </a:ext>
              </a:extLst>
            </p:cNvPr>
            <p:cNvSpPr/>
            <p:nvPr/>
          </p:nvSpPr>
          <p:spPr>
            <a:xfrm>
              <a:off x="11351500" y="495396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4" name="任意多边形: 形状 660">
              <a:extLst>
                <a:ext uri="{FF2B5EF4-FFF2-40B4-BE49-F238E27FC236}">
                  <a16:creationId xmlns:a16="http://schemas.microsoft.com/office/drawing/2014/main" id="{7A937AFD-261C-894E-A855-A7028D561FC4}"/>
                </a:ext>
              </a:extLst>
            </p:cNvPr>
            <p:cNvSpPr/>
            <p:nvPr/>
          </p:nvSpPr>
          <p:spPr>
            <a:xfrm>
              <a:off x="11351500" y="489057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5" name="任意多边形: 形状 661">
              <a:extLst>
                <a:ext uri="{FF2B5EF4-FFF2-40B4-BE49-F238E27FC236}">
                  <a16:creationId xmlns:a16="http://schemas.microsoft.com/office/drawing/2014/main" id="{F05477C8-C609-CB41-BBB2-A7F41FED4FDB}"/>
                </a:ext>
              </a:extLst>
            </p:cNvPr>
            <p:cNvSpPr/>
            <p:nvPr/>
          </p:nvSpPr>
          <p:spPr>
            <a:xfrm>
              <a:off x="11351500" y="482716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56" name="任意多边形: 形状 662">
              <a:extLst>
                <a:ext uri="{FF2B5EF4-FFF2-40B4-BE49-F238E27FC236}">
                  <a16:creationId xmlns:a16="http://schemas.microsoft.com/office/drawing/2014/main" id="{FE5ADF07-383C-1C4B-A11E-15BB2EAA268C}"/>
                </a:ext>
              </a:extLst>
            </p:cNvPr>
            <p:cNvSpPr/>
            <p:nvPr/>
          </p:nvSpPr>
          <p:spPr>
            <a:xfrm>
              <a:off x="11493179" y="5178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57" name="任意多边形: 形状 663">
              <a:extLst>
                <a:ext uri="{FF2B5EF4-FFF2-40B4-BE49-F238E27FC236}">
                  <a16:creationId xmlns:a16="http://schemas.microsoft.com/office/drawing/2014/main" id="{E03239F2-452A-A14F-AB5F-348A9A98EEBA}"/>
                </a:ext>
              </a:extLst>
            </p:cNvPr>
            <p:cNvSpPr/>
            <p:nvPr/>
          </p:nvSpPr>
          <p:spPr>
            <a:xfrm>
              <a:off x="11493179" y="5254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58" name="任意多边形: 形状 664">
              <a:extLst>
                <a:ext uri="{FF2B5EF4-FFF2-40B4-BE49-F238E27FC236}">
                  <a16:creationId xmlns:a16="http://schemas.microsoft.com/office/drawing/2014/main" id="{AF8E3022-DAAF-A64D-8398-54B64D774FD2}"/>
                </a:ext>
              </a:extLst>
            </p:cNvPr>
            <p:cNvSpPr/>
            <p:nvPr/>
          </p:nvSpPr>
          <p:spPr>
            <a:xfrm>
              <a:off x="11493179" y="5330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59" name="任意多边形: 形状 665">
              <a:extLst>
                <a:ext uri="{FF2B5EF4-FFF2-40B4-BE49-F238E27FC236}">
                  <a16:creationId xmlns:a16="http://schemas.microsoft.com/office/drawing/2014/main" id="{9DA98B2E-B33C-444F-BD6C-C148D8C1D915}"/>
                </a:ext>
              </a:extLst>
            </p:cNvPr>
            <p:cNvSpPr/>
            <p:nvPr/>
          </p:nvSpPr>
          <p:spPr>
            <a:xfrm>
              <a:off x="11493179" y="5406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0" name="任意多边形: 形状 666">
              <a:extLst>
                <a:ext uri="{FF2B5EF4-FFF2-40B4-BE49-F238E27FC236}">
                  <a16:creationId xmlns:a16="http://schemas.microsoft.com/office/drawing/2014/main" id="{CF534885-83ED-2844-81B9-C79C60D8FBD0}"/>
                </a:ext>
              </a:extLst>
            </p:cNvPr>
            <p:cNvSpPr/>
            <p:nvPr/>
          </p:nvSpPr>
          <p:spPr>
            <a:xfrm>
              <a:off x="11493179" y="48526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1" name="任意多边形: 形状 667">
              <a:extLst>
                <a:ext uri="{FF2B5EF4-FFF2-40B4-BE49-F238E27FC236}">
                  <a16:creationId xmlns:a16="http://schemas.microsoft.com/office/drawing/2014/main" id="{D625EBAF-24B3-CB42-98BC-2BB925D67D55}"/>
                </a:ext>
              </a:extLst>
            </p:cNvPr>
            <p:cNvSpPr/>
            <p:nvPr/>
          </p:nvSpPr>
          <p:spPr>
            <a:xfrm>
              <a:off x="11493179" y="4928530"/>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a:p>
          </p:txBody>
        </p:sp>
        <p:sp>
          <p:nvSpPr>
            <p:cNvPr id="662" name="任意多边形: 形状 668">
              <a:extLst>
                <a:ext uri="{FF2B5EF4-FFF2-40B4-BE49-F238E27FC236}">
                  <a16:creationId xmlns:a16="http://schemas.microsoft.com/office/drawing/2014/main" id="{9F064DA2-C255-5E4A-BE7C-3373753A93CD}"/>
                </a:ext>
              </a:extLst>
            </p:cNvPr>
            <p:cNvSpPr/>
            <p:nvPr/>
          </p:nvSpPr>
          <p:spPr>
            <a:xfrm>
              <a:off x="11493179" y="500443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3" name="任意多边形: 形状 669">
              <a:extLst>
                <a:ext uri="{FF2B5EF4-FFF2-40B4-BE49-F238E27FC236}">
                  <a16:creationId xmlns:a16="http://schemas.microsoft.com/office/drawing/2014/main" id="{0BC48D85-C580-F74F-827F-7AF582870D11}"/>
                </a:ext>
              </a:extLst>
            </p:cNvPr>
            <p:cNvSpPr/>
            <p:nvPr/>
          </p:nvSpPr>
          <p:spPr>
            <a:xfrm>
              <a:off x="11493179" y="50803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4" name="任意多边形: 形状 670">
              <a:extLst>
                <a:ext uri="{FF2B5EF4-FFF2-40B4-BE49-F238E27FC236}">
                  <a16:creationId xmlns:a16="http://schemas.microsoft.com/office/drawing/2014/main" id="{B9D39E1C-1AD4-634D-8C1D-C6FBD0408BBB}"/>
                </a:ext>
              </a:extLst>
            </p:cNvPr>
            <p:cNvSpPr/>
            <p:nvPr/>
          </p:nvSpPr>
          <p:spPr>
            <a:xfrm>
              <a:off x="11493179" y="5482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5" name="任意多边形: 形状 671">
              <a:extLst>
                <a:ext uri="{FF2B5EF4-FFF2-40B4-BE49-F238E27FC236}">
                  <a16:creationId xmlns:a16="http://schemas.microsoft.com/office/drawing/2014/main" id="{0C67F64C-417B-3048-B612-B5FBAE947231}"/>
                </a:ext>
              </a:extLst>
            </p:cNvPr>
            <p:cNvSpPr/>
            <p:nvPr/>
          </p:nvSpPr>
          <p:spPr>
            <a:xfrm>
              <a:off x="11493179" y="5558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6" name="任意多边形: 形状 672">
              <a:extLst>
                <a:ext uri="{FF2B5EF4-FFF2-40B4-BE49-F238E27FC236}">
                  <a16:creationId xmlns:a16="http://schemas.microsoft.com/office/drawing/2014/main" id="{D77AE77C-249A-7E46-9239-B62599E8CA2D}"/>
                </a:ext>
              </a:extLst>
            </p:cNvPr>
            <p:cNvSpPr/>
            <p:nvPr/>
          </p:nvSpPr>
          <p:spPr>
            <a:xfrm>
              <a:off x="11493179" y="5634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7" name="任意多边形: 形状 673">
              <a:extLst>
                <a:ext uri="{FF2B5EF4-FFF2-40B4-BE49-F238E27FC236}">
                  <a16:creationId xmlns:a16="http://schemas.microsoft.com/office/drawing/2014/main" id="{9793CB01-C2BB-FB45-93F3-BDD772E5F221}"/>
                </a:ext>
              </a:extLst>
            </p:cNvPr>
            <p:cNvSpPr/>
            <p:nvPr/>
          </p:nvSpPr>
          <p:spPr>
            <a:xfrm>
              <a:off x="11493179" y="5710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8" name="任意多边形: 形状 674">
              <a:extLst>
                <a:ext uri="{FF2B5EF4-FFF2-40B4-BE49-F238E27FC236}">
                  <a16:creationId xmlns:a16="http://schemas.microsoft.com/office/drawing/2014/main" id="{2E48B240-E0A4-6E4B-9D27-B5464255D748}"/>
                </a:ext>
              </a:extLst>
            </p:cNvPr>
            <p:cNvSpPr/>
            <p:nvPr/>
          </p:nvSpPr>
          <p:spPr>
            <a:xfrm>
              <a:off x="11493179" y="5786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69" name="任意多边形: 形状 675">
              <a:extLst>
                <a:ext uri="{FF2B5EF4-FFF2-40B4-BE49-F238E27FC236}">
                  <a16:creationId xmlns:a16="http://schemas.microsoft.com/office/drawing/2014/main" id="{0B500110-471C-814F-B861-26BAAD01588C}"/>
                </a:ext>
              </a:extLst>
            </p:cNvPr>
            <p:cNvSpPr/>
            <p:nvPr/>
          </p:nvSpPr>
          <p:spPr>
            <a:xfrm>
              <a:off x="11493179" y="5862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0" name="任意多边形: 形状 676">
              <a:extLst>
                <a:ext uri="{FF2B5EF4-FFF2-40B4-BE49-F238E27FC236}">
                  <a16:creationId xmlns:a16="http://schemas.microsoft.com/office/drawing/2014/main" id="{6EF435E8-B190-EF4A-8E8B-920B185A2DD3}"/>
                </a:ext>
              </a:extLst>
            </p:cNvPr>
            <p:cNvSpPr/>
            <p:nvPr/>
          </p:nvSpPr>
          <p:spPr>
            <a:xfrm>
              <a:off x="11493179" y="5938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1" name="任意多边形: 形状 677">
              <a:extLst>
                <a:ext uri="{FF2B5EF4-FFF2-40B4-BE49-F238E27FC236}">
                  <a16:creationId xmlns:a16="http://schemas.microsoft.com/office/drawing/2014/main" id="{6832F4BA-809B-2544-8A6F-A9EA623F62BD}"/>
                </a:ext>
              </a:extLst>
            </p:cNvPr>
            <p:cNvSpPr/>
            <p:nvPr/>
          </p:nvSpPr>
          <p:spPr>
            <a:xfrm>
              <a:off x="11493179"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2" name="任意多边形: 形状 678">
              <a:extLst>
                <a:ext uri="{FF2B5EF4-FFF2-40B4-BE49-F238E27FC236}">
                  <a16:creationId xmlns:a16="http://schemas.microsoft.com/office/drawing/2014/main" id="{C2183D46-9B0E-B546-93B6-7A4A2B82B77D}"/>
                </a:ext>
              </a:extLst>
            </p:cNvPr>
            <p:cNvSpPr/>
            <p:nvPr/>
          </p:nvSpPr>
          <p:spPr>
            <a:xfrm>
              <a:off x="11493179" y="6179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3" name="任意多边形: 形状 679">
              <a:extLst>
                <a:ext uri="{FF2B5EF4-FFF2-40B4-BE49-F238E27FC236}">
                  <a16:creationId xmlns:a16="http://schemas.microsoft.com/office/drawing/2014/main" id="{773EFCE9-FB37-744D-A9A5-BF11B4FA896A}"/>
                </a:ext>
              </a:extLst>
            </p:cNvPr>
            <p:cNvSpPr/>
            <p:nvPr/>
          </p:nvSpPr>
          <p:spPr>
            <a:xfrm>
              <a:off x="11493179" y="6255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4" name="任意多边形: 形状 680">
              <a:extLst>
                <a:ext uri="{FF2B5EF4-FFF2-40B4-BE49-F238E27FC236}">
                  <a16:creationId xmlns:a16="http://schemas.microsoft.com/office/drawing/2014/main" id="{837F0358-A699-1546-BA8D-14A94E608E73}"/>
                </a:ext>
              </a:extLst>
            </p:cNvPr>
            <p:cNvSpPr/>
            <p:nvPr/>
          </p:nvSpPr>
          <p:spPr>
            <a:xfrm>
              <a:off x="11493179"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5" name="任意多边形: 形状 681">
              <a:extLst>
                <a:ext uri="{FF2B5EF4-FFF2-40B4-BE49-F238E27FC236}">
                  <a16:creationId xmlns:a16="http://schemas.microsoft.com/office/drawing/2014/main" id="{9728CFA9-4C1F-BF4D-ACD0-1F01A2D4060C}"/>
                </a:ext>
              </a:extLst>
            </p:cNvPr>
            <p:cNvSpPr/>
            <p:nvPr/>
          </p:nvSpPr>
          <p:spPr>
            <a:xfrm>
              <a:off x="11493179"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6" name="任意多边形: 形状 682">
              <a:extLst>
                <a:ext uri="{FF2B5EF4-FFF2-40B4-BE49-F238E27FC236}">
                  <a16:creationId xmlns:a16="http://schemas.microsoft.com/office/drawing/2014/main" id="{93ABF12F-546E-C445-AC57-840ABDE1EB62}"/>
                </a:ext>
              </a:extLst>
            </p:cNvPr>
            <p:cNvSpPr/>
            <p:nvPr/>
          </p:nvSpPr>
          <p:spPr>
            <a:xfrm>
              <a:off x="11578346" y="5055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7" name="任意多边形: 形状 683">
              <a:extLst>
                <a:ext uri="{FF2B5EF4-FFF2-40B4-BE49-F238E27FC236}">
                  <a16:creationId xmlns:a16="http://schemas.microsoft.com/office/drawing/2014/main" id="{E02C2A46-4F71-4B4E-9CC7-770AF1A4B252}"/>
                </a:ext>
              </a:extLst>
            </p:cNvPr>
            <p:cNvSpPr/>
            <p:nvPr/>
          </p:nvSpPr>
          <p:spPr>
            <a:xfrm>
              <a:off x="11578346" y="5131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8" name="任意多边形: 形状 684">
              <a:extLst>
                <a:ext uri="{FF2B5EF4-FFF2-40B4-BE49-F238E27FC236}">
                  <a16:creationId xmlns:a16="http://schemas.microsoft.com/office/drawing/2014/main" id="{5DFE6D72-457B-7E41-BA5F-A663D1B960A4}"/>
                </a:ext>
              </a:extLst>
            </p:cNvPr>
            <p:cNvSpPr/>
            <p:nvPr/>
          </p:nvSpPr>
          <p:spPr>
            <a:xfrm>
              <a:off x="11578346" y="5207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79" name="任意多边形: 形状 685">
              <a:extLst>
                <a:ext uri="{FF2B5EF4-FFF2-40B4-BE49-F238E27FC236}">
                  <a16:creationId xmlns:a16="http://schemas.microsoft.com/office/drawing/2014/main" id="{F89FDAC2-EF0E-6F49-AE84-9A18F275A373}"/>
                </a:ext>
              </a:extLst>
            </p:cNvPr>
            <p:cNvSpPr/>
            <p:nvPr/>
          </p:nvSpPr>
          <p:spPr>
            <a:xfrm>
              <a:off x="11578346" y="48083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0" name="任意多边形: 形状 686">
              <a:extLst>
                <a:ext uri="{FF2B5EF4-FFF2-40B4-BE49-F238E27FC236}">
                  <a16:creationId xmlns:a16="http://schemas.microsoft.com/office/drawing/2014/main" id="{DEA848FC-5232-E943-8CB8-D7965083FDAA}"/>
                </a:ext>
              </a:extLst>
            </p:cNvPr>
            <p:cNvSpPr/>
            <p:nvPr/>
          </p:nvSpPr>
          <p:spPr>
            <a:xfrm>
              <a:off x="11578346" y="488427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1" name="任意多边形: 形状 687">
              <a:extLst>
                <a:ext uri="{FF2B5EF4-FFF2-40B4-BE49-F238E27FC236}">
                  <a16:creationId xmlns:a16="http://schemas.microsoft.com/office/drawing/2014/main" id="{B3618F49-3912-2E43-803B-E9CD1143A169}"/>
                </a:ext>
              </a:extLst>
            </p:cNvPr>
            <p:cNvSpPr/>
            <p:nvPr/>
          </p:nvSpPr>
          <p:spPr>
            <a:xfrm>
              <a:off x="11578346" y="49602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2" name="任意多边形: 形状 688">
              <a:extLst>
                <a:ext uri="{FF2B5EF4-FFF2-40B4-BE49-F238E27FC236}">
                  <a16:creationId xmlns:a16="http://schemas.microsoft.com/office/drawing/2014/main" id="{C3FCC203-60FC-4144-824B-7E4C3BA733B3}"/>
                </a:ext>
              </a:extLst>
            </p:cNvPr>
            <p:cNvSpPr/>
            <p:nvPr/>
          </p:nvSpPr>
          <p:spPr>
            <a:xfrm>
              <a:off x="11578346" y="5283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3" name="任意多边形: 形状 689">
              <a:extLst>
                <a:ext uri="{FF2B5EF4-FFF2-40B4-BE49-F238E27FC236}">
                  <a16:creationId xmlns:a16="http://schemas.microsoft.com/office/drawing/2014/main" id="{18D4C39C-BB38-E24A-987B-D236E8CFE8CC}"/>
                </a:ext>
              </a:extLst>
            </p:cNvPr>
            <p:cNvSpPr/>
            <p:nvPr/>
          </p:nvSpPr>
          <p:spPr>
            <a:xfrm>
              <a:off x="11578346" y="5359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4" name="任意多边形: 形状 690">
              <a:extLst>
                <a:ext uri="{FF2B5EF4-FFF2-40B4-BE49-F238E27FC236}">
                  <a16:creationId xmlns:a16="http://schemas.microsoft.com/office/drawing/2014/main" id="{0B5CBF9F-81BF-E248-9DD0-61F30470199B}"/>
                </a:ext>
              </a:extLst>
            </p:cNvPr>
            <p:cNvSpPr/>
            <p:nvPr/>
          </p:nvSpPr>
          <p:spPr>
            <a:xfrm>
              <a:off x="11578346" y="5434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5" name="任意多边形: 形状 691">
              <a:extLst>
                <a:ext uri="{FF2B5EF4-FFF2-40B4-BE49-F238E27FC236}">
                  <a16:creationId xmlns:a16="http://schemas.microsoft.com/office/drawing/2014/main" id="{E4FCADE0-BBEF-C94E-8DCA-DBEC4A3EF613}"/>
                </a:ext>
              </a:extLst>
            </p:cNvPr>
            <p:cNvSpPr/>
            <p:nvPr/>
          </p:nvSpPr>
          <p:spPr>
            <a:xfrm>
              <a:off x="11578346" y="5685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6" name="任意多边形: 形状 692">
              <a:extLst>
                <a:ext uri="{FF2B5EF4-FFF2-40B4-BE49-F238E27FC236}">
                  <a16:creationId xmlns:a16="http://schemas.microsoft.com/office/drawing/2014/main" id="{E2693C61-E07C-834D-A946-A105BB5F705C}"/>
                </a:ext>
              </a:extLst>
            </p:cNvPr>
            <p:cNvSpPr/>
            <p:nvPr/>
          </p:nvSpPr>
          <p:spPr>
            <a:xfrm>
              <a:off x="11578346" y="5761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7" name="任意多边形: 形状 693">
              <a:extLst>
                <a:ext uri="{FF2B5EF4-FFF2-40B4-BE49-F238E27FC236}">
                  <a16:creationId xmlns:a16="http://schemas.microsoft.com/office/drawing/2014/main" id="{16DA4772-0450-9A4E-8945-F18607FC3235}"/>
                </a:ext>
              </a:extLst>
            </p:cNvPr>
            <p:cNvSpPr/>
            <p:nvPr/>
          </p:nvSpPr>
          <p:spPr>
            <a:xfrm>
              <a:off x="11578346" y="5837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8" name="任意多边形: 形状 694">
              <a:extLst>
                <a:ext uri="{FF2B5EF4-FFF2-40B4-BE49-F238E27FC236}">
                  <a16:creationId xmlns:a16="http://schemas.microsoft.com/office/drawing/2014/main" id="{2D0C424E-6AB9-BA49-88E4-BD590A63AEC1}"/>
                </a:ext>
              </a:extLst>
            </p:cNvPr>
            <p:cNvSpPr/>
            <p:nvPr/>
          </p:nvSpPr>
          <p:spPr>
            <a:xfrm>
              <a:off x="11578346" y="5510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89" name="任意多边形: 形状 695">
              <a:extLst>
                <a:ext uri="{FF2B5EF4-FFF2-40B4-BE49-F238E27FC236}">
                  <a16:creationId xmlns:a16="http://schemas.microsoft.com/office/drawing/2014/main" id="{29CE9ECB-F843-F54B-9DEE-5C0022FF23EC}"/>
                </a:ext>
              </a:extLst>
            </p:cNvPr>
            <p:cNvSpPr/>
            <p:nvPr/>
          </p:nvSpPr>
          <p:spPr>
            <a:xfrm>
              <a:off x="11578346" y="5586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90" name="任意多边形: 形状 696">
              <a:extLst>
                <a:ext uri="{FF2B5EF4-FFF2-40B4-BE49-F238E27FC236}">
                  <a16:creationId xmlns:a16="http://schemas.microsoft.com/office/drawing/2014/main" id="{FDCBD020-55E0-CA44-96E0-66186E4A08CB}"/>
                </a:ext>
              </a:extLst>
            </p:cNvPr>
            <p:cNvSpPr/>
            <p:nvPr/>
          </p:nvSpPr>
          <p:spPr>
            <a:xfrm>
              <a:off x="11578346" y="5950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91" name="任意多边形: 形状 697">
              <a:extLst>
                <a:ext uri="{FF2B5EF4-FFF2-40B4-BE49-F238E27FC236}">
                  <a16:creationId xmlns:a16="http://schemas.microsoft.com/office/drawing/2014/main" id="{2C41521B-B39E-114D-8B57-A06169F410C4}"/>
                </a:ext>
              </a:extLst>
            </p:cNvPr>
            <p:cNvSpPr/>
            <p:nvPr/>
          </p:nvSpPr>
          <p:spPr>
            <a:xfrm>
              <a:off x="11578346" y="6026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692" name="任意多边形: 形状 698">
              <a:extLst>
                <a:ext uri="{FF2B5EF4-FFF2-40B4-BE49-F238E27FC236}">
                  <a16:creationId xmlns:a16="http://schemas.microsoft.com/office/drawing/2014/main" id="{55F47637-69D5-0747-BD55-DB24A4995C8D}"/>
                </a:ext>
              </a:extLst>
            </p:cNvPr>
            <p:cNvSpPr/>
            <p:nvPr/>
          </p:nvSpPr>
          <p:spPr>
            <a:xfrm>
              <a:off x="11351500" y="464473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3" name="任意多边形: 形状 699">
              <a:extLst>
                <a:ext uri="{FF2B5EF4-FFF2-40B4-BE49-F238E27FC236}">
                  <a16:creationId xmlns:a16="http://schemas.microsoft.com/office/drawing/2014/main" id="{87704C3C-88F6-3C4C-90EA-6C01AB9320A8}"/>
                </a:ext>
              </a:extLst>
            </p:cNvPr>
            <p:cNvSpPr/>
            <p:nvPr/>
          </p:nvSpPr>
          <p:spPr>
            <a:xfrm>
              <a:off x="11351500" y="457985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4" name="任意多边形: 形状 700">
              <a:extLst>
                <a:ext uri="{FF2B5EF4-FFF2-40B4-BE49-F238E27FC236}">
                  <a16:creationId xmlns:a16="http://schemas.microsoft.com/office/drawing/2014/main" id="{F386FF2B-04C8-214A-B6E2-3BCA17724B9B}"/>
                </a:ext>
              </a:extLst>
            </p:cNvPr>
            <p:cNvSpPr/>
            <p:nvPr/>
          </p:nvSpPr>
          <p:spPr>
            <a:xfrm>
              <a:off x="11351500" y="451497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5" name="任意多边形: 形状 701">
              <a:extLst>
                <a:ext uri="{FF2B5EF4-FFF2-40B4-BE49-F238E27FC236}">
                  <a16:creationId xmlns:a16="http://schemas.microsoft.com/office/drawing/2014/main" id="{923F54F5-C0C3-7348-858D-CA97EF36F46F}"/>
                </a:ext>
              </a:extLst>
            </p:cNvPr>
            <p:cNvSpPr/>
            <p:nvPr/>
          </p:nvSpPr>
          <p:spPr>
            <a:xfrm>
              <a:off x="11351500" y="438007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6" name="任意多边形: 形状 702">
              <a:extLst>
                <a:ext uri="{FF2B5EF4-FFF2-40B4-BE49-F238E27FC236}">
                  <a16:creationId xmlns:a16="http://schemas.microsoft.com/office/drawing/2014/main" id="{75DF05E9-7F47-3A49-8367-4B45ADA2A76D}"/>
                </a:ext>
              </a:extLst>
            </p:cNvPr>
            <p:cNvSpPr/>
            <p:nvPr/>
          </p:nvSpPr>
          <p:spPr>
            <a:xfrm>
              <a:off x="11351500" y="431669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7" name="任意多边形: 形状 703">
              <a:extLst>
                <a:ext uri="{FF2B5EF4-FFF2-40B4-BE49-F238E27FC236}">
                  <a16:creationId xmlns:a16="http://schemas.microsoft.com/office/drawing/2014/main" id="{A26C2994-03F8-434A-B118-F42DBA1CD5BB}"/>
                </a:ext>
              </a:extLst>
            </p:cNvPr>
            <p:cNvSpPr/>
            <p:nvPr/>
          </p:nvSpPr>
          <p:spPr>
            <a:xfrm>
              <a:off x="11351500" y="425327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8" name="任意多边形: 形状 704">
              <a:extLst>
                <a:ext uri="{FF2B5EF4-FFF2-40B4-BE49-F238E27FC236}">
                  <a16:creationId xmlns:a16="http://schemas.microsoft.com/office/drawing/2014/main" id="{144C8D9D-E0C2-BA4F-BC90-CD44C747241C}"/>
                </a:ext>
              </a:extLst>
            </p:cNvPr>
            <p:cNvSpPr/>
            <p:nvPr/>
          </p:nvSpPr>
          <p:spPr>
            <a:xfrm>
              <a:off x="11351500" y="418989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699" name="任意多边形: 形状 705">
              <a:extLst>
                <a:ext uri="{FF2B5EF4-FFF2-40B4-BE49-F238E27FC236}">
                  <a16:creationId xmlns:a16="http://schemas.microsoft.com/office/drawing/2014/main" id="{D7C8AD56-419D-8B43-89BA-A7C320E437FA}"/>
                </a:ext>
              </a:extLst>
            </p:cNvPr>
            <p:cNvSpPr/>
            <p:nvPr/>
          </p:nvSpPr>
          <p:spPr>
            <a:xfrm>
              <a:off x="11493179" y="38751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0" name="任意多边形: 形状 706">
              <a:extLst>
                <a:ext uri="{FF2B5EF4-FFF2-40B4-BE49-F238E27FC236}">
                  <a16:creationId xmlns:a16="http://schemas.microsoft.com/office/drawing/2014/main" id="{AC9999B2-D654-A243-A0D6-C53556A28A41}"/>
                </a:ext>
              </a:extLst>
            </p:cNvPr>
            <p:cNvSpPr/>
            <p:nvPr/>
          </p:nvSpPr>
          <p:spPr>
            <a:xfrm>
              <a:off x="11493179" y="395103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1" name="任意多边形: 形状 707">
              <a:extLst>
                <a:ext uri="{FF2B5EF4-FFF2-40B4-BE49-F238E27FC236}">
                  <a16:creationId xmlns:a16="http://schemas.microsoft.com/office/drawing/2014/main" id="{274A6F19-D14B-1444-8015-55CBE8B723B8}"/>
                </a:ext>
              </a:extLst>
            </p:cNvPr>
            <p:cNvSpPr/>
            <p:nvPr/>
          </p:nvSpPr>
          <p:spPr>
            <a:xfrm>
              <a:off x="11493179" y="402696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2" name="任意多边形: 形状 708">
              <a:extLst>
                <a:ext uri="{FF2B5EF4-FFF2-40B4-BE49-F238E27FC236}">
                  <a16:creationId xmlns:a16="http://schemas.microsoft.com/office/drawing/2014/main" id="{DE22927B-91D6-4C4E-A581-81CA18EA4DDF}"/>
                </a:ext>
              </a:extLst>
            </p:cNvPr>
            <p:cNvSpPr/>
            <p:nvPr/>
          </p:nvSpPr>
          <p:spPr>
            <a:xfrm>
              <a:off x="11493179" y="36429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3" name="任意多边形: 形状 709">
              <a:extLst>
                <a:ext uri="{FF2B5EF4-FFF2-40B4-BE49-F238E27FC236}">
                  <a16:creationId xmlns:a16="http://schemas.microsoft.com/office/drawing/2014/main" id="{DFA914B8-0C56-1143-B16C-D0BA98B2959E}"/>
                </a:ext>
              </a:extLst>
            </p:cNvPr>
            <p:cNvSpPr/>
            <p:nvPr/>
          </p:nvSpPr>
          <p:spPr>
            <a:xfrm>
              <a:off x="11493179" y="371883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4" name="任意多边形: 形状 710">
              <a:extLst>
                <a:ext uri="{FF2B5EF4-FFF2-40B4-BE49-F238E27FC236}">
                  <a16:creationId xmlns:a16="http://schemas.microsoft.com/office/drawing/2014/main" id="{541328D3-B6D2-7D40-A2D4-C356703114DE}"/>
                </a:ext>
              </a:extLst>
            </p:cNvPr>
            <p:cNvSpPr/>
            <p:nvPr/>
          </p:nvSpPr>
          <p:spPr>
            <a:xfrm>
              <a:off x="11493179" y="379476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5" name="任意多边形: 形状 711">
              <a:extLst>
                <a:ext uri="{FF2B5EF4-FFF2-40B4-BE49-F238E27FC236}">
                  <a16:creationId xmlns:a16="http://schemas.microsoft.com/office/drawing/2014/main" id="{22476240-FA88-834B-ACFC-DE024759835E}"/>
                </a:ext>
              </a:extLst>
            </p:cNvPr>
            <p:cNvSpPr/>
            <p:nvPr/>
          </p:nvSpPr>
          <p:spPr>
            <a:xfrm>
              <a:off x="11493179" y="410289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6" name="任意多边形: 形状 712">
              <a:extLst>
                <a:ext uri="{FF2B5EF4-FFF2-40B4-BE49-F238E27FC236}">
                  <a16:creationId xmlns:a16="http://schemas.microsoft.com/office/drawing/2014/main" id="{406D363C-53D1-814B-801A-1C958088A7AE}"/>
                </a:ext>
              </a:extLst>
            </p:cNvPr>
            <p:cNvSpPr/>
            <p:nvPr/>
          </p:nvSpPr>
          <p:spPr>
            <a:xfrm>
              <a:off x="11493179" y="41788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7" name="任意多边形: 形状 713">
              <a:extLst>
                <a:ext uri="{FF2B5EF4-FFF2-40B4-BE49-F238E27FC236}">
                  <a16:creationId xmlns:a16="http://schemas.microsoft.com/office/drawing/2014/main" id="{72B303BB-E2F9-304F-BD60-0CC3B83A9814}"/>
                </a:ext>
              </a:extLst>
            </p:cNvPr>
            <p:cNvSpPr/>
            <p:nvPr/>
          </p:nvSpPr>
          <p:spPr>
            <a:xfrm>
              <a:off x="11493179" y="42547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8" name="任意多边形: 形状 714">
              <a:extLst>
                <a:ext uri="{FF2B5EF4-FFF2-40B4-BE49-F238E27FC236}">
                  <a16:creationId xmlns:a16="http://schemas.microsoft.com/office/drawing/2014/main" id="{FC0FD3BC-EE38-994E-B447-23D41CFD7349}"/>
                </a:ext>
              </a:extLst>
            </p:cNvPr>
            <p:cNvSpPr/>
            <p:nvPr/>
          </p:nvSpPr>
          <p:spPr>
            <a:xfrm>
              <a:off x="11493179" y="433067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09" name="任意多边形: 形状 715">
              <a:extLst>
                <a:ext uri="{FF2B5EF4-FFF2-40B4-BE49-F238E27FC236}">
                  <a16:creationId xmlns:a16="http://schemas.microsoft.com/office/drawing/2014/main" id="{3537A0AA-8A25-1642-A925-D324EDFAFFD1}"/>
                </a:ext>
              </a:extLst>
            </p:cNvPr>
            <p:cNvSpPr/>
            <p:nvPr/>
          </p:nvSpPr>
          <p:spPr>
            <a:xfrm>
              <a:off x="11493179" y="44066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0" name="任意多边形: 形状 716">
              <a:extLst>
                <a:ext uri="{FF2B5EF4-FFF2-40B4-BE49-F238E27FC236}">
                  <a16:creationId xmlns:a16="http://schemas.microsoft.com/office/drawing/2014/main" id="{2A76DBD1-787C-6F44-8571-0980DC023715}"/>
                </a:ext>
              </a:extLst>
            </p:cNvPr>
            <p:cNvSpPr/>
            <p:nvPr/>
          </p:nvSpPr>
          <p:spPr>
            <a:xfrm>
              <a:off x="11493179" y="448253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1" name="任意多边形: 形状 717">
              <a:extLst>
                <a:ext uri="{FF2B5EF4-FFF2-40B4-BE49-F238E27FC236}">
                  <a16:creationId xmlns:a16="http://schemas.microsoft.com/office/drawing/2014/main" id="{EC07FFFF-E8EA-3D44-9C29-37993E65EB41}"/>
                </a:ext>
              </a:extLst>
            </p:cNvPr>
            <p:cNvSpPr/>
            <p:nvPr/>
          </p:nvSpPr>
          <p:spPr>
            <a:xfrm>
              <a:off x="11493179" y="45584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2" name="任意多边形: 形状 718">
              <a:extLst>
                <a:ext uri="{FF2B5EF4-FFF2-40B4-BE49-F238E27FC236}">
                  <a16:creationId xmlns:a16="http://schemas.microsoft.com/office/drawing/2014/main" id="{75132F51-8C54-C144-8526-97D9AD6298FB}"/>
                </a:ext>
              </a:extLst>
            </p:cNvPr>
            <p:cNvSpPr/>
            <p:nvPr/>
          </p:nvSpPr>
          <p:spPr>
            <a:xfrm>
              <a:off x="11493179" y="46343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3" name="任意多边形: 形状 719">
              <a:extLst>
                <a:ext uri="{FF2B5EF4-FFF2-40B4-BE49-F238E27FC236}">
                  <a16:creationId xmlns:a16="http://schemas.microsoft.com/office/drawing/2014/main" id="{FCA59B18-6C12-FA44-90F3-5F3531CA734B}"/>
                </a:ext>
              </a:extLst>
            </p:cNvPr>
            <p:cNvSpPr/>
            <p:nvPr/>
          </p:nvSpPr>
          <p:spPr>
            <a:xfrm>
              <a:off x="11493179" y="47103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4" name="任意多边形: 形状 720">
              <a:extLst>
                <a:ext uri="{FF2B5EF4-FFF2-40B4-BE49-F238E27FC236}">
                  <a16:creationId xmlns:a16="http://schemas.microsoft.com/office/drawing/2014/main" id="{5E5AA451-5F48-A940-8F8E-260D5B3136E3}"/>
                </a:ext>
              </a:extLst>
            </p:cNvPr>
            <p:cNvSpPr/>
            <p:nvPr/>
          </p:nvSpPr>
          <p:spPr>
            <a:xfrm>
              <a:off x="11578346" y="37516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5" name="任意多边形: 形状 721">
              <a:extLst>
                <a:ext uri="{FF2B5EF4-FFF2-40B4-BE49-F238E27FC236}">
                  <a16:creationId xmlns:a16="http://schemas.microsoft.com/office/drawing/2014/main" id="{C9CA056A-69F5-AA40-BB93-52689CB90A8B}"/>
                </a:ext>
              </a:extLst>
            </p:cNvPr>
            <p:cNvSpPr/>
            <p:nvPr/>
          </p:nvSpPr>
          <p:spPr>
            <a:xfrm>
              <a:off x="11578346" y="38275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6" name="任意多边形: 形状 722">
              <a:extLst>
                <a:ext uri="{FF2B5EF4-FFF2-40B4-BE49-F238E27FC236}">
                  <a16:creationId xmlns:a16="http://schemas.microsoft.com/office/drawing/2014/main" id="{B317B8BF-0628-3D48-AD29-49E3E24E69F8}"/>
                </a:ext>
              </a:extLst>
            </p:cNvPr>
            <p:cNvSpPr/>
            <p:nvPr/>
          </p:nvSpPr>
          <p:spPr>
            <a:xfrm>
              <a:off x="11578346" y="39035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7" name="任意多边形: 形状 723">
              <a:extLst>
                <a:ext uri="{FF2B5EF4-FFF2-40B4-BE49-F238E27FC236}">
                  <a16:creationId xmlns:a16="http://schemas.microsoft.com/office/drawing/2014/main" id="{9692543A-985A-4A44-A49C-06F0F27A7F9A}"/>
                </a:ext>
              </a:extLst>
            </p:cNvPr>
            <p:cNvSpPr/>
            <p:nvPr/>
          </p:nvSpPr>
          <p:spPr>
            <a:xfrm>
              <a:off x="11578346" y="3979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18" name="任意多边形: 形状 724">
              <a:extLst>
                <a:ext uri="{FF2B5EF4-FFF2-40B4-BE49-F238E27FC236}">
                  <a16:creationId xmlns:a16="http://schemas.microsoft.com/office/drawing/2014/main" id="{014F2122-25F5-C74A-ACA0-CFCE67CA01B9}"/>
                </a:ext>
              </a:extLst>
            </p:cNvPr>
            <p:cNvSpPr/>
            <p:nvPr/>
          </p:nvSpPr>
          <p:spPr>
            <a:xfrm>
              <a:off x="11578346" y="4055360"/>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a:p>
          </p:txBody>
        </p:sp>
        <p:sp>
          <p:nvSpPr>
            <p:cNvPr id="719" name="任意多边形: 形状 725">
              <a:extLst>
                <a:ext uri="{FF2B5EF4-FFF2-40B4-BE49-F238E27FC236}">
                  <a16:creationId xmlns:a16="http://schemas.microsoft.com/office/drawing/2014/main" id="{163C8C46-5BA0-9D48-8534-990C6E20ED9D}"/>
                </a:ext>
              </a:extLst>
            </p:cNvPr>
            <p:cNvSpPr/>
            <p:nvPr/>
          </p:nvSpPr>
          <p:spPr>
            <a:xfrm>
              <a:off x="11578346" y="41312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0" name="任意多边形: 形状 726">
              <a:extLst>
                <a:ext uri="{FF2B5EF4-FFF2-40B4-BE49-F238E27FC236}">
                  <a16:creationId xmlns:a16="http://schemas.microsoft.com/office/drawing/2014/main" id="{66B05AD6-8CB5-C242-8DE3-F2A2A2CE1C40}"/>
                </a:ext>
              </a:extLst>
            </p:cNvPr>
            <p:cNvSpPr/>
            <p:nvPr/>
          </p:nvSpPr>
          <p:spPr>
            <a:xfrm>
              <a:off x="11578346" y="438154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1" name="任意多边形: 形状 727">
              <a:extLst>
                <a:ext uri="{FF2B5EF4-FFF2-40B4-BE49-F238E27FC236}">
                  <a16:creationId xmlns:a16="http://schemas.microsoft.com/office/drawing/2014/main" id="{4A07819A-FBDD-C347-A6AD-921B4692FAA9}"/>
                </a:ext>
              </a:extLst>
            </p:cNvPr>
            <p:cNvSpPr/>
            <p:nvPr/>
          </p:nvSpPr>
          <p:spPr>
            <a:xfrm>
              <a:off x="11578346" y="4457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2" name="任意多边形: 形状 728">
              <a:extLst>
                <a:ext uri="{FF2B5EF4-FFF2-40B4-BE49-F238E27FC236}">
                  <a16:creationId xmlns:a16="http://schemas.microsoft.com/office/drawing/2014/main" id="{A3267C08-B44B-4E43-BED2-D7505B659C23}"/>
                </a:ext>
              </a:extLst>
            </p:cNvPr>
            <p:cNvSpPr/>
            <p:nvPr/>
          </p:nvSpPr>
          <p:spPr>
            <a:xfrm>
              <a:off x="11578346" y="45334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3" name="任意多边形: 形状 729">
              <a:extLst>
                <a:ext uri="{FF2B5EF4-FFF2-40B4-BE49-F238E27FC236}">
                  <a16:creationId xmlns:a16="http://schemas.microsoft.com/office/drawing/2014/main" id="{23F78888-710A-9D4B-BD23-1020CF8E87EF}"/>
                </a:ext>
              </a:extLst>
            </p:cNvPr>
            <p:cNvSpPr/>
            <p:nvPr/>
          </p:nvSpPr>
          <p:spPr>
            <a:xfrm>
              <a:off x="11578346" y="42071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4" name="任意多边形: 形状 730">
              <a:extLst>
                <a:ext uri="{FF2B5EF4-FFF2-40B4-BE49-F238E27FC236}">
                  <a16:creationId xmlns:a16="http://schemas.microsoft.com/office/drawing/2014/main" id="{906C0C4D-63B9-354B-A4F1-B9486D44FDDA}"/>
                </a:ext>
              </a:extLst>
            </p:cNvPr>
            <p:cNvSpPr/>
            <p:nvPr/>
          </p:nvSpPr>
          <p:spPr>
            <a:xfrm>
              <a:off x="11578346" y="428311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5" name="任意多边形: 形状 731">
              <a:extLst>
                <a:ext uri="{FF2B5EF4-FFF2-40B4-BE49-F238E27FC236}">
                  <a16:creationId xmlns:a16="http://schemas.microsoft.com/office/drawing/2014/main" id="{AF9F4AAE-18CF-6C45-8779-40AEB97F105D}"/>
                </a:ext>
              </a:extLst>
            </p:cNvPr>
            <p:cNvSpPr/>
            <p:nvPr/>
          </p:nvSpPr>
          <p:spPr>
            <a:xfrm>
              <a:off x="11578346" y="4647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6" name="任意多边形: 形状 732">
              <a:extLst>
                <a:ext uri="{FF2B5EF4-FFF2-40B4-BE49-F238E27FC236}">
                  <a16:creationId xmlns:a16="http://schemas.microsoft.com/office/drawing/2014/main" id="{4CC18BDF-49A6-FD44-B70A-E170BE70B30D}"/>
                </a:ext>
              </a:extLst>
            </p:cNvPr>
            <p:cNvSpPr/>
            <p:nvPr/>
          </p:nvSpPr>
          <p:spPr>
            <a:xfrm>
              <a:off x="11578346" y="4723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27" name="任意多边形: 形状 733">
              <a:extLst>
                <a:ext uri="{FF2B5EF4-FFF2-40B4-BE49-F238E27FC236}">
                  <a16:creationId xmlns:a16="http://schemas.microsoft.com/office/drawing/2014/main" id="{3E0B2F95-B5A7-9344-98A1-683DDF5C1106}"/>
                </a:ext>
              </a:extLst>
            </p:cNvPr>
            <p:cNvSpPr/>
            <p:nvPr/>
          </p:nvSpPr>
          <p:spPr>
            <a:xfrm>
              <a:off x="11351500" y="349695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28" name="任意多边形: 形状 734">
              <a:extLst>
                <a:ext uri="{FF2B5EF4-FFF2-40B4-BE49-F238E27FC236}">
                  <a16:creationId xmlns:a16="http://schemas.microsoft.com/office/drawing/2014/main" id="{3852E7F1-EEE3-2241-956D-8A69334974E1}"/>
                </a:ext>
              </a:extLst>
            </p:cNvPr>
            <p:cNvSpPr/>
            <p:nvPr/>
          </p:nvSpPr>
          <p:spPr>
            <a:xfrm>
              <a:off x="11351500" y="34320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29" name="任意多边形: 形状 735">
              <a:extLst>
                <a:ext uri="{FF2B5EF4-FFF2-40B4-BE49-F238E27FC236}">
                  <a16:creationId xmlns:a16="http://schemas.microsoft.com/office/drawing/2014/main" id="{2E697A45-BB2D-6B41-8211-186E3AC2B5DE}"/>
                </a:ext>
              </a:extLst>
            </p:cNvPr>
            <p:cNvSpPr/>
            <p:nvPr/>
          </p:nvSpPr>
          <p:spPr>
            <a:xfrm>
              <a:off x="11351500" y="336722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0" name="任意多边形: 形状 736">
              <a:extLst>
                <a:ext uri="{FF2B5EF4-FFF2-40B4-BE49-F238E27FC236}">
                  <a16:creationId xmlns:a16="http://schemas.microsoft.com/office/drawing/2014/main" id="{78112013-10A0-2B4B-BBC1-AFF757C244A8}"/>
                </a:ext>
              </a:extLst>
            </p:cNvPr>
            <p:cNvSpPr/>
            <p:nvPr/>
          </p:nvSpPr>
          <p:spPr>
            <a:xfrm>
              <a:off x="11351500" y="323232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1" name="任意多边形: 形状 737">
              <a:extLst>
                <a:ext uri="{FF2B5EF4-FFF2-40B4-BE49-F238E27FC236}">
                  <a16:creationId xmlns:a16="http://schemas.microsoft.com/office/drawing/2014/main" id="{703F03D0-2F6A-8143-A583-73C60D6BE9DB}"/>
                </a:ext>
              </a:extLst>
            </p:cNvPr>
            <p:cNvSpPr/>
            <p:nvPr/>
          </p:nvSpPr>
          <p:spPr>
            <a:xfrm>
              <a:off x="11351500" y="316891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2" name="任意多边形: 形状 738">
              <a:extLst>
                <a:ext uri="{FF2B5EF4-FFF2-40B4-BE49-F238E27FC236}">
                  <a16:creationId xmlns:a16="http://schemas.microsoft.com/office/drawing/2014/main" id="{4722FC8C-55AF-B14F-B42E-E41B581FBE85}"/>
                </a:ext>
              </a:extLst>
            </p:cNvPr>
            <p:cNvSpPr/>
            <p:nvPr/>
          </p:nvSpPr>
          <p:spPr>
            <a:xfrm>
              <a:off x="11351500" y="310552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3" name="任意多边形: 形状 739">
              <a:extLst>
                <a:ext uri="{FF2B5EF4-FFF2-40B4-BE49-F238E27FC236}">
                  <a16:creationId xmlns:a16="http://schemas.microsoft.com/office/drawing/2014/main" id="{09538DB3-7563-8B41-9A9F-DC4ECBDD7B5F}"/>
                </a:ext>
              </a:extLst>
            </p:cNvPr>
            <p:cNvSpPr/>
            <p:nvPr/>
          </p:nvSpPr>
          <p:spPr>
            <a:xfrm>
              <a:off x="11351500" y="30421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4" name="任意多边形: 形状 740">
              <a:extLst>
                <a:ext uri="{FF2B5EF4-FFF2-40B4-BE49-F238E27FC236}">
                  <a16:creationId xmlns:a16="http://schemas.microsoft.com/office/drawing/2014/main" id="{CCCCA1C2-B1BD-4B48-881D-724B945E3842}"/>
                </a:ext>
              </a:extLst>
            </p:cNvPr>
            <p:cNvSpPr/>
            <p:nvPr/>
          </p:nvSpPr>
          <p:spPr>
            <a:xfrm>
              <a:off x="11351500" y="375201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5" name="任意多边形: 形状 741">
              <a:extLst>
                <a:ext uri="{FF2B5EF4-FFF2-40B4-BE49-F238E27FC236}">
                  <a16:creationId xmlns:a16="http://schemas.microsoft.com/office/drawing/2014/main" id="{48A7FF5D-4CB2-6142-A41C-ECCA1230A94F}"/>
                </a:ext>
              </a:extLst>
            </p:cNvPr>
            <p:cNvSpPr/>
            <p:nvPr/>
          </p:nvSpPr>
          <p:spPr>
            <a:xfrm>
              <a:off x="11351500" y="368862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6" name="任意多边形: 形状 742">
              <a:extLst>
                <a:ext uri="{FF2B5EF4-FFF2-40B4-BE49-F238E27FC236}">
                  <a16:creationId xmlns:a16="http://schemas.microsoft.com/office/drawing/2014/main" id="{41427DC1-C705-CD44-A933-AD402A26E03E}"/>
                </a:ext>
              </a:extLst>
            </p:cNvPr>
            <p:cNvSpPr/>
            <p:nvPr/>
          </p:nvSpPr>
          <p:spPr>
            <a:xfrm>
              <a:off x="11351500" y="362521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7" name="任意多边形: 形状 743">
              <a:extLst>
                <a:ext uri="{FF2B5EF4-FFF2-40B4-BE49-F238E27FC236}">
                  <a16:creationId xmlns:a16="http://schemas.microsoft.com/office/drawing/2014/main" id="{DECE93EC-BF25-FF46-A68C-EEAD9E0312FE}"/>
                </a:ext>
              </a:extLst>
            </p:cNvPr>
            <p:cNvSpPr/>
            <p:nvPr/>
          </p:nvSpPr>
          <p:spPr>
            <a:xfrm>
              <a:off x="11351500" y="356183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8" name="任意多边形: 形状 744">
              <a:extLst>
                <a:ext uri="{FF2B5EF4-FFF2-40B4-BE49-F238E27FC236}">
                  <a16:creationId xmlns:a16="http://schemas.microsoft.com/office/drawing/2014/main" id="{B5695B73-6CB9-544A-9457-E3B738E69767}"/>
                </a:ext>
              </a:extLst>
            </p:cNvPr>
            <p:cNvSpPr/>
            <p:nvPr/>
          </p:nvSpPr>
          <p:spPr>
            <a:xfrm>
              <a:off x="11351500" y="400486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39" name="任意多边形: 形状 745">
              <a:extLst>
                <a:ext uri="{FF2B5EF4-FFF2-40B4-BE49-F238E27FC236}">
                  <a16:creationId xmlns:a16="http://schemas.microsoft.com/office/drawing/2014/main" id="{24A18001-766D-9948-8010-2BA42696A231}"/>
                </a:ext>
              </a:extLst>
            </p:cNvPr>
            <p:cNvSpPr/>
            <p:nvPr/>
          </p:nvSpPr>
          <p:spPr>
            <a:xfrm>
              <a:off x="11351500" y="394148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40" name="任意多边形: 形状 746">
              <a:extLst>
                <a:ext uri="{FF2B5EF4-FFF2-40B4-BE49-F238E27FC236}">
                  <a16:creationId xmlns:a16="http://schemas.microsoft.com/office/drawing/2014/main" id="{68A06827-F5DF-654B-9FFE-5772C5CB7F1B}"/>
                </a:ext>
              </a:extLst>
            </p:cNvPr>
            <p:cNvSpPr/>
            <p:nvPr/>
          </p:nvSpPr>
          <p:spPr>
            <a:xfrm>
              <a:off x="11351500" y="38780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41" name="任意多边形: 形状 747">
              <a:extLst>
                <a:ext uri="{FF2B5EF4-FFF2-40B4-BE49-F238E27FC236}">
                  <a16:creationId xmlns:a16="http://schemas.microsoft.com/office/drawing/2014/main" id="{7C754B2F-0CE2-6047-98E4-2D6320DF7910}"/>
                </a:ext>
              </a:extLst>
            </p:cNvPr>
            <p:cNvSpPr/>
            <p:nvPr/>
          </p:nvSpPr>
          <p:spPr>
            <a:xfrm>
              <a:off x="12019194" y="6204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2" name="任意多边形: 形状 748">
              <a:extLst>
                <a:ext uri="{FF2B5EF4-FFF2-40B4-BE49-F238E27FC236}">
                  <a16:creationId xmlns:a16="http://schemas.microsoft.com/office/drawing/2014/main" id="{339AC896-5F27-7F4D-BD45-0531322E09F6}"/>
                </a:ext>
              </a:extLst>
            </p:cNvPr>
            <p:cNvSpPr/>
            <p:nvPr/>
          </p:nvSpPr>
          <p:spPr>
            <a:xfrm>
              <a:off x="12019194" y="62799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3" name="任意多边形: 形状 749">
              <a:extLst>
                <a:ext uri="{FF2B5EF4-FFF2-40B4-BE49-F238E27FC236}">
                  <a16:creationId xmlns:a16="http://schemas.microsoft.com/office/drawing/2014/main" id="{22FEF245-AA33-0A43-B67E-6FFD7D2BE801}"/>
                </a:ext>
              </a:extLst>
            </p:cNvPr>
            <p:cNvSpPr/>
            <p:nvPr/>
          </p:nvSpPr>
          <p:spPr>
            <a:xfrm>
              <a:off x="12019194" y="63558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4" name="任意多边形: 形状 750">
              <a:extLst>
                <a:ext uri="{FF2B5EF4-FFF2-40B4-BE49-F238E27FC236}">
                  <a16:creationId xmlns:a16="http://schemas.microsoft.com/office/drawing/2014/main" id="{A37FCF7A-7D8E-554A-AD39-1FC3A3249096}"/>
                </a:ext>
              </a:extLst>
            </p:cNvPr>
            <p:cNvSpPr/>
            <p:nvPr/>
          </p:nvSpPr>
          <p:spPr>
            <a:xfrm>
              <a:off x="12019194" y="595652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5" name="任意多边形: 形状 751">
              <a:extLst>
                <a:ext uri="{FF2B5EF4-FFF2-40B4-BE49-F238E27FC236}">
                  <a16:creationId xmlns:a16="http://schemas.microsoft.com/office/drawing/2014/main" id="{52582F38-0842-6F4A-A044-4B7501D6FDAE}"/>
                </a:ext>
              </a:extLst>
            </p:cNvPr>
            <p:cNvSpPr/>
            <p:nvPr/>
          </p:nvSpPr>
          <p:spPr>
            <a:xfrm>
              <a:off x="12019194" y="60324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6" name="任意多边形: 形状 752">
              <a:extLst>
                <a:ext uri="{FF2B5EF4-FFF2-40B4-BE49-F238E27FC236}">
                  <a16:creationId xmlns:a16="http://schemas.microsoft.com/office/drawing/2014/main" id="{9807B3F1-7A80-8747-AA3C-95AD7721F74E}"/>
                </a:ext>
              </a:extLst>
            </p:cNvPr>
            <p:cNvSpPr/>
            <p:nvPr/>
          </p:nvSpPr>
          <p:spPr>
            <a:xfrm>
              <a:off x="12019194" y="61083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7" name="任意多边形: 形状 753">
              <a:extLst>
                <a:ext uri="{FF2B5EF4-FFF2-40B4-BE49-F238E27FC236}">
                  <a16:creationId xmlns:a16="http://schemas.microsoft.com/office/drawing/2014/main" id="{6D864648-5DE7-454D-A492-245A66C5568B}"/>
                </a:ext>
              </a:extLst>
            </p:cNvPr>
            <p:cNvSpPr/>
            <p:nvPr/>
          </p:nvSpPr>
          <p:spPr>
            <a:xfrm>
              <a:off x="12019194" y="64318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8" name="任意多边形: 形状 754">
              <a:extLst>
                <a:ext uri="{FF2B5EF4-FFF2-40B4-BE49-F238E27FC236}">
                  <a16:creationId xmlns:a16="http://schemas.microsoft.com/office/drawing/2014/main" id="{C6BE72D0-1A6E-5649-BE66-BA9BC0FE1D08}"/>
                </a:ext>
              </a:extLst>
            </p:cNvPr>
            <p:cNvSpPr/>
            <p:nvPr/>
          </p:nvSpPr>
          <p:spPr>
            <a:xfrm>
              <a:off x="12019194" y="65077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49" name="任意多边形: 形状 755">
              <a:extLst>
                <a:ext uri="{FF2B5EF4-FFF2-40B4-BE49-F238E27FC236}">
                  <a16:creationId xmlns:a16="http://schemas.microsoft.com/office/drawing/2014/main" id="{BA09DDA4-1B3F-CF4F-A3DB-513F52B09E76}"/>
                </a:ext>
              </a:extLst>
            </p:cNvPr>
            <p:cNvSpPr/>
            <p:nvPr/>
          </p:nvSpPr>
          <p:spPr>
            <a:xfrm>
              <a:off x="12019194" y="65836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0" name="任意多边形: 形状 756">
              <a:extLst>
                <a:ext uri="{FF2B5EF4-FFF2-40B4-BE49-F238E27FC236}">
                  <a16:creationId xmlns:a16="http://schemas.microsoft.com/office/drawing/2014/main" id="{C724981F-6A23-3F48-AA0F-69106BAFF468}"/>
                </a:ext>
              </a:extLst>
            </p:cNvPr>
            <p:cNvSpPr/>
            <p:nvPr/>
          </p:nvSpPr>
          <p:spPr>
            <a:xfrm>
              <a:off x="12019194" y="66596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1" name="任意多边形: 形状 757">
              <a:extLst>
                <a:ext uri="{FF2B5EF4-FFF2-40B4-BE49-F238E27FC236}">
                  <a16:creationId xmlns:a16="http://schemas.microsoft.com/office/drawing/2014/main" id="{22BDD20E-49DA-8B45-B31E-03D84B0DE168}"/>
                </a:ext>
              </a:extLst>
            </p:cNvPr>
            <p:cNvSpPr/>
            <p:nvPr/>
          </p:nvSpPr>
          <p:spPr>
            <a:xfrm>
              <a:off x="12019194" y="67355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2" name="任意多边形: 形状 758">
              <a:extLst>
                <a:ext uri="{FF2B5EF4-FFF2-40B4-BE49-F238E27FC236}">
                  <a16:creationId xmlns:a16="http://schemas.microsoft.com/office/drawing/2014/main" id="{3B4F734D-07FC-EB47-884B-361CE63B5C93}"/>
                </a:ext>
              </a:extLst>
            </p:cNvPr>
            <p:cNvSpPr/>
            <p:nvPr/>
          </p:nvSpPr>
          <p:spPr>
            <a:xfrm>
              <a:off x="12019194"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3" name="任意多边形: 形状 759">
              <a:extLst>
                <a:ext uri="{FF2B5EF4-FFF2-40B4-BE49-F238E27FC236}">
                  <a16:creationId xmlns:a16="http://schemas.microsoft.com/office/drawing/2014/main" id="{AA38AD48-C9A2-AC41-BEFA-7404704A29F5}"/>
                </a:ext>
              </a:extLst>
            </p:cNvPr>
            <p:cNvSpPr/>
            <p:nvPr/>
          </p:nvSpPr>
          <p:spPr>
            <a:xfrm>
              <a:off x="11351500" y="38146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754" name="任意多边形: 形状 760">
              <a:extLst>
                <a:ext uri="{FF2B5EF4-FFF2-40B4-BE49-F238E27FC236}">
                  <a16:creationId xmlns:a16="http://schemas.microsoft.com/office/drawing/2014/main" id="{01441835-B022-3B4F-9B78-A4ED6B2E53B1}"/>
                </a:ext>
              </a:extLst>
            </p:cNvPr>
            <p:cNvSpPr/>
            <p:nvPr/>
          </p:nvSpPr>
          <p:spPr>
            <a:xfrm>
              <a:off x="11493179" y="27273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5" name="任意多边形: 形状 761">
              <a:extLst>
                <a:ext uri="{FF2B5EF4-FFF2-40B4-BE49-F238E27FC236}">
                  <a16:creationId xmlns:a16="http://schemas.microsoft.com/office/drawing/2014/main" id="{98FFA3A5-D9BC-514B-864A-65A7C5C4162A}"/>
                </a:ext>
              </a:extLst>
            </p:cNvPr>
            <p:cNvSpPr/>
            <p:nvPr/>
          </p:nvSpPr>
          <p:spPr>
            <a:xfrm>
              <a:off x="11493179" y="280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6" name="任意多边形: 形状 762">
              <a:extLst>
                <a:ext uri="{FF2B5EF4-FFF2-40B4-BE49-F238E27FC236}">
                  <a16:creationId xmlns:a16="http://schemas.microsoft.com/office/drawing/2014/main" id="{77588289-F863-B54D-AD00-842E9AB4823C}"/>
                </a:ext>
              </a:extLst>
            </p:cNvPr>
            <p:cNvSpPr/>
            <p:nvPr/>
          </p:nvSpPr>
          <p:spPr>
            <a:xfrm>
              <a:off x="11493179" y="287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7" name="任意多边形: 形状 763">
              <a:extLst>
                <a:ext uri="{FF2B5EF4-FFF2-40B4-BE49-F238E27FC236}">
                  <a16:creationId xmlns:a16="http://schemas.microsoft.com/office/drawing/2014/main" id="{BCE19863-BA46-9040-899F-384BCC96B4CE}"/>
                </a:ext>
              </a:extLst>
            </p:cNvPr>
            <p:cNvSpPr/>
            <p:nvPr/>
          </p:nvSpPr>
          <p:spPr>
            <a:xfrm>
              <a:off x="11493179" y="29551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8" name="任意多边形: 形状 764">
              <a:extLst>
                <a:ext uri="{FF2B5EF4-FFF2-40B4-BE49-F238E27FC236}">
                  <a16:creationId xmlns:a16="http://schemas.microsoft.com/office/drawing/2014/main" id="{7AD2EEE5-509C-6742-8BDE-F893BFA094A2}"/>
                </a:ext>
              </a:extLst>
            </p:cNvPr>
            <p:cNvSpPr/>
            <p:nvPr/>
          </p:nvSpPr>
          <p:spPr>
            <a:xfrm>
              <a:off x="11493179" y="30310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59" name="任意多边形: 形状 765">
              <a:extLst>
                <a:ext uri="{FF2B5EF4-FFF2-40B4-BE49-F238E27FC236}">
                  <a16:creationId xmlns:a16="http://schemas.microsoft.com/office/drawing/2014/main" id="{E40F8317-5E1B-EA4C-881E-840CC9555CF6}"/>
                </a:ext>
              </a:extLst>
            </p:cNvPr>
            <p:cNvSpPr/>
            <p:nvPr/>
          </p:nvSpPr>
          <p:spPr>
            <a:xfrm>
              <a:off x="11493179" y="31069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0" name="任意多边形: 形状 766">
              <a:extLst>
                <a:ext uri="{FF2B5EF4-FFF2-40B4-BE49-F238E27FC236}">
                  <a16:creationId xmlns:a16="http://schemas.microsoft.com/office/drawing/2014/main" id="{C529DAAC-51F5-C541-BEC1-0FFD75B25547}"/>
                </a:ext>
              </a:extLst>
            </p:cNvPr>
            <p:cNvSpPr/>
            <p:nvPr/>
          </p:nvSpPr>
          <p:spPr>
            <a:xfrm>
              <a:off x="11493179" y="318289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1" name="任意多边形: 形状 767">
              <a:extLst>
                <a:ext uri="{FF2B5EF4-FFF2-40B4-BE49-F238E27FC236}">
                  <a16:creationId xmlns:a16="http://schemas.microsoft.com/office/drawing/2014/main" id="{FB53BBF0-24E7-6E42-81CE-3C6B09634A0E}"/>
                </a:ext>
              </a:extLst>
            </p:cNvPr>
            <p:cNvSpPr/>
            <p:nvPr/>
          </p:nvSpPr>
          <p:spPr>
            <a:xfrm>
              <a:off x="11493179" y="32588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2" name="任意多边形: 形状 768">
              <a:extLst>
                <a:ext uri="{FF2B5EF4-FFF2-40B4-BE49-F238E27FC236}">
                  <a16:creationId xmlns:a16="http://schemas.microsoft.com/office/drawing/2014/main" id="{533B1923-5F7B-7940-98A5-6459C318D5BA}"/>
                </a:ext>
              </a:extLst>
            </p:cNvPr>
            <p:cNvSpPr/>
            <p:nvPr/>
          </p:nvSpPr>
          <p:spPr>
            <a:xfrm>
              <a:off x="11493179" y="3334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3" name="任意多边形: 形状 769">
              <a:extLst>
                <a:ext uri="{FF2B5EF4-FFF2-40B4-BE49-F238E27FC236}">
                  <a16:creationId xmlns:a16="http://schemas.microsoft.com/office/drawing/2014/main" id="{450EEF70-DA40-0F43-B15A-6364DD44A5BE}"/>
                </a:ext>
              </a:extLst>
            </p:cNvPr>
            <p:cNvSpPr/>
            <p:nvPr/>
          </p:nvSpPr>
          <p:spPr>
            <a:xfrm>
              <a:off x="11493179" y="341068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4" name="任意多边形: 形状 770">
              <a:extLst>
                <a:ext uri="{FF2B5EF4-FFF2-40B4-BE49-F238E27FC236}">
                  <a16:creationId xmlns:a16="http://schemas.microsoft.com/office/drawing/2014/main" id="{E7A83FBC-B546-1243-8743-5A55C1AEF14F}"/>
                </a:ext>
              </a:extLst>
            </p:cNvPr>
            <p:cNvSpPr/>
            <p:nvPr/>
          </p:nvSpPr>
          <p:spPr>
            <a:xfrm>
              <a:off x="11493179" y="348661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5" name="任意多边形: 形状 771">
              <a:extLst>
                <a:ext uri="{FF2B5EF4-FFF2-40B4-BE49-F238E27FC236}">
                  <a16:creationId xmlns:a16="http://schemas.microsoft.com/office/drawing/2014/main" id="{4C2B73BB-789B-C54C-AC77-454FC3F10656}"/>
                </a:ext>
              </a:extLst>
            </p:cNvPr>
            <p:cNvSpPr/>
            <p:nvPr/>
          </p:nvSpPr>
          <p:spPr>
            <a:xfrm>
              <a:off x="11493179" y="3562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6" name="任意多边形: 形状 772">
              <a:extLst>
                <a:ext uri="{FF2B5EF4-FFF2-40B4-BE49-F238E27FC236}">
                  <a16:creationId xmlns:a16="http://schemas.microsoft.com/office/drawing/2014/main" id="{6D89FBFE-C43D-254C-A838-2842003F361D}"/>
                </a:ext>
              </a:extLst>
            </p:cNvPr>
            <p:cNvSpPr/>
            <p:nvPr/>
          </p:nvSpPr>
          <p:spPr>
            <a:xfrm>
              <a:off x="11578346" y="26038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7" name="任意多边形: 形状 773">
              <a:extLst>
                <a:ext uri="{FF2B5EF4-FFF2-40B4-BE49-F238E27FC236}">
                  <a16:creationId xmlns:a16="http://schemas.microsoft.com/office/drawing/2014/main" id="{91B00CDB-27EC-7D4B-A60D-5102EDA2F7C8}"/>
                </a:ext>
              </a:extLst>
            </p:cNvPr>
            <p:cNvSpPr/>
            <p:nvPr/>
          </p:nvSpPr>
          <p:spPr>
            <a:xfrm>
              <a:off x="11578346" y="26797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8" name="任意多边形: 形状 774">
              <a:extLst>
                <a:ext uri="{FF2B5EF4-FFF2-40B4-BE49-F238E27FC236}">
                  <a16:creationId xmlns:a16="http://schemas.microsoft.com/office/drawing/2014/main" id="{B390D9BB-6ADD-B04D-9CCC-F64B94848FCB}"/>
                </a:ext>
              </a:extLst>
            </p:cNvPr>
            <p:cNvSpPr/>
            <p:nvPr/>
          </p:nvSpPr>
          <p:spPr>
            <a:xfrm>
              <a:off x="11578346" y="27557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69" name="任意多边形: 形状 775">
              <a:extLst>
                <a:ext uri="{FF2B5EF4-FFF2-40B4-BE49-F238E27FC236}">
                  <a16:creationId xmlns:a16="http://schemas.microsoft.com/office/drawing/2014/main" id="{A150D75D-A6DE-B243-B41B-7885F2FA0829}"/>
                </a:ext>
              </a:extLst>
            </p:cNvPr>
            <p:cNvSpPr/>
            <p:nvPr/>
          </p:nvSpPr>
          <p:spPr>
            <a:xfrm>
              <a:off x="11578346" y="28316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0" name="任意多边形: 形状 776">
              <a:extLst>
                <a:ext uri="{FF2B5EF4-FFF2-40B4-BE49-F238E27FC236}">
                  <a16:creationId xmlns:a16="http://schemas.microsoft.com/office/drawing/2014/main" id="{347AD554-B927-AC49-847D-810134623471}"/>
                </a:ext>
              </a:extLst>
            </p:cNvPr>
            <p:cNvSpPr/>
            <p:nvPr/>
          </p:nvSpPr>
          <p:spPr>
            <a:xfrm>
              <a:off x="11578346" y="29075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1" name="任意多边形: 形状 777">
              <a:extLst>
                <a:ext uri="{FF2B5EF4-FFF2-40B4-BE49-F238E27FC236}">
                  <a16:creationId xmlns:a16="http://schemas.microsoft.com/office/drawing/2014/main" id="{EA029A03-B4D0-E943-9747-325815648D6E}"/>
                </a:ext>
              </a:extLst>
            </p:cNvPr>
            <p:cNvSpPr/>
            <p:nvPr/>
          </p:nvSpPr>
          <p:spPr>
            <a:xfrm>
              <a:off x="11578346" y="29835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2" name="任意多边形: 形状 778">
              <a:extLst>
                <a:ext uri="{FF2B5EF4-FFF2-40B4-BE49-F238E27FC236}">
                  <a16:creationId xmlns:a16="http://schemas.microsoft.com/office/drawing/2014/main" id="{19562F20-0F5B-F14E-95CC-65CFFACC711B}"/>
                </a:ext>
              </a:extLst>
            </p:cNvPr>
            <p:cNvSpPr/>
            <p:nvPr/>
          </p:nvSpPr>
          <p:spPr>
            <a:xfrm>
              <a:off x="11578346" y="323376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3" name="任意多边形: 形状 779">
              <a:extLst>
                <a:ext uri="{FF2B5EF4-FFF2-40B4-BE49-F238E27FC236}">
                  <a16:creationId xmlns:a16="http://schemas.microsoft.com/office/drawing/2014/main" id="{A9418536-4271-484B-812F-707E4FB3679F}"/>
                </a:ext>
              </a:extLst>
            </p:cNvPr>
            <p:cNvSpPr/>
            <p:nvPr/>
          </p:nvSpPr>
          <p:spPr>
            <a:xfrm>
              <a:off x="11578346" y="330969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4" name="任意多边形: 形状 780">
              <a:extLst>
                <a:ext uri="{FF2B5EF4-FFF2-40B4-BE49-F238E27FC236}">
                  <a16:creationId xmlns:a16="http://schemas.microsoft.com/office/drawing/2014/main" id="{800F9A14-657C-3E45-9493-04D194A0DE99}"/>
                </a:ext>
              </a:extLst>
            </p:cNvPr>
            <p:cNvSpPr/>
            <p:nvPr/>
          </p:nvSpPr>
          <p:spPr>
            <a:xfrm>
              <a:off x="11578346" y="33856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5" name="任意多边形: 形状 781">
              <a:extLst>
                <a:ext uri="{FF2B5EF4-FFF2-40B4-BE49-F238E27FC236}">
                  <a16:creationId xmlns:a16="http://schemas.microsoft.com/office/drawing/2014/main" id="{E88D4998-DE57-7941-A8CB-65742BEE1053}"/>
                </a:ext>
              </a:extLst>
            </p:cNvPr>
            <p:cNvSpPr/>
            <p:nvPr/>
          </p:nvSpPr>
          <p:spPr>
            <a:xfrm>
              <a:off x="11578346" y="30594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6" name="任意多边形: 形状 782">
              <a:extLst>
                <a:ext uri="{FF2B5EF4-FFF2-40B4-BE49-F238E27FC236}">
                  <a16:creationId xmlns:a16="http://schemas.microsoft.com/office/drawing/2014/main" id="{4D86F381-12C6-8445-8A8D-CDFD53147132}"/>
                </a:ext>
              </a:extLst>
            </p:cNvPr>
            <p:cNvSpPr/>
            <p:nvPr/>
          </p:nvSpPr>
          <p:spPr>
            <a:xfrm>
              <a:off x="11578346" y="31353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7" name="任意多边形: 形状 783">
              <a:extLst>
                <a:ext uri="{FF2B5EF4-FFF2-40B4-BE49-F238E27FC236}">
                  <a16:creationId xmlns:a16="http://schemas.microsoft.com/office/drawing/2014/main" id="{677A863A-6ABC-7842-9099-BB00AF058781}"/>
                </a:ext>
              </a:extLst>
            </p:cNvPr>
            <p:cNvSpPr/>
            <p:nvPr/>
          </p:nvSpPr>
          <p:spPr>
            <a:xfrm>
              <a:off x="11578346" y="34995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8" name="任意多边形: 形状 784">
              <a:extLst>
                <a:ext uri="{FF2B5EF4-FFF2-40B4-BE49-F238E27FC236}">
                  <a16:creationId xmlns:a16="http://schemas.microsoft.com/office/drawing/2014/main" id="{A261503F-229F-B44B-A943-3677858B3EB0}"/>
                </a:ext>
              </a:extLst>
            </p:cNvPr>
            <p:cNvSpPr/>
            <p:nvPr/>
          </p:nvSpPr>
          <p:spPr>
            <a:xfrm>
              <a:off x="11578346" y="3575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79" name="任意多边形: 形状 785">
              <a:extLst>
                <a:ext uri="{FF2B5EF4-FFF2-40B4-BE49-F238E27FC236}">
                  <a16:creationId xmlns:a16="http://schemas.microsoft.com/office/drawing/2014/main" id="{BDFCAF79-1748-9A4A-ABB5-56AA5129CE59}"/>
                </a:ext>
              </a:extLst>
            </p:cNvPr>
            <p:cNvSpPr/>
            <p:nvPr/>
          </p:nvSpPr>
          <p:spPr>
            <a:xfrm>
              <a:off x="11578346" y="6102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0" name="任意多边形: 形状 786">
              <a:extLst>
                <a:ext uri="{FF2B5EF4-FFF2-40B4-BE49-F238E27FC236}">
                  <a16:creationId xmlns:a16="http://schemas.microsoft.com/office/drawing/2014/main" id="{4609B941-421E-4844-A0E1-5635AE8373A2}"/>
                </a:ext>
              </a:extLst>
            </p:cNvPr>
            <p:cNvSpPr/>
            <p:nvPr/>
          </p:nvSpPr>
          <p:spPr>
            <a:xfrm>
              <a:off x="11578346" y="6178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1" name="任意多边形: 形状 787">
              <a:extLst>
                <a:ext uri="{FF2B5EF4-FFF2-40B4-BE49-F238E27FC236}">
                  <a16:creationId xmlns:a16="http://schemas.microsoft.com/office/drawing/2014/main" id="{B16D2F8D-8E05-B347-89A6-CA6D34794443}"/>
                </a:ext>
              </a:extLst>
            </p:cNvPr>
            <p:cNvSpPr/>
            <p:nvPr/>
          </p:nvSpPr>
          <p:spPr>
            <a:xfrm>
              <a:off x="11578346" y="6286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2" name="任意多边形: 形状 788">
              <a:extLst>
                <a:ext uri="{FF2B5EF4-FFF2-40B4-BE49-F238E27FC236}">
                  <a16:creationId xmlns:a16="http://schemas.microsoft.com/office/drawing/2014/main" id="{238914A1-A6A2-CA4F-BD05-5D13E1312825}"/>
                </a:ext>
              </a:extLst>
            </p:cNvPr>
            <p:cNvSpPr/>
            <p:nvPr/>
          </p:nvSpPr>
          <p:spPr>
            <a:xfrm>
              <a:off x="11578346" y="6365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3" name="任意多边形: 形状 789">
              <a:extLst>
                <a:ext uri="{FF2B5EF4-FFF2-40B4-BE49-F238E27FC236}">
                  <a16:creationId xmlns:a16="http://schemas.microsoft.com/office/drawing/2014/main" id="{62C78033-7CC0-0249-B5B3-4FA666E8AE38}"/>
                </a:ext>
              </a:extLst>
            </p:cNvPr>
            <p:cNvSpPr/>
            <p:nvPr/>
          </p:nvSpPr>
          <p:spPr>
            <a:xfrm>
              <a:off x="11493179"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4" name="任意多边形: 形状 790">
              <a:extLst>
                <a:ext uri="{FF2B5EF4-FFF2-40B4-BE49-F238E27FC236}">
                  <a16:creationId xmlns:a16="http://schemas.microsoft.com/office/drawing/2014/main" id="{C0DC455D-0256-5941-BC71-672943938F2A}"/>
                </a:ext>
              </a:extLst>
            </p:cNvPr>
            <p:cNvSpPr/>
            <p:nvPr/>
          </p:nvSpPr>
          <p:spPr>
            <a:xfrm>
              <a:off x="11493179"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5" name="任意多边形: 形状 791">
              <a:extLst>
                <a:ext uri="{FF2B5EF4-FFF2-40B4-BE49-F238E27FC236}">
                  <a16:creationId xmlns:a16="http://schemas.microsoft.com/office/drawing/2014/main" id="{0A038A52-1BBB-2C44-8BD1-73435DF0B6F2}"/>
                </a:ext>
              </a:extLst>
            </p:cNvPr>
            <p:cNvSpPr/>
            <p:nvPr/>
          </p:nvSpPr>
          <p:spPr>
            <a:xfrm>
              <a:off x="11493179"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6" name="任意多边形: 形状 792">
              <a:extLst>
                <a:ext uri="{FF2B5EF4-FFF2-40B4-BE49-F238E27FC236}">
                  <a16:creationId xmlns:a16="http://schemas.microsoft.com/office/drawing/2014/main" id="{A7BF77F0-6A4D-1741-B4FF-0A510193A885}"/>
                </a:ext>
              </a:extLst>
            </p:cNvPr>
            <p:cNvSpPr/>
            <p:nvPr/>
          </p:nvSpPr>
          <p:spPr>
            <a:xfrm>
              <a:off x="11493179"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7" name="任意多边形: 形状 793">
              <a:extLst>
                <a:ext uri="{FF2B5EF4-FFF2-40B4-BE49-F238E27FC236}">
                  <a16:creationId xmlns:a16="http://schemas.microsoft.com/office/drawing/2014/main" id="{F872CC53-1588-A84E-A02B-DB3B1297681F}"/>
                </a:ext>
              </a:extLst>
            </p:cNvPr>
            <p:cNvSpPr/>
            <p:nvPr/>
          </p:nvSpPr>
          <p:spPr>
            <a:xfrm>
              <a:off x="11578346"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8" name="任意多边形: 形状 794">
              <a:extLst>
                <a:ext uri="{FF2B5EF4-FFF2-40B4-BE49-F238E27FC236}">
                  <a16:creationId xmlns:a16="http://schemas.microsoft.com/office/drawing/2014/main" id="{28C6EF91-CF73-2745-86B6-512CFDF2E1D3}"/>
                </a:ext>
              </a:extLst>
            </p:cNvPr>
            <p:cNvSpPr/>
            <p:nvPr/>
          </p:nvSpPr>
          <p:spPr>
            <a:xfrm>
              <a:off x="11578346"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89" name="任意多边形: 形状 795">
              <a:extLst>
                <a:ext uri="{FF2B5EF4-FFF2-40B4-BE49-F238E27FC236}">
                  <a16:creationId xmlns:a16="http://schemas.microsoft.com/office/drawing/2014/main" id="{1EC792BE-9E07-B34A-8BA2-5F607ECB69A0}"/>
                </a:ext>
              </a:extLst>
            </p:cNvPr>
            <p:cNvSpPr/>
            <p:nvPr/>
          </p:nvSpPr>
          <p:spPr>
            <a:xfrm>
              <a:off x="11578346"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90" name="任意多边形: 形状 796">
              <a:extLst>
                <a:ext uri="{FF2B5EF4-FFF2-40B4-BE49-F238E27FC236}">
                  <a16:creationId xmlns:a16="http://schemas.microsoft.com/office/drawing/2014/main" id="{4489F5F8-3C57-954E-81AC-E16C61DFA805}"/>
                </a:ext>
              </a:extLst>
            </p:cNvPr>
            <p:cNvSpPr/>
            <p:nvPr/>
          </p:nvSpPr>
          <p:spPr>
            <a:xfrm>
              <a:off x="11578346"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a:p>
          </p:txBody>
        </p:sp>
        <p:sp>
          <p:nvSpPr>
            <p:cNvPr id="791" name="任意多边形: 形状 797">
              <a:extLst>
                <a:ext uri="{FF2B5EF4-FFF2-40B4-BE49-F238E27FC236}">
                  <a16:creationId xmlns:a16="http://schemas.microsoft.com/office/drawing/2014/main" id="{69EA5771-A8BD-4246-A803-5A79DF6DF844}"/>
                </a:ext>
              </a:extLst>
            </p:cNvPr>
            <p:cNvSpPr/>
            <p:nvPr/>
          </p:nvSpPr>
          <p:spPr>
            <a:xfrm>
              <a:off x="10885875" y="6765040"/>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a:p>
          </p:txBody>
        </p:sp>
        <p:sp>
          <p:nvSpPr>
            <p:cNvPr id="792" name="任意多边形: 形状 798">
              <a:extLst>
                <a:ext uri="{FF2B5EF4-FFF2-40B4-BE49-F238E27FC236}">
                  <a16:creationId xmlns:a16="http://schemas.microsoft.com/office/drawing/2014/main" id="{618BCCC1-E3E4-0A4D-9EF0-72BD39EEC7E0}"/>
                </a:ext>
              </a:extLst>
            </p:cNvPr>
            <p:cNvSpPr/>
            <p:nvPr/>
          </p:nvSpPr>
          <p:spPr>
            <a:xfrm>
              <a:off x="10893472" y="671725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793" name="任意多边形: 形状 799">
              <a:extLst>
                <a:ext uri="{FF2B5EF4-FFF2-40B4-BE49-F238E27FC236}">
                  <a16:creationId xmlns:a16="http://schemas.microsoft.com/office/drawing/2014/main" id="{C7452EF8-D349-894B-A12E-575FC5C2EE58}"/>
                </a:ext>
              </a:extLst>
            </p:cNvPr>
            <p:cNvSpPr/>
            <p:nvPr/>
          </p:nvSpPr>
          <p:spPr>
            <a:xfrm>
              <a:off x="10893472" y="667523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a:p>
          </p:txBody>
        </p:sp>
        <p:sp>
          <p:nvSpPr>
            <p:cNvPr id="794" name="任意多边形: 形状 800">
              <a:extLst>
                <a:ext uri="{FF2B5EF4-FFF2-40B4-BE49-F238E27FC236}">
                  <a16:creationId xmlns:a16="http://schemas.microsoft.com/office/drawing/2014/main" id="{ACA6D5E7-FD26-C541-8303-6A3CF2B09E4C}"/>
                </a:ext>
              </a:extLst>
            </p:cNvPr>
            <p:cNvSpPr/>
            <p:nvPr/>
          </p:nvSpPr>
          <p:spPr>
            <a:xfrm>
              <a:off x="11149064" y="5105424"/>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a:p>
          </p:txBody>
        </p:sp>
        <p:sp>
          <p:nvSpPr>
            <p:cNvPr id="795" name="任意多边形: 形状 801">
              <a:extLst>
                <a:ext uri="{FF2B5EF4-FFF2-40B4-BE49-F238E27FC236}">
                  <a16:creationId xmlns:a16="http://schemas.microsoft.com/office/drawing/2014/main" id="{6D8DF56D-9EF7-5A48-BAF0-34FB66A87575}"/>
                </a:ext>
              </a:extLst>
            </p:cNvPr>
            <p:cNvSpPr/>
            <p:nvPr/>
          </p:nvSpPr>
          <p:spPr>
            <a:xfrm>
              <a:off x="11149064" y="5467069"/>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a:p>
          </p:txBody>
        </p:sp>
        <p:sp>
          <p:nvSpPr>
            <p:cNvPr id="796" name="任意多边形: 形状 802">
              <a:extLst>
                <a:ext uri="{FF2B5EF4-FFF2-40B4-BE49-F238E27FC236}">
                  <a16:creationId xmlns:a16="http://schemas.microsoft.com/office/drawing/2014/main" id="{4199E1E8-7695-114D-ABAF-3AA65CEC6A9A}"/>
                </a:ext>
              </a:extLst>
            </p:cNvPr>
            <p:cNvSpPr/>
            <p:nvPr/>
          </p:nvSpPr>
          <p:spPr>
            <a:xfrm>
              <a:off x="12019133" y="35292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797" name="任意多边形: 形状 803">
              <a:extLst>
                <a:ext uri="{FF2B5EF4-FFF2-40B4-BE49-F238E27FC236}">
                  <a16:creationId xmlns:a16="http://schemas.microsoft.com/office/drawing/2014/main" id="{55FCFDF2-E8FD-E145-95E6-030F78B6B95A}"/>
                </a:ext>
              </a:extLst>
            </p:cNvPr>
            <p:cNvSpPr/>
            <p:nvPr/>
          </p:nvSpPr>
          <p:spPr>
            <a:xfrm>
              <a:off x="12019133" y="362208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798" name="任意多边形: 形状 804">
              <a:extLst>
                <a:ext uri="{FF2B5EF4-FFF2-40B4-BE49-F238E27FC236}">
                  <a16:creationId xmlns:a16="http://schemas.microsoft.com/office/drawing/2014/main" id="{8474B21E-ADBC-724F-942D-020A7F0C7E43}"/>
                </a:ext>
              </a:extLst>
            </p:cNvPr>
            <p:cNvSpPr/>
            <p:nvPr/>
          </p:nvSpPr>
          <p:spPr>
            <a:xfrm>
              <a:off x="12019133" y="37148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endParaRPr lang="zh-CN" altLang="en-US"/>
            </a:p>
          </p:txBody>
        </p:sp>
        <p:sp>
          <p:nvSpPr>
            <p:cNvPr id="799" name="任意多边形: 形状 805">
              <a:extLst>
                <a:ext uri="{FF2B5EF4-FFF2-40B4-BE49-F238E27FC236}">
                  <a16:creationId xmlns:a16="http://schemas.microsoft.com/office/drawing/2014/main" id="{EAE5AE8C-3CB2-D24F-8F54-840D9910EB6A}"/>
                </a:ext>
              </a:extLst>
            </p:cNvPr>
            <p:cNvSpPr/>
            <p:nvPr/>
          </p:nvSpPr>
          <p:spPr>
            <a:xfrm>
              <a:off x="12019133" y="380765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00" name="任意多边形: 形状 806">
              <a:extLst>
                <a:ext uri="{FF2B5EF4-FFF2-40B4-BE49-F238E27FC236}">
                  <a16:creationId xmlns:a16="http://schemas.microsoft.com/office/drawing/2014/main" id="{02C0F179-0CCE-4948-A91B-96CE6DCF8A76}"/>
                </a:ext>
              </a:extLst>
            </p:cNvPr>
            <p:cNvSpPr/>
            <p:nvPr/>
          </p:nvSpPr>
          <p:spPr>
            <a:xfrm>
              <a:off x="12019133" y="390045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01" name="任意多边形: 形状 807">
              <a:extLst>
                <a:ext uri="{FF2B5EF4-FFF2-40B4-BE49-F238E27FC236}">
                  <a16:creationId xmlns:a16="http://schemas.microsoft.com/office/drawing/2014/main" id="{B1382C8E-0D6B-A64C-861F-ECE06E96B3AC}"/>
                </a:ext>
              </a:extLst>
            </p:cNvPr>
            <p:cNvSpPr/>
            <p:nvPr/>
          </p:nvSpPr>
          <p:spPr>
            <a:xfrm>
              <a:off x="12019133" y="39932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endParaRPr lang="zh-CN" altLang="en-US"/>
            </a:p>
          </p:txBody>
        </p:sp>
        <p:sp>
          <p:nvSpPr>
            <p:cNvPr id="802" name="任意多边形: 形状 808">
              <a:extLst>
                <a:ext uri="{FF2B5EF4-FFF2-40B4-BE49-F238E27FC236}">
                  <a16:creationId xmlns:a16="http://schemas.microsoft.com/office/drawing/2014/main" id="{BDC0F0E7-BD59-0943-A962-1DB4B2ADD2B6}"/>
                </a:ext>
              </a:extLst>
            </p:cNvPr>
            <p:cNvSpPr/>
            <p:nvPr/>
          </p:nvSpPr>
          <p:spPr>
            <a:xfrm>
              <a:off x="12019133" y="408602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03" name="任意多边形: 形状 809">
              <a:extLst>
                <a:ext uri="{FF2B5EF4-FFF2-40B4-BE49-F238E27FC236}">
                  <a16:creationId xmlns:a16="http://schemas.microsoft.com/office/drawing/2014/main" id="{74F96A83-CF0C-4C40-AA9F-2107E4572648}"/>
                </a:ext>
              </a:extLst>
            </p:cNvPr>
            <p:cNvSpPr/>
            <p:nvPr/>
          </p:nvSpPr>
          <p:spPr>
            <a:xfrm>
              <a:off x="12019133" y="417882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04" name="任意多边形: 形状 810">
              <a:extLst>
                <a:ext uri="{FF2B5EF4-FFF2-40B4-BE49-F238E27FC236}">
                  <a16:creationId xmlns:a16="http://schemas.microsoft.com/office/drawing/2014/main" id="{18520C75-592C-5C4B-83A2-6AEB3C074D6C}"/>
                </a:ext>
              </a:extLst>
            </p:cNvPr>
            <p:cNvSpPr/>
            <p:nvPr/>
          </p:nvSpPr>
          <p:spPr>
            <a:xfrm>
              <a:off x="11782429" y="2529716"/>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a:p>
          </p:txBody>
        </p:sp>
        <p:sp>
          <p:nvSpPr>
            <p:cNvPr id="805" name="任意多边形: 形状 811">
              <a:extLst>
                <a:ext uri="{FF2B5EF4-FFF2-40B4-BE49-F238E27FC236}">
                  <a16:creationId xmlns:a16="http://schemas.microsoft.com/office/drawing/2014/main" id="{CB45A777-3BDB-BA45-908D-3644FCF87704}"/>
                </a:ext>
              </a:extLst>
            </p:cNvPr>
            <p:cNvSpPr/>
            <p:nvPr/>
          </p:nvSpPr>
          <p:spPr>
            <a:xfrm>
              <a:off x="11782429" y="262251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806" name="任意多边形: 形状 812">
              <a:extLst>
                <a:ext uri="{FF2B5EF4-FFF2-40B4-BE49-F238E27FC236}">
                  <a16:creationId xmlns:a16="http://schemas.microsoft.com/office/drawing/2014/main" id="{6EA97E32-3505-094A-9BAF-5A3D2266E2F4}"/>
                </a:ext>
              </a:extLst>
            </p:cNvPr>
            <p:cNvSpPr/>
            <p:nvPr/>
          </p:nvSpPr>
          <p:spPr>
            <a:xfrm>
              <a:off x="11782429" y="2715285"/>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a:p>
          </p:txBody>
        </p:sp>
        <p:sp>
          <p:nvSpPr>
            <p:cNvPr id="807" name="任意多边形: 形状 813">
              <a:extLst>
                <a:ext uri="{FF2B5EF4-FFF2-40B4-BE49-F238E27FC236}">
                  <a16:creationId xmlns:a16="http://schemas.microsoft.com/office/drawing/2014/main" id="{EE153367-1E35-E54C-AF79-D5FF51B7F0A0}"/>
                </a:ext>
              </a:extLst>
            </p:cNvPr>
            <p:cNvSpPr/>
            <p:nvPr/>
          </p:nvSpPr>
          <p:spPr>
            <a:xfrm>
              <a:off x="11782429" y="2900883"/>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808" name="任意多边形: 形状 814">
              <a:extLst>
                <a:ext uri="{FF2B5EF4-FFF2-40B4-BE49-F238E27FC236}">
                  <a16:creationId xmlns:a16="http://schemas.microsoft.com/office/drawing/2014/main" id="{81422271-3876-CA45-BF56-231C8B658CBD}"/>
                </a:ext>
              </a:extLst>
            </p:cNvPr>
            <p:cNvSpPr/>
            <p:nvPr/>
          </p:nvSpPr>
          <p:spPr>
            <a:xfrm>
              <a:off x="11782429" y="2993683"/>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a:p>
          </p:txBody>
        </p:sp>
        <p:sp>
          <p:nvSpPr>
            <p:cNvPr id="809" name="任意多边形: 形状 815">
              <a:extLst>
                <a:ext uri="{FF2B5EF4-FFF2-40B4-BE49-F238E27FC236}">
                  <a16:creationId xmlns:a16="http://schemas.microsoft.com/office/drawing/2014/main" id="{6391B4B7-FBED-884B-BC3A-49D50DF999A3}"/>
                </a:ext>
              </a:extLst>
            </p:cNvPr>
            <p:cNvSpPr/>
            <p:nvPr/>
          </p:nvSpPr>
          <p:spPr>
            <a:xfrm>
              <a:off x="11782429" y="3142969"/>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endParaRPr lang="zh-CN" altLang="en-US"/>
            </a:p>
          </p:txBody>
        </p:sp>
        <p:sp>
          <p:nvSpPr>
            <p:cNvPr id="810" name="任意多边形: 形状 816">
              <a:extLst>
                <a:ext uri="{FF2B5EF4-FFF2-40B4-BE49-F238E27FC236}">
                  <a16:creationId xmlns:a16="http://schemas.microsoft.com/office/drawing/2014/main" id="{94C0CEBC-00AA-3042-AF3A-A8F727DCCAEA}"/>
                </a:ext>
              </a:extLst>
            </p:cNvPr>
            <p:cNvSpPr/>
            <p:nvPr/>
          </p:nvSpPr>
          <p:spPr>
            <a:xfrm>
              <a:off x="12019133" y="427161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11" name="任意多边形: 形状 817">
              <a:extLst>
                <a:ext uri="{FF2B5EF4-FFF2-40B4-BE49-F238E27FC236}">
                  <a16:creationId xmlns:a16="http://schemas.microsoft.com/office/drawing/2014/main" id="{233CF9CC-033A-EA46-8F94-58E2A22FDC1C}"/>
                </a:ext>
              </a:extLst>
            </p:cNvPr>
            <p:cNvSpPr/>
            <p:nvPr/>
          </p:nvSpPr>
          <p:spPr>
            <a:xfrm>
              <a:off x="12019133" y="436438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a:p>
          </p:txBody>
        </p:sp>
        <p:sp>
          <p:nvSpPr>
            <p:cNvPr id="812" name="任意多边形: 形状 818">
              <a:extLst>
                <a:ext uri="{FF2B5EF4-FFF2-40B4-BE49-F238E27FC236}">
                  <a16:creationId xmlns:a16="http://schemas.microsoft.com/office/drawing/2014/main" id="{334F925E-B2C5-3F42-BF76-BF012E7E6303}"/>
                </a:ext>
              </a:extLst>
            </p:cNvPr>
            <p:cNvSpPr/>
            <p:nvPr/>
          </p:nvSpPr>
          <p:spPr>
            <a:xfrm>
              <a:off x="12019133" y="44571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13" name="任意多边形: 形状 819">
              <a:extLst>
                <a:ext uri="{FF2B5EF4-FFF2-40B4-BE49-F238E27FC236}">
                  <a16:creationId xmlns:a16="http://schemas.microsoft.com/office/drawing/2014/main" id="{0909F059-AB1A-F64A-BFDB-A4857AFA68C0}"/>
                </a:ext>
              </a:extLst>
            </p:cNvPr>
            <p:cNvSpPr/>
            <p:nvPr/>
          </p:nvSpPr>
          <p:spPr>
            <a:xfrm>
              <a:off x="12019133" y="45499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14" name="任意多边形: 形状 820">
              <a:extLst>
                <a:ext uri="{FF2B5EF4-FFF2-40B4-BE49-F238E27FC236}">
                  <a16:creationId xmlns:a16="http://schemas.microsoft.com/office/drawing/2014/main" id="{5BD8A384-63FC-134D-B61C-2204BEC97344}"/>
                </a:ext>
              </a:extLst>
            </p:cNvPr>
            <p:cNvSpPr/>
            <p:nvPr/>
          </p:nvSpPr>
          <p:spPr>
            <a:xfrm>
              <a:off x="12019133" y="464278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15" name="任意多边形: 形状 821">
              <a:extLst>
                <a:ext uri="{FF2B5EF4-FFF2-40B4-BE49-F238E27FC236}">
                  <a16:creationId xmlns:a16="http://schemas.microsoft.com/office/drawing/2014/main" id="{D0AAB348-FE4D-1441-8F2F-32435569C958}"/>
                </a:ext>
              </a:extLst>
            </p:cNvPr>
            <p:cNvSpPr/>
            <p:nvPr/>
          </p:nvSpPr>
          <p:spPr>
            <a:xfrm>
              <a:off x="12019133" y="47355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16" name="任意多边形: 形状 822">
              <a:extLst>
                <a:ext uri="{FF2B5EF4-FFF2-40B4-BE49-F238E27FC236}">
                  <a16:creationId xmlns:a16="http://schemas.microsoft.com/office/drawing/2014/main" id="{038CA76F-5587-2B4F-AB98-9E768AB2D081}"/>
                </a:ext>
              </a:extLst>
            </p:cNvPr>
            <p:cNvSpPr/>
            <p:nvPr/>
          </p:nvSpPr>
          <p:spPr>
            <a:xfrm>
              <a:off x="12019133" y="48283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17" name="任意多边形: 形状 823">
              <a:extLst>
                <a:ext uri="{FF2B5EF4-FFF2-40B4-BE49-F238E27FC236}">
                  <a16:creationId xmlns:a16="http://schemas.microsoft.com/office/drawing/2014/main" id="{4B063C37-10A8-2A40-A684-13C4EAB35577}"/>
                </a:ext>
              </a:extLst>
            </p:cNvPr>
            <p:cNvSpPr/>
            <p:nvPr/>
          </p:nvSpPr>
          <p:spPr>
            <a:xfrm>
              <a:off x="12019133" y="49211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18" name="任意多边形: 形状 824">
              <a:extLst>
                <a:ext uri="{FF2B5EF4-FFF2-40B4-BE49-F238E27FC236}">
                  <a16:creationId xmlns:a16="http://schemas.microsoft.com/office/drawing/2014/main" id="{C36C0EE4-13CA-EA47-92FE-FDFF307EDBE1}"/>
                </a:ext>
              </a:extLst>
            </p:cNvPr>
            <p:cNvSpPr/>
            <p:nvPr/>
          </p:nvSpPr>
          <p:spPr>
            <a:xfrm>
              <a:off x="12019133" y="50139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19" name="任意多边形: 形状 825">
              <a:extLst>
                <a:ext uri="{FF2B5EF4-FFF2-40B4-BE49-F238E27FC236}">
                  <a16:creationId xmlns:a16="http://schemas.microsoft.com/office/drawing/2014/main" id="{92B12D88-33D3-334A-AAC2-29442A3090BE}"/>
                </a:ext>
              </a:extLst>
            </p:cNvPr>
            <p:cNvSpPr/>
            <p:nvPr/>
          </p:nvSpPr>
          <p:spPr>
            <a:xfrm>
              <a:off x="12019133" y="510672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20" name="任意多边形: 形状 826">
              <a:extLst>
                <a:ext uri="{FF2B5EF4-FFF2-40B4-BE49-F238E27FC236}">
                  <a16:creationId xmlns:a16="http://schemas.microsoft.com/office/drawing/2014/main" id="{5844B16A-7DA3-3C40-B5E9-1152063035FF}"/>
                </a:ext>
              </a:extLst>
            </p:cNvPr>
            <p:cNvSpPr/>
            <p:nvPr/>
          </p:nvSpPr>
          <p:spPr>
            <a:xfrm>
              <a:off x="12019133" y="519952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21" name="任意多边形: 形状 827">
              <a:extLst>
                <a:ext uri="{FF2B5EF4-FFF2-40B4-BE49-F238E27FC236}">
                  <a16:creationId xmlns:a16="http://schemas.microsoft.com/office/drawing/2014/main" id="{B55AE830-78E9-4241-836F-2C23CCAA6D65}"/>
                </a:ext>
              </a:extLst>
            </p:cNvPr>
            <p:cNvSpPr/>
            <p:nvPr/>
          </p:nvSpPr>
          <p:spPr>
            <a:xfrm>
              <a:off x="12019133" y="52923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22" name="任意多边形: 形状 828">
              <a:extLst>
                <a:ext uri="{FF2B5EF4-FFF2-40B4-BE49-F238E27FC236}">
                  <a16:creationId xmlns:a16="http://schemas.microsoft.com/office/drawing/2014/main" id="{539860E7-996C-7941-A92E-D2EF4F57BE00}"/>
                </a:ext>
              </a:extLst>
            </p:cNvPr>
            <p:cNvSpPr/>
            <p:nvPr/>
          </p:nvSpPr>
          <p:spPr>
            <a:xfrm>
              <a:off x="12019133" y="537780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23" name="任意多边形: 形状 829">
              <a:extLst>
                <a:ext uri="{FF2B5EF4-FFF2-40B4-BE49-F238E27FC236}">
                  <a16:creationId xmlns:a16="http://schemas.microsoft.com/office/drawing/2014/main" id="{A2650952-64E9-BB4A-AE32-313349321460}"/>
                </a:ext>
              </a:extLst>
            </p:cNvPr>
            <p:cNvSpPr/>
            <p:nvPr/>
          </p:nvSpPr>
          <p:spPr>
            <a:xfrm>
              <a:off x="12019133" y="547060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24" name="任意多边形: 形状 830">
              <a:extLst>
                <a:ext uri="{FF2B5EF4-FFF2-40B4-BE49-F238E27FC236}">
                  <a16:creationId xmlns:a16="http://schemas.microsoft.com/office/drawing/2014/main" id="{6660822C-F277-9C46-8339-CBB1483D8B59}"/>
                </a:ext>
              </a:extLst>
            </p:cNvPr>
            <p:cNvSpPr/>
            <p:nvPr/>
          </p:nvSpPr>
          <p:spPr>
            <a:xfrm>
              <a:off x="12019133" y="556340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a:p>
          </p:txBody>
        </p:sp>
        <p:sp>
          <p:nvSpPr>
            <p:cNvPr id="825" name="任意多边形: 形状 831">
              <a:extLst>
                <a:ext uri="{FF2B5EF4-FFF2-40B4-BE49-F238E27FC236}">
                  <a16:creationId xmlns:a16="http://schemas.microsoft.com/office/drawing/2014/main" id="{79B0512E-5E03-B244-8DAF-008CBAED009D}"/>
                </a:ext>
              </a:extLst>
            </p:cNvPr>
            <p:cNvSpPr/>
            <p:nvPr/>
          </p:nvSpPr>
          <p:spPr>
            <a:xfrm>
              <a:off x="12019133" y="56561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sp>
          <p:nvSpPr>
            <p:cNvPr id="826" name="任意多边形: 形状 832">
              <a:extLst>
                <a:ext uri="{FF2B5EF4-FFF2-40B4-BE49-F238E27FC236}">
                  <a16:creationId xmlns:a16="http://schemas.microsoft.com/office/drawing/2014/main" id="{01ED3C6A-9C17-2644-B5F1-019BA3C3C109}"/>
                </a:ext>
              </a:extLst>
            </p:cNvPr>
            <p:cNvSpPr/>
            <p:nvPr/>
          </p:nvSpPr>
          <p:spPr>
            <a:xfrm>
              <a:off x="12019133" y="574897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a:p>
          </p:txBody>
        </p:sp>
        <p:grpSp>
          <p:nvGrpSpPr>
            <p:cNvPr id="827" name="组合 826">
              <a:extLst>
                <a:ext uri="{FF2B5EF4-FFF2-40B4-BE49-F238E27FC236}">
                  <a16:creationId xmlns:a16="http://schemas.microsoft.com/office/drawing/2014/main" id="{480EB8E7-B103-084B-A316-65E17E725FFE}"/>
                </a:ext>
              </a:extLst>
            </p:cNvPr>
            <p:cNvGrpSpPr/>
            <p:nvPr userDrawn="1"/>
          </p:nvGrpSpPr>
          <p:grpSpPr>
            <a:xfrm>
              <a:off x="9705009" y="5493575"/>
              <a:ext cx="102010" cy="1388424"/>
              <a:chOff x="9920386" y="5493575"/>
              <a:chExt cx="102010" cy="1388424"/>
            </a:xfrm>
            <a:grpFill/>
          </p:grpSpPr>
          <p:sp>
            <p:nvSpPr>
              <p:cNvPr id="828" name="任意多边形: 形状 834">
                <a:extLst>
                  <a:ext uri="{FF2B5EF4-FFF2-40B4-BE49-F238E27FC236}">
                    <a16:creationId xmlns:a16="http://schemas.microsoft.com/office/drawing/2014/main" id="{4FFCC062-2BE3-C54D-A243-F604BE49EDBA}"/>
                  </a:ext>
                </a:extLst>
              </p:cNvPr>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29" name="任意多边形: 形状 835">
                <a:extLst>
                  <a:ext uri="{FF2B5EF4-FFF2-40B4-BE49-F238E27FC236}">
                    <a16:creationId xmlns:a16="http://schemas.microsoft.com/office/drawing/2014/main" id="{7187599E-F2E3-2A4B-B795-A7BF411AF4AA}"/>
                  </a:ext>
                </a:extLst>
              </p:cNvPr>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0" name="任意多边形: 形状 836">
                <a:extLst>
                  <a:ext uri="{FF2B5EF4-FFF2-40B4-BE49-F238E27FC236}">
                    <a16:creationId xmlns:a16="http://schemas.microsoft.com/office/drawing/2014/main" id="{521DACEF-FDFD-E64C-9920-48486B94BA23}"/>
                  </a:ext>
                </a:extLst>
              </p:cNvPr>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1" name="任意多边形: 形状 837">
                <a:extLst>
                  <a:ext uri="{FF2B5EF4-FFF2-40B4-BE49-F238E27FC236}">
                    <a16:creationId xmlns:a16="http://schemas.microsoft.com/office/drawing/2014/main" id="{0A76E39C-1277-014E-9C16-3B5A9A85A143}"/>
                  </a:ext>
                </a:extLst>
              </p:cNvPr>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2" name="任意多边形: 形状 838">
                <a:extLst>
                  <a:ext uri="{FF2B5EF4-FFF2-40B4-BE49-F238E27FC236}">
                    <a16:creationId xmlns:a16="http://schemas.microsoft.com/office/drawing/2014/main" id="{ACF06181-26A4-314D-9B7F-DF2C793A28B4}"/>
                  </a:ext>
                </a:extLst>
              </p:cNvPr>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3" name="任意多边形: 形状 839">
                <a:extLst>
                  <a:ext uri="{FF2B5EF4-FFF2-40B4-BE49-F238E27FC236}">
                    <a16:creationId xmlns:a16="http://schemas.microsoft.com/office/drawing/2014/main" id="{2BF985C5-6A7C-3D41-9321-371EF54D4B0A}"/>
                  </a:ext>
                </a:extLst>
              </p:cNvPr>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4" name="任意多边形: 形状 840">
                <a:extLst>
                  <a:ext uri="{FF2B5EF4-FFF2-40B4-BE49-F238E27FC236}">
                    <a16:creationId xmlns:a16="http://schemas.microsoft.com/office/drawing/2014/main" id="{C7478A69-EE88-BA4E-82E7-65A18F563A45}"/>
                  </a:ext>
                </a:extLst>
              </p:cNvPr>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5" name="任意多边形: 形状 841">
                <a:extLst>
                  <a:ext uri="{FF2B5EF4-FFF2-40B4-BE49-F238E27FC236}">
                    <a16:creationId xmlns:a16="http://schemas.microsoft.com/office/drawing/2014/main" id="{BABA7716-F9BA-6E47-8CFE-5814D877D369}"/>
                  </a:ext>
                </a:extLst>
              </p:cNvPr>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6" name="任意多边形: 形状 842">
                <a:extLst>
                  <a:ext uri="{FF2B5EF4-FFF2-40B4-BE49-F238E27FC236}">
                    <a16:creationId xmlns:a16="http://schemas.microsoft.com/office/drawing/2014/main" id="{6F9AA67B-87EF-1E49-8E0D-AB768D3C9996}"/>
                  </a:ext>
                </a:extLst>
              </p:cNvPr>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7" name="任意多边形: 形状 843">
                <a:extLst>
                  <a:ext uri="{FF2B5EF4-FFF2-40B4-BE49-F238E27FC236}">
                    <a16:creationId xmlns:a16="http://schemas.microsoft.com/office/drawing/2014/main" id="{18083B4B-C284-D040-A84F-8210B8BBFC74}"/>
                  </a:ext>
                </a:extLst>
              </p:cNvPr>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8" name="任意多边形: 形状 844">
                <a:extLst>
                  <a:ext uri="{FF2B5EF4-FFF2-40B4-BE49-F238E27FC236}">
                    <a16:creationId xmlns:a16="http://schemas.microsoft.com/office/drawing/2014/main" id="{1B332219-4A15-A546-BF41-E56AF99E45ED}"/>
                  </a:ext>
                </a:extLst>
              </p:cNvPr>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39" name="任意多边形: 形状 845">
                <a:extLst>
                  <a:ext uri="{FF2B5EF4-FFF2-40B4-BE49-F238E27FC236}">
                    <a16:creationId xmlns:a16="http://schemas.microsoft.com/office/drawing/2014/main" id="{6934C859-1D5F-F448-9FD9-C8717F707C7B}"/>
                  </a:ext>
                </a:extLst>
              </p:cNvPr>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0" name="任意多边形: 形状 846">
                <a:extLst>
                  <a:ext uri="{FF2B5EF4-FFF2-40B4-BE49-F238E27FC236}">
                    <a16:creationId xmlns:a16="http://schemas.microsoft.com/office/drawing/2014/main" id="{80AA7C3F-1DDD-8444-9080-146656A23888}"/>
                  </a:ext>
                </a:extLst>
              </p:cNvPr>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1" name="任意多边形: 形状 847">
                <a:extLst>
                  <a:ext uri="{FF2B5EF4-FFF2-40B4-BE49-F238E27FC236}">
                    <a16:creationId xmlns:a16="http://schemas.microsoft.com/office/drawing/2014/main" id="{A8C2AF4C-0AAD-1244-B6AF-E0AC01F14DA5}"/>
                  </a:ext>
                </a:extLst>
              </p:cNvPr>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2" name="任意多边形: 形状 848">
                <a:extLst>
                  <a:ext uri="{FF2B5EF4-FFF2-40B4-BE49-F238E27FC236}">
                    <a16:creationId xmlns:a16="http://schemas.microsoft.com/office/drawing/2014/main" id="{26D69D97-2BCD-0E42-9B0A-8CD040F39D49}"/>
                  </a:ext>
                </a:extLst>
              </p:cNvPr>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3" name="任意多边形: 形状 849">
                <a:extLst>
                  <a:ext uri="{FF2B5EF4-FFF2-40B4-BE49-F238E27FC236}">
                    <a16:creationId xmlns:a16="http://schemas.microsoft.com/office/drawing/2014/main" id="{5D877615-3FAA-CB40-B84F-5C4E68D1F168}"/>
                  </a:ext>
                </a:extLst>
              </p:cNvPr>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4" name="任意多边形: 形状 850">
                <a:extLst>
                  <a:ext uri="{FF2B5EF4-FFF2-40B4-BE49-F238E27FC236}">
                    <a16:creationId xmlns:a16="http://schemas.microsoft.com/office/drawing/2014/main" id="{4C3D0549-5427-4944-84C0-8585490838E1}"/>
                  </a:ext>
                </a:extLst>
              </p:cNvPr>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sp>
            <p:nvSpPr>
              <p:cNvPr id="845" name="任意多边形: 形状 851">
                <a:extLst>
                  <a:ext uri="{FF2B5EF4-FFF2-40B4-BE49-F238E27FC236}">
                    <a16:creationId xmlns:a16="http://schemas.microsoft.com/office/drawing/2014/main" id="{1EED3BFF-4F4F-0440-9BE6-29D72F3846C5}"/>
                  </a:ext>
                </a:extLst>
              </p:cNvPr>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a:p>
            </p:txBody>
          </p:sp>
        </p:grpSp>
      </p:grpSp>
    </p:spTree>
    <p:extLst>
      <p:ext uri="{BB962C8B-B14F-4D97-AF65-F5344CB8AC3E}">
        <p14:creationId xmlns:p14="http://schemas.microsoft.com/office/powerpoint/2010/main" val="15674583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37925669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20331955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18223019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11103811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1856788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sp>
        <p:nvSpPr>
          <p:cNvPr id="20" name="标题 1"/>
          <p:cNvSpPr>
            <a:spLocks noGrp="1"/>
          </p:cNvSpPr>
          <p:nvPr userDrawn="1">
            <p:ph type="title"/>
          </p:nvPr>
        </p:nvSpPr>
        <p:spPr>
          <a:xfrm>
            <a:off x="660399" y="3436492"/>
            <a:ext cx="10856264" cy="895838"/>
          </a:xfrm>
        </p:spPr>
        <p:txBody>
          <a:bodyPr anchor="ctr">
            <a:noAutofit/>
          </a:bodyPr>
          <a:lstStyle>
            <a:lvl1pPr marL="0" algn="ctr" defTabSz="913765" rtl="0" eaLnBrk="1" latinLnBrk="0" hangingPunct="1">
              <a:lnSpc>
                <a:spcPct val="90000"/>
              </a:lnSpc>
              <a:spcBef>
                <a:spcPct val="0"/>
              </a:spcBef>
              <a:buNone/>
              <a:defRPr lang="zh-CN" altLang="en-US" sz="4400" b="1" kern="1200" dirty="0">
                <a:gradFill>
                  <a:gsLst>
                    <a:gs pos="0">
                      <a:schemeClr val="accent1"/>
                    </a:gs>
                    <a:gs pos="100000">
                      <a:schemeClr val="accent3"/>
                    </a:gs>
                  </a:gsLst>
                  <a:lin ang="5400000" scaled="1"/>
                </a:gradFill>
                <a:latin typeface="+mn-lt"/>
                <a:ea typeface="+mn-ea"/>
                <a:cs typeface="+mn-ea"/>
              </a:defRPr>
            </a:lvl1pPr>
          </a:lstStyle>
          <a:p>
            <a:r>
              <a:rPr lang="zh-CN" altLang="en-US" dirty="0"/>
              <a:t>单击此处编辑母版标题样式</a:t>
            </a:r>
          </a:p>
        </p:txBody>
      </p:sp>
      <p:sp>
        <p:nvSpPr>
          <p:cNvPr id="21" name="文本占位符 2"/>
          <p:cNvSpPr>
            <a:spLocks noGrp="1"/>
          </p:cNvSpPr>
          <p:nvPr userDrawn="1">
            <p:ph type="body" idx="1"/>
          </p:nvPr>
        </p:nvSpPr>
        <p:spPr>
          <a:xfrm>
            <a:off x="662635" y="4332330"/>
            <a:ext cx="10856264" cy="760566"/>
          </a:xfrm>
        </p:spPr>
        <p:txBody>
          <a:bodyPr anchor="t">
            <a:normAutofit/>
          </a:bodyPr>
          <a:lstStyle>
            <a:lvl1pPr marL="0" indent="0" algn="ctr">
              <a:lnSpc>
                <a:spcPct val="100000"/>
              </a:lnSpc>
              <a:spcBef>
                <a:spcPts val="0"/>
              </a:spcBef>
              <a:buNone/>
              <a:defRPr sz="20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cxnSp>
        <p:nvCxnSpPr>
          <p:cNvPr id="9" name="直接连接符 8"/>
          <p:cNvCxnSpPr/>
          <p:nvPr userDrawn="1"/>
        </p:nvCxnSpPr>
        <p:spPr>
          <a:xfrm>
            <a:off x="0" y="3279863"/>
            <a:ext cx="12192000" cy="0"/>
          </a:xfrm>
          <a:prstGeom prst="line">
            <a:avLst/>
          </a:prstGeom>
          <a:ln>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userDrawn="1"/>
        </p:nvGrpSpPr>
        <p:grpSpPr>
          <a:xfrm>
            <a:off x="2306535" y="1397464"/>
            <a:ext cx="7578931" cy="1882399"/>
            <a:chOff x="1644764" y="1449063"/>
            <a:chExt cx="7578931" cy="1882399"/>
          </a:xfrm>
          <a:solidFill>
            <a:schemeClr val="accent1">
              <a:lumMod val="20000"/>
              <a:lumOff val="80000"/>
            </a:schemeClr>
          </a:solidFill>
        </p:grpSpPr>
        <p:grpSp>
          <p:nvGrpSpPr>
            <p:cNvPr id="11" name="组合 10"/>
            <p:cNvGrpSpPr/>
            <p:nvPr userDrawn="1"/>
          </p:nvGrpSpPr>
          <p:grpSpPr>
            <a:xfrm>
              <a:off x="1644764" y="1449063"/>
              <a:ext cx="2603194" cy="1865142"/>
              <a:chOff x="2146404" y="4264093"/>
              <a:chExt cx="3397146" cy="2593906"/>
            </a:xfrm>
            <a:grpFill/>
          </p:grpSpPr>
          <p:sp>
            <p:nvSpPr>
              <p:cNvPr id="769" name="任意多边形: 形状 768"/>
              <p:cNvSpPr/>
              <p:nvPr/>
            </p:nvSpPr>
            <p:spPr>
              <a:xfrm>
                <a:off x="3165301"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0" name="任意多边形: 形状 769"/>
              <p:cNvSpPr/>
              <p:nvPr/>
            </p:nvSpPr>
            <p:spPr>
              <a:xfrm>
                <a:off x="3165301"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1" name="任意多边形: 形状 770"/>
              <p:cNvSpPr/>
              <p:nvPr/>
            </p:nvSpPr>
            <p:spPr>
              <a:xfrm>
                <a:off x="3165301"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2" name="任意多边形: 形状 771"/>
              <p:cNvSpPr/>
              <p:nvPr/>
            </p:nvSpPr>
            <p:spPr>
              <a:xfrm>
                <a:off x="3165301" y="63594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3" name="任意多边形: 形状 772"/>
              <p:cNvSpPr/>
              <p:nvPr/>
            </p:nvSpPr>
            <p:spPr>
              <a:xfrm>
                <a:off x="3238517"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4" name="任意多边形: 形状 773"/>
              <p:cNvSpPr/>
              <p:nvPr/>
            </p:nvSpPr>
            <p:spPr>
              <a:xfrm>
                <a:off x="3238517"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5" name="任意多边形: 形状 774"/>
              <p:cNvSpPr/>
              <p:nvPr/>
            </p:nvSpPr>
            <p:spPr>
              <a:xfrm>
                <a:off x="3238517"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6" name="任意多边形: 形状 775"/>
              <p:cNvSpPr/>
              <p:nvPr/>
            </p:nvSpPr>
            <p:spPr>
              <a:xfrm>
                <a:off x="3238517"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7" name="任意多边形: 形状 776"/>
              <p:cNvSpPr/>
              <p:nvPr/>
            </p:nvSpPr>
            <p:spPr>
              <a:xfrm>
                <a:off x="3311705"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8" name="任意多边形: 形状 777"/>
              <p:cNvSpPr/>
              <p:nvPr/>
            </p:nvSpPr>
            <p:spPr>
              <a:xfrm>
                <a:off x="3311705" y="603959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9" name="任意多边形: 形状 778"/>
              <p:cNvSpPr/>
              <p:nvPr/>
            </p:nvSpPr>
            <p:spPr>
              <a:xfrm>
                <a:off x="3165301"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0" name="任意多边形: 形状 779"/>
              <p:cNvSpPr/>
              <p:nvPr/>
            </p:nvSpPr>
            <p:spPr>
              <a:xfrm>
                <a:off x="3238517"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1" name="任意多边形: 形状 780"/>
              <p:cNvSpPr/>
              <p:nvPr/>
            </p:nvSpPr>
            <p:spPr>
              <a:xfrm>
                <a:off x="3311705"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2" name="任意多边形: 形状 781"/>
              <p:cNvSpPr/>
              <p:nvPr/>
            </p:nvSpPr>
            <p:spPr>
              <a:xfrm>
                <a:off x="3311705"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3" name="任意多边形: 形状 782"/>
              <p:cNvSpPr/>
              <p:nvPr/>
            </p:nvSpPr>
            <p:spPr>
              <a:xfrm>
                <a:off x="3165301"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4" name="任意多边形: 形状 783"/>
              <p:cNvSpPr/>
              <p:nvPr/>
            </p:nvSpPr>
            <p:spPr>
              <a:xfrm>
                <a:off x="3238517"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5" name="任意多边形: 形状 784"/>
              <p:cNvSpPr/>
              <p:nvPr/>
            </p:nvSpPr>
            <p:spPr>
              <a:xfrm>
                <a:off x="3311705"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6" name="任意多边形: 形状 785"/>
              <p:cNvSpPr/>
              <p:nvPr/>
            </p:nvSpPr>
            <p:spPr>
              <a:xfrm>
                <a:off x="3311705"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7" name="任意多边形: 形状 786"/>
              <p:cNvSpPr/>
              <p:nvPr/>
            </p:nvSpPr>
            <p:spPr>
              <a:xfrm>
                <a:off x="4627447"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8" name="任意多边形: 形状 787"/>
              <p:cNvSpPr/>
              <p:nvPr/>
            </p:nvSpPr>
            <p:spPr>
              <a:xfrm>
                <a:off x="4627447"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9" name="任意多边形: 形状 788"/>
              <p:cNvSpPr/>
              <p:nvPr/>
            </p:nvSpPr>
            <p:spPr>
              <a:xfrm>
                <a:off x="4700635"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0" name="任意多边形: 形状 789"/>
              <p:cNvSpPr/>
              <p:nvPr/>
            </p:nvSpPr>
            <p:spPr>
              <a:xfrm>
                <a:off x="4700635" y="52951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1" name="任意多边形: 形状 790"/>
              <p:cNvSpPr/>
              <p:nvPr/>
            </p:nvSpPr>
            <p:spPr>
              <a:xfrm>
                <a:off x="4773850"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2" name="任意多边形: 形状 791"/>
              <p:cNvSpPr/>
              <p:nvPr/>
            </p:nvSpPr>
            <p:spPr>
              <a:xfrm>
                <a:off x="4773850"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3" name="任意多边形: 形状 792"/>
              <p:cNvSpPr/>
              <p:nvPr/>
            </p:nvSpPr>
            <p:spPr>
              <a:xfrm>
                <a:off x="4847038"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4" name="任意多边形: 形状 793"/>
              <p:cNvSpPr/>
              <p:nvPr/>
            </p:nvSpPr>
            <p:spPr>
              <a:xfrm>
                <a:off x="4627447"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5" name="任意多边形: 形状 794"/>
              <p:cNvSpPr/>
              <p:nvPr/>
            </p:nvSpPr>
            <p:spPr>
              <a:xfrm>
                <a:off x="4700635"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6" name="任意多边形: 形状 795"/>
              <p:cNvSpPr/>
              <p:nvPr/>
            </p:nvSpPr>
            <p:spPr>
              <a:xfrm>
                <a:off x="4700635"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7" name="任意多边形: 形状 796"/>
              <p:cNvSpPr/>
              <p:nvPr/>
            </p:nvSpPr>
            <p:spPr>
              <a:xfrm>
                <a:off x="4773850"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8" name="任意多边形: 形状 797"/>
              <p:cNvSpPr/>
              <p:nvPr/>
            </p:nvSpPr>
            <p:spPr>
              <a:xfrm>
                <a:off x="4627447"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9" name="任意多边形: 形状 798"/>
              <p:cNvSpPr/>
              <p:nvPr/>
            </p:nvSpPr>
            <p:spPr>
              <a:xfrm>
                <a:off x="4700635" y="582737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0" name="任意多边形: 形状 799"/>
              <p:cNvSpPr/>
              <p:nvPr/>
            </p:nvSpPr>
            <p:spPr>
              <a:xfrm>
                <a:off x="4773850"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1" name="任意多边形: 形状 800"/>
              <p:cNvSpPr/>
              <p:nvPr/>
            </p:nvSpPr>
            <p:spPr>
              <a:xfrm>
                <a:off x="4847038"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2" name="任意多边形: 形状 801"/>
              <p:cNvSpPr/>
              <p:nvPr/>
            </p:nvSpPr>
            <p:spPr>
              <a:xfrm>
                <a:off x="4847038"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3" name="任意多边形: 形状 802"/>
              <p:cNvSpPr/>
              <p:nvPr/>
            </p:nvSpPr>
            <p:spPr>
              <a:xfrm>
                <a:off x="4847038" y="561948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4" name="任意多边形: 形状 803"/>
              <p:cNvSpPr/>
              <p:nvPr/>
            </p:nvSpPr>
            <p:spPr>
              <a:xfrm>
                <a:off x="4627447"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5" name="任意多边形: 形状 804"/>
              <p:cNvSpPr/>
              <p:nvPr/>
            </p:nvSpPr>
            <p:spPr>
              <a:xfrm>
                <a:off x="4773850"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6" name="任意多边形: 形状 805"/>
              <p:cNvSpPr/>
              <p:nvPr/>
            </p:nvSpPr>
            <p:spPr>
              <a:xfrm>
                <a:off x="4847038" y="572692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7" name="任意多边形: 形状 806"/>
              <p:cNvSpPr/>
              <p:nvPr/>
            </p:nvSpPr>
            <p:spPr>
              <a:xfrm>
                <a:off x="4627447"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8" name="任意多边形: 形状 807"/>
              <p:cNvSpPr/>
              <p:nvPr/>
            </p:nvSpPr>
            <p:spPr>
              <a:xfrm>
                <a:off x="4773850"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9" name="任意多边形: 形状 808"/>
              <p:cNvSpPr/>
              <p:nvPr/>
            </p:nvSpPr>
            <p:spPr>
              <a:xfrm>
                <a:off x="4847038"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0" name="任意多边形: 形状 809"/>
              <p:cNvSpPr/>
              <p:nvPr/>
            </p:nvSpPr>
            <p:spPr>
              <a:xfrm>
                <a:off x="4627447"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1" name="任意多边形: 形状 810"/>
              <p:cNvSpPr/>
              <p:nvPr/>
            </p:nvSpPr>
            <p:spPr>
              <a:xfrm>
                <a:off x="4627447"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2" name="任意多边形: 形状 811"/>
              <p:cNvSpPr/>
              <p:nvPr/>
            </p:nvSpPr>
            <p:spPr>
              <a:xfrm>
                <a:off x="4627447"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3" name="任意多边形: 形状 812"/>
              <p:cNvSpPr/>
              <p:nvPr/>
            </p:nvSpPr>
            <p:spPr>
              <a:xfrm>
                <a:off x="4627447"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4" name="任意多边形: 形状 813"/>
              <p:cNvSpPr/>
              <p:nvPr/>
            </p:nvSpPr>
            <p:spPr>
              <a:xfrm>
                <a:off x="4627447"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5" name="任意多边形: 形状 814"/>
              <p:cNvSpPr/>
              <p:nvPr/>
            </p:nvSpPr>
            <p:spPr>
              <a:xfrm>
                <a:off x="4700635"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6" name="任意多边形: 形状 815"/>
              <p:cNvSpPr/>
              <p:nvPr/>
            </p:nvSpPr>
            <p:spPr>
              <a:xfrm>
                <a:off x="4700635"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7" name="任意多边形: 形状 816"/>
              <p:cNvSpPr/>
              <p:nvPr/>
            </p:nvSpPr>
            <p:spPr>
              <a:xfrm>
                <a:off x="4700635"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8" name="任意多边形: 形状 817"/>
              <p:cNvSpPr/>
              <p:nvPr/>
            </p:nvSpPr>
            <p:spPr>
              <a:xfrm>
                <a:off x="4700635" y="655660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9" name="任意多边形: 形状 818"/>
              <p:cNvSpPr/>
              <p:nvPr/>
            </p:nvSpPr>
            <p:spPr>
              <a:xfrm>
                <a:off x="4773850"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0" name="任意多边形: 形状 819"/>
              <p:cNvSpPr/>
              <p:nvPr/>
            </p:nvSpPr>
            <p:spPr>
              <a:xfrm>
                <a:off x="4773850"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1" name="任意多边形: 形状 820"/>
              <p:cNvSpPr/>
              <p:nvPr/>
            </p:nvSpPr>
            <p:spPr>
              <a:xfrm>
                <a:off x="4773850"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2" name="任意多边形: 形状 821"/>
              <p:cNvSpPr/>
              <p:nvPr/>
            </p:nvSpPr>
            <p:spPr>
              <a:xfrm>
                <a:off x="4773850"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3" name="任意多边形: 形状 822"/>
              <p:cNvSpPr/>
              <p:nvPr/>
            </p:nvSpPr>
            <p:spPr>
              <a:xfrm>
                <a:off x="4847038"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4" name="任意多边形: 形状 823"/>
              <p:cNvSpPr/>
              <p:nvPr/>
            </p:nvSpPr>
            <p:spPr>
              <a:xfrm>
                <a:off x="4847038"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5" name="任意多边形: 形状 824"/>
              <p:cNvSpPr/>
              <p:nvPr/>
            </p:nvSpPr>
            <p:spPr>
              <a:xfrm>
                <a:off x="4627447"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6" name="任意多边形: 形状 825"/>
              <p:cNvSpPr/>
              <p:nvPr/>
            </p:nvSpPr>
            <p:spPr>
              <a:xfrm>
                <a:off x="4700635"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7" name="任意多边形: 形状 826"/>
              <p:cNvSpPr/>
              <p:nvPr/>
            </p:nvSpPr>
            <p:spPr>
              <a:xfrm>
                <a:off x="4773850"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8" name="任意多边形: 形状 827"/>
              <p:cNvSpPr/>
              <p:nvPr/>
            </p:nvSpPr>
            <p:spPr>
              <a:xfrm>
                <a:off x="4847038"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9" name="任意多边形: 形状 828"/>
              <p:cNvSpPr/>
              <p:nvPr/>
            </p:nvSpPr>
            <p:spPr>
              <a:xfrm>
                <a:off x="4847038"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0" name="任意多边形: 形状 829"/>
              <p:cNvSpPr/>
              <p:nvPr/>
            </p:nvSpPr>
            <p:spPr>
              <a:xfrm>
                <a:off x="4627447"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1" name="任意多边形: 形状 830"/>
              <p:cNvSpPr/>
              <p:nvPr/>
            </p:nvSpPr>
            <p:spPr>
              <a:xfrm>
                <a:off x="4700635"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2" name="任意多边形: 形状 831"/>
              <p:cNvSpPr/>
              <p:nvPr/>
            </p:nvSpPr>
            <p:spPr>
              <a:xfrm>
                <a:off x="4700635"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3" name="任意多边形: 形状 832"/>
              <p:cNvSpPr/>
              <p:nvPr/>
            </p:nvSpPr>
            <p:spPr>
              <a:xfrm>
                <a:off x="4773850"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4" name="任意多边形: 形状 833"/>
              <p:cNvSpPr/>
              <p:nvPr/>
            </p:nvSpPr>
            <p:spPr>
              <a:xfrm>
                <a:off x="4847038"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5" name="任意多边形: 形状 834"/>
              <p:cNvSpPr/>
              <p:nvPr/>
            </p:nvSpPr>
            <p:spPr>
              <a:xfrm>
                <a:off x="4847038"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6" name="任意多边形: 形状 835"/>
              <p:cNvSpPr/>
              <p:nvPr/>
            </p:nvSpPr>
            <p:spPr>
              <a:xfrm>
                <a:off x="4847038"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7" name="任意多边形: 形状 836"/>
              <p:cNvSpPr/>
              <p:nvPr/>
            </p:nvSpPr>
            <p:spPr>
              <a:xfrm>
                <a:off x="2309242" y="56328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38" name="任意多边形: 形状 837"/>
              <p:cNvSpPr/>
              <p:nvPr/>
            </p:nvSpPr>
            <p:spPr>
              <a:xfrm>
                <a:off x="2309242" y="57087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39" name="任意多边形: 形状 838"/>
              <p:cNvSpPr/>
              <p:nvPr/>
            </p:nvSpPr>
            <p:spPr>
              <a:xfrm>
                <a:off x="2309242" y="57846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0" name="任意多边形: 形状 839"/>
              <p:cNvSpPr/>
              <p:nvPr/>
            </p:nvSpPr>
            <p:spPr>
              <a:xfrm>
                <a:off x="2309242" y="58606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1" name="任意多边形: 形状 840"/>
              <p:cNvSpPr/>
              <p:nvPr/>
            </p:nvSpPr>
            <p:spPr>
              <a:xfrm>
                <a:off x="2309242" y="59365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2" name="任意多边形: 形状 841"/>
              <p:cNvSpPr/>
              <p:nvPr/>
            </p:nvSpPr>
            <p:spPr>
              <a:xfrm>
                <a:off x="2389159" y="550936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3" name="任意多边形: 形状 842"/>
              <p:cNvSpPr/>
              <p:nvPr/>
            </p:nvSpPr>
            <p:spPr>
              <a:xfrm>
                <a:off x="2389159" y="55852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4" name="任意多边形: 形状 843"/>
              <p:cNvSpPr/>
              <p:nvPr/>
            </p:nvSpPr>
            <p:spPr>
              <a:xfrm>
                <a:off x="2389159"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5" name="任意多边形: 形状 844"/>
              <p:cNvSpPr/>
              <p:nvPr/>
            </p:nvSpPr>
            <p:spPr>
              <a:xfrm>
                <a:off x="2389159"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6" name="任意多边形: 形状 845"/>
              <p:cNvSpPr/>
              <p:nvPr/>
            </p:nvSpPr>
            <p:spPr>
              <a:xfrm>
                <a:off x="2309242" y="531952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7" name="任意多边形: 形状 846"/>
              <p:cNvSpPr/>
              <p:nvPr/>
            </p:nvSpPr>
            <p:spPr>
              <a:xfrm>
                <a:off x="2309242" y="539545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8" name="任意多边形: 形状 847"/>
              <p:cNvSpPr/>
              <p:nvPr/>
            </p:nvSpPr>
            <p:spPr>
              <a:xfrm>
                <a:off x="2389159" y="51960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9" name="任意多边形: 形状 848"/>
              <p:cNvSpPr/>
              <p:nvPr/>
            </p:nvSpPr>
            <p:spPr>
              <a:xfrm>
                <a:off x="2389159" y="527199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0" name="任意多边形: 形状 849"/>
              <p:cNvSpPr/>
              <p:nvPr/>
            </p:nvSpPr>
            <p:spPr>
              <a:xfrm>
                <a:off x="2389159" y="534792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1" name="任意多边形: 形状 850"/>
              <p:cNvSpPr/>
              <p:nvPr/>
            </p:nvSpPr>
            <p:spPr>
              <a:xfrm>
                <a:off x="2389159" y="542385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2" name="任意多边形: 形状 851"/>
              <p:cNvSpPr/>
              <p:nvPr/>
            </p:nvSpPr>
            <p:spPr>
              <a:xfrm>
                <a:off x="2389159"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3" name="任意多边形: 形状 852"/>
              <p:cNvSpPr/>
              <p:nvPr/>
            </p:nvSpPr>
            <p:spPr>
              <a:xfrm>
                <a:off x="238915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4" name="任意多边形: 形状 853"/>
              <p:cNvSpPr/>
              <p:nvPr/>
            </p:nvSpPr>
            <p:spPr>
              <a:xfrm>
                <a:off x="2389159" y="59649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5" name="任意多边形: 形状 854"/>
              <p:cNvSpPr/>
              <p:nvPr/>
            </p:nvSpPr>
            <p:spPr>
              <a:xfrm>
                <a:off x="2973170" y="4553623"/>
                <a:ext cx="51025"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56" name="任意多边形: 形状 855"/>
              <p:cNvSpPr/>
              <p:nvPr/>
            </p:nvSpPr>
            <p:spPr>
              <a:xfrm>
                <a:off x="2973170" y="4629552"/>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57" name="任意多边形: 形状 856"/>
              <p:cNvSpPr/>
              <p:nvPr/>
            </p:nvSpPr>
            <p:spPr>
              <a:xfrm>
                <a:off x="2973170" y="470548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58" name="任意多边形: 形状 857"/>
              <p:cNvSpPr/>
              <p:nvPr/>
            </p:nvSpPr>
            <p:spPr>
              <a:xfrm>
                <a:off x="2973170" y="4781410"/>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59" name="任意多边形: 形状 858"/>
              <p:cNvSpPr/>
              <p:nvPr/>
            </p:nvSpPr>
            <p:spPr>
              <a:xfrm>
                <a:off x="2973170" y="4857339"/>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0" name="任意多边形: 形状 859"/>
              <p:cNvSpPr/>
              <p:nvPr/>
            </p:nvSpPr>
            <p:spPr>
              <a:xfrm>
                <a:off x="2973170" y="4933268"/>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1" name="任意多边形: 形状 860"/>
              <p:cNvSpPr/>
              <p:nvPr/>
            </p:nvSpPr>
            <p:spPr>
              <a:xfrm>
                <a:off x="2973170" y="5009197"/>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2" name="任意多边形: 形状 861"/>
              <p:cNvSpPr/>
              <p:nvPr/>
            </p:nvSpPr>
            <p:spPr>
              <a:xfrm>
                <a:off x="2973170" y="508512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3" name="任意多边形: 形状 862"/>
              <p:cNvSpPr/>
              <p:nvPr/>
            </p:nvSpPr>
            <p:spPr>
              <a:xfrm>
                <a:off x="2973170" y="5161055"/>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4" name="任意多边形: 形状 863"/>
              <p:cNvSpPr/>
              <p:nvPr/>
            </p:nvSpPr>
            <p:spPr>
              <a:xfrm>
                <a:off x="2973170" y="5236984"/>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5" name="任意多边形: 形状 864"/>
              <p:cNvSpPr/>
              <p:nvPr/>
            </p:nvSpPr>
            <p:spPr>
              <a:xfrm>
                <a:off x="2973170" y="5312913"/>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66" name="任意多边形: 形状 865"/>
              <p:cNvSpPr/>
              <p:nvPr/>
            </p:nvSpPr>
            <p:spPr>
              <a:xfrm>
                <a:off x="3036393" y="49465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67" name="任意多边形: 形状 866"/>
              <p:cNvSpPr/>
              <p:nvPr/>
            </p:nvSpPr>
            <p:spPr>
              <a:xfrm>
                <a:off x="3036393" y="50254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68" name="任意多边形: 形状 867"/>
              <p:cNvSpPr/>
              <p:nvPr/>
            </p:nvSpPr>
            <p:spPr>
              <a:xfrm>
                <a:off x="3036393" y="510428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69" name="任意多边形: 形状 868"/>
              <p:cNvSpPr/>
              <p:nvPr/>
            </p:nvSpPr>
            <p:spPr>
              <a:xfrm>
                <a:off x="3036393" y="459270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0" name="任意多边形: 形状 869"/>
              <p:cNvSpPr/>
              <p:nvPr/>
            </p:nvSpPr>
            <p:spPr>
              <a:xfrm>
                <a:off x="3036393" y="467157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1" name="任意多边形: 形状 870"/>
              <p:cNvSpPr/>
              <p:nvPr/>
            </p:nvSpPr>
            <p:spPr>
              <a:xfrm>
                <a:off x="4631112" y="4712941"/>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72" name="任意多边形: 形状 871"/>
              <p:cNvSpPr/>
              <p:nvPr/>
            </p:nvSpPr>
            <p:spPr>
              <a:xfrm>
                <a:off x="4631112" y="458911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73" name="任意多边形: 形状 872"/>
              <p:cNvSpPr/>
              <p:nvPr/>
            </p:nvSpPr>
            <p:spPr>
              <a:xfrm>
                <a:off x="4631112" y="4788870"/>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74" name="任意多边形: 形状 873"/>
              <p:cNvSpPr/>
              <p:nvPr/>
            </p:nvSpPr>
            <p:spPr>
              <a:xfrm>
                <a:off x="4631112" y="486479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875" name="任意多边形: 形状 874"/>
              <p:cNvSpPr/>
              <p:nvPr/>
            </p:nvSpPr>
            <p:spPr>
              <a:xfrm>
                <a:off x="4694335" y="47520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6" name="任意多边形: 形状 875"/>
              <p:cNvSpPr/>
              <p:nvPr/>
            </p:nvSpPr>
            <p:spPr>
              <a:xfrm>
                <a:off x="4694335" y="483089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7" name="任意多边形: 形状 876"/>
              <p:cNvSpPr/>
              <p:nvPr/>
            </p:nvSpPr>
            <p:spPr>
              <a:xfrm>
                <a:off x="3036393" y="47504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8" name="任意多边形: 形状 877"/>
              <p:cNvSpPr/>
              <p:nvPr/>
            </p:nvSpPr>
            <p:spPr>
              <a:xfrm>
                <a:off x="3036393"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9" name="任意多边形: 形状 878"/>
              <p:cNvSpPr/>
              <p:nvPr/>
            </p:nvSpPr>
            <p:spPr>
              <a:xfrm>
                <a:off x="3036393" y="52620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80" name="任意多边形: 形状 879"/>
              <p:cNvSpPr/>
              <p:nvPr/>
            </p:nvSpPr>
            <p:spPr>
              <a:xfrm>
                <a:off x="3036393" y="53409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81" name="任意多边形: 形状 880"/>
              <p:cNvSpPr/>
              <p:nvPr/>
            </p:nvSpPr>
            <p:spPr>
              <a:xfrm>
                <a:off x="2810560"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2" name="任意多边形: 形状 881"/>
              <p:cNvSpPr/>
              <p:nvPr/>
            </p:nvSpPr>
            <p:spPr>
              <a:xfrm>
                <a:off x="2810560"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3" name="任意多边形: 形状 882"/>
              <p:cNvSpPr/>
              <p:nvPr/>
            </p:nvSpPr>
            <p:spPr>
              <a:xfrm>
                <a:off x="2883747"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84" name="任意多边形: 形状 883"/>
              <p:cNvSpPr/>
              <p:nvPr/>
            </p:nvSpPr>
            <p:spPr>
              <a:xfrm>
                <a:off x="2883747" y="635119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85" name="任意多边形: 形状 884"/>
              <p:cNvSpPr/>
              <p:nvPr/>
            </p:nvSpPr>
            <p:spPr>
              <a:xfrm>
                <a:off x="2956963" y="6136321"/>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6" name="任意多边形: 形状 885"/>
              <p:cNvSpPr/>
              <p:nvPr/>
            </p:nvSpPr>
            <p:spPr>
              <a:xfrm>
                <a:off x="2956963" y="6241355"/>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7" name="任意多边形: 形状 886"/>
              <p:cNvSpPr/>
              <p:nvPr/>
            </p:nvSpPr>
            <p:spPr>
              <a:xfrm>
                <a:off x="3030151"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88" name="任意多边形: 形状 887"/>
              <p:cNvSpPr/>
              <p:nvPr/>
            </p:nvSpPr>
            <p:spPr>
              <a:xfrm>
                <a:off x="2810560"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9" name="任意多边形: 形状 888"/>
              <p:cNvSpPr/>
              <p:nvPr/>
            </p:nvSpPr>
            <p:spPr>
              <a:xfrm>
                <a:off x="2883747"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90" name="任意多边形: 形状 889"/>
              <p:cNvSpPr/>
              <p:nvPr/>
            </p:nvSpPr>
            <p:spPr>
              <a:xfrm>
                <a:off x="2883747"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91" name="任意多边形: 形状 890"/>
              <p:cNvSpPr/>
              <p:nvPr/>
            </p:nvSpPr>
            <p:spPr>
              <a:xfrm>
                <a:off x="2956963" y="6446932"/>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2" name="任意多边形: 形状 891"/>
              <p:cNvSpPr/>
              <p:nvPr/>
            </p:nvSpPr>
            <p:spPr>
              <a:xfrm>
                <a:off x="2810560" y="667446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3" name="任意多边形: 形状 892"/>
              <p:cNvSpPr/>
              <p:nvPr/>
            </p:nvSpPr>
            <p:spPr>
              <a:xfrm>
                <a:off x="2956963" y="6674464"/>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4" name="任意多边形: 形状 893"/>
              <p:cNvSpPr/>
              <p:nvPr/>
            </p:nvSpPr>
            <p:spPr>
              <a:xfrm>
                <a:off x="3030151"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95" name="任意多边形: 形状 894"/>
              <p:cNvSpPr/>
              <p:nvPr/>
            </p:nvSpPr>
            <p:spPr>
              <a:xfrm>
                <a:off x="3030151"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96" name="任意多边形: 形状 895"/>
              <p:cNvSpPr/>
              <p:nvPr/>
            </p:nvSpPr>
            <p:spPr>
              <a:xfrm>
                <a:off x="3030151" y="667556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897" name="任意多边形: 形状 896"/>
              <p:cNvSpPr/>
              <p:nvPr/>
            </p:nvSpPr>
            <p:spPr>
              <a:xfrm>
                <a:off x="2810560"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8" name="任意多边形: 形状 897"/>
              <p:cNvSpPr/>
              <p:nvPr/>
            </p:nvSpPr>
            <p:spPr>
              <a:xfrm>
                <a:off x="2956963" y="6774526"/>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9" name="任意多边形: 形状 898"/>
              <p:cNvSpPr/>
              <p:nvPr/>
            </p:nvSpPr>
            <p:spPr>
              <a:xfrm>
                <a:off x="3030151"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00" name="任意多边形: 形状 899"/>
              <p:cNvSpPr/>
              <p:nvPr/>
            </p:nvSpPr>
            <p:spPr>
              <a:xfrm>
                <a:off x="3030151"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01" name="任意多边形: 形状 900"/>
              <p:cNvSpPr/>
              <p:nvPr/>
            </p:nvSpPr>
            <p:spPr>
              <a:xfrm>
                <a:off x="2494817" y="668503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02" name="任意多边形: 形状 901"/>
              <p:cNvSpPr/>
              <p:nvPr/>
            </p:nvSpPr>
            <p:spPr>
              <a:xfrm>
                <a:off x="2494817" y="66216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03" name="任意多边形: 形状 902"/>
              <p:cNvSpPr/>
              <p:nvPr/>
            </p:nvSpPr>
            <p:spPr>
              <a:xfrm>
                <a:off x="2494817" y="6558240"/>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04" name="任意多边形: 形状 903"/>
              <p:cNvSpPr/>
              <p:nvPr/>
            </p:nvSpPr>
            <p:spPr>
              <a:xfrm>
                <a:off x="2494817" y="649482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05" name="任意多边形: 形状 904"/>
              <p:cNvSpPr/>
              <p:nvPr/>
            </p:nvSpPr>
            <p:spPr>
              <a:xfrm>
                <a:off x="2627763" y="6180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6" name="任意多边形: 形状 905"/>
              <p:cNvSpPr/>
              <p:nvPr/>
            </p:nvSpPr>
            <p:spPr>
              <a:xfrm>
                <a:off x="2627763" y="6255965"/>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7" name="任意多边形: 形状 906"/>
              <p:cNvSpPr/>
              <p:nvPr/>
            </p:nvSpPr>
            <p:spPr>
              <a:xfrm>
                <a:off x="2627763" y="633189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8" name="任意多边形: 形状 907"/>
              <p:cNvSpPr/>
              <p:nvPr/>
            </p:nvSpPr>
            <p:spPr>
              <a:xfrm>
                <a:off x="2627763" y="640782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9" name="任意多边形: 形状 908"/>
              <p:cNvSpPr/>
              <p:nvPr/>
            </p:nvSpPr>
            <p:spPr>
              <a:xfrm>
                <a:off x="2627763" y="648375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0" name="任意多边形: 形状 909"/>
              <p:cNvSpPr/>
              <p:nvPr/>
            </p:nvSpPr>
            <p:spPr>
              <a:xfrm>
                <a:off x="2627763" y="65596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1" name="任意多边形: 形状 910"/>
              <p:cNvSpPr/>
              <p:nvPr/>
            </p:nvSpPr>
            <p:spPr>
              <a:xfrm>
                <a:off x="2627763" y="663561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2" name="任意多边形: 形状 911"/>
              <p:cNvSpPr/>
              <p:nvPr/>
            </p:nvSpPr>
            <p:spPr>
              <a:xfrm>
                <a:off x="2627763" y="671153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3" name="任意多边形: 形状 912"/>
              <p:cNvSpPr/>
              <p:nvPr/>
            </p:nvSpPr>
            <p:spPr>
              <a:xfrm>
                <a:off x="262776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4" name="任意多边形: 形状 913"/>
              <p:cNvSpPr/>
              <p:nvPr/>
            </p:nvSpPr>
            <p:spPr>
              <a:xfrm>
                <a:off x="2707679" y="620843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5" name="任意多边形: 形状 914"/>
              <p:cNvSpPr/>
              <p:nvPr/>
            </p:nvSpPr>
            <p:spPr>
              <a:xfrm>
                <a:off x="2707679" y="62843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6" name="任意多边形: 形状 915"/>
              <p:cNvSpPr/>
              <p:nvPr/>
            </p:nvSpPr>
            <p:spPr>
              <a:xfrm>
                <a:off x="2707679" y="636029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7" name="任意多边形: 形状 916"/>
              <p:cNvSpPr/>
              <p:nvPr/>
            </p:nvSpPr>
            <p:spPr>
              <a:xfrm>
                <a:off x="2707679" y="643622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8" name="任意多边形: 形状 917"/>
              <p:cNvSpPr/>
              <p:nvPr/>
            </p:nvSpPr>
            <p:spPr>
              <a:xfrm>
                <a:off x="2707679" y="668647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9" name="任意多边形: 形状 918"/>
              <p:cNvSpPr/>
              <p:nvPr/>
            </p:nvSpPr>
            <p:spPr>
              <a:xfrm>
                <a:off x="270767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20" name="任意多边形: 形状 919"/>
              <p:cNvSpPr/>
              <p:nvPr/>
            </p:nvSpPr>
            <p:spPr>
              <a:xfrm>
                <a:off x="2707679" y="65121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21" name="任意多边形: 形状 920"/>
              <p:cNvSpPr/>
              <p:nvPr/>
            </p:nvSpPr>
            <p:spPr>
              <a:xfrm>
                <a:off x="2707679" y="65880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22" name="任意多边形: 形状 921"/>
              <p:cNvSpPr/>
              <p:nvPr/>
            </p:nvSpPr>
            <p:spPr>
              <a:xfrm>
                <a:off x="2494817" y="630979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3" name="任意多边形: 形状 922"/>
              <p:cNvSpPr/>
              <p:nvPr/>
            </p:nvSpPr>
            <p:spPr>
              <a:xfrm>
                <a:off x="2494817" y="624641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4" name="任意多边形: 形状 923"/>
              <p:cNvSpPr/>
              <p:nvPr/>
            </p:nvSpPr>
            <p:spPr>
              <a:xfrm>
                <a:off x="2494817" y="618300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5" name="任意多边形: 形状 924"/>
              <p:cNvSpPr/>
              <p:nvPr/>
            </p:nvSpPr>
            <p:spPr>
              <a:xfrm>
                <a:off x="3446140"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6" name="任意多边形: 形状 925"/>
              <p:cNvSpPr/>
              <p:nvPr/>
            </p:nvSpPr>
            <p:spPr>
              <a:xfrm>
                <a:off x="3446140"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7" name="任意多边形: 形状 926"/>
              <p:cNvSpPr/>
              <p:nvPr/>
            </p:nvSpPr>
            <p:spPr>
              <a:xfrm>
                <a:off x="3446140"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8" name="任意多边形: 形状 927"/>
              <p:cNvSpPr/>
              <p:nvPr/>
            </p:nvSpPr>
            <p:spPr>
              <a:xfrm>
                <a:off x="3446140"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29" name="任意多边形: 形状 928"/>
              <p:cNvSpPr/>
              <p:nvPr/>
            </p:nvSpPr>
            <p:spPr>
              <a:xfrm>
                <a:off x="3446140"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0" name="任意多边形: 形状 929"/>
              <p:cNvSpPr/>
              <p:nvPr/>
            </p:nvSpPr>
            <p:spPr>
              <a:xfrm>
                <a:off x="3446140"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1" name="任意多边形: 形状 930"/>
              <p:cNvSpPr/>
              <p:nvPr/>
            </p:nvSpPr>
            <p:spPr>
              <a:xfrm>
                <a:off x="3446140"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2" name="任意多边形: 形状 931"/>
              <p:cNvSpPr/>
              <p:nvPr/>
            </p:nvSpPr>
            <p:spPr>
              <a:xfrm>
                <a:off x="3446140"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3" name="任意多边形: 形状 932"/>
              <p:cNvSpPr/>
              <p:nvPr/>
            </p:nvSpPr>
            <p:spPr>
              <a:xfrm>
                <a:off x="3446140"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4" name="任意多边形: 形状 933"/>
              <p:cNvSpPr/>
              <p:nvPr/>
            </p:nvSpPr>
            <p:spPr>
              <a:xfrm>
                <a:off x="3446140"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5" name="任意多边形: 形状 934"/>
              <p:cNvSpPr/>
              <p:nvPr/>
            </p:nvSpPr>
            <p:spPr>
              <a:xfrm>
                <a:off x="3446140"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6" name="任意多边形: 形状 935"/>
              <p:cNvSpPr/>
              <p:nvPr/>
            </p:nvSpPr>
            <p:spPr>
              <a:xfrm>
                <a:off x="3446140"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7" name="任意多边形: 形状 936"/>
              <p:cNvSpPr/>
              <p:nvPr/>
            </p:nvSpPr>
            <p:spPr>
              <a:xfrm>
                <a:off x="3446140"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8" name="任意多边形: 形状 937"/>
              <p:cNvSpPr/>
              <p:nvPr/>
            </p:nvSpPr>
            <p:spPr>
              <a:xfrm>
                <a:off x="3446140"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39" name="任意多边形: 形状 938"/>
              <p:cNvSpPr/>
              <p:nvPr/>
            </p:nvSpPr>
            <p:spPr>
              <a:xfrm>
                <a:off x="3446140"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40" name="任意多边形: 形状 939"/>
              <p:cNvSpPr/>
              <p:nvPr/>
            </p:nvSpPr>
            <p:spPr>
              <a:xfrm>
                <a:off x="3446140"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41" name="任意多边形: 形状 940"/>
              <p:cNvSpPr/>
              <p:nvPr/>
            </p:nvSpPr>
            <p:spPr>
              <a:xfrm>
                <a:off x="3446140"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42" name="任意多边形: 形状 941"/>
              <p:cNvSpPr/>
              <p:nvPr/>
            </p:nvSpPr>
            <p:spPr>
              <a:xfrm>
                <a:off x="3446140"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943" name="任意多边形: 形状 942"/>
              <p:cNvSpPr/>
              <p:nvPr/>
            </p:nvSpPr>
            <p:spPr>
              <a:xfrm>
                <a:off x="3579085"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4" name="任意多边形: 形状 943"/>
              <p:cNvSpPr/>
              <p:nvPr/>
            </p:nvSpPr>
            <p:spPr>
              <a:xfrm>
                <a:off x="3579085"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5" name="任意多边形: 形状 944"/>
              <p:cNvSpPr/>
              <p:nvPr/>
            </p:nvSpPr>
            <p:spPr>
              <a:xfrm>
                <a:off x="3579085"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6" name="任意多边形: 形状 945"/>
              <p:cNvSpPr/>
              <p:nvPr/>
            </p:nvSpPr>
            <p:spPr>
              <a:xfrm>
                <a:off x="3579085"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7" name="任意多边形: 形状 946"/>
              <p:cNvSpPr/>
              <p:nvPr/>
            </p:nvSpPr>
            <p:spPr>
              <a:xfrm>
                <a:off x="3579085"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8" name="任意多边形: 形状 947"/>
              <p:cNvSpPr/>
              <p:nvPr/>
            </p:nvSpPr>
            <p:spPr>
              <a:xfrm>
                <a:off x="3579085"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9" name="任意多边形: 形状 948"/>
              <p:cNvSpPr/>
              <p:nvPr/>
            </p:nvSpPr>
            <p:spPr>
              <a:xfrm>
                <a:off x="3579085"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0" name="任意多边形: 形状 949"/>
              <p:cNvSpPr/>
              <p:nvPr/>
            </p:nvSpPr>
            <p:spPr>
              <a:xfrm>
                <a:off x="3579085"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1" name="任意多边形: 形状 950"/>
              <p:cNvSpPr/>
              <p:nvPr/>
            </p:nvSpPr>
            <p:spPr>
              <a:xfrm>
                <a:off x="3579085"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2" name="任意多边形: 形状 951"/>
              <p:cNvSpPr/>
              <p:nvPr/>
            </p:nvSpPr>
            <p:spPr>
              <a:xfrm>
                <a:off x="3579085"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3" name="任意多边形: 形状 952"/>
              <p:cNvSpPr/>
              <p:nvPr/>
            </p:nvSpPr>
            <p:spPr>
              <a:xfrm>
                <a:off x="3579085"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4" name="任意多边形: 形状 953"/>
              <p:cNvSpPr/>
              <p:nvPr/>
            </p:nvSpPr>
            <p:spPr>
              <a:xfrm>
                <a:off x="3579085"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5" name="任意多边形: 形状 954"/>
              <p:cNvSpPr/>
              <p:nvPr/>
            </p:nvSpPr>
            <p:spPr>
              <a:xfrm>
                <a:off x="4455159" y="578504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6" name="任意多边形: 形状 955"/>
              <p:cNvSpPr/>
              <p:nvPr/>
            </p:nvSpPr>
            <p:spPr>
              <a:xfrm>
                <a:off x="4455159" y="566122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7" name="任意多边形: 形状 956"/>
              <p:cNvSpPr/>
              <p:nvPr/>
            </p:nvSpPr>
            <p:spPr>
              <a:xfrm>
                <a:off x="4455159" y="586097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8" name="任意多边形: 形状 957"/>
              <p:cNvSpPr/>
              <p:nvPr/>
            </p:nvSpPr>
            <p:spPr>
              <a:xfrm>
                <a:off x="4455159" y="5936904"/>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9" name="任意多边形: 形状 958"/>
              <p:cNvSpPr/>
              <p:nvPr/>
            </p:nvSpPr>
            <p:spPr>
              <a:xfrm>
                <a:off x="4455159" y="6012833"/>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0" name="任意多边形: 形状 959"/>
              <p:cNvSpPr/>
              <p:nvPr/>
            </p:nvSpPr>
            <p:spPr>
              <a:xfrm>
                <a:off x="4455159" y="6088762"/>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1" name="任意多边形: 形状 960"/>
              <p:cNvSpPr/>
              <p:nvPr/>
            </p:nvSpPr>
            <p:spPr>
              <a:xfrm>
                <a:off x="4455159" y="616469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2" name="任意多边形: 形状 961"/>
              <p:cNvSpPr/>
              <p:nvPr/>
            </p:nvSpPr>
            <p:spPr>
              <a:xfrm>
                <a:off x="4455159" y="6240620"/>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3" name="任意多边形: 形状 962"/>
              <p:cNvSpPr/>
              <p:nvPr/>
            </p:nvSpPr>
            <p:spPr>
              <a:xfrm>
                <a:off x="4455159" y="631654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4" name="任意多边形: 形状 963"/>
              <p:cNvSpPr/>
              <p:nvPr/>
            </p:nvSpPr>
            <p:spPr>
              <a:xfrm>
                <a:off x="4455159" y="6392478"/>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5" name="任意多边形: 形状 964"/>
              <p:cNvSpPr/>
              <p:nvPr/>
            </p:nvSpPr>
            <p:spPr>
              <a:xfrm>
                <a:off x="4455159" y="6468407"/>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6" name="任意多边形: 形状 965"/>
              <p:cNvSpPr/>
              <p:nvPr/>
            </p:nvSpPr>
            <p:spPr>
              <a:xfrm>
                <a:off x="4455159" y="654433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7" name="任意多边形: 形状 966"/>
              <p:cNvSpPr/>
              <p:nvPr/>
            </p:nvSpPr>
            <p:spPr>
              <a:xfrm>
                <a:off x="3579085"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68" name="任意多边形: 形状 967"/>
              <p:cNvSpPr/>
              <p:nvPr/>
            </p:nvSpPr>
            <p:spPr>
              <a:xfrm>
                <a:off x="3579085"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69" name="任意多边形: 形状 968"/>
              <p:cNvSpPr/>
              <p:nvPr/>
            </p:nvSpPr>
            <p:spPr>
              <a:xfrm>
                <a:off x="3579085"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0" name="任意多边形: 形状 969"/>
              <p:cNvSpPr/>
              <p:nvPr/>
            </p:nvSpPr>
            <p:spPr>
              <a:xfrm>
                <a:off x="3579085"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1" name="任意多边形: 形状 970"/>
              <p:cNvSpPr/>
              <p:nvPr/>
            </p:nvSpPr>
            <p:spPr>
              <a:xfrm>
                <a:off x="3659001"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2" name="任意多边形: 形状 971"/>
              <p:cNvSpPr/>
              <p:nvPr/>
            </p:nvSpPr>
            <p:spPr>
              <a:xfrm>
                <a:off x="3659001"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3" name="任意多边形: 形状 972"/>
              <p:cNvSpPr/>
              <p:nvPr/>
            </p:nvSpPr>
            <p:spPr>
              <a:xfrm>
                <a:off x="3659001"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4" name="任意多边形: 形状 973"/>
              <p:cNvSpPr/>
              <p:nvPr/>
            </p:nvSpPr>
            <p:spPr>
              <a:xfrm>
                <a:off x="3659001"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5" name="任意多边形: 形状 974"/>
              <p:cNvSpPr/>
              <p:nvPr/>
            </p:nvSpPr>
            <p:spPr>
              <a:xfrm>
                <a:off x="3659001"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6" name="任意多边形: 形状 975"/>
              <p:cNvSpPr/>
              <p:nvPr/>
            </p:nvSpPr>
            <p:spPr>
              <a:xfrm>
                <a:off x="3659001"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7" name="任意多边形: 形状 976"/>
              <p:cNvSpPr/>
              <p:nvPr/>
            </p:nvSpPr>
            <p:spPr>
              <a:xfrm>
                <a:off x="4029492"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78" name="任意多边形: 形状 977"/>
              <p:cNvSpPr/>
              <p:nvPr/>
            </p:nvSpPr>
            <p:spPr>
              <a:xfrm>
                <a:off x="2707679" y="5658056"/>
                <a:ext cx="65112"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sz="1800"/>
              </a:p>
            </p:txBody>
          </p:sp>
          <p:sp>
            <p:nvSpPr>
              <p:cNvPr id="979" name="任意多边形: 形状 978"/>
              <p:cNvSpPr/>
              <p:nvPr/>
            </p:nvSpPr>
            <p:spPr>
              <a:xfrm>
                <a:off x="402949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0" name="任意多边形: 形状 979"/>
              <p:cNvSpPr/>
              <p:nvPr/>
            </p:nvSpPr>
            <p:spPr>
              <a:xfrm>
                <a:off x="402949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1" name="任意多边形: 形状 980"/>
              <p:cNvSpPr/>
              <p:nvPr/>
            </p:nvSpPr>
            <p:spPr>
              <a:xfrm>
                <a:off x="402949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2" name="任意多边形: 形状 981"/>
              <p:cNvSpPr/>
              <p:nvPr/>
            </p:nvSpPr>
            <p:spPr>
              <a:xfrm>
                <a:off x="402949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3" name="任意多边形: 形状 982"/>
              <p:cNvSpPr/>
              <p:nvPr/>
            </p:nvSpPr>
            <p:spPr>
              <a:xfrm>
                <a:off x="4111298"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4" name="任意多边形: 形状 983"/>
              <p:cNvSpPr/>
              <p:nvPr/>
            </p:nvSpPr>
            <p:spPr>
              <a:xfrm>
                <a:off x="4111298"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5" name="任意多边形: 形状 984"/>
              <p:cNvSpPr/>
              <p:nvPr/>
            </p:nvSpPr>
            <p:spPr>
              <a:xfrm>
                <a:off x="4111298"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6" name="任意多边形: 形状 985"/>
              <p:cNvSpPr/>
              <p:nvPr/>
            </p:nvSpPr>
            <p:spPr>
              <a:xfrm>
                <a:off x="4111298" y="595453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7" name="任意多边形: 形状 986"/>
              <p:cNvSpPr/>
              <p:nvPr/>
            </p:nvSpPr>
            <p:spPr>
              <a:xfrm>
                <a:off x="4193076"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8" name="任意多边形: 形状 987"/>
              <p:cNvSpPr/>
              <p:nvPr/>
            </p:nvSpPr>
            <p:spPr>
              <a:xfrm>
                <a:off x="4193076"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9" name="任意多边形: 形状 988"/>
              <p:cNvSpPr/>
              <p:nvPr/>
            </p:nvSpPr>
            <p:spPr>
              <a:xfrm>
                <a:off x="4193076"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0" name="任意多边形: 形状 989"/>
              <p:cNvSpPr/>
              <p:nvPr/>
            </p:nvSpPr>
            <p:spPr>
              <a:xfrm>
                <a:off x="4193076"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1" name="任意多边形: 形状 990"/>
              <p:cNvSpPr/>
              <p:nvPr/>
            </p:nvSpPr>
            <p:spPr>
              <a:xfrm>
                <a:off x="427488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2" name="任意多边形: 形状 991"/>
              <p:cNvSpPr/>
              <p:nvPr/>
            </p:nvSpPr>
            <p:spPr>
              <a:xfrm>
                <a:off x="427488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3" name="任意多边形: 形状 992"/>
              <p:cNvSpPr/>
              <p:nvPr/>
            </p:nvSpPr>
            <p:spPr>
              <a:xfrm>
                <a:off x="402949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4" name="任意多边形: 形状 993"/>
              <p:cNvSpPr/>
              <p:nvPr/>
            </p:nvSpPr>
            <p:spPr>
              <a:xfrm>
                <a:off x="4111298"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5" name="任意多边形: 形状 994"/>
              <p:cNvSpPr/>
              <p:nvPr/>
            </p:nvSpPr>
            <p:spPr>
              <a:xfrm>
                <a:off x="4193076"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6" name="任意多边形: 形状 995"/>
              <p:cNvSpPr/>
              <p:nvPr/>
            </p:nvSpPr>
            <p:spPr>
              <a:xfrm>
                <a:off x="427488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7" name="任意多边形: 形状 996"/>
              <p:cNvSpPr/>
              <p:nvPr/>
            </p:nvSpPr>
            <p:spPr>
              <a:xfrm>
                <a:off x="427488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8" name="任意多边形: 形状 997"/>
              <p:cNvSpPr/>
              <p:nvPr/>
            </p:nvSpPr>
            <p:spPr>
              <a:xfrm>
                <a:off x="402949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9" name="任意多边形: 形状 998"/>
              <p:cNvSpPr/>
              <p:nvPr/>
            </p:nvSpPr>
            <p:spPr>
              <a:xfrm>
                <a:off x="4111298"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0" name="任意多边形: 形状 999"/>
              <p:cNvSpPr/>
              <p:nvPr/>
            </p:nvSpPr>
            <p:spPr>
              <a:xfrm>
                <a:off x="4111298"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1" name="任意多边形: 形状 1000"/>
              <p:cNvSpPr/>
              <p:nvPr/>
            </p:nvSpPr>
            <p:spPr>
              <a:xfrm>
                <a:off x="4193076"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2" name="任意多边形: 形状 1001"/>
              <p:cNvSpPr/>
              <p:nvPr/>
            </p:nvSpPr>
            <p:spPr>
              <a:xfrm>
                <a:off x="4029492"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3" name="任意多边形: 形状 1002"/>
              <p:cNvSpPr/>
              <p:nvPr/>
            </p:nvSpPr>
            <p:spPr>
              <a:xfrm>
                <a:off x="4111298"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4" name="任意多边形: 形状 1003"/>
              <p:cNvSpPr/>
              <p:nvPr/>
            </p:nvSpPr>
            <p:spPr>
              <a:xfrm>
                <a:off x="4111298"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5" name="任意多边形: 形状 1004"/>
              <p:cNvSpPr/>
              <p:nvPr/>
            </p:nvSpPr>
            <p:spPr>
              <a:xfrm>
                <a:off x="4193076"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6" name="任意多边形: 形状 1005"/>
              <p:cNvSpPr/>
              <p:nvPr/>
            </p:nvSpPr>
            <p:spPr>
              <a:xfrm>
                <a:off x="427488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7" name="任意多边形: 形状 1006"/>
              <p:cNvSpPr/>
              <p:nvPr/>
            </p:nvSpPr>
            <p:spPr>
              <a:xfrm>
                <a:off x="4274882"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8" name="任意多边形: 形状 1007"/>
              <p:cNvSpPr/>
              <p:nvPr/>
            </p:nvSpPr>
            <p:spPr>
              <a:xfrm>
                <a:off x="4274882" y="62789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9" name="任意多边形: 形状 1008"/>
              <p:cNvSpPr/>
              <p:nvPr/>
            </p:nvSpPr>
            <p:spPr>
              <a:xfrm>
                <a:off x="4029492"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0" name="任意多边形: 形状 1009"/>
              <p:cNvSpPr/>
              <p:nvPr/>
            </p:nvSpPr>
            <p:spPr>
              <a:xfrm>
                <a:off x="4193076"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1" name="任意多边形: 形状 1010"/>
              <p:cNvSpPr/>
              <p:nvPr/>
            </p:nvSpPr>
            <p:spPr>
              <a:xfrm>
                <a:off x="4274882" y="638637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2" name="任意多边形: 形状 1011"/>
              <p:cNvSpPr/>
              <p:nvPr/>
            </p:nvSpPr>
            <p:spPr>
              <a:xfrm>
                <a:off x="4029492"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3" name="任意多边形: 形状 1012"/>
              <p:cNvSpPr/>
              <p:nvPr/>
            </p:nvSpPr>
            <p:spPr>
              <a:xfrm>
                <a:off x="4193076"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4" name="任意多边形: 形状 1013"/>
              <p:cNvSpPr/>
              <p:nvPr/>
            </p:nvSpPr>
            <p:spPr>
              <a:xfrm>
                <a:off x="4274882"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5" name="任意多边形: 形状 1014"/>
              <p:cNvSpPr/>
              <p:nvPr/>
            </p:nvSpPr>
            <p:spPr>
              <a:xfrm>
                <a:off x="4274882" y="6716822"/>
                <a:ext cx="65112" cy="58381"/>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1016" name="任意多边形: 形状 1015"/>
              <p:cNvSpPr/>
              <p:nvPr/>
            </p:nvSpPr>
            <p:spPr>
              <a:xfrm>
                <a:off x="427488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17" name="任意多边形: 形状 1016"/>
              <p:cNvSpPr/>
              <p:nvPr/>
            </p:nvSpPr>
            <p:spPr>
              <a:xfrm>
                <a:off x="3659001"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8" name="任意多边形: 形状 1017"/>
              <p:cNvSpPr/>
              <p:nvPr/>
            </p:nvSpPr>
            <p:spPr>
              <a:xfrm>
                <a:off x="3659001"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9" name="任意多边形: 形状 1018"/>
              <p:cNvSpPr/>
              <p:nvPr/>
            </p:nvSpPr>
            <p:spPr>
              <a:xfrm>
                <a:off x="3659001"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0" name="任意多边形: 形状 1019"/>
              <p:cNvSpPr/>
              <p:nvPr/>
            </p:nvSpPr>
            <p:spPr>
              <a:xfrm>
                <a:off x="3659001"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1" name="任意多边形: 形状 1020"/>
              <p:cNvSpPr/>
              <p:nvPr/>
            </p:nvSpPr>
            <p:spPr>
              <a:xfrm>
                <a:off x="3659001"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2" name="任意多边形: 形状 1021"/>
              <p:cNvSpPr/>
              <p:nvPr/>
            </p:nvSpPr>
            <p:spPr>
              <a:xfrm>
                <a:off x="3659001"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3" name="任意多边形: 形状 1022"/>
              <p:cNvSpPr/>
              <p:nvPr/>
            </p:nvSpPr>
            <p:spPr>
              <a:xfrm>
                <a:off x="3659001"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4" name="任意多边形: 形状 1023"/>
              <p:cNvSpPr/>
              <p:nvPr/>
            </p:nvSpPr>
            <p:spPr>
              <a:xfrm>
                <a:off x="375460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5" name="任意多边形: 形状 1024"/>
              <p:cNvSpPr/>
              <p:nvPr/>
            </p:nvSpPr>
            <p:spPr>
              <a:xfrm>
                <a:off x="3754609"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6" name="任意多边形: 形状 1025"/>
              <p:cNvSpPr/>
              <p:nvPr/>
            </p:nvSpPr>
            <p:spPr>
              <a:xfrm>
                <a:off x="3827826"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027" name="任意多边形: 形状 1026"/>
              <p:cNvSpPr/>
              <p:nvPr/>
            </p:nvSpPr>
            <p:spPr>
              <a:xfrm>
                <a:off x="3827826"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028" name="任意多边形: 形状 1027"/>
              <p:cNvSpPr/>
              <p:nvPr/>
            </p:nvSpPr>
            <p:spPr>
              <a:xfrm>
                <a:off x="3827826"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029" name="任意多边形: 形状 1028"/>
              <p:cNvSpPr/>
              <p:nvPr/>
            </p:nvSpPr>
            <p:spPr>
              <a:xfrm>
                <a:off x="3754609" y="6204874"/>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0" name="任意多边形: 形状 1029"/>
              <p:cNvSpPr/>
              <p:nvPr/>
            </p:nvSpPr>
            <p:spPr>
              <a:xfrm>
                <a:off x="3754609" y="6301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1" name="任意多边形: 形状 1030"/>
              <p:cNvSpPr/>
              <p:nvPr/>
            </p:nvSpPr>
            <p:spPr>
              <a:xfrm>
                <a:off x="3754609" y="63972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2" name="任意多边形: 形状 1031"/>
              <p:cNvSpPr/>
              <p:nvPr/>
            </p:nvSpPr>
            <p:spPr>
              <a:xfrm>
                <a:off x="3754609"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3" name="任意多边形: 形状 1032"/>
              <p:cNvSpPr/>
              <p:nvPr/>
            </p:nvSpPr>
            <p:spPr>
              <a:xfrm>
                <a:off x="3754609" y="658966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4" name="任意多边形: 形状 1033"/>
              <p:cNvSpPr/>
              <p:nvPr/>
            </p:nvSpPr>
            <p:spPr>
              <a:xfrm>
                <a:off x="3754609" y="66858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5" name="任意多边形: 形状 1034"/>
              <p:cNvSpPr/>
              <p:nvPr/>
            </p:nvSpPr>
            <p:spPr>
              <a:xfrm>
                <a:off x="375460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6" name="任意多边形: 形状 1035"/>
              <p:cNvSpPr/>
              <p:nvPr/>
            </p:nvSpPr>
            <p:spPr>
              <a:xfrm>
                <a:off x="3827826"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037" name="任意多边形: 形状 1036"/>
              <p:cNvSpPr/>
              <p:nvPr/>
            </p:nvSpPr>
            <p:spPr>
              <a:xfrm>
                <a:off x="4111298"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038" name="任意多边形: 形状 1037"/>
              <p:cNvSpPr/>
              <p:nvPr/>
            </p:nvSpPr>
            <p:spPr>
              <a:xfrm>
                <a:off x="5396660"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39" name="任意多边形: 形状 1038"/>
              <p:cNvSpPr/>
              <p:nvPr/>
            </p:nvSpPr>
            <p:spPr>
              <a:xfrm>
                <a:off x="5314854"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0" name="任意多边形: 形状 1039"/>
              <p:cNvSpPr/>
              <p:nvPr/>
            </p:nvSpPr>
            <p:spPr>
              <a:xfrm>
                <a:off x="5396660"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1" name="任意多边形: 形状 1040"/>
              <p:cNvSpPr/>
              <p:nvPr/>
            </p:nvSpPr>
            <p:spPr>
              <a:xfrm>
                <a:off x="5396660"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2" name="任意多边形: 形状 1041"/>
              <p:cNvSpPr/>
              <p:nvPr/>
            </p:nvSpPr>
            <p:spPr>
              <a:xfrm>
                <a:off x="5478438"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3" name="任意多边形: 形状 1042"/>
              <p:cNvSpPr/>
              <p:nvPr/>
            </p:nvSpPr>
            <p:spPr>
              <a:xfrm>
                <a:off x="5314854"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4" name="任意多边形: 形状 1043"/>
              <p:cNvSpPr/>
              <p:nvPr/>
            </p:nvSpPr>
            <p:spPr>
              <a:xfrm>
                <a:off x="5478438"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5" name="任意多边形: 形状 1044"/>
              <p:cNvSpPr/>
              <p:nvPr/>
            </p:nvSpPr>
            <p:spPr>
              <a:xfrm>
                <a:off x="5314854"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6" name="任意多边形: 形状 1045"/>
              <p:cNvSpPr/>
              <p:nvPr/>
            </p:nvSpPr>
            <p:spPr>
              <a:xfrm>
                <a:off x="5478438"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47" name="任意多边形: 形状 1046"/>
              <p:cNvSpPr/>
              <p:nvPr/>
            </p:nvSpPr>
            <p:spPr>
              <a:xfrm>
                <a:off x="5396660"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048" name="任意多边形: 形状 1047"/>
              <p:cNvSpPr/>
              <p:nvPr/>
            </p:nvSpPr>
            <p:spPr>
              <a:xfrm>
                <a:off x="3827826"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49" name="任意多边形: 形状 1048"/>
              <p:cNvSpPr/>
              <p:nvPr/>
            </p:nvSpPr>
            <p:spPr>
              <a:xfrm>
                <a:off x="3659001"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0" name="任意多边形: 形状 1049"/>
              <p:cNvSpPr/>
              <p:nvPr/>
            </p:nvSpPr>
            <p:spPr>
              <a:xfrm>
                <a:off x="3659001"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1" name="任意多边形: 形状 1050"/>
              <p:cNvSpPr/>
              <p:nvPr/>
            </p:nvSpPr>
            <p:spPr>
              <a:xfrm>
                <a:off x="3659001"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2" name="任意多边形: 形状 1051"/>
              <p:cNvSpPr/>
              <p:nvPr/>
            </p:nvSpPr>
            <p:spPr>
              <a:xfrm>
                <a:off x="3659001"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3" name="任意多边形: 形状 1052"/>
              <p:cNvSpPr/>
              <p:nvPr/>
            </p:nvSpPr>
            <p:spPr>
              <a:xfrm>
                <a:off x="357908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4" name="任意多边形: 形状 1053"/>
              <p:cNvSpPr/>
              <p:nvPr/>
            </p:nvSpPr>
            <p:spPr>
              <a:xfrm>
                <a:off x="357908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5" name="任意多边形: 形状 1054"/>
              <p:cNvSpPr/>
              <p:nvPr/>
            </p:nvSpPr>
            <p:spPr>
              <a:xfrm>
                <a:off x="357908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6" name="任意多边形: 形状 1055"/>
              <p:cNvSpPr/>
              <p:nvPr/>
            </p:nvSpPr>
            <p:spPr>
              <a:xfrm>
                <a:off x="357908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7" name="任意多边形: 形状 1056"/>
              <p:cNvSpPr/>
              <p:nvPr/>
            </p:nvSpPr>
            <p:spPr>
              <a:xfrm>
                <a:off x="3909231"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8" name="任意多边形: 形状 1057"/>
              <p:cNvSpPr/>
              <p:nvPr/>
            </p:nvSpPr>
            <p:spPr>
              <a:xfrm>
                <a:off x="3909231"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9" name="任意多边形: 形状 1058"/>
              <p:cNvSpPr/>
              <p:nvPr/>
            </p:nvSpPr>
            <p:spPr>
              <a:xfrm>
                <a:off x="390923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0" name="任意多边形: 形状 1059"/>
              <p:cNvSpPr/>
              <p:nvPr/>
            </p:nvSpPr>
            <p:spPr>
              <a:xfrm>
                <a:off x="3909231" y="60319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1" name="任意多边形: 形状 1060"/>
              <p:cNvSpPr/>
              <p:nvPr/>
            </p:nvSpPr>
            <p:spPr>
              <a:xfrm>
                <a:off x="3909231" y="611088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2" name="任意多边形: 形状 1061"/>
              <p:cNvSpPr/>
              <p:nvPr/>
            </p:nvSpPr>
            <p:spPr>
              <a:xfrm>
                <a:off x="3909231" y="57570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3" name="任意多边形: 形状 1062"/>
              <p:cNvSpPr/>
              <p:nvPr/>
            </p:nvSpPr>
            <p:spPr>
              <a:xfrm>
                <a:off x="3909231" y="58359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4" name="任意多边形: 形状 1063"/>
              <p:cNvSpPr/>
              <p:nvPr/>
            </p:nvSpPr>
            <p:spPr>
              <a:xfrm>
                <a:off x="3909231" y="6189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5" name="任意多边形: 形状 1064"/>
              <p:cNvSpPr/>
              <p:nvPr/>
            </p:nvSpPr>
            <p:spPr>
              <a:xfrm>
                <a:off x="390923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6" name="任意多边形: 形状 1065"/>
              <p:cNvSpPr/>
              <p:nvPr/>
            </p:nvSpPr>
            <p:spPr>
              <a:xfrm>
                <a:off x="390923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7" name="任意多边形: 形状 1066"/>
              <p:cNvSpPr/>
              <p:nvPr/>
            </p:nvSpPr>
            <p:spPr>
              <a:xfrm>
                <a:off x="390923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8" name="任意多边形: 形状 1067"/>
              <p:cNvSpPr/>
              <p:nvPr/>
            </p:nvSpPr>
            <p:spPr>
              <a:xfrm>
                <a:off x="4518382" y="61779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69" name="任意多边形: 形状 1068"/>
              <p:cNvSpPr/>
              <p:nvPr/>
            </p:nvSpPr>
            <p:spPr>
              <a:xfrm>
                <a:off x="4518382" y="62568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0" name="任意多边形: 形状 1069"/>
              <p:cNvSpPr/>
              <p:nvPr/>
            </p:nvSpPr>
            <p:spPr>
              <a:xfrm>
                <a:off x="4518382" y="63357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1" name="任意多边形: 形状 1070"/>
              <p:cNvSpPr/>
              <p:nvPr/>
            </p:nvSpPr>
            <p:spPr>
              <a:xfrm>
                <a:off x="4518382" y="58241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2" name="任意多边形: 形状 1071"/>
              <p:cNvSpPr/>
              <p:nvPr/>
            </p:nvSpPr>
            <p:spPr>
              <a:xfrm>
                <a:off x="4377820" y="62760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3" name="任意多边形: 形状 1072"/>
              <p:cNvSpPr/>
              <p:nvPr/>
            </p:nvSpPr>
            <p:spPr>
              <a:xfrm>
                <a:off x="4377820" y="64897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4" name="任意多边形: 形状 1073"/>
              <p:cNvSpPr/>
              <p:nvPr/>
            </p:nvSpPr>
            <p:spPr>
              <a:xfrm>
                <a:off x="4518382" y="59029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5" name="任意多边形: 形状 1074"/>
              <p:cNvSpPr/>
              <p:nvPr/>
            </p:nvSpPr>
            <p:spPr>
              <a:xfrm>
                <a:off x="4518382" y="59818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6" name="任意多边形: 形状 1075"/>
              <p:cNvSpPr/>
              <p:nvPr/>
            </p:nvSpPr>
            <p:spPr>
              <a:xfrm>
                <a:off x="4518382" y="641460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7" name="任意多边形: 形状 1076"/>
              <p:cNvSpPr/>
              <p:nvPr/>
            </p:nvSpPr>
            <p:spPr>
              <a:xfrm>
                <a:off x="4518382"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8" name="任意多边形: 形状 1077"/>
              <p:cNvSpPr/>
              <p:nvPr/>
            </p:nvSpPr>
            <p:spPr>
              <a:xfrm>
                <a:off x="4518382" y="65723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9" name="任意多边形: 形状 1078"/>
              <p:cNvSpPr/>
              <p:nvPr/>
            </p:nvSpPr>
            <p:spPr>
              <a:xfrm>
                <a:off x="365900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0" name="任意多边形: 形状 1079"/>
              <p:cNvSpPr/>
              <p:nvPr/>
            </p:nvSpPr>
            <p:spPr>
              <a:xfrm>
                <a:off x="365900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1" name="任意多边形: 形状 1080"/>
              <p:cNvSpPr/>
              <p:nvPr/>
            </p:nvSpPr>
            <p:spPr>
              <a:xfrm>
                <a:off x="365900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2" name="任意多边形: 形状 1081"/>
              <p:cNvSpPr/>
              <p:nvPr/>
            </p:nvSpPr>
            <p:spPr>
              <a:xfrm>
                <a:off x="365900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3" name="任意多边形: 形状 1082"/>
              <p:cNvSpPr/>
              <p:nvPr/>
            </p:nvSpPr>
            <p:spPr>
              <a:xfrm>
                <a:off x="4948745"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4" name="任意多边形: 形状 1083"/>
              <p:cNvSpPr/>
              <p:nvPr/>
            </p:nvSpPr>
            <p:spPr>
              <a:xfrm>
                <a:off x="4948745"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5" name="任意多边形: 形状 1084"/>
              <p:cNvSpPr/>
              <p:nvPr/>
            </p:nvSpPr>
            <p:spPr>
              <a:xfrm>
                <a:off x="4948745"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6" name="任意多边形: 形状 1085"/>
              <p:cNvSpPr/>
              <p:nvPr/>
            </p:nvSpPr>
            <p:spPr>
              <a:xfrm>
                <a:off x="4948745" y="479726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7" name="任意多边形: 形状 1086"/>
              <p:cNvSpPr/>
              <p:nvPr/>
            </p:nvSpPr>
            <p:spPr>
              <a:xfrm>
                <a:off x="4948745" y="48731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8" name="任意多边形: 形状 1087"/>
              <p:cNvSpPr/>
              <p:nvPr/>
            </p:nvSpPr>
            <p:spPr>
              <a:xfrm>
                <a:off x="4948745" y="49491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89" name="任意多边形: 形状 1088"/>
              <p:cNvSpPr/>
              <p:nvPr/>
            </p:nvSpPr>
            <p:spPr>
              <a:xfrm>
                <a:off x="4730700" y="442222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0" name="任意多边形: 形状 1089"/>
              <p:cNvSpPr/>
              <p:nvPr/>
            </p:nvSpPr>
            <p:spPr>
              <a:xfrm>
                <a:off x="4730700" y="4498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1" name="任意多边形: 形状 1090"/>
              <p:cNvSpPr/>
              <p:nvPr/>
            </p:nvSpPr>
            <p:spPr>
              <a:xfrm>
                <a:off x="4730700" y="42640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2" name="任意多边形: 形状 1091"/>
              <p:cNvSpPr/>
              <p:nvPr/>
            </p:nvSpPr>
            <p:spPr>
              <a:xfrm>
                <a:off x="4948745"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3" name="任意多边形: 形状 1092"/>
              <p:cNvSpPr/>
              <p:nvPr/>
            </p:nvSpPr>
            <p:spPr>
              <a:xfrm>
                <a:off x="4948745"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4" name="任意多边形: 形状 1093"/>
              <p:cNvSpPr/>
              <p:nvPr/>
            </p:nvSpPr>
            <p:spPr>
              <a:xfrm>
                <a:off x="4948745"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5" name="任意多边形: 形状 1094"/>
              <p:cNvSpPr/>
              <p:nvPr/>
            </p:nvSpPr>
            <p:spPr>
              <a:xfrm>
                <a:off x="4948745"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6" name="任意多边形: 形状 1095"/>
              <p:cNvSpPr/>
              <p:nvPr/>
            </p:nvSpPr>
            <p:spPr>
              <a:xfrm>
                <a:off x="4948745"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7" name="任意多边形: 形状 1096"/>
              <p:cNvSpPr/>
              <p:nvPr/>
            </p:nvSpPr>
            <p:spPr>
              <a:xfrm>
                <a:off x="4948745"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8" name="任意多边形: 形状 1097"/>
              <p:cNvSpPr/>
              <p:nvPr/>
            </p:nvSpPr>
            <p:spPr>
              <a:xfrm>
                <a:off x="4948745"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99" name="任意多边形: 形状 1098"/>
              <p:cNvSpPr/>
              <p:nvPr/>
            </p:nvSpPr>
            <p:spPr>
              <a:xfrm>
                <a:off x="4948745"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0" name="任意多边形: 形状 1099"/>
              <p:cNvSpPr/>
              <p:nvPr/>
            </p:nvSpPr>
            <p:spPr>
              <a:xfrm>
                <a:off x="4948745"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1" name="任意多边形: 形状 1100"/>
              <p:cNvSpPr/>
              <p:nvPr/>
            </p:nvSpPr>
            <p:spPr>
              <a:xfrm>
                <a:off x="4948745"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2" name="任意多边形: 形状 1101"/>
              <p:cNvSpPr/>
              <p:nvPr/>
            </p:nvSpPr>
            <p:spPr>
              <a:xfrm>
                <a:off x="5044352" y="588900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3" name="任意多边形: 形状 1102"/>
              <p:cNvSpPr/>
              <p:nvPr/>
            </p:nvSpPr>
            <p:spPr>
              <a:xfrm>
                <a:off x="5044352" y="599000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4" name="任意多边形: 形状 1103"/>
              <p:cNvSpPr/>
              <p:nvPr/>
            </p:nvSpPr>
            <p:spPr>
              <a:xfrm>
                <a:off x="5117539"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05" name="任意多边形: 形状 1104"/>
              <p:cNvSpPr/>
              <p:nvPr/>
            </p:nvSpPr>
            <p:spPr>
              <a:xfrm>
                <a:off x="5117539"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06" name="任意多边形: 形状 1105"/>
              <p:cNvSpPr/>
              <p:nvPr/>
            </p:nvSpPr>
            <p:spPr>
              <a:xfrm>
                <a:off x="5117539"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07" name="任意多边形: 形状 1106"/>
              <p:cNvSpPr/>
              <p:nvPr/>
            </p:nvSpPr>
            <p:spPr>
              <a:xfrm>
                <a:off x="5044352" y="6204874"/>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8" name="任意多边形: 形状 1107"/>
              <p:cNvSpPr/>
              <p:nvPr/>
            </p:nvSpPr>
            <p:spPr>
              <a:xfrm>
                <a:off x="5044352" y="6301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09" name="任意多边形: 形状 1108"/>
              <p:cNvSpPr/>
              <p:nvPr/>
            </p:nvSpPr>
            <p:spPr>
              <a:xfrm>
                <a:off x="5044352" y="639728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0" name="任意多边形: 形状 1109"/>
              <p:cNvSpPr/>
              <p:nvPr/>
            </p:nvSpPr>
            <p:spPr>
              <a:xfrm>
                <a:off x="5044352" y="649347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1" name="任意多边形: 形状 1110"/>
              <p:cNvSpPr/>
              <p:nvPr/>
            </p:nvSpPr>
            <p:spPr>
              <a:xfrm>
                <a:off x="5044352" y="658966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2" name="任意多边形: 形状 1111"/>
              <p:cNvSpPr/>
              <p:nvPr/>
            </p:nvSpPr>
            <p:spPr>
              <a:xfrm>
                <a:off x="5044352" y="66858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3" name="任意多边形: 形状 1112"/>
              <p:cNvSpPr/>
              <p:nvPr/>
            </p:nvSpPr>
            <p:spPr>
              <a:xfrm>
                <a:off x="5044352"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4" name="任意多边形: 形状 1113"/>
              <p:cNvSpPr/>
              <p:nvPr/>
            </p:nvSpPr>
            <p:spPr>
              <a:xfrm>
                <a:off x="5117539"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115" name="任意多边形: 形状 1114"/>
              <p:cNvSpPr/>
              <p:nvPr/>
            </p:nvSpPr>
            <p:spPr>
              <a:xfrm>
                <a:off x="5117539"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6" name="任意多边形: 形状 1115"/>
              <p:cNvSpPr/>
              <p:nvPr/>
            </p:nvSpPr>
            <p:spPr>
              <a:xfrm>
                <a:off x="4948745"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7" name="任意多边形: 形状 1116"/>
              <p:cNvSpPr/>
              <p:nvPr/>
            </p:nvSpPr>
            <p:spPr>
              <a:xfrm>
                <a:off x="4948745"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8" name="任意多边形: 形状 1117"/>
              <p:cNvSpPr/>
              <p:nvPr/>
            </p:nvSpPr>
            <p:spPr>
              <a:xfrm>
                <a:off x="4948745"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19" name="任意多边形: 形状 1118"/>
              <p:cNvSpPr/>
              <p:nvPr/>
            </p:nvSpPr>
            <p:spPr>
              <a:xfrm>
                <a:off x="4948745"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0" name="任意多边形: 形状 1119"/>
              <p:cNvSpPr/>
              <p:nvPr/>
            </p:nvSpPr>
            <p:spPr>
              <a:xfrm>
                <a:off x="5198973" y="638583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1" name="任意多边形: 形状 1120"/>
              <p:cNvSpPr/>
              <p:nvPr/>
            </p:nvSpPr>
            <p:spPr>
              <a:xfrm>
                <a:off x="5198973" y="646473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2" name="任意多边形: 形状 1121"/>
              <p:cNvSpPr/>
              <p:nvPr/>
            </p:nvSpPr>
            <p:spPr>
              <a:xfrm>
                <a:off x="5198973" y="6543602"/>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3" name="任意多边形: 形状 1122"/>
              <p:cNvSpPr/>
              <p:nvPr/>
            </p:nvSpPr>
            <p:spPr>
              <a:xfrm>
                <a:off x="5198973" y="603199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4" name="任意多边形: 形状 1123"/>
              <p:cNvSpPr/>
              <p:nvPr/>
            </p:nvSpPr>
            <p:spPr>
              <a:xfrm>
                <a:off x="5198973" y="611088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5" name="任意多边形: 形状 1124"/>
              <p:cNvSpPr/>
              <p:nvPr/>
            </p:nvSpPr>
            <p:spPr>
              <a:xfrm>
                <a:off x="5198973" y="575704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6" name="任意多边形: 形状 1125"/>
              <p:cNvSpPr/>
              <p:nvPr/>
            </p:nvSpPr>
            <p:spPr>
              <a:xfrm>
                <a:off x="5198973" y="583591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7" name="任意多边形: 形状 1126"/>
              <p:cNvSpPr/>
              <p:nvPr/>
            </p:nvSpPr>
            <p:spPr>
              <a:xfrm>
                <a:off x="5198973" y="6189756"/>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8" name="任意多边形: 形状 1127"/>
              <p:cNvSpPr/>
              <p:nvPr/>
            </p:nvSpPr>
            <p:spPr>
              <a:xfrm>
                <a:off x="5198973" y="662247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9" name="任意多边形: 形状 1128"/>
              <p:cNvSpPr/>
              <p:nvPr/>
            </p:nvSpPr>
            <p:spPr>
              <a:xfrm>
                <a:off x="5198973" y="6701337"/>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0" name="任意多边形: 形状 1129"/>
              <p:cNvSpPr/>
              <p:nvPr/>
            </p:nvSpPr>
            <p:spPr>
              <a:xfrm>
                <a:off x="519897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1" name="任意多边形: 形状 1130"/>
              <p:cNvSpPr/>
              <p:nvPr/>
            </p:nvSpPr>
            <p:spPr>
              <a:xfrm>
                <a:off x="494874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2" name="任意多边形: 形状 1131"/>
              <p:cNvSpPr/>
              <p:nvPr/>
            </p:nvSpPr>
            <p:spPr>
              <a:xfrm>
                <a:off x="494874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3" name="任意多边形: 形状 1132"/>
              <p:cNvSpPr/>
              <p:nvPr/>
            </p:nvSpPr>
            <p:spPr>
              <a:xfrm>
                <a:off x="494874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4" name="任意多边形: 形状 1133"/>
              <p:cNvSpPr/>
              <p:nvPr/>
            </p:nvSpPr>
            <p:spPr>
              <a:xfrm>
                <a:off x="494874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5" name="任意多边形: 形状 1134"/>
              <p:cNvSpPr/>
              <p:nvPr/>
            </p:nvSpPr>
            <p:spPr>
              <a:xfrm>
                <a:off x="4377848" y="6741040"/>
                <a:ext cx="198087"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1136" name="任意多边形: 形状 1135"/>
              <p:cNvSpPr/>
              <p:nvPr/>
            </p:nvSpPr>
            <p:spPr>
              <a:xfrm>
                <a:off x="4384978" y="669325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137" name="任意多边形: 形状 1136"/>
              <p:cNvSpPr/>
              <p:nvPr/>
            </p:nvSpPr>
            <p:spPr>
              <a:xfrm>
                <a:off x="4384978" y="665123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138" name="任意多边形: 形状 1137"/>
              <p:cNvSpPr/>
              <p:nvPr/>
            </p:nvSpPr>
            <p:spPr>
              <a:xfrm>
                <a:off x="2979383" y="5926449"/>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139" name="任意多边形: 形状 1138"/>
              <p:cNvSpPr/>
              <p:nvPr/>
            </p:nvSpPr>
            <p:spPr>
              <a:xfrm>
                <a:off x="2979383" y="5725988"/>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140" name="任意多边形: 形状 1139"/>
              <p:cNvSpPr/>
              <p:nvPr/>
            </p:nvSpPr>
            <p:spPr>
              <a:xfrm>
                <a:off x="2979383" y="6043635"/>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141" name="任意多边形: 形状 1140"/>
              <p:cNvSpPr/>
              <p:nvPr/>
            </p:nvSpPr>
            <p:spPr>
              <a:xfrm>
                <a:off x="2978638" y="5437955"/>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1142" name="任意多边形: 形状 1141"/>
              <p:cNvSpPr/>
              <p:nvPr/>
            </p:nvSpPr>
            <p:spPr>
              <a:xfrm>
                <a:off x="3154048" y="6610234"/>
                <a:ext cx="251059" cy="24776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sz="1800"/>
              </a:p>
            </p:txBody>
          </p:sp>
          <p:sp>
            <p:nvSpPr>
              <p:cNvPr id="1143" name="任意多边形: 形状 1142"/>
              <p:cNvSpPr/>
              <p:nvPr/>
            </p:nvSpPr>
            <p:spPr>
              <a:xfrm>
                <a:off x="2978638" y="5799571"/>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1144" name="任意多边形: 形状 1143"/>
              <p:cNvSpPr/>
              <p:nvPr/>
            </p:nvSpPr>
            <p:spPr>
              <a:xfrm>
                <a:off x="2146404" y="6753389"/>
                <a:ext cx="307868" cy="10461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45" name="任意多边形: 形状 1144"/>
              <p:cNvSpPr/>
              <p:nvPr/>
            </p:nvSpPr>
            <p:spPr>
              <a:xfrm>
                <a:off x="2146404" y="6621819"/>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46" name="任意多边形: 形状 1145"/>
              <p:cNvSpPr/>
              <p:nvPr/>
            </p:nvSpPr>
            <p:spPr>
              <a:xfrm>
                <a:off x="2146404" y="648259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47" name="任意多边形: 形状 1146"/>
              <p:cNvSpPr/>
              <p:nvPr/>
            </p:nvSpPr>
            <p:spPr>
              <a:xfrm>
                <a:off x="2146404" y="634333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48" name="任意多边形: 形状 1147"/>
              <p:cNvSpPr/>
              <p:nvPr/>
            </p:nvSpPr>
            <p:spPr>
              <a:xfrm>
                <a:off x="2146404" y="620408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49" name="任意多边形: 形状 1148"/>
              <p:cNvSpPr/>
              <p:nvPr/>
            </p:nvSpPr>
            <p:spPr>
              <a:xfrm>
                <a:off x="2146404" y="606482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150" name="任意多边形: 形状 1149"/>
              <p:cNvSpPr/>
              <p:nvPr/>
            </p:nvSpPr>
            <p:spPr>
              <a:xfrm>
                <a:off x="3142166" y="48507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151" name="任意多边形: 形状 1150"/>
              <p:cNvSpPr/>
              <p:nvPr/>
            </p:nvSpPr>
            <p:spPr>
              <a:xfrm>
                <a:off x="3142166" y="494355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152" name="任意多边形: 形状 1151"/>
              <p:cNvSpPr/>
              <p:nvPr/>
            </p:nvSpPr>
            <p:spPr>
              <a:xfrm>
                <a:off x="3142166" y="503632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1153" name="任意多边形: 形状 1152"/>
              <p:cNvSpPr/>
              <p:nvPr/>
            </p:nvSpPr>
            <p:spPr>
              <a:xfrm>
                <a:off x="3142166" y="51291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154" name="任意多边形: 形状 1153"/>
              <p:cNvSpPr/>
              <p:nvPr/>
            </p:nvSpPr>
            <p:spPr>
              <a:xfrm>
                <a:off x="3142166" y="52219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155" name="任意多边形: 形状 1154"/>
              <p:cNvSpPr/>
              <p:nvPr/>
            </p:nvSpPr>
            <p:spPr>
              <a:xfrm>
                <a:off x="3142166" y="531472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156" name="任意多边形: 形状 1155"/>
              <p:cNvSpPr/>
              <p:nvPr/>
            </p:nvSpPr>
            <p:spPr>
              <a:xfrm>
                <a:off x="3142166" y="540749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1157" name="任意多边形: 形状 1156"/>
              <p:cNvSpPr/>
              <p:nvPr/>
            </p:nvSpPr>
            <p:spPr>
              <a:xfrm>
                <a:off x="3142166" y="550029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158" name="任意多边形: 形状 1157"/>
              <p:cNvSpPr/>
              <p:nvPr/>
            </p:nvSpPr>
            <p:spPr>
              <a:xfrm>
                <a:off x="4634606" y="5025417"/>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sp>
            <p:nvSpPr>
              <p:cNvPr id="1159" name="任意多边形: 形状 1158"/>
              <p:cNvSpPr/>
              <p:nvPr/>
            </p:nvSpPr>
            <p:spPr>
              <a:xfrm>
                <a:off x="4634606" y="4957174"/>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grpSp>
        <p:sp>
          <p:nvSpPr>
            <p:cNvPr id="12" name="任意多边形: 形状 11"/>
            <p:cNvSpPr/>
            <p:nvPr/>
          </p:nvSpPr>
          <p:spPr>
            <a:xfrm>
              <a:off x="5101797" y="2499138"/>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 name="任意多边形: 形状 12"/>
            <p:cNvSpPr/>
            <p:nvPr/>
          </p:nvSpPr>
          <p:spPr>
            <a:xfrm>
              <a:off x="5101797" y="257468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 name="任意多边形: 形状 13"/>
            <p:cNvSpPr/>
            <p:nvPr/>
          </p:nvSpPr>
          <p:spPr>
            <a:xfrm>
              <a:off x="5101797" y="280125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5" name="任意多边形: 形状 14"/>
            <p:cNvSpPr/>
            <p:nvPr/>
          </p:nvSpPr>
          <p:spPr>
            <a:xfrm>
              <a:off x="5101797" y="295574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6" name="任意多边形: 形状 15"/>
            <p:cNvSpPr/>
            <p:nvPr/>
          </p:nvSpPr>
          <p:spPr>
            <a:xfrm>
              <a:off x="5157901" y="2499138"/>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7" name="任意多边形: 形状 16"/>
            <p:cNvSpPr/>
            <p:nvPr/>
          </p:nvSpPr>
          <p:spPr>
            <a:xfrm>
              <a:off x="5157901" y="257468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 name="任意多边形: 形状 17"/>
            <p:cNvSpPr/>
            <p:nvPr/>
          </p:nvSpPr>
          <p:spPr>
            <a:xfrm>
              <a:off x="5157901" y="280125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 name="任意多边形: 形状 18"/>
            <p:cNvSpPr/>
            <p:nvPr/>
          </p:nvSpPr>
          <p:spPr>
            <a:xfrm>
              <a:off x="5157901" y="28767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 name="任意多边形: 形状 21"/>
            <p:cNvSpPr/>
            <p:nvPr/>
          </p:nvSpPr>
          <p:spPr>
            <a:xfrm>
              <a:off x="5213985" y="257468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 name="任意多边形: 形状 22"/>
            <p:cNvSpPr/>
            <p:nvPr/>
          </p:nvSpPr>
          <p:spPr>
            <a:xfrm>
              <a:off x="5213985" y="272573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 name="任意多边形: 形状 23"/>
            <p:cNvSpPr/>
            <p:nvPr/>
          </p:nvSpPr>
          <p:spPr>
            <a:xfrm>
              <a:off x="5101797" y="26467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 name="任意多边形: 形状 24"/>
            <p:cNvSpPr/>
            <p:nvPr/>
          </p:nvSpPr>
          <p:spPr>
            <a:xfrm>
              <a:off x="5157901" y="26467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 name="任意多边形: 形状 25"/>
            <p:cNvSpPr/>
            <p:nvPr/>
          </p:nvSpPr>
          <p:spPr>
            <a:xfrm>
              <a:off x="5213985" y="26467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 name="任意多边形: 形状 26"/>
            <p:cNvSpPr/>
            <p:nvPr/>
          </p:nvSpPr>
          <p:spPr>
            <a:xfrm>
              <a:off x="5213985" y="280125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 name="任意多边形: 形状 27"/>
            <p:cNvSpPr/>
            <p:nvPr/>
          </p:nvSpPr>
          <p:spPr>
            <a:xfrm>
              <a:off x="5101797" y="302458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9" name="任意多边形: 形状 28"/>
            <p:cNvSpPr/>
            <p:nvPr/>
          </p:nvSpPr>
          <p:spPr>
            <a:xfrm>
              <a:off x="5157901" y="302458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0" name="任意多边形: 形状 29"/>
            <p:cNvSpPr/>
            <p:nvPr/>
          </p:nvSpPr>
          <p:spPr>
            <a:xfrm>
              <a:off x="5213985" y="302458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1" name="任意多边形: 形状 30"/>
            <p:cNvSpPr/>
            <p:nvPr/>
          </p:nvSpPr>
          <p:spPr>
            <a:xfrm>
              <a:off x="5213985" y="28767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2" name="任意多边形: 形状 31"/>
            <p:cNvSpPr/>
            <p:nvPr/>
          </p:nvSpPr>
          <p:spPr>
            <a:xfrm>
              <a:off x="6222223" y="203591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3" name="任意多边形: 形状 32"/>
            <p:cNvSpPr/>
            <p:nvPr/>
          </p:nvSpPr>
          <p:spPr>
            <a:xfrm>
              <a:off x="6222223" y="211143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4" name="任意多边形: 形状 33"/>
            <p:cNvSpPr/>
            <p:nvPr/>
          </p:nvSpPr>
          <p:spPr>
            <a:xfrm>
              <a:off x="6278305" y="203591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5" name="任意多边形: 形状 34"/>
            <p:cNvSpPr/>
            <p:nvPr/>
          </p:nvSpPr>
          <p:spPr>
            <a:xfrm>
              <a:off x="6278305" y="219041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6" name="任意多边形: 形状 35"/>
            <p:cNvSpPr/>
            <p:nvPr/>
          </p:nvSpPr>
          <p:spPr>
            <a:xfrm>
              <a:off x="6334410" y="203591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7" name="任意多边形: 形状 36"/>
            <p:cNvSpPr/>
            <p:nvPr/>
          </p:nvSpPr>
          <p:spPr>
            <a:xfrm>
              <a:off x="6334410" y="211143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8" name="任意多边形: 形状 37"/>
            <p:cNvSpPr/>
            <p:nvPr/>
          </p:nvSpPr>
          <p:spPr>
            <a:xfrm>
              <a:off x="6390493" y="203591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 name="任意多边形: 形状 38"/>
            <p:cNvSpPr/>
            <p:nvPr/>
          </p:nvSpPr>
          <p:spPr>
            <a:xfrm>
              <a:off x="6222223" y="22592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 name="任意多边形: 形状 39"/>
            <p:cNvSpPr/>
            <p:nvPr/>
          </p:nvSpPr>
          <p:spPr>
            <a:xfrm>
              <a:off x="6278305" y="22592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 name="任意多边形: 形状 40"/>
            <p:cNvSpPr/>
            <p:nvPr/>
          </p:nvSpPr>
          <p:spPr>
            <a:xfrm>
              <a:off x="6278305" y="235263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 name="任意多边形: 形状 41"/>
            <p:cNvSpPr/>
            <p:nvPr/>
          </p:nvSpPr>
          <p:spPr>
            <a:xfrm>
              <a:off x="6334410" y="22592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 name="任意多边形: 形状 42"/>
            <p:cNvSpPr/>
            <p:nvPr/>
          </p:nvSpPr>
          <p:spPr>
            <a:xfrm>
              <a:off x="6222223" y="242286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 name="任意多边形: 形状 43"/>
            <p:cNvSpPr/>
            <p:nvPr/>
          </p:nvSpPr>
          <p:spPr>
            <a:xfrm>
              <a:off x="6278305" y="257313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 name="任意多边形: 形状 44"/>
            <p:cNvSpPr/>
            <p:nvPr/>
          </p:nvSpPr>
          <p:spPr>
            <a:xfrm>
              <a:off x="6334410" y="242286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 name="任意多边形: 形状 45"/>
            <p:cNvSpPr/>
            <p:nvPr/>
          </p:nvSpPr>
          <p:spPr>
            <a:xfrm>
              <a:off x="6390493" y="225925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 name="任意多边形: 形状 46"/>
            <p:cNvSpPr/>
            <p:nvPr/>
          </p:nvSpPr>
          <p:spPr>
            <a:xfrm>
              <a:off x="6390493" y="235263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 name="任意多边形: 形状 47"/>
            <p:cNvSpPr/>
            <p:nvPr/>
          </p:nvSpPr>
          <p:spPr>
            <a:xfrm>
              <a:off x="6390493" y="242365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 name="任意多边形: 形状 48"/>
            <p:cNvSpPr/>
            <p:nvPr/>
          </p:nvSpPr>
          <p:spPr>
            <a:xfrm>
              <a:off x="6222223" y="250011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 name="任意多边形: 形状 49"/>
            <p:cNvSpPr/>
            <p:nvPr/>
          </p:nvSpPr>
          <p:spPr>
            <a:xfrm>
              <a:off x="6334410" y="250011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 name="任意多边形: 形状 50"/>
            <p:cNvSpPr/>
            <p:nvPr/>
          </p:nvSpPr>
          <p:spPr>
            <a:xfrm>
              <a:off x="6390493" y="250090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 name="任意多边形: 形状 51"/>
            <p:cNvSpPr/>
            <p:nvPr/>
          </p:nvSpPr>
          <p:spPr>
            <a:xfrm>
              <a:off x="6222223" y="257273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 name="任意多边形: 形状 52"/>
            <p:cNvSpPr/>
            <p:nvPr/>
          </p:nvSpPr>
          <p:spPr>
            <a:xfrm>
              <a:off x="6334410" y="257273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 name="任意多边形: 形状 53"/>
            <p:cNvSpPr/>
            <p:nvPr/>
          </p:nvSpPr>
          <p:spPr>
            <a:xfrm>
              <a:off x="6390493" y="211143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 name="任意多边形: 形状 54"/>
            <p:cNvSpPr/>
            <p:nvPr/>
          </p:nvSpPr>
          <p:spPr>
            <a:xfrm>
              <a:off x="6222223" y="264090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 name="任意多边形: 形状 55"/>
            <p:cNvSpPr/>
            <p:nvPr/>
          </p:nvSpPr>
          <p:spPr>
            <a:xfrm>
              <a:off x="6222223" y="271642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 name="任意多边形: 形状 56"/>
            <p:cNvSpPr/>
            <p:nvPr/>
          </p:nvSpPr>
          <p:spPr>
            <a:xfrm>
              <a:off x="6222223" y="286747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8" name="任意多边形: 形状 57"/>
            <p:cNvSpPr/>
            <p:nvPr/>
          </p:nvSpPr>
          <p:spPr>
            <a:xfrm>
              <a:off x="6222223" y="294300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9" name="任意多边形: 形状 58"/>
            <p:cNvSpPr/>
            <p:nvPr/>
          </p:nvSpPr>
          <p:spPr>
            <a:xfrm>
              <a:off x="6222223" y="3018526"/>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0" name="任意多边形: 形状 59"/>
            <p:cNvSpPr/>
            <p:nvPr/>
          </p:nvSpPr>
          <p:spPr>
            <a:xfrm>
              <a:off x="6278305" y="264090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1" name="任意多边形: 形状 60"/>
            <p:cNvSpPr/>
            <p:nvPr/>
          </p:nvSpPr>
          <p:spPr>
            <a:xfrm>
              <a:off x="6278305" y="271642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2" name="任意多边形: 形状 61"/>
            <p:cNvSpPr/>
            <p:nvPr/>
          </p:nvSpPr>
          <p:spPr>
            <a:xfrm>
              <a:off x="6278305" y="294300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3" name="任意多边形: 形状 62"/>
            <p:cNvSpPr/>
            <p:nvPr/>
          </p:nvSpPr>
          <p:spPr>
            <a:xfrm>
              <a:off x="6278305" y="30974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4" name="任意多边形: 形状 63"/>
            <p:cNvSpPr/>
            <p:nvPr/>
          </p:nvSpPr>
          <p:spPr>
            <a:xfrm>
              <a:off x="6334410" y="264090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 name="任意多边形: 形状 64"/>
            <p:cNvSpPr/>
            <p:nvPr/>
          </p:nvSpPr>
          <p:spPr>
            <a:xfrm>
              <a:off x="6334410" y="271642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 name="任意多边形: 形状 65"/>
            <p:cNvSpPr/>
            <p:nvPr/>
          </p:nvSpPr>
          <p:spPr>
            <a:xfrm>
              <a:off x="6334410" y="294300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 name="任意多边形: 形状 66"/>
            <p:cNvSpPr/>
            <p:nvPr/>
          </p:nvSpPr>
          <p:spPr>
            <a:xfrm>
              <a:off x="6334410" y="3018526"/>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 name="任意多边形: 形状 67"/>
            <p:cNvSpPr/>
            <p:nvPr/>
          </p:nvSpPr>
          <p:spPr>
            <a:xfrm>
              <a:off x="6390493" y="271642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9" name="任意多边形: 形状 68"/>
            <p:cNvSpPr/>
            <p:nvPr/>
          </p:nvSpPr>
          <p:spPr>
            <a:xfrm>
              <a:off x="6390493" y="286747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0" name="任意多边形: 形状 69"/>
            <p:cNvSpPr/>
            <p:nvPr/>
          </p:nvSpPr>
          <p:spPr>
            <a:xfrm>
              <a:off x="6222223" y="27884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 name="任意多边形: 形状 70"/>
            <p:cNvSpPr/>
            <p:nvPr/>
          </p:nvSpPr>
          <p:spPr>
            <a:xfrm>
              <a:off x="6278305" y="27884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2" name="任意多边形: 形状 71"/>
            <p:cNvSpPr/>
            <p:nvPr/>
          </p:nvSpPr>
          <p:spPr>
            <a:xfrm>
              <a:off x="6334410" y="27884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 name="任意多边形: 形状 72"/>
            <p:cNvSpPr/>
            <p:nvPr/>
          </p:nvSpPr>
          <p:spPr>
            <a:xfrm>
              <a:off x="6390493" y="27884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 name="任意多边形: 形状 73"/>
            <p:cNvSpPr/>
            <p:nvPr/>
          </p:nvSpPr>
          <p:spPr>
            <a:xfrm>
              <a:off x="6390493" y="294300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5" name="任意多边形: 形状 74"/>
            <p:cNvSpPr/>
            <p:nvPr/>
          </p:nvSpPr>
          <p:spPr>
            <a:xfrm>
              <a:off x="6222223" y="316632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6" name="任意多边形: 形状 75"/>
            <p:cNvSpPr/>
            <p:nvPr/>
          </p:nvSpPr>
          <p:spPr>
            <a:xfrm>
              <a:off x="6278305" y="316632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 name="任意多边形: 形状 76"/>
            <p:cNvSpPr/>
            <p:nvPr/>
          </p:nvSpPr>
          <p:spPr>
            <a:xfrm>
              <a:off x="6278305" y="32541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 name="任意多边形: 形状 77"/>
            <p:cNvSpPr/>
            <p:nvPr/>
          </p:nvSpPr>
          <p:spPr>
            <a:xfrm>
              <a:off x="6334410" y="316632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 name="任意多边形: 形状 78"/>
            <p:cNvSpPr/>
            <p:nvPr/>
          </p:nvSpPr>
          <p:spPr>
            <a:xfrm>
              <a:off x="6390493" y="316632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 name="任意多边形: 形状 79"/>
            <p:cNvSpPr/>
            <p:nvPr/>
          </p:nvSpPr>
          <p:spPr>
            <a:xfrm>
              <a:off x="6390493" y="32541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 name="任意多边形: 形状 80"/>
            <p:cNvSpPr/>
            <p:nvPr/>
          </p:nvSpPr>
          <p:spPr>
            <a:xfrm>
              <a:off x="6390493" y="3018526"/>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 name="任意多边形: 形状 81"/>
            <p:cNvSpPr/>
            <p:nvPr/>
          </p:nvSpPr>
          <p:spPr>
            <a:xfrm>
              <a:off x="4445809" y="243324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3" name="任意多边形: 形状 82"/>
            <p:cNvSpPr/>
            <p:nvPr/>
          </p:nvSpPr>
          <p:spPr>
            <a:xfrm>
              <a:off x="4445809" y="248784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4" name="任意多边形: 形状 83"/>
            <p:cNvSpPr/>
            <p:nvPr/>
          </p:nvSpPr>
          <p:spPr>
            <a:xfrm>
              <a:off x="4445809" y="254243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5" name="任意多边形: 形状 84"/>
            <p:cNvSpPr/>
            <p:nvPr/>
          </p:nvSpPr>
          <p:spPr>
            <a:xfrm>
              <a:off x="4445809" y="259703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6" name="任意多边形: 形状 85"/>
            <p:cNvSpPr/>
            <p:nvPr/>
          </p:nvSpPr>
          <p:spPr>
            <a:xfrm>
              <a:off x="4445809" y="265163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 name="任意多边形: 形状 86"/>
            <p:cNvSpPr/>
            <p:nvPr/>
          </p:nvSpPr>
          <p:spPr>
            <a:xfrm>
              <a:off x="4507048" y="2344471"/>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8" name="任意多边形: 形状 87"/>
            <p:cNvSpPr/>
            <p:nvPr/>
          </p:nvSpPr>
          <p:spPr>
            <a:xfrm>
              <a:off x="4507048" y="239906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9" name="任意多边形: 形状 88"/>
            <p:cNvSpPr/>
            <p:nvPr/>
          </p:nvSpPr>
          <p:spPr>
            <a:xfrm>
              <a:off x="4507048" y="24536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 name="任意多边形: 形状 89"/>
            <p:cNvSpPr/>
            <p:nvPr/>
          </p:nvSpPr>
          <p:spPr>
            <a:xfrm>
              <a:off x="4507048" y="25082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 name="任意多边形: 形状 90"/>
            <p:cNvSpPr/>
            <p:nvPr/>
          </p:nvSpPr>
          <p:spPr>
            <a:xfrm>
              <a:off x="4445809" y="220796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2" name="任意多边形: 形状 91"/>
            <p:cNvSpPr/>
            <p:nvPr/>
          </p:nvSpPr>
          <p:spPr>
            <a:xfrm>
              <a:off x="4445809" y="226256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3" name="任意多边形: 形状 92"/>
            <p:cNvSpPr/>
            <p:nvPr/>
          </p:nvSpPr>
          <p:spPr>
            <a:xfrm>
              <a:off x="4507048" y="211919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 name="任意多边形: 形状 93"/>
            <p:cNvSpPr/>
            <p:nvPr/>
          </p:nvSpPr>
          <p:spPr>
            <a:xfrm>
              <a:off x="4507048" y="217379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 name="任意多边形: 形状 94"/>
            <p:cNvSpPr/>
            <p:nvPr/>
          </p:nvSpPr>
          <p:spPr>
            <a:xfrm>
              <a:off x="4507048" y="2228390"/>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6" name="任意多边形: 形状 95"/>
            <p:cNvSpPr/>
            <p:nvPr/>
          </p:nvSpPr>
          <p:spPr>
            <a:xfrm>
              <a:off x="4507048" y="228298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 name="任意多边形: 形状 96"/>
            <p:cNvSpPr/>
            <p:nvPr/>
          </p:nvSpPr>
          <p:spPr>
            <a:xfrm>
              <a:off x="4507048" y="25628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 name="任意多边形: 形状 97"/>
            <p:cNvSpPr/>
            <p:nvPr/>
          </p:nvSpPr>
          <p:spPr>
            <a:xfrm>
              <a:off x="4507048" y="26174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9" name="任意多边形: 形状 98"/>
            <p:cNvSpPr/>
            <p:nvPr/>
          </p:nvSpPr>
          <p:spPr>
            <a:xfrm>
              <a:off x="4507048" y="26720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0" name="任意多边形: 形状 99"/>
            <p:cNvSpPr/>
            <p:nvPr/>
          </p:nvSpPr>
          <p:spPr>
            <a:xfrm>
              <a:off x="4954569" y="1657249"/>
              <a:ext cx="39100" cy="46205"/>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1" name="任意多边形: 形状 100"/>
            <p:cNvSpPr/>
            <p:nvPr/>
          </p:nvSpPr>
          <p:spPr>
            <a:xfrm>
              <a:off x="4954569" y="1711845"/>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2" name="任意多边形: 形状 101"/>
            <p:cNvSpPr/>
            <p:nvPr/>
          </p:nvSpPr>
          <p:spPr>
            <a:xfrm>
              <a:off x="4954569" y="1766442"/>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3" name="任意多边形: 形状 102"/>
            <p:cNvSpPr/>
            <p:nvPr/>
          </p:nvSpPr>
          <p:spPr>
            <a:xfrm>
              <a:off x="4954569" y="1821038"/>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4" name="任意多边形: 形状 103"/>
            <p:cNvSpPr/>
            <p:nvPr/>
          </p:nvSpPr>
          <p:spPr>
            <a:xfrm>
              <a:off x="4954569" y="1875635"/>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5" name="任意多边形: 形状 104"/>
            <p:cNvSpPr/>
            <p:nvPr/>
          </p:nvSpPr>
          <p:spPr>
            <a:xfrm>
              <a:off x="4954569" y="1930232"/>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 name="任意多边形: 形状 105"/>
            <p:cNvSpPr/>
            <p:nvPr/>
          </p:nvSpPr>
          <p:spPr>
            <a:xfrm>
              <a:off x="4954569" y="1984828"/>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7" name="任意多边形: 形状 106"/>
            <p:cNvSpPr/>
            <p:nvPr/>
          </p:nvSpPr>
          <p:spPr>
            <a:xfrm>
              <a:off x="4954569" y="2039425"/>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8" name="任意多边形: 形状 107"/>
            <p:cNvSpPr/>
            <p:nvPr/>
          </p:nvSpPr>
          <p:spPr>
            <a:xfrm>
              <a:off x="4954569" y="2094021"/>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9" name="任意多边形: 形状 108"/>
            <p:cNvSpPr/>
            <p:nvPr/>
          </p:nvSpPr>
          <p:spPr>
            <a:xfrm>
              <a:off x="4954569" y="2148618"/>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0" name="任意多边形: 形状 109"/>
            <p:cNvSpPr/>
            <p:nvPr/>
          </p:nvSpPr>
          <p:spPr>
            <a:xfrm>
              <a:off x="4954569" y="2203214"/>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1" name="任意多边形: 形状 110"/>
            <p:cNvSpPr/>
            <p:nvPr/>
          </p:nvSpPr>
          <p:spPr>
            <a:xfrm>
              <a:off x="5003016" y="19397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 name="任意多边形: 形状 111"/>
            <p:cNvSpPr/>
            <p:nvPr/>
          </p:nvSpPr>
          <p:spPr>
            <a:xfrm>
              <a:off x="5003016" y="199649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 name="任意多边形: 形状 112"/>
            <p:cNvSpPr/>
            <p:nvPr/>
          </p:nvSpPr>
          <p:spPr>
            <a:xfrm>
              <a:off x="5003016" y="205320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4" name="任意多边形: 形状 113"/>
            <p:cNvSpPr/>
            <p:nvPr/>
          </p:nvSpPr>
          <p:spPr>
            <a:xfrm>
              <a:off x="5003016" y="168535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 name="任意多边形: 形状 114"/>
            <p:cNvSpPr/>
            <p:nvPr/>
          </p:nvSpPr>
          <p:spPr>
            <a:xfrm>
              <a:off x="5003016" y="174205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 name="任意多边形: 形状 115"/>
            <p:cNvSpPr/>
            <p:nvPr/>
          </p:nvSpPr>
          <p:spPr>
            <a:xfrm>
              <a:off x="5003016" y="179877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 name="任意多边形: 形状 116"/>
            <p:cNvSpPr/>
            <p:nvPr/>
          </p:nvSpPr>
          <p:spPr>
            <a:xfrm>
              <a:off x="5003016" y="21099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 name="任意多边形: 形状 117"/>
            <p:cNvSpPr/>
            <p:nvPr/>
          </p:nvSpPr>
          <p:spPr>
            <a:xfrm>
              <a:off x="5003016" y="216664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 name="任意多边形: 形状 118"/>
            <p:cNvSpPr/>
            <p:nvPr/>
          </p:nvSpPr>
          <p:spPr>
            <a:xfrm>
              <a:off x="5003016" y="22233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 name="任意多边形: 形状 119"/>
            <p:cNvSpPr/>
            <p:nvPr/>
          </p:nvSpPr>
          <p:spPr>
            <a:xfrm>
              <a:off x="4829963" y="27952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1" name="任意多边形: 形状 120"/>
            <p:cNvSpPr/>
            <p:nvPr/>
          </p:nvSpPr>
          <p:spPr>
            <a:xfrm>
              <a:off x="4829963" y="287080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2" name="任意多边形: 形状 121"/>
            <p:cNvSpPr/>
            <p:nvPr/>
          </p:nvSpPr>
          <p:spPr>
            <a:xfrm>
              <a:off x="4886045" y="27952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3" name="任意多边形: 形状 122"/>
            <p:cNvSpPr/>
            <p:nvPr/>
          </p:nvSpPr>
          <p:spPr>
            <a:xfrm>
              <a:off x="4886045" y="294978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4" name="任意多边形: 形状 123"/>
            <p:cNvSpPr/>
            <p:nvPr/>
          </p:nvSpPr>
          <p:spPr>
            <a:xfrm>
              <a:off x="4942149" y="2795284"/>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5" name="任意多边形: 形状 124"/>
            <p:cNvSpPr/>
            <p:nvPr/>
          </p:nvSpPr>
          <p:spPr>
            <a:xfrm>
              <a:off x="4942149" y="2870808"/>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6" name="任意多边形: 形状 125"/>
            <p:cNvSpPr/>
            <p:nvPr/>
          </p:nvSpPr>
          <p:spPr>
            <a:xfrm>
              <a:off x="4998233" y="27952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7" name="任意多边形: 形状 126"/>
            <p:cNvSpPr/>
            <p:nvPr/>
          </p:nvSpPr>
          <p:spPr>
            <a:xfrm>
              <a:off x="4829963" y="301862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8" name="任意多边形: 形状 127"/>
            <p:cNvSpPr/>
            <p:nvPr/>
          </p:nvSpPr>
          <p:spPr>
            <a:xfrm>
              <a:off x="4886045" y="301862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9" name="任意多边形: 形状 128"/>
            <p:cNvSpPr/>
            <p:nvPr/>
          </p:nvSpPr>
          <p:spPr>
            <a:xfrm>
              <a:off x="4886045" y="31120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0" name="任意多边形: 形状 129"/>
            <p:cNvSpPr/>
            <p:nvPr/>
          </p:nvSpPr>
          <p:spPr>
            <a:xfrm>
              <a:off x="4942149" y="3018628"/>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 name="任意多边形: 形状 130"/>
            <p:cNvSpPr/>
            <p:nvPr/>
          </p:nvSpPr>
          <p:spPr>
            <a:xfrm>
              <a:off x="4829963" y="318223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 name="任意多边形: 形状 131"/>
            <p:cNvSpPr/>
            <p:nvPr/>
          </p:nvSpPr>
          <p:spPr>
            <a:xfrm>
              <a:off x="4942149" y="3182234"/>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 name="任意多边形: 形状 132"/>
            <p:cNvSpPr/>
            <p:nvPr/>
          </p:nvSpPr>
          <p:spPr>
            <a:xfrm>
              <a:off x="4998233" y="301862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4" name="任意多边形: 形状 133"/>
            <p:cNvSpPr/>
            <p:nvPr/>
          </p:nvSpPr>
          <p:spPr>
            <a:xfrm>
              <a:off x="4998233" y="31120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5" name="任意多边形: 形状 134"/>
            <p:cNvSpPr/>
            <p:nvPr/>
          </p:nvSpPr>
          <p:spPr>
            <a:xfrm>
              <a:off x="4998233" y="318302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6" name="任意多边形: 形状 135"/>
            <p:cNvSpPr/>
            <p:nvPr/>
          </p:nvSpPr>
          <p:spPr>
            <a:xfrm>
              <a:off x="4829963" y="32541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 name="任意多边形: 形状 136"/>
            <p:cNvSpPr/>
            <p:nvPr/>
          </p:nvSpPr>
          <p:spPr>
            <a:xfrm>
              <a:off x="4942149" y="3254184"/>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 name="任意多边形: 形状 137"/>
            <p:cNvSpPr/>
            <p:nvPr/>
          </p:nvSpPr>
          <p:spPr>
            <a:xfrm>
              <a:off x="4998233" y="325418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9" name="任意多边形: 形状 138"/>
            <p:cNvSpPr/>
            <p:nvPr/>
          </p:nvSpPr>
          <p:spPr>
            <a:xfrm>
              <a:off x="4998233" y="287080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40" name="任意多边形: 形状 139"/>
            <p:cNvSpPr/>
            <p:nvPr/>
          </p:nvSpPr>
          <p:spPr>
            <a:xfrm>
              <a:off x="4588013" y="3189834"/>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1" name="任意多边形: 形状 140"/>
            <p:cNvSpPr/>
            <p:nvPr/>
          </p:nvSpPr>
          <p:spPr>
            <a:xfrm>
              <a:off x="4588013" y="3144239"/>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2" name="任意多边形: 形状 141"/>
            <p:cNvSpPr/>
            <p:nvPr/>
          </p:nvSpPr>
          <p:spPr>
            <a:xfrm>
              <a:off x="4588013" y="3098664"/>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3" name="任意多边形: 形状 142"/>
            <p:cNvSpPr/>
            <p:nvPr/>
          </p:nvSpPr>
          <p:spPr>
            <a:xfrm>
              <a:off x="4588013" y="3053068"/>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4" name="任意多边形: 形状 143"/>
            <p:cNvSpPr/>
            <p:nvPr/>
          </p:nvSpPr>
          <p:spPr>
            <a:xfrm>
              <a:off x="4689887" y="282673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5" name="任意多边形: 形状 144"/>
            <p:cNvSpPr/>
            <p:nvPr/>
          </p:nvSpPr>
          <p:spPr>
            <a:xfrm>
              <a:off x="4689887" y="288131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 name="任意多边形: 形状 145"/>
            <p:cNvSpPr/>
            <p:nvPr/>
          </p:nvSpPr>
          <p:spPr>
            <a:xfrm>
              <a:off x="4689887" y="293591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 name="任意多边形: 形状 146"/>
            <p:cNvSpPr/>
            <p:nvPr/>
          </p:nvSpPr>
          <p:spPr>
            <a:xfrm>
              <a:off x="4689887" y="299050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 name="任意多边形: 形状 147"/>
            <p:cNvSpPr/>
            <p:nvPr/>
          </p:nvSpPr>
          <p:spPr>
            <a:xfrm>
              <a:off x="4689887" y="3045103"/>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 name="任意多边形: 形状 148"/>
            <p:cNvSpPr/>
            <p:nvPr/>
          </p:nvSpPr>
          <p:spPr>
            <a:xfrm>
              <a:off x="4689887" y="30997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 name="任意多边形: 形状 149"/>
            <p:cNvSpPr/>
            <p:nvPr/>
          </p:nvSpPr>
          <p:spPr>
            <a:xfrm>
              <a:off x="4689887" y="315429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1" name="任意多边形: 形状 150"/>
            <p:cNvSpPr/>
            <p:nvPr/>
          </p:nvSpPr>
          <p:spPr>
            <a:xfrm>
              <a:off x="4689887" y="3208893"/>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 name="任意多边形: 形状 151"/>
            <p:cNvSpPr/>
            <p:nvPr/>
          </p:nvSpPr>
          <p:spPr>
            <a:xfrm>
              <a:off x="4689887" y="32680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3" name="任意多边形: 形状 152"/>
            <p:cNvSpPr/>
            <p:nvPr/>
          </p:nvSpPr>
          <p:spPr>
            <a:xfrm>
              <a:off x="4751126" y="284713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4" name="任意多边形: 形状 153"/>
            <p:cNvSpPr/>
            <p:nvPr/>
          </p:nvSpPr>
          <p:spPr>
            <a:xfrm>
              <a:off x="4751126" y="290173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 name="任意多边形: 形状 154"/>
            <p:cNvSpPr/>
            <p:nvPr/>
          </p:nvSpPr>
          <p:spPr>
            <a:xfrm>
              <a:off x="4751126" y="2956331"/>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 name="任意多边形: 形状 155"/>
            <p:cNvSpPr/>
            <p:nvPr/>
          </p:nvSpPr>
          <p:spPr>
            <a:xfrm>
              <a:off x="4751126" y="3010927"/>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 name="任意多边形: 形状 156"/>
            <p:cNvSpPr/>
            <p:nvPr/>
          </p:nvSpPr>
          <p:spPr>
            <a:xfrm>
              <a:off x="4751126" y="319087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 name="任意多边形: 形状 157"/>
            <p:cNvSpPr/>
            <p:nvPr/>
          </p:nvSpPr>
          <p:spPr>
            <a:xfrm>
              <a:off x="4751126"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 name="任意多边形: 形状 158"/>
            <p:cNvSpPr/>
            <p:nvPr/>
          </p:nvSpPr>
          <p:spPr>
            <a:xfrm>
              <a:off x="4751126" y="306552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 name="任意多边形: 形状 159"/>
            <p:cNvSpPr/>
            <p:nvPr/>
          </p:nvSpPr>
          <p:spPr>
            <a:xfrm>
              <a:off x="4751126" y="312012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 name="任意多边形: 形状 160"/>
            <p:cNvSpPr/>
            <p:nvPr/>
          </p:nvSpPr>
          <p:spPr>
            <a:xfrm>
              <a:off x="4588013" y="292002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2" name="任意多边形: 形状 161"/>
            <p:cNvSpPr/>
            <p:nvPr/>
          </p:nvSpPr>
          <p:spPr>
            <a:xfrm>
              <a:off x="4588013" y="2874446"/>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3" name="任意多边形: 形状 162"/>
            <p:cNvSpPr/>
            <p:nvPr/>
          </p:nvSpPr>
          <p:spPr>
            <a:xfrm>
              <a:off x="4588013" y="2828851"/>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4" name="任意多边形: 形状 163"/>
            <p:cNvSpPr/>
            <p:nvPr/>
          </p:nvSpPr>
          <p:spPr>
            <a:xfrm>
              <a:off x="5317000" y="3277022"/>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5" name="任意多边形: 形状 164"/>
            <p:cNvSpPr/>
            <p:nvPr/>
          </p:nvSpPr>
          <p:spPr>
            <a:xfrm>
              <a:off x="5317000" y="3212713"/>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6" name="任意多边形: 形状 165"/>
            <p:cNvSpPr/>
            <p:nvPr/>
          </p:nvSpPr>
          <p:spPr>
            <a:xfrm>
              <a:off x="5317000" y="316342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7" name="任意多边形: 形状 166"/>
            <p:cNvSpPr/>
            <p:nvPr/>
          </p:nvSpPr>
          <p:spPr>
            <a:xfrm>
              <a:off x="5317000" y="307225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8" name="任意多边形: 形状 167"/>
            <p:cNvSpPr/>
            <p:nvPr/>
          </p:nvSpPr>
          <p:spPr>
            <a:xfrm>
              <a:off x="5317000" y="3022428"/>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9" name="任意多边形: 形状 168"/>
            <p:cNvSpPr/>
            <p:nvPr/>
          </p:nvSpPr>
          <p:spPr>
            <a:xfrm>
              <a:off x="5317000" y="2972585"/>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0" name="任意多边形: 形状 169"/>
            <p:cNvSpPr/>
            <p:nvPr/>
          </p:nvSpPr>
          <p:spPr>
            <a:xfrm>
              <a:off x="5317000" y="2922764"/>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1" name="任意多边形: 形状 170"/>
            <p:cNvSpPr/>
            <p:nvPr/>
          </p:nvSpPr>
          <p:spPr>
            <a:xfrm>
              <a:off x="5317000" y="2872942"/>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2" name="任意多边形: 形状 171"/>
            <p:cNvSpPr/>
            <p:nvPr/>
          </p:nvSpPr>
          <p:spPr>
            <a:xfrm>
              <a:off x="5317000" y="282312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3" name="任意多边形: 形状 172"/>
            <p:cNvSpPr/>
            <p:nvPr/>
          </p:nvSpPr>
          <p:spPr>
            <a:xfrm>
              <a:off x="5317000" y="2773299"/>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4" name="任意多边形: 形状 173"/>
            <p:cNvSpPr/>
            <p:nvPr/>
          </p:nvSpPr>
          <p:spPr>
            <a:xfrm>
              <a:off x="5317000" y="2723477"/>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5" name="任意多边形: 形状 174"/>
            <p:cNvSpPr/>
            <p:nvPr/>
          </p:nvSpPr>
          <p:spPr>
            <a:xfrm>
              <a:off x="5317000" y="2642893"/>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6" name="任意多边形: 形状 175"/>
            <p:cNvSpPr/>
            <p:nvPr/>
          </p:nvSpPr>
          <p:spPr>
            <a:xfrm>
              <a:off x="5317000" y="2596261"/>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7" name="任意多边形: 形状 176"/>
            <p:cNvSpPr/>
            <p:nvPr/>
          </p:nvSpPr>
          <p:spPr>
            <a:xfrm>
              <a:off x="5317000" y="2549609"/>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8" name="任意多边形: 形状 177"/>
            <p:cNvSpPr/>
            <p:nvPr/>
          </p:nvSpPr>
          <p:spPr>
            <a:xfrm>
              <a:off x="5317000" y="2452607"/>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9" name="任意多边形: 形状 178"/>
            <p:cNvSpPr/>
            <p:nvPr/>
          </p:nvSpPr>
          <p:spPr>
            <a:xfrm>
              <a:off x="5317000" y="2407033"/>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0" name="任意多边形: 形状 179"/>
            <p:cNvSpPr/>
            <p:nvPr/>
          </p:nvSpPr>
          <p:spPr>
            <a:xfrm>
              <a:off x="5317000" y="2361437"/>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1" name="任意多边形: 形状 180"/>
            <p:cNvSpPr/>
            <p:nvPr/>
          </p:nvSpPr>
          <p:spPr>
            <a:xfrm>
              <a:off x="5317000" y="2315862"/>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2" name="任意多边形: 形状 181"/>
            <p:cNvSpPr/>
            <p:nvPr/>
          </p:nvSpPr>
          <p:spPr>
            <a:xfrm>
              <a:off x="5418874" y="20895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3" name="任意多边形: 形状 182"/>
            <p:cNvSpPr/>
            <p:nvPr/>
          </p:nvSpPr>
          <p:spPr>
            <a:xfrm>
              <a:off x="5418874" y="214410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4" name="任意多边形: 形状 183"/>
            <p:cNvSpPr/>
            <p:nvPr/>
          </p:nvSpPr>
          <p:spPr>
            <a:xfrm>
              <a:off x="5418874" y="219870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5" name="任意多边形: 形状 184"/>
            <p:cNvSpPr/>
            <p:nvPr/>
          </p:nvSpPr>
          <p:spPr>
            <a:xfrm>
              <a:off x="5418874" y="2253300"/>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6" name="任意多边形: 形状 185"/>
            <p:cNvSpPr/>
            <p:nvPr/>
          </p:nvSpPr>
          <p:spPr>
            <a:xfrm>
              <a:off x="5418874" y="2307897"/>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7" name="任意多边形: 形状 186"/>
            <p:cNvSpPr/>
            <p:nvPr/>
          </p:nvSpPr>
          <p:spPr>
            <a:xfrm>
              <a:off x="5418874" y="236249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8" name="任意多边形: 形状 187"/>
            <p:cNvSpPr/>
            <p:nvPr/>
          </p:nvSpPr>
          <p:spPr>
            <a:xfrm>
              <a:off x="5418874" y="241709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9" name="任意多边形: 形状 188"/>
            <p:cNvSpPr/>
            <p:nvPr/>
          </p:nvSpPr>
          <p:spPr>
            <a:xfrm>
              <a:off x="5418874" y="247168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0" name="任意多边形: 形状 189"/>
            <p:cNvSpPr/>
            <p:nvPr/>
          </p:nvSpPr>
          <p:spPr>
            <a:xfrm>
              <a:off x="5418874" y="252628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1" name="任意多边形: 形状 190"/>
            <p:cNvSpPr/>
            <p:nvPr/>
          </p:nvSpPr>
          <p:spPr>
            <a:xfrm>
              <a:off x="5418874" y="258088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2" name="任意多边形: 形状 191"/>
            <p:cNvSpPr/>
            <p:nvPr/>
          </p:nvSpPr>
          <p:spPr>
            <a:xfrm>
              <a:off x="5418874" y="263547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3" name="任意多边形: 形状 192"/>
            <p:cNvSpPr/>
            <p:nvPr/>
          </p:nvSpPr>
          <p:spPr>
            <a:xfrm>
              <a:off x="5418874" y="269007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4" name="任意多边形: 形状 193"/>
            <p:cNvSpPr/>
            <p:nvPr/>
          </p:nvSpPr>
          <p:spPr>
            <a:xfrm>
              <a:off x="6090200" y="2542701"/>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5" name="任意多边形: 形状 194"/>
            <p:cNvSpPr/>
            <p:nvPr/>
          </p:nvSpPr>
          <p:spPr>
            <a:xfrm>
              <a:off x="6090200" y="2453664"/>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6" name="任意多边形: 形状 195"/>
            <p:cNvSpPr/>
            <p:nvPr/>
          </p:nvSpPr>
          <p:spPr>
            <a:xfrm>
              <a:off x="6090200" y="2597297"/>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7" name="任意多边形: 形状 196"/>
            <p:cNvSpPr/>
            <p:nvPr/>
          </p:nvSpPr>
          <p:spPr>
            <a:xfrm>
              <a:off x="6090200" y="2651894"/>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8" name="任意多边形: 形状 197"/>
            <p:cNvSpPr/>
            <p:nvPr/>
          </p:nvSpPr>
          <p:spPr>
            <a:xfrm>
              <a:off x="6090200" y="2706490"/>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9" name="任意多边形: 形状 198"/>
            <p:cNvSpPr/>
            <p:nvPr/>
          </p:nvSpPr>
          <p:spPr>
            <a:xfrm>
              <a:off x="6090200" y="2761087"/>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0" name="任意多边形: 形状 199"/>
            <p:cNvSpPr/>
            <p:nvPr/>
          </p:nvSpPr>
          <p:spPr>
            <a:xfrm>
              <a:off x="6090200" y="2815683"/>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1" name="任意多边形: 形状 200"/>
            <p:cNvSpPr/>
            <p:nvPr/>
          </p:nvSpPr>
          <p:spPr>
            <a:xfrm>
              <a:off x="6090200" y="2870280"/>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2" name="任意多边形: 形状 201"/>
            <p:cNvSpPr/>
            <p:nvPr/>
          </p:nvSpPr>
          <p:spPr>
            <a:xfrm>
              <a:off x="6090200" y="2924877"/>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3" name="任意多边形: 形状 202"/>
            <p:cNvSpPr/>
            <p:nvPr/>
          </p:nvSpPr>
          <p:spPr>
            <a:xfrm>
              <a:off x="6090200" y="2979473"/>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4" name="任意多边形: 形状 203"/>
            <p:cNvSpPr/>
            <p:nvPr/>
          </p:nvSpPr>
          <p:spPr>
            <a:xfrm>
              <a:off x="6090200" y="3034070"/>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5" name="任意多边形: 形状 204"/>
            <p:cNvSpPr/>
            <p:nvPr/>
          </p:nvSpPr>
          <p:spPr>
            <a:xfrm>
              <a:off x="6090200" y="3088666"/>
              <a:ext cx="39100" cy="46205"/>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6" name="任意多边形: 形状 205"/>
            <p:cNvSpPr/>
            <p:nvPr/>
          </p:nvSpPr>
          <p:spPr>
            <a:xfrm>
              <a:off x="5418874" y="280932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07" name="任意多边形: 形状 206"/>
            <p:cNvSpPr/>
            <p:nvPr/>
          </p:nvSpPr>
          <p:spPr>
            <a:xfrm>
              <a:off x="5418874" y="286392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08" name="任意多边形: 形状 207"/>
            <p:cNvSpPr/>
            <p:nvPr/>
          </p:nvSpPr>
          <p:spPr>
            <a:xfrm>
              <a:off x="5418874" y="29746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09" name="任意多边形: 形状 208"/>
            <p:cNvSpPr/>
            <p:nvPr/>
          </p:nvSpPr>
          <p:spPr>
            <a:xfrm>
              <a:off x="5418874" y="303142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0" name="任意多边形: 形状 209"/>
            <p:cNvSpPr/>
            <p:nvPr/>
          </p:nvSpPr>
          <p:spPr>
            <a:xfrm>
              <a:off x="5480114" y="200071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1" name="任意多边形: 形状 210"/>
            <p:cNvSpPr/>
            <p:nvPr/>
          </p:nvSpPr>
          <p:spPr>
            <a:xfrm>
              <a:off x="5480114" y="205531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2" name="任意多边形: 形状 211"/>
            <p:cNvSpPr/>
            <p:nvPr/>
          </p:nvSpPr>
          <p:spPr>
            <a:xfrm>
              <a:off x="5480114" y="21099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3" name="任意多边形: 形状 212"/>
            <p:cNvSpPr/>
            <p:nvPr/>
          </p:nvSpPr>
          <p:spPr>
            <a:xfrm>
              <a:off x="5480114" y="216450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4" name="任意多边形: 形状 213"/>
            <p:cNvSpPr/>
            <p:nvPr/>
          </p:nvSpPr>
          <p:spPr>
            <a:xfrm>
              <a:off x="5480114" y="221910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5" name="任意多边形: 形状 214"/>
            <p:cNvSpPr/>
            <p:nvPr/>
          </p:nvSpPr>
          <p:spPr>
            <a:xfrm>
              <a:off x="5480114" y="22737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6" name="任意多边形: 形状 215"/>
            <p:cNvSpPr/>
            <p:nvPr/>
          </p:nvSpPr>
          <p:spPr>
            <a:xfrm>
              <a:off x="5764017" y="220796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7" name="任意多边形: 形状 216"/>
            <p:cNvSpPr/>
            <p:nvPr/>
          </p:nvSpPr>
          <p:spPr>
            <a:xfrm>
              <a:off x="4751126" y="2451389"/>
              <a:ext cx="49895" cy="21365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sz="1800"/>
            </a:p>
          </p:txBody>
        </p:sp>
        <p:sp>
          <p:nvSpPr>
            <p:cNvPr id="218" name="任意多边形: 形状 217"/>
            <p:cNvSpPr/>
            <p:nvPr/>
          </p:nvSpPr>
          <p:spPr>
            <a:xfrm>
              <a:off x="5764017" y="22835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9" name="任意多边形: 形状 218"/>
            <p:cNvSpPr/>
            <p:nvPr/>
          </p:nvSpPr>
          <p:spPr>
            <a:xfrm>
              <a:off x="5764017" y="243456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0" name="任意多边形: 形状 219"/>
            <p:cNvSpPr/>
            <p:nvPr/>
          </p:nvSpPr>
          <p:spPr>
            <a:xfrm>
              <a:off x="5764017" y="251008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1" name="任意多边形: 形状 220"/>
            <p:cNvSpPr/>
            <p:nvPr/>
          </p:nvSpPr>
          <p:spPr>
            <a:xfrm>
              <a:off x="5764017" y="25856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2" name="任意多边形: 形状 221"/>
            <p:cNvSpPr/>
            <p:nvPr/>
          </p:nvSpPr>
          <p:spPr>
            <a:xfrm>
              <a:off x="5826703" y="220796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3" name="任意多边形: 形状 222"/>
            <p:cNvSpPr/>
            <p:nvPr/>
          </p:nvSpPr>
          <p:spPr>
            <a:xfrm>
              <a:off x="5826703" y="22835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4" name="任意多边形: 形状 223"/>
            <p:cNvSpPr/>
            <p:nvPr/>
          </p:nvSpPr>
          <p:spPr>
            <a:xfrm>
              <a:off x="5826703" y="251008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5" name="任意多边形: 形状 224"/>
            <p:cNvSpPr/>
            <p:nvPr/>
          </p:nvSpPr>
          <p:spPr>
            <a:xfrm>
              <a:off x="5826703" y="266457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6" name="任意多边形: 形状 225"/>
            <p:cNvSpPr/>
            <p:nvPr/>
          </p:nvSpPr>
          <p:spPr>
            <a:xfrm>
              <a:off x="5889369" y="220796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7" name="任意多边形: 形状 226"/>
            <p:cNvSpPr/>
            <p:nvPr/>
          </p:nvSpPr>
          <p:spPr>
            <a:xfrm>
              <a:off x="5889369" y="22835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8" name="任意多边形: 形状 227"/>
            <p:cNvSpPr/>
            <p:nvPr/>
          </p:nvSpPr>
          <p:spPr>
            <a:xfrm>
              <a:off x="5889369" y="251008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9" name="任意多边形: 形状 228"/>
            <p:cNvSpPr/>
            <p:nvPr/>
          </p:nvSpPr>
          <p:spPr>
            <a:xfrm>
              <a:off x="5889369" y="25856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0" name="任意多边形: 形状 229"/>
            <p:cNvSpPr/>
            <p:nvPr/>
          </p:nvSpPr>
          <p:spPr>
            <a:xfrm>
              <a:off x="5952056" y="22835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1" name="任意多边形: 形状 230"/>
            <p:cNvSpPr/>
            <p:nvPr/>
          </p:nvSpPr>
          <p:spPr>
            <a:xfrm>
              <a:off x="5952056" y="2434564"/>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2" name="任意多边形: 形状 231"/>
            <p:cNvSpPr/>
            <p:nvPr/>
          </p:nvSpPr>
          <p:spPr>
            <a:xfrm>
              <a:off x="5764017" y="23555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3" name="任意多边形: 形状 232"/>
            <p:cNvSpPr/>
            <p:nvPr/>
          </p:nvSpPr>
          <p:spPr>
            <a:xfrm>
              <a:off x="5826703" y="23555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4" name="任意多边形: 形状 233"/>
            <p:cNvSpPr/>
            <p:nvPr/>
          </p:nvSpPr>
          <p:spPr>
            <a:xfrm>
              <a:off x="5889369" y="23555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5" name="任意多边形: 形状 234"/>
            <p:cNvSpPr/>
            <p:nvPr/>
          </p:nvSpPr>
          <p:spPr>
            <a:xfrm>
              <a:off x="5952056" y="23555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6" name="任意多边形: 形状 235"/>
            <p:cNvSpPr/>
            <p:nvPr/>
          </p:nvSpPr>
          <p:spPr>
            <a:xfrm>
              <a:off x="5952056" y="251008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7" name="任意多边形: 形状 236"/>
            <p:cNvSpPr/>
            <p:nvPr/>
          </p:nvSpPr>
          <p:spPr>
            <a:xfrm>
              <a:off x="5764017" y="27334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8" name="任意多边形: 形状 237"/>
            <p:cNvSpPr/>
            <p:nvPr/>
          </p:nvSpPr>
          <p:spPr>
            <a:xfrm>
              <a:off x="5826703" y="27334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9" name="任意多边形: 形状 238"/>
            <p:cNvSpPr/>
            <p:nvPr/>
          </p:nvSpPr>
          <p:spPr>
            <a:xfrm>
              <a:off x="5826703" y="28267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0" name="任意多边形: 形状 239"/>
            <p:cNvSpPr/>
            <p:nvPr/>
          </p:nvSpPr>
          <p:spPr>
            <a:xfrm>
              <a:off x="5889369" y="27334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1" name="任意多边形: 形状 240"/>
            <p:cNvSpPr/>
            <p:nvPr/>
          </p:nvSpPr>
          <p:spPr>
            <a:xfrm>
              <a:off x="5764017"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2" name="任意多边形: 形状 241"/>
            <p:cNvSpPr/>
            <p:nvPr/>
          </p:nvSpPr>
          <p:spPr>
            <a:xfrm>
              <a:off x="5826703" y="304729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3" name="任意多边形: 形状 242"/>
            <p:cNvSpPr/>
            <p:nvPr/>
          </p:nvSpPr>
          <p:spPr>
            <a:xfrm>
              <a:off x="5826703" y="312032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4" name="任意多边形: 形状 243"/>
            <p:cNvSpPr/>
            <p:nvPr/>
          </p:nvSpPr>
          <p:spPr>
            <a:xfrm>
              <a:off x="5889369"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5" name="任意多边形: 形状 244"/>
            <p:cNvSpPr/>
            <p:nvPr/>
          </p:nvSpPr>
          <p:spPr>
            <a:xfrm>
              <a:off x="5952056" y="273341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6" name="任意多边形: 形状 245"/>
            <p:cNvSpPr/>
            <p:nvPr/>
          </p:nvSpPr>
          <p:spPr>
            <a:xfrm>
              <a:off x="5952056" y="28267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7" name="任意多边形: 形状 246"/>
            <p:cNvSpPr/>
            <p:nvPr/>
          </p:nvSpPr>
          <p:spPr>
            <a:xfrm>
              <a:off x="5952056" y="289783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8" name="任意多边形: 形状 247"/>
            <p:cNvSpPr/>
            <p:nvPr/>
          </p:nvSpPr>
          <p:spPr>
            <a:xfrm>
              <a:off x="5764017"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9" name="任意多边形: 形状 248"/>
            <p:cNvSpPr/>
            <p:nvPr/>
          </p:nvSpPr>
          <p:spPr>
            <a:xfrm>
              <a:off x="5889369"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0" name="任意多边形: 形状 249"/>
            <p:cNvSpPr/>
            <p:nvPr/>
          </p:nvSpPr>
          <p:spPr>
            <a:xfrm>
              <a:off x="5952056" y="2975085"/>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1" name="任意多边形: 形状 250"/>
            <p:cNvSpPr/>
            <p:nvPr/>
          </p:nvSpPr>
          <p:spPr>
            <a:xfrm>
              <a:off x="5764017"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2" name="任意多边形: 形状 251"/>
            <p:cNvSpPr/>
            <p:nvPr/>
          </p:nvSpPr>
          <p:spPr>
            <a:xfrm>
              <a:off x="5889369"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3" name="任意多边形: 形状 252"/>
            <p:cNvSpPr/>
            <p:nvPr/>
          </p:nvSpPr>
          <p:spPr>
            <a:xfrm>
              <a:off x="5952056" y="312032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4" name="任意多边形: 形状 253"/>
            <p:cNvSpPr/>
            <p:nvPr/>
          </p:nvSpPr>
          <p:spPr>
            <a:xfrm>
              <a:off x="5952056" y="3212692"/>
              <a:ext cx="49895" cy="41979"/>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255" name="任意多边形: 形状 254"/>
            <p:cNvSpPr/>
            <p:nvPr/>
          </p:nvSpPr>
          <p:spPr>
            <a:xfrm>
              <a:off x="5952056" y="258561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6" name="任意多边形: 形状 255"/>
            <p:cNvSpPr/>
            <p:nvPr/>
          </p:nvSpPr>
          <p:spPr>
            <a:xfrm>
              <a:off x="5480114" y="24536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57" name="任意多边形: 形状 256"/>
            <p:cNvSpPr/>
            <p:nvPr/>
          </p:nvSpPr>
          <p:spPr>
            <a:xfrm>
              <a:off x="5480114" y="25082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58" name="任意多边形: 形状 257"/>
            <p:cNvSpPr/>
            <p:nvPr/>
          </p:nvSpPr>
          <p:spPr>
            <a:xfrm>
              <a:off x="5480114" y="25628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59" name="任意多边形: 形状 258"/>
            <p:cNvSpPr/>
            <p:nvPr/>
          </p:nvSpPr>
          <p:spPr>
            <a:xfrm>
              <a:off x="5480114" y="232829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0" name="任意多边形: 形状 259"/>
            <p:cNvSpPr/>
            <p:nvPr/>
          </p:nvSpPr>
          <p:spPr>
            <a:xfrm>
              <a:off x="5480114" y="238289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1" name="任意多边形: 形状 260"/>
            <p:cNvSpPr/>
            <p:nvPr/>
          </p:nvSpPr>
          <p:spPr>
            <a:xfrm>
              <a:off x="5480114" y="264474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2" name="任意多边形: 形状 261"/>
            <p:cNvSpPr/>
            <p:nvPr/>
          </p:nvSpPr>
          <p:spPr>
            <a:xfrm>
              <a:off x="5480114" y="269933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3" name="任意多边形: 形状 262"/>
            <p:cNvSpPr/>
            <p:nvPr/>
          </p:nvSpPr>
          <p:spPr>
            <a:xfrm>
              <a:off x="5553377" y="26174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4" name="任意多边形: 形状 263"/>
            <p:cNvSpPr/>
            <p:nvPr/>
          </p:nvSpPr>
          <p:spPr>
            <a:xfrm>
              <a:off x="5553377" y="269007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5" name="任意多边形: 形状 264"/>
            <p:cNvSpPr/>
            <p:nvPr/>
          </p:nvSpPr>
          <p:spPr>
            <a:xfrm>
              <a:off x="5609482" y="2690074"/>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66" name="任意多边形: 形状 265"/>
            <p:cNvSpPr/>
            <p:nvPr/>
          </p:nvSpPr>
          <p:spPr>
            <a:xfrm>
              <a:off x="5609482" y="2779110"/>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67" name="任意多边形: 形状 266"/>
            <p:cNvSpPr/>
            <p:nvPr/>
          </p:nvSpPr>
          <p:spPr>
            <a:xfrm>
              <a:off x="5609482" y="2906062"/>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68" name="任意多边形: 形状 267"/>
            <p:cNvSpPr/>
            <p:nvPr/>
          </p:nvSpPr>
          <p:spPr>
            <a:xfrm>
              <a:off x="5553377" y="2844577"/>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9" name="任意多边形: 形状 268"/>
            <p:cNvSpPr/>
            <p:nvPr/>
          </p:nvSpPr>
          <p:spPr>
            <a:xfrm>
              <a:off x="5553377" y="291374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0" name="任意多边形: 形状 269"/>
            <p:cNvSpPr/>
            <p:nvPr/>
          </p:nvSpPr>
          <p:spPr>
            <a:xfrm>
              <a:off x="5553377" y="298292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1" name="任意多边形: 形状 270"/>
            <p:cNvSpPr/>
            <p:nvPr/>
          </p:nvSpPr>
          <p:spPr>
            <a:xfrm>
              <a:off x="5553377" y="305209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2" name="任意多边形: 形状 271"/>
            <p:cNvSpPr/>
            <p:nvPr/>
          </p:nvSpPr>
          <p:spPr>
            <a:xfrm>
              <a:off x="5553377" y="31212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3" name="任意多边形: 形状 272"/>
            <p:cNvSpPr/>
            <p:nvPr/>
          </p:nvSpPr>
          <p:spPr>
            <a:xfrm>
              <a:off x="5553377" y="319044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4" name="任意多边形: 形状 273"/>
            <p:cNvSpPr/>
            <p:nvPr/>
          </p:nvSpPr>
          <p:spPr>
            <a:xfrm>
              <a:off x="5553377"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5" name="任意多边形: 形状 274"/>
            <p:cNvSpPr/>
            <p:nvPr/>
          </p:nvSpPr>
          <p:spPr>
            <a:xfrm>
              <a:off x="5609482"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276" name="任意多边形: 形状 275"/>
            <p:cNvSpPr/>
            <p:nvPr/>
          </p:nvSpPr>
          <p:spPr>
            <a:xfrm>
              <a:off x="5826703"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277" name="任意多边形: 形状 276"/>
            <p:cNvSpPr/>
            <p:nvPr/>
          </p:nvSpPr>
          <p:spPr>
            <a:xfrm>
              <a:off x="5609482" y="313505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8" name="任意多边形: 形状 277"/>
            <p:cNvSpPr/>
            <p:nvPr/>
          </p:nvSpPr>
          <p:spPr>
            <a:xfrm>
              <a:off x="5480114" y="275393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9" name="任意多边形: 形状 278"/>
            <p:cNvSpPr/>
            <p:nvPr/>
          </p:nvSpPr>
          <p:spPr>
            <a:xfrm>
              <a:off x="5480114" y="280853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0" name="任意多边形: 形状 279"/>
            <p:cNvSpPr/>
            <p:nvPr/>
          </p:nvSpPr>
          <p:spPr>
            <a:xfrm>
              <a:off x="5480114" y="288592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1" name="任意多边形: 形状 280"/>
            <p:cNvSpPr/>
            <p:nvPr/>
          </p:nvSpPr>
          <p:spPr>
            <a:xfrm>
              <a:off x="5480114" y="294263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2" name="任意多边形: 形状 281"/>
            <p:cNvSpPr/>
            <p:nvPr/>
          </p:nvSpPr>
          <p:spPr>
            <a:xfrm>
              <a:off x="5418874" y="308813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3" name="任意多边形: 形状 282"/>
            <p:cNvSpPr/>
            <p:nvPr/>
          </p:nvSpPr>
          <p:spPr>
            <a:xfrm>
              <a:off x="5418874" y="31448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4" name="任意多边形: 形状 283"/>
            <p:cNvSpPr/>
            <p:nvPr/>
          </p:nvSpPr>
          <p:spPr>
            <a:xfrm>
              <a:off x="5418874" y="32015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5" name="任意多边形: 形状 284"/>
            <p:cNvSpPr/>
            <p:nvPr/>
          </p:nvSpPr>
          <p:spPr>
            <a:xfrm>
              <a:off x="5418874"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6" name="任意多边形: 形状 285"/>
            <p:cNvSpPr/>
            <p:nvPr/>
          </p:nvSpPr>
          <p:spPr>
            <a:xfrm>
              <a:off x="5671862" y="29746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7" name="任意多边形: 形状 286"/>
            <p:cNvSpPr/>
            <p:nvPr/>
          </p:nvSpPr>
          <p:spPr>
            <a:xfrm>
              <a:off x="5671862" y="303142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8" name="任意多边形: 形状 287"/>
            <p:cNvSpPr/>
            <p:nvPr/>
          </p:nvSpPr>
          <p:spPr>
            <a:xfrm>
              <a:off x="5671862" y="308813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89" name="任意多边形: 形状 288"/>
            <p:cNvSpPr/>
            <p:nvPr/>
          </p:nvSpPr>
          <p:spPr>
            <a:xfrm>
              <a:off x="5671862" y="272026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0" name="任意多边形: 形状 289"/>
            <p:cNvSpPr/>
            <p:nvPr/>
          </p:nvSpPr>
          <p:spPr>
            <a:xfrm>
              <a:off x="5671862" y="277699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1" name="任意多边形: 形状 290"/>
            <p:cNvSpPr/>
            <p:nvPr/>
          </p:nvSpPr>
          <p:spPr>
            <a:xfrm>
              <a:off x="5671862" y="252256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2" name="任意多边形: 形状 291"/>
            <p:cNvSpPr/>
            <p:nvPr/>
          </p:nvSpPr>
          <p:spPr>
            <a:xfrm>
              <a:off x="5671862" y="257927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3" name="任意多边形: 形状 292"/>
            <p:cNvSpPr/>
            <p:nvPr/>
          </p:nvSpPr>
          <p:spPr>
            <a:xfrm>
              <a:off x="5671862" y="283370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4" name="任意多边形: 形状 293"/>
            <p:cNvSpPr/>
            <p:nvPr/>
          </p:nvSpPr>
          <p:spPr>
            <a:xfrm>
              <a:off x="5671862" y="31448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5" name="任意多边形: 形状 294"/>
            <p:cNvSpPr/>
            <p:nvPr/>
          </p:nvSpPr>
          <p:spPr>
            <a:xfrm>
              <a:off x="5671862" y="32015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6" name="任意多边形: 形状 295"/>
            <p:cNvSpPr/>
            <p:nvPr/>
          </p:nvSpPr>
          <p:spPr>
            <a:xfrm>
              <a:off x="5671862"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7" name="任意多边形: 形状 296"/>
            <p:cNvSpPr/>
            <p:nvPr/>
          </p:nvSpPr>
          <p:spPr>
            <a:xfrm>
              <a:off x="6138648" y="282523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8" name="任意多边形: 形状 297"/>
            <p:cNvSpPr/>
            <p:nvPr/>
          </p:nvSpPr>
          <p:spPr>
            <a:xfrm>
              <a:off x="6138648" y="288194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9" name="任意多边形: 形状 298"/>
            <p:cNvSpPr/>
            <p:nvPr/>
          </p:nvSpPr>
          <p:spPr>
            <a:xfrm>
              <a:off x="6138648" y="293865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0" name="任意多边形: 形状 299"/>
            <p:cNvSpPr/>
            <p:nvPr/>
          </p:nvSpPr>
          <p:spPr>
            <a:xfrm>
              <a:off x="6138648" y="257080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1" name="任意多边形: 形状 300"/>
            <p:cNvSpPr/>
            <p:nvPr/>
          </p:nvSpPr>
          <p:spPr>
            <a:xfrm>
              <a:off x="6030936" y="289572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2" name="任意多边形: 形状 301"/>
            <p:cNvSpPr/>
            <p:nvPr/>
          </p:nvSpPr>
          <p:spPr>
            <a:xfrm>
              <a:off x="6030936" y="304943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3" name="任意多边形: 形状 302"/>
            <p:cNvSpPr/>
            <p:nvPr/>
          </p:nvSpPr>
          <p:spPr>
            <a:xfrm>
              <a:off x="6138648" y="26275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4" name="任意多边形: 形状 303"/>
            <p:cNvSpPr/>
            <p:nvPr/>
          </p:nvSpPr>
          <p:spPr>
            <a:xfrm>
              <a:off x="6138648" y="268424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5" name="任意多边形: 形状 304"/>
            <p:cNvSpPr/>
            <p:nvPr/>
          </p:nvSpPr>
          <p:spPr>
            <a:xfrm>
              <a:off x="6138648" y="299538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6" name="任意多边形: 形状 305"/>
            <p:cNvSpPr/>
            <p:nvPr/>
          </p:nvSpPr>
          <p:spPr>
            <a:xfrm>
              <a:off x="6138648" y="305209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7" name="任意多边形: 形状 306"/>
            <p:cNvSpPr/>
            <p:nvPr/>
          </p:nvSpPr>
          <p:spPr>
            <a:xfrm>
              <a:off x="6138648" y="310880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8" name="任意多边形: 形状 307"/>
            <p:cNvSpPr/>
            <p:nvPr/>
          </p:nvSpPr>
          <p:spPr>
            <a:xfrm>
              <a:off x="5480114" y="308813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9" name="任意多边形: 形状 308"/>
            <p:cNvSpPr/>
            <p:nvPr/>
          </p:nvSpPr>
          <p:spPr>
            <a:xfrm>
              <a:off x="5480114" y="31448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0" name="任意多边形: 形状 309"/>
            <p:cNvSpPr/>
            <p:nvPr/>
          </p:nvSpPr>
          <p:spPr>
            <a:xfrm>
              <a:off x="5480114" y="32015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1" name="任意多边形: 形状 310"/>
            <p:cNvSpPr/>
            <p:nvPr/>
          </p:nvSpPr>
          <p:spPr>
            <a:xfrm>
              <a:off x="5480114"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2" name="任意多边形: 形状 311"/>
            <p:cNvSpPr/>
            <p:nvPr/>
          </p:nvSpPr>
          <p:spPr>
            <a:xfrm>
              <a:off x="6468430" y="205531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3" name="任意多边形: 形状 312"/>
            <p:cNvSpPr/>
            <p:nvPr/>
          </p:nvSpPr>
          <p:spPr>
            <a:xfrm>
              <a:off x="6468430" y="21099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4" name="任意多边形: 形状 313"/>
            <p:cNvSpPr/>
            <p:nvPr/>
          </p:nvSpPr>
          <p:spPr>
            <a:xfrm>
              <a:off x="6468430" y="216450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5" name="任意多边形: 形状 314"/>
            <p:cNvSpPr/>
            <p:nvPr/>
          </p:nvSpPr>
          <p:spPr>
            <a:xfrm>
              <a:off x="6468430" y="221910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6" name="任意多边形: 形状 315"/>
            <p:cNvSpPr/>
            <p:nvPr/>
          </p:nvSpPr>
          <p:spPr>
            <a:xfrm>
              <a:off x="6468430" y="22737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7" name="任意多边形: 形状 316"/>
            <p:cNvSpPr/>
            <p:nvPr/>
          </p:nvSpPr>
          <p:spPr>
            <a:xfrm>
              <a:off x="6468430" y="24536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8" name="任意多边形: 形状 317"/>
            <p:cNvSpPr/>
            <p:nvPr/>
          </p:nvSpPr>
          <p:spPr>
            <a:xfrm>
              <a:off x="6468430" y="25082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9" name="任意多边形: 形状 318"/>
            <p:cNvSpPr/>
            <p:nvPr/>
          </p:nvSpPr>
          <p:spPr>
            <a:xfrm>
              <a:off x="6468430" y="25628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0" name="任意多边形: 形状 319"/>
            <p:cNvSpPr/>
            <p:nvPr/>
          </p:nvSpPr>
          <p:spPr>
            <a:xfrm>
              <a:off x="6468430" y="232829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1" name="任意多边形: 形状 320"/>
            <p:cNvSpPr/>
            <p:nvPr/>
          </p:nvSpPr>
          <p:spPr>
            <a:xfrm>
              <a:off x="6468430" y="238289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2" name="任意多边形: 形状 321"/>
            <p:cNvSpPr/>
            <p:nvPr/>
          </p:nvSpPr>
          <p:spPr>
            <a:xfrm>
              <a:off x="6468430" y="264474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3" name="任意多边形: 形状 322"/>
            <p:cNvSpPr/>
            <p:nvPr/>
          </p:nvSpPr>
          <p:spPr>
            <a:xfrm>
              <a:off x="6468430" y="269933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4" name="任意多边形: 形状 323"/>
            <p:cNvSpPr/>
            <p:nvPr/>
          </p:nvSpPr>
          <p:spPr>
            <a:xfrm>
              <a:off x="6468430" y="275393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5" name="任意多边形: 形状 324"/>
            <p:cNvSpPr/>
            <p:nvPr/>
          </p:nvSpPr>
          <p:spPr>
            <a:xfrm>
              <a:off x="6468430" y="280853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6" name="任意多边形: 形状 325"/>
            <p:cNvSpPr/>
            <p:nvPr/>
          </p:nvSpPr>
          <p:spPr>
            <a:xfrm>
              <a:off x="6468430" y="288592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7" name="任意多边形: 形状 326"/>
            <p:cNvSpPr/>
            <p:nvPr/>
          </p:nvSpPr>
          <p:spPr>
            <a:xfrm>
              <a:off x="6468430" y="294263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grpSp>
          <p:nvGrpSpPr>
            <p:cNvPr id="328" name="组合 327"/>
            <p:cNvGrpSpPr/>
            <p:nvPr userDrawn="1"/>
          </p:nvGrpSpPr>
          <p:grpSpPr>
            <a:xfrm>
              <a:off x="6541692" y="2522565"/>
              <a:ext cx="382531" cy="791640"/>
              <a:chOff x="6541692" y="2522565"/>
              <a:chExt cx="382531" cy="791640"/>
            </a:xfrm>
            <a:grpFill/>
          </p:grpSpPr>
          <p:sp>
            <p:nvSpPr>
              <p:cNvPr id="734" name="任意多边形: 形状 733"/>
              <p:cNvSpPr/>
              <p:nvPr/>
            </p:nvSpPr>
            <p:spPr>
              <a:xfrm>
                <a:off x="6811662" y="28267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5" name="任意多边形: 形状 734"/>
              <p:cNvSpPr/>
              <p:nvPr/>
            </p:nvSpPr>
            <p:spPr>
              <a:xfrm>
                <a:off x="6748975"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6" name="任意多边形: 形状 735"/>
              <p:cNvSpPr/>
              <p:nvPr/>
            </p:nvSpPr>
            <p:spPr>
              <a:xfrm>
                <a:off x="6811662" y="304729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7" name="任意多边形: 形状 736"/>
              <p:cNvSpPr/>
              <p:nvPr/>
            </p:nvSpPr>
            <p:spPr>
              <a:xfrm>
                <a:off x="6811662" y="312032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8" name="任意多边形: 形状 737"/>
              <p:cNvSpPr/>
              <p:nvPr/>
            </p:nvSpPr>
            <p:spPr>
              <a:xfrm>
                <a:off x="6874328"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9" name="任意多边形: 形状 738"/>
              <p:cNvSpPr/>
              <p:nvPr/>
            </p:nvSpPr>
            <p:spPr>
              <a:xfrm>
                <a:off x="6748975"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0" name="任意多边形: 形状 739"/>
              <p:cNvSpPr/>
              <p:nvPr/>
            </p:nvSpPr>
            <p:spPr>
              <a:xfrm>
                <a:off x="6874328"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1" name="任意多边形: 形状 740"/>
              <p:cNvSpPr/>
              <p:nvPr/>
            </p:nvSpPr>
            <p:spPr>
              <a:xfrm>
                <a:off x="6748975"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2" name="任意多边形: 形状 741"/>
              <p:cNvSpPr/>
              <p:nvPr/>
            </p:nvSpPr>
            <p:spPr>
              <a:xfrm>
                <a:off x="6874328"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3" name="任意多边形: 形状 742"/>
              <p:cNvSpPr/>
              <p:nvPr/>
            </p:nvSpPr>
            <p:spPr>
              <a:xfrm>
                <a:off x="6811662"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44" name="任意多边形: 形状 743"/>
              <p:cNvSpPr/>
              <p:nvPr/>
            </p:nvSpPr>
            <p:spPr>
              <a:xfrm>
                <a:off x="6541692" y="261745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5" name="任意多边形: 形状 744"/>
              <p:cNvSpPr/>
              <p:nvPr/>
            </p:nvSpPr>
            <p:spPr>
              <a:xfrm>
                <a:off x="6541692" y="269007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6" name="任意多边形: 形状 745"/>
              <p:cNvSpPr/>
              <p:nvPr/>
            </p:nvSpPr>
            <p:spPr>
              <a:xfrm>
                <a:off x="6597775" y="2690074"/>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47" name="任意多边形: 形状 746"/>
              <p:cNvSpPr/>
              <p:nvPr/>
            </p:nvSpPr>
            <p:spPr>
              <a:xfrm>
                <a:off x="6597775" y="2779110"/>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48" name="任意多边形: 形状 747"/>
              <p:cNvSpPr/>
              <p:nvPr/>
            </p:nvSpPr>
            <p:spPr>
              <a:xfrm>
                <a:off x="6597775" y="2906062"/>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749" name="任意多边形: 形状 748"/>
              <p:cNvSpPr/>
              <p:nvPr/>
            </p:nvSpPr>
            <p:spPr>
              <a:xfrm>
                <a:off x="6541692" y="2844577"/>
                <a:ext cx="49895" cy="4620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0" name="任意多边形: 形状 749"/>
              <p:cNvSpPr/>
              <p:nvPr/>
            </p:nvSpPr>
            <p:spPr>
              <a:xfrm>
                <a:off x="6541692" y="2913742"/>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1" name="任意多边形: 形状 750"/>
              <p:cNvSpPr/>
              <p:nvPr/>
            </p:nvSpPr>
            <p:spPr>
              <a:xfrm>
                <a:off x="6541692" y="298292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2" name="任意多边形: 形状 751"/>
              <p:cNvSpPr/>
              <p:nvPr/>
            </p:nvSpPr>
            <p:spPr>
              <a:xfrm>
                <a:off x="6541692" y="3052093"/>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3" name="任意多边形: 形状 752"/>
              <p:cNvSpPr/>
              <p:nvPr/>
            </p:nvSpPr>
            <p:spPr>
              <a:xfrm>
                <a:off x="6541692" y="312125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4" name="任意多边形: 形状 753"/>
              <p:cNvSpPr/>
              <p:nvPr/>
            </p:nvSpPr>
            <p:spPr>
              <a:xfrm>
                <a:off x="6541692" y="319044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5" name="任意多边形: 形状 754"/>
              <p:cNvSpPr/>
              <p:nvPr/>
            </p:nvSpPr>
            <p:spPr>
              <a:xfrm>
                <a:off x="6541692" y="32680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6" name="任意多边形: 形状 755"/>
              <p:cNvSpPr/>
              <p:nvPr/>
            </p:nvSpPr>
            <p:spPr>
              <a:xfrm>
                <a:off x="6597775"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757" name="任意多边形: 形状 756"/>
              <p:cNvSpPr/>
              <p:nvPr/>
            </p:nvSpPr>
            <p:spPr>
              <a:xfrm>
                <a:off x="6597775" y="313505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8" name="任意多边形: 形状 757"/>
              <p:cNvSpPr/>
              <p:nvPr/>
            </p:nvSpPr>
            <p:spPr>
              <a:xfrm>
                <a:off x="6660177" y="2974699"/>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9" name="任意多边形: 形状 758"/>
              <p:cNvSpPr/>
              <p:nvPr/>
            </p:nvSpPr>
            <p:spPr>
              <a:xfrm>
                <a:off x="6660177" y="3031429"/>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0" name="任意多边形: 形状 759"/>
              <p:cNvSpPr/>
              <p:nvPr/>
            </p:nvSpPr>
            <p:spPr>
              <a:xfrm>
                <a:off x="6660177" y="3088138"/>
                <a:ext cx="49895" cy="4620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1" name="任意多边形: 形状 760"/>
              <p:cNvSpPr/>
              <p:nvPr/>
            </p:nvSpPr>
            <p:spPr>
              <a:xfrm>
                <a:off x="6660177" y="272026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2" name="任意多边形: 形状 761"/>
              <p:cNvSpPr/>
              <p:nvPr/>
            </p:nvSpPr>
            <p:spPr>
              <a:xfrm>
                <a:off x="6660177" y="277699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3" name="任意多边形: 形状 762"/>
              <p:cNvSpPr/>
              <p:nvPr/>
            </p:nvSpPr>
            <p:spPr>
              <a:xfrm>
                <a:off x="6660177" y="2522565"/>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4" name="任意多边形: 形状 763"/>
              <p:cNvSpPr/>
              <p:nvPr/>
            </p:nvSpPr>
            <p:spPr>
              <a:xfrm>
                <a:off x="6660177" y="2579275"/>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5" name="任意多边形: 形状 764"/>
              <p:cNvSpPr/>
              <p:nvPr/>
            </p:nvSpPr>
            <p:spPr>
              <a:xfrm>
                <a:off x="6660177" y="2833706"/>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6" name="任意多边形: 形状 765"/>
              <p:cNvSpPr/>
              <p:nvPr/>
            </p:nvSpPr>
            <p:spPr>
              <a:xfrm>
                <a:off x="6660177" y="314484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7" name="任意多边形: 形状 766"/>
              <p:cNvSpPr/>
              <p:nvPr/>
            </p:nvSpPr>
            <p:spPr>
              <a:xfrm>
                <a:off x="6660177" y="320155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8" name="任意多边形: 形状 767"/>
              <p:cNvSpPr/>
              <p:nvPr/>
            </p:nvSpPr>
            <p:spPr>
              <a:xfrm>
                <a:off x="6660177" y="32680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grpSp>
        <p:sp>
          <p:nvSpPr>
            <p:cNvPr id="329" name="任意多边形: 形状 328"/>
            <p:cNvSpPr/>
            <p:nvPr/>
          </p:nvSpPr>
          <p:spPr>
            <a:xfrm>
              <a:off x="6468430" y="308813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0" name="任意多边形: 形状 329"/>
            <p:cNvSpPr/>
            <p:nvPr/>
          </p:nvSpPr>
          <p:spPr>
            <a:xfrm>
              <a:off x="6468430" y="31448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1" name="任意多边形: 形状 330"/>
            <p:cNvSpPr/>
            <p:nvPr/>
          </p:nvSpPr>
          <p:spPr>
            <a:xfrm>
              <a:off x="6468430" y="32015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2" name="任意多边形: 形状 331"/>
            <p:cNvSpPr/>
            <p:nvPr/>
          </p:nvSpPr>
          <p:spPr>
            <a:xfrm>
              <a:off x="6468430" y="32680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3" name="任意多边形: 形状 332"/>
            <p:cNvSpPr/>
            <p:nvPr/>
          </p:nvSpPr>
          <p:spPr>
            <a:xfrm>
              <a:off x="6030958" y="3230106"/>
              <a:ext cx="151792" cy="8409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334" name="任意多边形: 形状 333"/>
            <p:cNvSpPr/>
            <p:nvPr/>
          </p:nvSpPr>
          <p:spPr>
            <a:xfrm>
              <a:off x="6036421" y="3195747"/>
              <a:ext cx="149333" cy="40231"/>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335" name="任意多边形: 形状 334"/>
            <p:cNvSpPr/>
            <p:nvPr/>
          </p:nvSpPr>
          <p:spPr>
            <a:xfrm>
              <a:off x="6036421" y="3165532"/>
              <a:ext cx="149333" cy="40231"/>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336" name="任意多边形: 形状 335"/>
            <p:cNvSpPr/>
            <p:nvPr/>
          </p:nvSpPr>
          <p:spPr>
            <a:xfrm>
              <a:off x="4959330" y="2644376"/>
              <a:ext cx="86822" cy="44966"/>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37" name="任意多边形: 形状 336"/>
            <p:cNvSpPr/>
            <p:nvPr/>
          </p:nvSpPr>
          <p:spPr>
            <a:xfrm>
              <a:off x="4959330" y="2500235"/>
              <a:ext cx="86822" cy="44966"/>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38" name="任意多边形: 形状 337"/>
            <p:cNvSpPr/>
            <p:nvPr/>
          </p:nvSpPr>
          <p:spPr>
            <a:xfrm>
              <a:off x="4959330" y="2728638"/>
              <a:ext cx="86822" cy="44966"/>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39" name="任意多边形: 形状 338"/>
            <p:cNvSpPr/>
            <p:nvPr/>
          </p:nvSpPr>
          <p:spPr>
            <a:xfrm>
              <a:off x="4958759" y="2293126"/>
              <a:ext cx="89960" cy="8330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340" name="任意多边形: 形状 339"/>
            <p:cNvSpPr/>
            <p:nvPr/>
          </p:nvSpPr>
          <p:spPr>
            <a:xfrm>
              <a:off x="5093174" y="3136050"/>
              <a:ext cx="192383" cy="17815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sz="1800"/>
            </a:p>
          </p:txBody>
        </p:sp>
        <p:sp>
          <p:nvSpPr>
            <p:cNvPr id="341" name="任意多边形: 形状 340"/>
            <p:cNvSpPr/>
            <p:nvPr/>
          </p:nvSpPr>
          <p:spPr>
            <a:xfrm>
              <a:off x="4958759" y="2553145"/>
              <a:ext cx="89960" cy="8330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342" name="任意多边形: 形状 341"/>
            <p:cNvSpPr/>
            <p:nvPr/>
          </p:nvSpPr>
          <p:spPr>
            <a:xfrm>
              <a:off x="4321027" y="3238985"/>
              <a:ext cx="235916" cy="7522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3" name="任意多边形: 形状 342"/>
            <p:cNvSpPr/>
            <p:nvPr/>
          </p:nvSpPr>
          <p:spPr>
            <a:xfrm>
              <a:off x="4321027" y="3144380"/>
              <a:ext cx="235916" cy="7522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4" name="任意多边形: 形状 343"/>
            <p:cNvSpPr/>
            <p:nvPr/>
          </p:nvSpPr>
          <p:spPr>
            <a:xfrm>
              <a:off x="4321027" y="3044270"/>
              <a:ext cx="235916" cy="7522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5" name="任意多边形: 形状 344"/>
            <p:cNvSpPr/>
            <p:nvPr/>
          </p:nvSpPr>
          <p:spPr>
            <a:xfrm>
              <a:off x="4321027" y="2944139"/>
              <a:ext cx="235916" cy="7522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6" name="任意多边形: 形状 345"/>
            <p:cNvSpPr/>
            <p:nvPr/>
          </p:nvSpPr>
          <p:spPr>
            <a:xfrm>
              <a:off x="4321027" y="2844008"/>
              <a:ext cx="235916" cy="7522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7" name="任意多边形: 形状 346"/>
            <p:cNvSpPr/>
            <p:nvPr/>
          </p:nvSpPr>
          <p:spPr>
            <a:xfrm>
              <a:off x="4321027" y="2743877"/>
              <a:ext cx="235916" cy="7522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48" name="任意多边形: 形状 347"/>
            <p:cNvSpPr/>
            <p:nvPr/>
          </p:nvSpPr>
          <p:spPr>
            <a:xfrm>
              <a:off x="5084069" y="1870901"/>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49" name="任意多边形: 形状 348"/>
            <p:cNvSpPr/>
            <p:nvPr/>
          </p:nvSpPr>
          <p:spPr>
            <a:xfrm>
              <a:off x="5084069" y="1937628"/>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50" name="任意多边形: 形状 349"/>
            <p:cNvSpPr/>
            <p:nvPr/>
          </p:nvSpPr>
          <p:spPr>
            <a:xfrm>
              <a:off x="5084069" y="2004334"/>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351" name="任意多边形: 形状 350"/>
            <p:cNvSpPr/>
            <p:nvPr/>
          </p:nvSpPr>
          <p:spPr>
            <a:xfrm>
              <a:off x="5084069" y="2071061"/>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52" name="任意多边形: 形状 351"/>
            <p:cNvSpPr/>
            <p:nvPr/>
          </p:nvSpPr>
          <p:spPr>
            <a:xfrm>
              <a:off x="5084069" y="2137788"/>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353" name="任意多边形: 形状 352"/>
            <p:cNvSpPr/>
            <p:nvPr/>
          </p:nvSpPr>
          <p:spPr>
            <a:xfrm>
              <a:off x="5084069" y="2204515"/>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54" name="任意多边形: 形状 353"/>
            <p:cNvSpPr/>
            <p:nvPr/>
          </p:nvSpPr>
          <p:spPr>
            <a:xfrm>
              <a:off x="5084069" y="2271221"/>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355" name="任意多边形: 形状 354"/>
            <p:cNvSpPr/>
            <p:nvPr/>
          </p:nvSpPr>
          <p:spPr>
            <a:xfrm>
              <a:off x="5084069" y="2337948"/>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grpSp>
          <p:nvGrpSpPr>
            <p:cNvPr id="356" name="组合 355"/>
            <p:cNvGrpSpPr/>
            <p:nvPr userDrawn="1"/>
          </p:nvGrpSpPr>
          <p:grpSpPr>
            <a:xfrm>
              <a:off x="7133231" y="2333119"/>
              <a:ext cx="73350" cy="998343"/>
              <a:chOff x="9920386" y="5493575"/>
              <a:chExt cx="102010" cy="1388424"/>
            </a:xfrm>
            <a:grpFill/>
          </p:grpSpPr>
          <p:sp>
            <p:nvSpPr>
              <p:cNvPr id="716" name="任意多边形: 形状 715"/>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7" name="任意多边形: 形状 716"/>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8" name="任意多边形: 形状 717"/>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9" name="任意多边形: 形状 718"/>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0" name="任意多边形: 形状 719"/>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1" name="任意多边形: 形状 720"/>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2" name="任意多边形: 形状 721"/>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3" name="任意多边形: 形状 722"/>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4" name="任意多边形: 形状 723"/>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5" name="任意多边形: 形状 724"/>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6" name="任意多边形: 形状 725"/>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7" name="任意多边形: 形状 726"/>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8" name="任意多边形: 形状 727"/>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29" name="任意多边形: 形状 728"/>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0" name="任意多边形: 形状 729"/>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1" name="任意多边形: 形状 730"/>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2" name="任意多边形: 形状 731"/>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3" name="任意多边形: 形状 732"/>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grpSp>
        <p:sp>
          <p:nvSpPr>
            <p:cNvPr id="357" name="任意多边形: 形状 356"/>
            <p:cNvSpPr/>
            <p:nvPr/>
          </p:nvSpPr>
          <p:spPr>
            <a:xfrm>
              <a:off x="7235106" y="210676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8" name="任意多边形: 形状 357"/>
            <p:cNvSpPr/>
            <p:nvPr/>
          </p:nvSpPr>
          <p:spPr>
            <a:xfrm>
              <a:off x="7235106" y="21613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9" name="任意多边形: 形状 358"/>
            <p:cNvSpPr/>
            <p:nvPr/>
          </p:nvSpPr>
          <p:spPr>
            <a:xfrm>
              <a:off x="7235106" y="22159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0" name="任意多边形: 形状 359"/>
            <p:cNvSpPr/>
            <p:nvPr/>
          </p:nvSpPr>
          <p:spPr>
            <a:xfrm>
              <a:off x="7235106" y="227055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1" name="任意多边形: 形状 360"/>
            <p:cNvSpPr/>
            <p:nvPr/>
          </p:nvSpPr>
          <p:spPr>
            <a:xfrm>
              <a:off x="7235106" y="2325154"/>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2" name="任意多边形: 形状 361"/>
            <p:cNvSpPr/>
            <p:nvPr/>
          </p:nvSpPr>
          <p:spPr>
            <a:xfrm>
              <a:off x="7235106" y="23797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3" name="任意多边形: 形状 362"/>
            <p:cNvSpPr/>
            <p:nvPr/>
          </p:nvSpPr>
          <p:spPr>
            <a:xfrm>
              <a:off x="7235106" y="24343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4" name="任意多边形: 形状 363"/>
            <p:cNvSpPr/>
            <p:nvPr/>
          </p:nvSpPr>
          <p:spPr>
            <a:xfrm>
              <a:off x="7235106" y="248894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5" name="任意多边形: 形状 364"/>
            <p:cNvSpPr/>
            <p:nvPr/>
          </p:nvSpPr>
          <p:spPr>
            <a:xfrm>
              <a:off x="7235106" y="254354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6" name="任意多边形: 形状 365"/>
            <p:cNvSpPr/>
            <p:nvPr/>
          </p:nvSpPr>
          <p:spPr>
            <a:xfrm>
              <a:off x="7235106" y="259813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7" name="任意多边形: 形状 366"/>
            <p:cNvSpPr/>
            <p:nvPr/>
          </p:nvSpPr>
          <p:spPr>
            <a:xfrm>
              <a:off x="7235106" y="265273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8" name="任意多边形: 形状 367"/>
            <p:cNvSpPr/>
            <p:nvPr/>
          </p:nvSpPr>
          <p:spPr>
            <a:xfrm>
              <a:off x="7235106" y="270733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9" name="任意多边形: 形状 368"/>
            <p:cNvSpPr/>
            <p:nvPr/>
          </p:nvSpPr>
          <p:spPr>
            <a:xfrm>
              <a:off x="7886705" y="2559958"/>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0" name="任意多边形: 形状 369"/>
            <p:cNvSpPr/>
            <p:nvPr/>
          </p:nvSpPr>
          <p:spPr>
            <a:xfrm>
              <a:off x="7886705" y="2470922"/>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1" name="任意多边形: 形状 370"/>
            <p:cNvSpPr/>
            <p:nvPr/>
          </p:nvSpPr>
          <p:spPr>
            <a:xfrm>
              <a:off x="7886705" y="2614554"/>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2" name="任意多边形: 形状 371"/>
            <p:cNvSpPr/>
            <p:nvPr/>
          </p:nvSpPr>
          <p:spPr>
            <a:xfrm>
              <a:off x="7886705" y="2669151"/>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3" name="任意多边形: 形状 372"/>
            <p:cNvSpPr/>
            <p:nvPr/>
          </p:nvSpPr>
          <p:spPr>
            <a:xfrm>
              <a:off x="7886705" y="2723747"/>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4" name="任意多边形: 形状 373"/>
            <p:cNvSpPr/>
            <p:nvPr/>
          </p:nvSpPr>
          <p:spPr>
            <a:xfrm>
              <a:off x="7886705" y="2778344"/>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5" name="任意多边形: 形状 374"/>
            <p:cNvSpPr/>
            <p:nvPr/>
          </p:nvSpPr>
          <p:spPr>
            <a:xfrm>
              <a:off x="7886705" y="2832941"/>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6" name="任意多边形: 形状 375"/>
            <p:cNvSpPr/>
            <p:nvPr/>
          </p:nvSpPr>
          <p:spPr>
            <a:xfrm>
              <a:off x="7886705" y="2887537"/>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7" name="任意多边形: 形状 376"/>
            <p:cNvSpPr/>
            <p:nvPr/>
          </p:nvSpPr>
          <p:spPr>
            <a:xfrm>
              <a:off x="7886705" y="2942134"/>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8" name="任意多边形: 形状 377"/>
            <p:cNvSpPr/>
            <p:nvPr/>
          </p:nvSpPr>
          <p:spPr>
            <a:xfrm>
              <a:off x="7886705" y="2996730"/>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79" name="任意多边形: 形状 378"/>
            <p:cNvSpPr/>
            <p:nvPr/>
          </p:nvSpPr>
          <p:spPr>
            <a:xfrm>
              <a:off x="7886705" y="3051327"/>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80" name="任意多边形: 形状 379"/>
            <p:cNvSpPr/>
            <p:nvPr/>
          </p:nvSpPr>
          <p:spPr>
            <a:xfrm>
              <a:off x="7886705" y="3105923"/>
              <a:ext cx="39100" cy="46205"/>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381" name="任意多边形: 形状 380"/>
            <p:cNvSpPr/>
            <p:nvPr/>
          </p:nvSpPr>
          <p:spPr>
            <a:xfrm>
              <a:off x="7235106" y="282658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2" name="任意多边形: 形状 381"/>
            <p:cNvSpPr/>
            <p:nvPr/>
          </p:nvSpPr>
          <p:spPr>
            <a:xfrm>
              <a:off x="7235106" y="288117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3" name="任意多边形: 形状 382"/>
            <p:cNvSpPr/>
            <p:nvPr/>
          </p:nvSpPr>
          <p:spPr>
            <a:xfrm>
              <a:off x="7235106" y="299195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4" name="任意多边形: 形状 383"/>
            <p:cNvSpPr/>
            <p:nvPr/>
          </p:nvSpPr>
          <p:spPr>
            <a:xfrm>
              <a:off x="7235106" y="304868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5" name="任意多边形: 形状 384"/>
            <p:cNvSpPr/>
            <p:nvPr/>
          </p:nvSpPr>
          <p:spPr>
            <a:xfrm>
              <a:off x="7296367" y="201797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6" name="任意多边形: 形状 385"/>
            <p:cNvSpPr/>
            <p:nvPr/>
          </p:nvSpPr>
          <p:spPr>
            <a:xfrm>
              <a:off x="7296367" y="207257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7" name="任意多边形: 形状 386"/>
            <p:cNvSpPr/>
            <p:nvPr/>
          </p:nvSpPr>
          <p:spPr>
            <a:xfrm>
              <a:off x="7296367" y="212716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8" name="任意多边形: 形状 387"/>
            <p:cNvSpPr/>
            <p:nvPr/>
          </p:nvSpPr>
          <p:spPr>
            <a:xfrm>
              <a:off x="7296367" y="21817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89" name="任意多边形: 形状 388"/>
            <p:cNvSpPr/>
            <p:nvPr/>
          </p:nvSpPr>
          <p:spPr>
            <a:xfrm>
              <a:off x="7296367" y="22363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0" name="任意多边形: 形状 389"/>
            <p:cNvSpPr/>
            <p:nvPr/>
          </p:nvSpPr>
          <p:spPr>
            <a:xfrm>
              <a:off x="7296367" y="22909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1" name="任意多边形: 形状 390"/>
            <p:cNvSpPr/>
            <p:nvPr/>
          </p:nvSpPr>
          <p:spPr>
            <a:xfrm>
              <a:off x="7580269" y="222522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2" name="任意多边形: 形状 391"/>
            <p:cNvSpPr/>
            <p:nvPr/>
          </p:nvSpPr>
          <p:spPr>
            <a:xfrm>
              <a:off x="7580269" y="23007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3" name="任意多边形: 形状 392"/>
            <p:cNvSpPr/>
            <p:nvPr/>
          </p:nvSpPr>
          <p:spPr>
            <a:xfrm>
              <a:off x="7580269" y="245182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4" name="任意多边形: 形状 393"/>
            <p:cNvSpPr/>
            <p:nvPr/>
          </p:nvSpPr>
          <p:spPr>
            <a:xfrm>
              <a:off x="7580269" y="252734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5" name="任意多边形: 形状 394"/>
            <p:cNvSpPr/>
            <p:nvPr/>
          </p:nvSpPr>
          <p:spPr>
            <a:xfrm>
              <a:off x="7580269" y="26028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6" name="任意多边形: 形状 395"/>
            <p:cNvSpPr/>
            <p:nvPr/>
          </p:nvSpPr>
          <p:spPr>
            <a:xfrm>
              <a:off x="7636351" y="222522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7" name="任意多边形: 形状 396"/>
            <p:cNvSpPr/>
            <p:nvPr/>
          </p:nvSpPr>
          <p:spPr>
            <a:xfrm>
              <a:off x="7636351" y="23007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8" name="任意多边形: 形状 397"/>
            <p:cNvSpPr/>
            <p:nvPr/>
          </p:nvSpPr>
          <p:spPr>
            <a:xfrm>
              <a:off x="7636351" y="252734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9" name="任意多边形: 形状 398"/>
            <p:cNvSpPr/>
            <p:nvPr/>
          </p:nvSpPr>
          <p:spPr>
            <a:xfrm>
              <a:off x="7636351" y="268183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0" name="任意多边形: 形状 399"/>
            <p:cNvSpPr/>
            <p:nvPr/>
          </p:nvSpPr>
          <p:spPr>
            <a:xfrm>
              <a:off x="7692456" y="222522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1" name="任意多边形: 形状 400"/>
            <p:cNvSpPr/>
            <p:nvPr/>
          </p:nvSpPr>
          <p:spPr>
            <a:xfrm>
              <a:off x="7692456" y="23007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2" name="任意多边形: 形状 401"/>
            <p:cNvSpPr/>
            <p:nvPr/>
          </p:nvSpPr>
          <p:spPr>
            <a:xfrm>
              <a:off x="7692456" y="252734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3" name="任意多边形: 形状 402"/>
            <p:cNvSpPr/>
            <p:nvPr/>
          </p:nvSpPr>
          <p:spPr>
            <a:xfrm>
              <a:off x="7692456" y="26028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4" name="任意多边形: 形状 403"/>
            <p:cNvSpPr/>
            <p:nvPr/>
          </p:nvSpPr>
          <p:spPr>
            <a:xfrm>
              <a:off x="7748539" y="2300771"/>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5" name="任意多边形: 形状 404"/>
            <p:cNvSpPr/>
            <p:nvPr/>
          </p:nvSpPr>
          <p:spPr>
            <a:xfrm>
              <a:off x="7748539" y="2451822"/>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6" name="任意多边形: 形状 405"/>
            <p:cNvSpPr/>
            <p:nvPr/>
          </p:nvSpPr>
          <p:spPr>
            <a:xfrm>
              <a:off x="7580269" y="237284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7" name="任意多边形: 形状 406"/>
            <p:cNvSpPr/>
            <p:nvPr/>
          </p:nvSpPr>
          <p:spPr>
            <a:xfrm>
              <a:off x="7636351" y="237284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8" name="任意多边形: 形状 407"/>
            <p:cNvSpPr/>
            <p:nvPr/>
          </p:nvSpPr>
          <p:spPr>
            <a:xfrm>
              <a:off x="7692456" y="237284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9" name="任意多边形: 形状 408"/>
            <p:cNvSpPr/>
            <p:nvPr/>
          </p:nvSpPr>
          <p:spPr>
            <a:xfrm>
              <a:off x="7748539" y="2372842"/>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0" name="任意多边形: 形状 409"/>
            <p:cNvSpPr/>
            <p:nvPr/>
          </p:nvSpPr>
          <p:spPr>
            <a:xfrm>
              <a:off x="7748539" y="2527346"/>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1" name="任意多边形: 形状 410"/>
            <p:cNvSpPr/>
            <p:nvPr/>
          </p:nvSpPr>
          <p:spPr>
            <a:xfrm>
              <a:off x="7580269" y="275067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2" name="任意多边形: 形状 411"/>
            <p:cNvSpPr/>
            <p:nvPr/>
          </p:nvSpPr>
          <p:spPr>
            <a:xfrm>
              <a:off x="7636351" y="275067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3" name="任意多边形: 形状 412"/>
            <p:cNvSpPr/>
            <p:nvPr/>
          </p:nvSpPr>
          <p:spPr>
            <a:xfrm>
              <a:off x="7636351" y="284405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4" name="任意多边形: 形状 413"/>
            <p:cNvSpPr/>
            <p:nvPr/>
          </p:nvSpPr>
          <p:spPr>
            <a:xfrm>
              <a:off x="7692456" y="275067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5" name="任意多边形: 形状 414"/>
            <p:cNvSpPr/>
            <p:nvPr/>
          </p:nvSpPr>
          <p:spPr>
            <a:xfrm>
              <a:off x="7580269" y="291429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6" name="任意多边形: 形状 415"/>
            <p:cNvSpPr/>
            <p:nvPr/>
          </p:nvSpPr>
          <p:spPr>
            <a:xfrm>
              <a:off x="7636351" y="3064554"/>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7" name="任意多边形: 形状 416"/>
            <p:cNvSpPr/>
            <p:nvPr/>
          </p:nvSpPr>
          <p:spPr>
            <a:xfrm>
              <a:off x="7636351" y="313758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8" name="任意多边形: 形状 417"/>
            <p:cNvSpPr/>
            <p:nvPr/>
          </p:nvSpPr>
          <p:spPr>
            <a:xfrm>
              <a:off x="7692456" y="291429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9" name="任意多边形: 形状 418"/>
            <p:cNvSpPr/>
            <p:nvPr/>
          </p:nvSpPr>
          <p:spPr>
            <a:xfrm>
              <a:off x="7748539" y="2750670"/>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0" name="任意多边形: 形状 419"/>
            <p:cNvSpPr/>
            <p:nvPr/>
          </p:nvSpPr>
          <p:spPr>
            <a:xfrm>
              <a:off x="7748539" y="2844056"/>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1" name="任意多边形: 形状 420"/>
            <p:cNvSpPr/>
            <p:nvPr/>
          </p:nvSpPr>
          <p:spPr>
            <a:xfrm>
              <a:off x="7748539" y="2915090"/>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2" name="任意多边形: 形状 421"/>
            <p:cNvSpPr/>
            <p:nvPr/>
          </p:nvSpPr>
          <p:spPr>
            <a:xfrm>
              <a:off x="7580269" y="299154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3" name="任意多边形: 形状 422"/>
            <p:cNvSpPr/>
            <p:nvPr/>
          </p:nvSpPr>
          <p:spPr>
            <a:xfrm>
              <a:off x="7692456" y="299154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4" name="任意多边形: 形状 423"/>
            <p:cNvSpPr/>
            <p:nvPr/>
          </p:nvSpPr>
          <p:spPr>
            <a:xfrm>
              <a:off x="7748539" y="2992342"/>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5" name="任意多边形: 形状 424"/>
            <p:cNvSpPr/>
            <p:nvPr/>
          </p:nvSpPr>
          <p:spPr>
            <a:xfrm>
              <a:off x="7580269" y="306416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6" name="任意多边形: 形状 425"/>
            <p:cNvSpPr/>
            <p:nvPr/>
          </p:nvSpPr>
          <p:spPr>
            <a:xfrm>
              <a:off x="7692456" y="306416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7" name="任意多边形: 形状 426"/>
            <p:cNvSpPr/>
            <p:nvPr/>
          </p:nvSpPr>
          <p:spPr>
            <a:xfrm>
              <a:off x="7748539" y="3137580"/>
              <a:ext cx="49895" cy="60021"/>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8" name="任意多边形: 形状 427"/>
            <p:cNvSpPr/>
            <p:nvPr/>
          </p:nvSpPr>
          <p:spPr>
            <a:xfrm>
              <a:off x="7748539" y="3229949"/>
              <a:ext cx="49895" cy="41979"/>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429" name="任意多边形: 形状 428"/>
            <p:cNvSpPr/>
            <p:nvPr/>
          </p:nvSpPr>
          <p:spPr>
            <a:xfrm>
              <a:off x="7748539" y="2602871"/>
              <a:ext cx="49895" cy="60022"/>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0" name="任意多边形: 形状 429"/>
            <p:cNvSpPr/>
            <p:nvPr/>
          </p:nvSpPr>
          <p:spPr>
            <a:xfrm>
              <a:off x="8516407" y="152487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1" name="任意多边形: 形状 430"/>
            <p:cNvSpPr/>
            <p:nvPr/>
          </p:nvSpPr>
          <p:spPr>
            <a:xfrm>
              <a:off x="8572512" y="152567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2" name="任意多边形: 形状 431"/>
            <p:cNvSpPr/>
            <p:nvPr/>
          </p:nvSpPr>
          <p:spPr>
            <a:xfrm>
              <a:off x="8516407" y="160213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3" name="任意多边形: 形状 432"/>
            <p:cNvSpPr/>
            <p:nvPr/>
          </p:nvSpPr>
          <p:spPr>
            <a:xfrm>
              <a:off x="8572512" y="160292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4" name="任意多边形: 形状 433"/>
            <p:cNvSpPr/>
            <p:nvPr/>
          </p:nvSpPr>
          <p:spPr>
            <a:xfrm>
              <a:off x="8516407" y="167475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5" name="任意多边形: 形状 434"/>
            <p:cNvSpPr/>
            <p:nvPr/>
          </p:nvSpPr>
          <p:spPr>
            <a:xfrm>
              <a:off x="8404220" y="21286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6" name="任意多边形: 形状 435"/>
            <p:cNvSpPr/>
            <p:nvPr/>
          </p:nvSpPr>
          <p:spPr>
            <a:xfrm>
              <a:off x="8460324" y="220767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7" name="任意多边形: 形状 436"/>
            <p:cNvSpPr/>
            <p:nvPr/>
          </p:nvSpPr>
          <p:spPr>
            <a:xfrm>
              <a:off x="8516407" y="1751067"/>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8" name="任意多边形: 形状 437"/>
            <p:cNvSpPr/>
            <p:nvPr/>
          </p:nvSpPr>
          <p:spPr>
            <a:xfrm>
              <a:off x="8516407" y="18265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9" name="任意多边形: 形状 438"/>
            <p:cNvSpPr/>
            <p:nvPr/>
          </p:nvSpPr>
          <p:spPr>
            <a:xfrm>
              <a:off x="8516407" y="2053167"/>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0" name="任意多边形: 形状 439"/>
            <p:cNvSpPr/>
            <p:nvPr/>
          </p:nvSpPr>
          <p:spPr>
            <a:xfrm>
              <a:off x="8516407" y="21286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1" name="任意多边形: 形状 440"/>
            <p:cNvSpPr/>
            <p:nvPr/>
          </p:nvSpPr>
          <p:spPr>
            <a:xfrm>
              <a:off x="8572512" y="18265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2" name="任意多边形: 形状 441"/>
            <p:cNvSpPr/>
            <p:nvPr/>
          </p:nvSpPr>
          <p:spPr>
            <a:xfrm>
              <a:off x="8572512" y="1977642"/>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3" name="任意多边形: 形状 442"/>
            <p:cNvSpPr/>
            <p:nvPr/>
          </p:nvSpPr>
          <p:spPr>
            <a:xfrm>
              <a:off x="8516407" y="189866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4" name="任意多边形: 形状 443"/>
            <p:cNvSpPr/>
            <p:nvPr/>
          </p:nvSpPr>
          <p:spPr>
            <a:xfrm>
              <a:off x="8572512" y="189866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5" name="任意多边形: 形状 444"/>
            <p:cNvSpPr/>
            <p:nvPr/>
          </p:nvSpPr>
          <p:spPr>
            <a:xfrm>
              <a:off x="8572512" y="2053167"/>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6" name="任意多边形: 形状 445"/>
            <p:cNvSpPr/>
            <p:nvPr/>
          </p:nvSpPr>
          <p:spPr>
            <a:xfrm>
              <a:off x="8404220" y="227651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7" name="任意多边形: 形状 446"/>
            <p:cNvSpPr/>
            <p:nvPr/>
          </p:nvSpPr>
          <p:spPr>
            <a:xfrm>
              <a:off x="8460324" y="227651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8" name="任意多边形: 形状 447"/>
            <p:cNvSpPr/>
            <p:nvPr/>
          </p:nvSpPr>
          <p:spPr>
            <a:xfrm>
              <a:off x="8460324" y="236989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9" name="任意多边形: 形状 448"/>
            <p:cNvSpPr/>
            <p:nvPr/>
          </p:nvSpPr>
          <p:spPr>
            <a:xfrm>
              <a:off x="8516407" y="227651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0" name="任意多边形: 形状 449"/>
            <p:cNvSpPr/>
            <p:nvPr/>
          </p:nvSpPr>
          <p:spPr>
            <a:xfrm>
              <a:off x="8404220" y="244011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1" name="任意多边形: 形状 450"/>
            <p:cNvSpPr/>
            <p:nvPr/>
          </p:nvSpPr>
          <p:spPr>
            <a:xfrm>
              <a:off x="8460324" y="2590396"/>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2" name="任意多边形: 形状 451"/>
            <p:cNvSpPr/>
            <p:nvPr/>
          </p:nvSpPr>
          <p:spPr>
            <a:xfrm>
              <a:off x="8516407" y="244011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3" name="任意多边形: 形状 452"/>
            <p:cNvSpPr/>
            <p:nvPr/>
          </p:nvSpPr>
          <p:spPr>
            <a:xfrm>
              <a:off x="8572512" y="2276511"/>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4" name="任意多边形: 形状 453"/>
            <p:cNvSpPr/>
            <p:nvPr/>
          </p:nvSpPr>
          <p:spPr>
            <a:xfrm>
              <a:off x="8572512" y="236989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5" name="任意多边形: 形状 454"/>
            <p:cNvSpPr/>
            <p:nvPr/>
          </p:nvSpPr>
          <p:spPr>
            <a:xfrm>
              <a:off x="8572512" y="244091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6" name="任意多边形: 形状 455"/>
            <p:cNvSpPr/>
            <p:nvPr/>
          </p:nvSpPr>
          <p:spPr>
            <a:xfrm>
              <a:off x="8404220" y="251737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7" name="任意多边形: 形状 456"/>
            <p:cNvSpPr/>
            <p:nvPr/>
          </p:nvSpPr>
          <p:spPr>
            <a:xfrm>
              <a:off x="8516407" y="2517370"/>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8" name="任意多边形: 形状 457"/>
            <p:cNvSpPr/>
            <p:nvPr/>
          </p:nvSpPr>
          <p:spPr>
            <a:xfrm>
              <a:off x="8572512" y="251816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9" name="任意多边形: 形状 458"/>
            <p:cNvSpPr/>
            <p:nvPr/>
          </p:nvSpPr>
          <p:spPr>
            <a:xfrm>
              <a:off x="8404220" y="258998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0" name="任意多边形: 形状 459"/>
            <p:cNvSpPr/>
            <p:nvPr/>
          </p:nvSpPr>
          <p:spPr>
            <a:xfrm>
              <a:off x="8516407" y="2589989"/>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1" name="任意多边形: 形状 460"/>
            <p:cNvSpPr/>
            <p:nvPr/>
          </p:nvSpPr>
          <p:spPr>
            <a:xfrm>
              <a:off x="8572512" y="21286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2" name="任意多边形: 形状 461"/>
            <p:cNvSpPr/>
            <p:nvPr/>
          </p:nvSpPr>
          <p:spPr>
            <a:xfrm>
              <a:off x="8404220" y="265815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3" name="任意多边形: 形状 462"/>
            <p:cNvSpPr/>
            <p:nvPr/>
          </p:nvSpPr>
          <p:spPr>
            <a:xfrm>
              <a:off x="8404220" y="273368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4" name="任意多边形: 形状 463"/>
            <p:cNvSpPr/>
            <p:nvPr/>
          </p:nvSpPr>
          <p:spPr>
            <a:xfrm>
              <a:off x="8404220" y="288473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5" name="任意多边形: 形状 464"/>
            <p:cNvSpPr/>
            <p:nvPr/>
          </p:nvSpPr>
          <p:spPr>
            <a:xfrm>
              <a:off x="8404220" y="296025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6" name="任意多边形: 形状 465"/>
            <p:cNvSpPr/>
            <p:nvPr/>
          </p:nvSpPr>
          <p:spPr>
            <a:xfrm>
              <a:off x="8404220" y="303578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7" name="任意多边形: 形状 466"/>
            <p:cNvSpPr/>
            <p:nvPr/>
          </p:nvSpPr>
          <p:spPr>
            <a:xfrm>
              <a:off x="8460324" y="265815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8" name="任意多边形: 形状 467"/>
            <p:cNvSpPr/>
            <p:nvPr/>
          </p:nvSpPr>
          <p:spPr>
            <a:xfrm>
              <a:off x="8460324" y="273368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9" name="任意多边形: 形状 468"/>
            <p:cNvSpPr/>
            <p:nvPr/>
          </p:nvSpPr>
          <p:spPr>
            <a:xfrm>
              <a:off x="8460324" y="296025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0" name="任意多边形: 形状 469"/>
            <p:cNvSpPr/>
            <p:nvPr/>
          </p:nvSpPr>
          <p:spPr>
            <a:xfrm>
              <a:off x="8460324" y="311474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1" name="任意多边形: 形状 470"/>
            <p:cNvSpPr/>
            <p:nvPr/>
          </p:nvSpPr>
          <p:spPr>
            <a:xfrm>
              <a:off x="8516407" y="2658159"/>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2" name="任意多边形: 形状 471"/>
            <p:cNvSpPr/>
            <p:nvPr/>
          </p:nvSpPr>
          <p:spPr>
            <a:xfrm>
              <a:off x="8516407" y="273368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3" name="任意多边形: 形状 472"/>
            <p:cNvSpPr/>
            <p:nvPr/>
          </p:nvSpPr>
          <p:spPr>
            <a:xfrm>
              <a:off x="8516407" y="296025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4" name="任意多边形: 形状 473"/>
            <p:cNvSpPr/>
            <p:nvPr/>
          </p:nvSpPr>
          <p:spPr>
            <a:xfrm>
              <a:off x="8516407" y="303578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5" name="任意多边形: 形状 474"/>
            <p:cNvSpPr/>
            <p:nvPr/>
          </p:nvSpPr>
          <p:spPr>
            <a:xfrm>
              <a:off x="8572512" y="273368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6" name="任意多边形: 形状 475"/>
            <p:cNvSpPr/>
            <p:nvPr/>
          </p:nvSpPr>
          <p:spPr>
            <a:xfrm>
              <a:off x="8572512" y="2884733"/>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7" name="任意多边形: 形状 476"/>
            <p:cNvSpPr/>
            <p:nvPr/>
          </p:nvSpPr>
          <p:spPr>
            <a:xfrm>
              <a:off x="8404220" y="280575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8" name="任意多边形: 形状 477"/>
            <p:cNvSpPr/>
            <p:nvPr/>
          </p:nvSpPr>
          <p:spPr>
            <a:xfrm>
              <a:off x="8460324" y="280575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9" name="任意多边形: 形状 478"/>
            <p:cNvSpPr/>
            <p:nvPr/>
          </p:nvSpPr>
          <p:spPr>
            <a:xfrm>
              <a:off x="8516407" y="280575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0" name="任意多边形: 形状 479"/>
            <p:cNvSpPr/>
            <p:nvPr/>
          </p:nvSpPr>
          <p:spPr>
            <a:xfrm>
              <a:off x="8572512" y="2805755"/>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1" name="任意多边形: 形状 480"/>
            <p:cNvSpPr/>
            <p:nvPr/>
          </p:nvSpPr>
          <p:spPr>
            <a:xfrm>
              <a:off x="8572512" y="296025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2" name="任意多边形: 形状 481"/>
            <p:cNvSpPr/>
            <p:nvPr/>
          </p:nvSpPr>
          <p:spPr>
            <a:xfrm>
              <a:off x="8404220" y="31835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3" name="任意多边形: 形状 482"/>
            <p:cNvSpPr/>
            <p:nvPr/>
          </p:nvSpPr>
          <p:spPr>
            <a:xfrm>
              <a:off x="8460324" y="31835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4" name="任意多边形: 形状 483"/>
            <p:cNvSpPr/>
            <p:nvPr/>
          </p:nvSpPr>
          <p:spPr>
            <a:xfrm>
              <a:off x="8460324" y="327144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5" name="任意多边形: 形状 484"/>
            <p:cNvSpPr/>
            <p:nvPr/>
          </p:nvSpPr>
          <p:spPr>
            <a:xfrm>
              <a:off x="8516407" y="31835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6" name="任意多边形: 形状 485"/>
            <p:cNvSpPr/>
            <p:nvPr/>
          </p:nvSpPr>
          <p:spPr>
            <a:xfrm>
              <a:off x="8572512" y="318358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7" name="任意多边形: 形状 486"/>
            <p:cNvSpPr/>
            <p:nvPr/>
          </p:nvSpPr>
          <p:spPr>
            <a:xfrm>
              <a:off x="8572512" y="3271441"/>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8" name="任意多边形: 形状 487"/>
            <p:cNvSpPr/>
            <p:nvPr/>
          </p:nvSpPr>
          <p:spPr>
            <a:xfrm>
              <a:off x="8572512" y="303578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9" name="任意多边形: 形状 488"/>
            <p:cNvSpPr/>
            <p:nvPr/>
          </p:nvSpPr>
          <p:spPr>
            <a:xfrm>
              <a:off x="7296367" y="247092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0" name="任意多边形: 形状 489"/>
            <p:cNvSpPr/>
            <p:nvPr/>
          </p:nvSpPr>
          <p:spPr>
            <a:xfrm>
              <a:off x="7296367" y="252551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1" name="任意多边形: 形状 490"/>
            <p:cNvSpPr/>
            <p:nvPr/>
          </p:nvSpPr>
          <p:spPr>
            <a:xfrm>
              <a:off x="7296367" y="25801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2" name="任意多边形: 形状 491"/>
            <p:cNvSpPr/>
            <p:nvPr/>
          </p:nvSpPr>
          <p:spPr>
            <a:xfrm>
              <a:off x="7296367" y="23455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3" name="任意多边形: 形状 492"/>
            <p:cNvSpPr/>
            <p:nvPr/>
          </p:nvSpPr>
          <p:spPr>
            <a:xfrm>
              <a:off x="7296367" y="24001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4" name="任意多边形: 形状 493"/>
            <p:cNvSpPr/>
            <p:nvPr/>
          </p:nvSpPr>
          <p:spPr>
            <a:xfrm>
              <a:off x="7296367" y="26619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5" name="任意多边形: 形状 494"/>
            <p:cNvSpPr/>
            <p:nvPr/>
          </p:nvSpPr>
          <p:spPr>
            <a:xfrm>
              <a:off x="7296367" y="271659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6" name="任意多边形: 形状 495"/>
            <p:cNvSpPr/>
            <p:nvPr/>
          </p:nvSpPr>
          <p:spPr>
            <a:xfrm>
              <a:off x="7369629" y="26347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7" name="任意多边形: 形状 496"/>
            <p:cNvSpPr/>
            <p:nvPr/>
          </p:nvSpPr>
          <p:spPr>
            <a:xfrm>
              <a:off x="7369629" y="270733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98" name="任意多边形: 形状 497"/>
            <p:cNvSpPr/>
            <p:nvPr/>
          </p:nvSpPr>
          <p:spPr>
            <a:xfrm>
              <a:off x="7425711" y="2707331"/>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499" name="任意多边形: 形状 498"/>
            <p:cNvSpPr/>
            <p:nvPr/>
          </p:nvSpPr>
          <p:spPr>
            <a:xfrm>
              <a:off x="7425711" y="2796367"/>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500" name="任意多边形: 形状 499"/>
            <p:cNvSpPr/>
            <p:nvPr/>
          </p:nvSpPr>
          <p:spPr>
            <a:xfrm>
              <a:off x="7425711" y="2923319"/>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501" name="任意多边形: 形状 500"/>
            <p:cNvSpPr/>
            <p:nvPr/>
          </p:nvSpPr>
          <p:spPr>
            <a:xfrm>
              <a:off x="7369629" y="2861834"/>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2" name="任意多边形: 形状 501"/>
            <p:cNvSpPr/>
            <p:nvPr/>
          </p:nvSpPr>
          <p:spPr>
            <a:xfrm>
              <a:off x="7369629" y="29309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3" name="任意多边形: 形状 502"/>
            <p:cNvSpPr/>
            <p:nvPr/>
          </p:nvSpPr>
          <p:spPr>
            <a:xfrm>
              <a:off x="7369629" y="300018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4" name="任意多边形: 形状 503"/>
            <p:cNvSpPr/>
            <p:nvPr/>
          </p:nvSpPr>
          <p:spPr>
            <a:xfrm>
              <a:off x="7369629" y="306935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5" name="任意多边形: 形状 504"/>
            <p:cNvSpPr/>
            <p:nvPr/>
          </p:nvSpPr>
          <p:spPr>
            <a:xfrm>
              <a:off x="7369629" y="31385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6" name="任意多边形: 形状 505"/>
            <p:cNvSpPr/>
            <p:nvPr/>
          </p:nvSpPr>
          <p:spPr>
            <a:xfrm>
              <a:off x="7369629" y="320770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7" name="任意多边形: 形状 506"/>
            <p:cNvSpPr/>
            <p:nvPr/>
          </p:nvSpPr>
          <p:spPr>
            <a:xfrm>
              <a:off x="7369629"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08" name="任意多边形: 形状 507"/>
            <p:cNvSpPr/>
            <p:nvPr/>
          </p:nvSpPr>
          <p:spPr>
            <a:xfrm>
              <a:off x="7425711" y="3238342"/>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509" name="任意多边形: 形状 508"/>
            <p:cNvSpPr/>
            <p:nvPr/>
          </p:nvSpPr>
          <p:spPr>
            <a:xfrm>
              <a:off x="7636351" y="3238342"/>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510" name="任意多边形: 形状 509"/>
            <p:cNvSpPr/>
            <p:nvPr/>
          </p:nvSpPr>
          <p:spPr>
            <a:xfrm>
              <a:off x="7425711" y="315231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1" name="任意多边形: 形状 510"/>
            <p:cNvSpPr/>
            <p:nvPr/>
          </p:nvSpPr>
          <p:spPr>
            <a:xfrm>
              <a:off x="7296367" y="277119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2" name="任意多边形: 形状 511"/>
            <p:cNvSpPr/>
            <p:nvPr/>
          </p:nvSpPr>
          <p:spPr>
            <a:xfrm>
              <a:off x="7296367" y="282578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3" name="任意多边形: 形状 512"/>
            <p:cNvSpPr/>
            <p:nvPr/>
          </p:nvSpPr>
          <p:spPr>
            <a:xfrm>
              <a:off x="7296367" y="290318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4" name="任意多边形: 形状 513"/>
            <p:cNvSpPr/>
            <p:nvPr/>
          </p:nvSpPr>
          <p:spPr>
            <a:xfrm>
              <a:off x="7296367" y="295989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5" name="任意多边形: 形状 514"/>
            <p:cNvSpPr/>
            <p:nvPr/>
          </p:nvSpPr>
          <p:spPr>
            <a:xfrm>
              <a:off x="7235106" y="3105396"/>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6" name="任意多边形: 形状 515"/>
            <p:cNvSpPr/>
            <p:nvPr/>
          </p:nvSpPr>
          <p:spPr>
            <a:xfrm>
              <a:off x="7235106" y="31621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7" name="任意多边形: 形状 516"/>
            <p:cNvSpPr/>
            <p:nvPr/>
          </p:nvSpPr>
          <p:spPr>
            <a:xfrm>
              <a:off x="7235106" y="32188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8" name="任意多边形: 形状 517"/>
            <p:cNvSpPr/>
            <p:nvPr/>
          </p:nvSpPr>
          <p:spPr>
            <a:xfrm>
              <a:off x="7235106"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19" name="任意多边形: 形状 518"/>
            <p:cNvSpPr/>
            <p:nvPr/>
          </p:nvSpPr>
          <p:spPr>
            <a:xfrm>
              <a:off x="7488114" y="299195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0" name="任意多边形: 形状 519"/>
            <p:cNvSpPr/>
            <p:nvPr/>
          </p:nvSpPr>
          <p:spPr>
            <a:xfrm>
              <a:off x="7488114" y="304868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1" name="任意多边形: 形状 520"/>
            <p:cNvSpPr/>
            <p:nvPr/>
          </p:nvSpPr>
          <p:spPr>
            <a:xfrm>
              <a:off x="7488114" y="3105396"/>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2" name="任意多边形: 形状 521"/>
            <p:cNvSpPr/>
            <p:nvPr/>
          </p:nvSpPr>
          <p:spPr>
            <a:xfrm>
              <a:off x="7488114" y="273752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3" name="任意多边形: 形状 522"/>
            <p:cNvSpPr/>
            <p:nvPr/>
          </p:nvSpPr>
          <p:spPr>
            <a:xfrm>
              <a:off x="7488114" y="27942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4" name="任意多边形: 形状 523"/>
            <p:cNvSpPr/>
            <p:nvPr/>
          </p:nvSpPr>
          <p:spPr>
            <a:xfrm>
              <a:off x="7488114" y="253982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5" name="任意多边形: 形状 524"/>
            <p:cNvSpPr/>
            <p:nvPr/>
          </p:nvSpPr>
          <p:spPr>
            <a:xfrm>
              <a:off x="7488114" y="259653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6" name="任意多边形: 形状 525"/>
            <p:cNvSpPr/>
            <p:nvPr/>
          </p:nvSpPr>
          <p:spPr>
            <a:xfrm>
              <a:off x="7488114" y="285096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7" name="任意多边形: 形状 526"/>
            <p:cNvSpPr/>
            <p:nvPr/>
          </p:nvSpPr>
          <p:spPr>
            <a:xfrm>
              <a:off x="7488114" y="31621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8" name="任意多边形: 形状 527"/>
            <p:cNvSpPr/>
            <p:nvPr/>
          </p:nvSpPr>
          <p:spPr>
            <a:xfrm>
              <a:off x="7488114" y="32188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29" name="任意多边形: 形状 528"/>
            <p:cNvSpPr/>
            <p:nvPr/>
          </p:nvSpPr>
          <p:spPr>
            <a:xfrm>
              <a:off x="7488114"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0" name="任意多边形: 形状 529"/>
            <p:cNvSpPr/>
            <p:nvPr/>
          </p:nvSpPr>
          <p:spPr>
            <a:xfrm>
              <a:off x="7941735" y="284249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1" name="任意多边形: 形状 530"/>
            <p:cNvSpPr/>
            <p:nvPr/>
          </p:nvSpPr>
          <p:spPr>
            <a:xfrm>
              <a:off x="7941735" y="28992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2" name="任意多边形: 形状 531"/>
            <p:cNvSpPr/>
            <p:nvPr/>
          </p:nvSpPr>
          <p:spPr>
            <a:xfrm>
              <a:off x="7941735" y="29559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3" name="任意多边形: 形状 532"/>
            <p:cNvSpPr/>
            <p:nvPr/>
          </p:nvSpPr>
          <p:spPr>
            <a:xfrm>
              <a:off x="7941735" y="258805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4" name="任意多边形: 形状 533"/>
            <p:cNvSpPr/>
            <p:nvPr/>
          </p:nvSpPr>
          <p:spPr>
            <a:xfrm>
              <a:off x="7827441" y="291297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5" name="任意多边形: 形状 534"/>
            <p:cNvSpPr/>
            <p:nvPr/>
          </p:nvSpPr>
          <p:spPr>
            <a:xfrm>
              <a:off x="7827441" y="306668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6" name="任意多边形: 形状 535"/>
            <p:cNvSpPr/>
            <p:nvPr/>
          </p:nvSpPr>
          <p:spPr>
            <a:xfrm>
              <a:off x="7941735" y="264476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7" name="任意多边形: 形状 536"/>
            <p:cNvSpPr/>
            <p:nvPr/>
          </p:nvSpPr>
          <p:spPr>
            <a:xfrm>
              <a:off x="7941735" y="27014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38" name="任意多边形: 形状 537"/>
            <p:cNvSpPr/>
            <p:nvPr/>
          </p:nvSpPr>
          <p:spPr>
            <a:xfrm>
              <a:off x="8017301" y="2405291"/>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39" name="任意多边形: 形状 538"/>
            <p:cNvSpPr/>
            <p:nvPr/>
          </p:nvSpPr>
          <p:spPr>
            <a:xfrm>
              <a:off x="8017301" y="2261129"/>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0" name="任意多边形: 形状 539"/>
            <p:cNvSpPr/>
            <p:nvPr/>
          </p:nvSpPr>
          <p:spPr>
            <a:xfrm>
              <a:off x="8017301" y="2489553"/>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1" name="任意多边形: 形状 540"/>
            <p:cNvSpPr/>
            <p:nvPr/>
          </p:nvSpPr>
          <p:spPr>
            <a:xfrm>
              <a:off x="8017301" y="2666713"/>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2" name="任意多边形: 形状 541"/>
            <p:cNvSpPr/>
            <p:nvPr/>
          </p:nvSpPr>
          <p:spPr>
            <a:xfrm>
              <a:off x="8017301" y="2742400"/>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3" name="任意多边形: 形状 542"/>
            <p:cNvSpPr/>
            <p:nvPr/>
          </p:nvSpPr>
          <p:spPr>
            <a:xfrm>
              <a:off x="8017301" y="3286496"/>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4" name="任意多边形: 形状 543"/>
            <p:cNvSpPr/>
            <p:nvPr/>
          </p:nvSpPr>
          <p:spPr>
            <a:xfrm>
              <a:off x="8017301" y="3208310"/>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5" name="任意多边形: 形状 544"/>
            <p:cNvSpPr/>
            <p:nvPr/>
          </p:nvSpPr>
          <p:spPr>
            <a:xfrm>
              <a:off x="8017301" y="3139145"/>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6" name="任意多边形: 形状 545"/>
            <p:cNvSpPr/>
            <p:nvPr/>
          </p:nvSpPr>
          <p:spPr>
            <a:xfrm>
              <a:off x="8017301" y="3069959"/>
              <a:ext cx="86823" cy="44966"/>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547" name="任意多边形: 形状 546"/>
            <p:cNvSpPr/>
            <p:nvPr/>
          </p:nvSpPr>
          <p:spPr>
            <a:xfrm>
              <a:off x="7941735" y="301264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8" name="任意多边形: 形状 547"/>
            <p:cNvSpPr/>
            <p:nvPr/>
          </p:nvSpPr>
          <p:spPr>
            <a:xfrm>
              <a:off x="7941735" y="306935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49" name="任意多边形: 形状 548"/>
            <p:cNvSpPr/>
            <p:nvPr/>
          </p:nvSpPr>
          <p:spPr>
            <a:xfrm>
              <a:off x="7941735" y="312606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0" name="任意多边形: 形状 549"/>
            <p:cNvSpPr/>
            <p:nvPr/>
          </p:nvSpPr>
          <p:spPr>
            <a:xfrm>
              <a:off x="7296367" y="3105396"/>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1" name="任意多边形: 形状 550"/>
            <p:cNvSpPr/>
            <p:nvPr/>
          </p:nvSpPr>
          <p:spPr>
            <a:xfrm>
              <a:off x="7296367" y="31621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2" name="任意多边形: 形状 551"/>
            <p:cNvSpPr/>
            <p:nvPr/>
          </p:nvSpPr>
          <p:spPr>
            <a:xfrm>
              <a:off x="7296367" y="32188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3" name="任意多边形: 形状 552"/>
            <p:cNvSpPr/>
            <p:nvPr/>
          </p:nvSpPr>
          <p:spPr>
            <a:xfrm>
              <a:off x="7296367"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54" name="任意多边形: 形状 553"/>
            <p:cNvSpPr/>
            <p:nvPr/>
          </p:nvSpPr>
          <p:spPr>
            <a:xfrm>
              <a:off x="8162270" y="3294279"/>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5" name="任意多边形: 形状 554"/>
            <p:cNvSpPr/>
            <p:nvPr/>
          </p:nvSpPr>
          <p:spPr>
            <a:xfrm>
              <a:off x="8162270" y="322997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6" name="任意多边形: 形状 555"/>
            <p:cNvSpPr/>
            <p:nvPr/>
          </p:nvSpPr>
          <p:spPr>
            <a:xfrm>
              <a:off x="8162270" y="3180677"/>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7" name="任意多边形: 形状 556"/>
            <p:cNvSpPr/>
            <p:nvPr/>
          </p:nvSpPr>
          <p:spPr>
            <a:xfrm>
              <a:off x="8162270" y="3089507"/>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8" name="任意多边形: 形状 557"/>
            <p:cNvSpPr/>
            <p:nvPr/>
          </p:nvSpPr>
          <p:spPr>
            <a:xfrm>
              <a:off x="8162270" y="3039685"/>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59" name="任意多边形: 形状 558"/>
            <p:cNvSpPr/>
            <p:nvPr/>
          </p:nvSpPr>
          <p:spPr>
            <a:xfrm>
              <a:off x="8162270" y="2989842"/>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0" name="任意多边形: 形状 559"/>
            <p:cNvSpPr/>
            <p:nvPr/>
          </p:nvSpPr>
          <p:spPr>
            <a:xfrm>
              <a:off x="8162270" y="2940021"/>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1" name="任意多边形: 形状 560"/>
            <p:cNvSpPr/>
            <p:nvPr/>
          </p:nvSpPr>
          <p:spPr>
            <a:xfrm>
              <a:off x="8162270" y="2890199"/>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2" name="任意多边形: 形状 561"/>
            <p:cNvSpPr/>
            <p:nvPr/>
          </p:nvSpPr>
          <p:spPr>
            <a:xfrm>
              <a:off x="8162270" y="2840378"/>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3" name="任意多边形: 形状 562"/>
            <p:cNvSpPr/>
            <p:nvPr/>
          </p:nvSpPr>
          <p:spPr>
            <a:xfrm>
              <a:off x="8162270" y="2790556"/>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4" name="任意多边形: 形状 563"/>
            <p:cNvSpPr/>
            <p:nvPr/>
          </p:nvSpPr>
          <p:spPr>
            <a:xfrm>
              <a:off x="8162270" y="2740734"/>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5" name="任意多边形: 形状 564"/>
            <p:cNvSpPr/>
            <p:nvPr/>
          </p:nvSpPr>
          <p:spPr>
            <a:xfrm>
              <a:off x="8162270" y="2660150"/>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6" name="任意多边形: 形状 565"/>
            <p:cNvSpPr/>
            <p:nvPr/>
          </p:nvSpPr>
          <p:spPr>
            <a:xfrm>
              <a:off x="8162270" y="2613518"/>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7" name="任意多边形: 形状 566"/>
            <p:cNvSpPr/>
            <p:nvPr/>
          </p:nvSpPr>
          <p:spPr>
            <a:xfrm>
              <a:off x="8162270" y="2566866"/>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8" name="任意多边形: 形状 567"/>
            <p:cNvSpPr/>
            <p:nvPr/>
          </p:nvSpPr>
          <p:spPr>
            <a:xfrm>
              <a:off x="8162270" y="2469865"/>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69" name="任意多边形: 形状 568"/>
            <p:cNvSpPr/>
            <p:nvPr/>
          </p:nvSpPr>
          <p:spPr>
            <a:xfrm>
              <a:off x="8162270" y="2424290"/>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0" name="任意多边形: 形状 569"/>
            <p:cNvSpPr/>
            <p:nvPr/>
          </p:nvSpPr>
          <p:spPr>
            <a:xfrm>
              <a:off x="8162270" y="2378694"/>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1" name="任意多边形: 形状 570"/>
            <p:cNvSpPr/>
            <p:nvPr/>
          </p:nvSpPr>
          <p:spPr>
            <a:xfrm>
              <a:off x="8162270" y="2333119"/>
              <a:ext cx="73350" cy="37183"/>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2" name="任意多边形: 形状 571"/>
            <p:cNvSpPr/>
            <p:nvPr/>
          </p:nvSpPr>
          <p:spPr>
            <a:xfrm>
              <a:off x="8162270" y="2134340"/>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3" name="任意多边形: 形状 572"/>
            <p:cNvSpPr/>
            <p:nvPr/>
          </p:nvSpPr>
          <p:spPr>
            <a:xfrm>
              <a:off x="8162270" y="2087689"/>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4" name="任意多边形: 形状 573"/>
            <p:cNvSpPr/>
            <p:nvPr/>
          </p:nvSpPr>
          <p:spPr>
            <a:xfrm>
              <a:off x="8162270" y="1990687"/>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5" name="任意多边形: 形状 574"/>
            <p:cNvSpPr/>
            <p:nvPr/>
          </p:nvSpPr>
          <p:spPr>
            <a:xfrm>
              <a:off x="8162270" y="1945112"/>
              <a:ext cx="73350" cy="37183"/>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576" name="任意多边形: 形状 575"/>
            <p:cNvSpPr/>
            <p:nvPr/>
          </p:nvSpPr>
          <p:spPr>
            <a:xfrm>
              <a:off x="8264144" y="210676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7" name="任意多边形: 形状 576"/>
            <p:cNvSpPr/>
            <p:nvPr/>
          </p:nvSpPr>
          <p:spPr>
            <a:xfrm>
              <a:off x="8264144" y="21613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8" name="任意多边形: 形状 577"/>
            <p:cNvSpPr/>
            <p:nvPr/>
          </p:nvSpPr>
          <p:spPr>
            <a:xfrm>
              <a:off x="8264144" y="22159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9" name="任意多边形: 形状 578"/>
            <p:cNvSpPr/>
            <p:nvPr/>
          </p:nvSpPr>
          <p:spPr>
            <a:xfrm>
              <a:off x="8264144" y="2270558"/>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0" name="任意多边形: 形状 579"/>
            <p:cNvSpPr/>
            <p:nvPr/>
          </p:nvSpPr>
          <p:spPr>
            <a:xfrm>
              <a:off x="8264144" y="1926825"/>
              <a:ext cx="49895" cy="46184"/>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581" name="任意多边形: 形状 580"/>
            <p:cNvSpPr/>
            <p:nvPr/>
          </p:nvSpPr>
          <p:spPr>
            <a:xfrm>
              <a:off x="8264144" y="198140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2" name="任意多边形: 形状 581"/>
            <p:cNvSpPr/>
            <p:nvPr/>
          </p:nvSpPr>
          <p:spPr>
            <a:xfrm>
              <a:off x="8264144" y="203599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3" name="任意多边形: 形状 582"/>
            <p:cNvSpPr/>
            <p:nvPr/>
          </p:nvSpPr>
          <p:spPr>
            <a:xfrm>
              <a:off x="8264144" y="2325154"/>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4" name="任意多边形: 形状 583"/>
            <p:cNvSpPr/>
            <p:nvPr/>
          </p:nvSpPr>
          <p:spPr>
            <a:xfrm>
              <a:off x="8264144" y="23797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5" name="任意多边形: 形状 584"/>
            <p:cNvSpPr/>
            <p:nvPr/>
          </p:nvSpPr>
          <p:spPr>
            <a:xfrm>
              <a:off x="8264144" y="243434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6" name="任意多边形: 形状 585"/>
            <p:cNvSpPr/>
            <p:nvPr/>
          </p:nvSpPr>
          <p:spPr>
            <a:xfrm>
              <a:off x="8264144" y="248894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7" name="任意多边形: 形状 586"/>
            <p:cNvSpPr/>
            <p:nvPr/>
          </p:nvSpPr>
          <p:spPr>
            <a:xfrm>
              <a:off x="8264144" y="254354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8" name="任意多边形: 形状 587"/>
            <p:cNvSpPr/>
            <p:nvPr/>
          </p:nvSpPr>
          <p:spPr>
            <a:xfrm>
              <a:off x="8264144" y="259813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9" name="任意多边形: 形状 588"/>
            <p:cNvSpPr/>
            <p:nvPr/>
          </p:nvSpPr>
          <p:spPr>
            <a:xfrm>
              <a:off x="8264144" y="265273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0" name="任意多边形: 形状 589"/>
            <p:cNvSpPr/>
            <p:nvPr/>
          </p:nvSpPr>
          <p:spPr>
            <a:xfrm>
              <a:off x="8264144" y="270733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1" name="任意多边形: 形状 590"/>
            <p:cNvSpPr/>
            <p:nvPr/>
          </p:nvSpPr>
          <p:spPr>
            <a:xfrm>
              <a:off x="8264144" y="282658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2" name="任意多边形: 形状 591"/>
            <p:cNvSpPr/>
            <p:nvPr/>
          </p:nvSpPr>
          <p:spPr>
            <a:xfrm>
              <a:off x="8264144" y="288117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3" name="任意多边形: 形状 592"/>
            <p:cNvSpPr/>
            <p:nvPr/>
          </p:nvSpPr>
          <p:spPr>
            <a:xfrm>
              <a:off x="8264144" y="299195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4" name="任意多边形: 形状 593"/>
            <p:cNvSpPr/>
            <p:nvPr/>
          </p:nvSpPr>
          <p:spPr>
            <a:xfrm>
              <a:off x="8264144" y="304868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5" name="任意多边形: 形状 594"/>
            <p:cNvSpPr/>
            <p:nvPr/>
          </p:nvSpPr>
          <p:spPr>
            <a:xfrm>
              <a:off x="8325383" y="201797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6" name="任意多边形: 形状 595"/>
            <p:cNvSpPr/>
            <p:nvPr/>
          </p:nvSpPr>
          <p:spPr>
            <a:xfrm>
              <a:off x="8325383" y="207257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7" name="任意多边形: 形状 596"/>
            <p:cNvSpPr/>
            <p:nvPr/>
          </p:nvSpPr>
          <p:spPr>
            <a:xfrm>
              <a:off x="8325383" y="212716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8" name="任意多边形: 形状 597"/>
            <p:cNvSpPr/>
            <p:nvPr/>
          </p:nvSpPr>
          <p:spPr>
            <a:xfrm>
              <a:off x="8325383" y="184040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9" name="任意多边形: 形状 598"/>
            <p:cNvSpPr/>
            <p:nvPr/>
          </p:nvSpPr>
          <p:spPr>
            <a:xfrm>
              <a:off x="8325383" y="18950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0" name="任意多边形: 形状 599"/>
            <p:cNvSpPr/>
            <p:nvPr/>
          </p:nvSpPr>
          <p:spPr>
            <a:xfrm>
              <a:off x="8325383" y="194960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1" name="任意多边形: 形状 600"/>
            <p:cNvSpPr/>
            <p:nvPr/>
          </p:nvSpPr>
          <p:spPr>
            <a:xfrm>
              <a:off x="8325383" y="21817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2" name="任意多边形: 形状 601"/>
            <p:cNvSpPr/>
            <p:nvPr/>
          </p:nvSpPr>
          <p:spPr>
            <a:xfrm>
              <a:off x="8325383" y="22363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3" name="任意多边形: 形状 602"/>
            <p:cNvSpPr/>
            <p:nvPr/>
          </p:nvSpPr>
          <p:spPr>
            <a:xfrm>
              <a:off x="8325383" y="229095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4" name="任意多边形: 形状 603"/>
            <p:cNvSpPr/>
            <p:nvPr/>
          </p:nvSpPr>
          <p:spPr>
            <a:xfrm>
              <a:off x="8325383" y="247092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5" name="任意多边形: 形状 604"/>
            <p:cNvSpPr/>
            <p:nvPr/>
          </p:nvSpPr>
          <p:spPr>
            <a:xfrm>
              <a:off x="8325383" y="252551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6" name="任意多边形: 形状 605"/>
            <p:cNvSpPr/>
            <p:nvPr/>
          </p:nvSpPr>
          <p:spPr>
            <a:xfrm>
              <a:off x="8325383" y="25801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7" name="任意多边形: 形状 606"/>
            <p:cNvSpPr/>
            <p:nvPr/>
          </p:nvSpPr>
          <p:spPr>
            <a:xfrm>
              <a:off x="8325383" y="23455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8" name="任意多边形: 形状 607"/>
            <p:cNvSpPr/>
            <p:nvPr/>
          </p:nvSpPr>
          <p:spPr>
            <a:xfrm>
              <a:off x="8325383" y="240015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9" name="任意多边形: 形状 608"/>
            <p:cNvSpPr/>
            <p:nvPr/>
          </p:nvSpPr>
          <p:spPr>
            <a:xfrm>
              <a:off x="8325383" y="26619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0" name="任意多边形: 形状 609"/>
            <p:cNvSpPr/>
            <p:nvPr/>
          </p:nvSpPr>
          <p:spPr>
            <a:xfrm>
              <a:off x="8325383" y="2716596"/>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1" name="任意多边形: 形状 610"/>
            <p:cNvSpPr/>
            <p:nvPr/>
          </p:nvSpPr>
          <p:spPr>
            <a:xfrm>
              <a:off x="8325383" y="153351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2" name="任意多边形: 形状 611"/>
            <p:cNvSpPr/>
            <p:nvPr/>
          </p:nvSpPr>
          <p:spPr>
            <a:xfrm>
              <a:off x="8325383" y="158811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3" name="任意多边形: 形状 612"/>
            <p:cNvSpPr/>
            <p:nvPr/>
          </p:nvSpPr>
          <p:spPr>
            <a:xfrm>
              <a:off x="8325383" y="164270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4" name="任意多边形: 形状 613"/>
            <p:cNvSpPr/>
            <p:nvPr/>
          </p:nvSpPr>
          <p:spPr>
            <a:xfrm>
              <a:off x="8325383" y="172459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5" name="任意多边形: 形状 614"/>
            <p:cNvSpPr/>
            <p:nvPr/>
          </p:nvSpPr>
          <p:spPr>
            <a:xfrm>
              <a:off x="8325383" y="1779188"/>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6" name="任意多边形: 形状 615"/>
            <p:cNvSpPr/>
            <p:nvPr/>
          </p:nvSpPr>
          <p:spPr>
            <a:xfrm>
              <a:off x="8642374" y="284399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7" name="任意多边形: 形状 616"/>
            <p:cNvSpPr/>
            <p:nvPr/>
          </p:nvSpPr>
          <p:spPr>
            <a:xfrm>
              <a:off x="8642374" y="289857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8" name="任意多边形: 形状 617"/>
            <p:cNvSpPr/>
            <p:nvPr/>
          </p:nvSpPr>
          <p:spPr>
            <a:xfrm>
              <a:off x="8642374" y="295316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9" name="任意多边形: 形状 618"/>
            <p:cNvSpPr/>
            <p:nvPr/>
          </p:nvSpPr>
          <p:spPr>
            <a:xfrm>
              <a:off x="8642374" y="2666002"/>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0" name="任意多边形: 形状 619"/>
            <p:cNvSpPr/>
            <p:nvPr/>
          </p:nvSpPr>
          <p:spPr>
            <a:xfrm>
              <a:off x="8642374" y="272059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1" name="任意多边形: 形状 620"/>
            <p:cNvSpPr/>
            <p:nvPr/>
          </p:nvSpPr>
          <p:spPr>
            <a:xfrm>
              <a:off x="8642374" y="277519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2" name="任意多边形: 形状 621"/>
            <p:cNvSpPr/>
            <p:nvPr/>
          </p:nvSpPr>
          <p:spPr>
            <a:xfrm>
              <a:off x="8642374" y="300776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3" name="任意多边形: 形状 622"/>
            <p:cNvSpPr/>
            <p:nvPr/>
          </p:nvSpPr>
          <p:spPr>
            <a:xfrm>
              <a:off x="8642374" y="3062361"/>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4" name="任意多边形: 形状 623"/>
            <p:cNvSpPr/>
            <p:nvPr/>
          </p:nvSpPr>
          <p:spPr>
            <a:xfrm>
              <a:off x="8642374" y="31169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5" name="任意多边形: 形状 624"/>
            <p:cNvSpPr/>
            <p:nvPr/>
          </p:nvSpPr>
          <p:spPr>
            <a:xfrm>
              <a:off x="8642374" y="317155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6" name="任意多边形: 形状 625"/>
            <p:cNvSpPr/>
            <p:nvPr/>
          </p:nvSpPr>
          <p:spPr>
            <a:xfrm>
              <a:off x="8642374" y="3226150"/>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7" name="任意多边形: 形状 626"/>
            <p:cNvSpPr/>
            <p:nvPr/>
          </p:nvSpPr>
          <p:spPr>
            <a:xfrm>
              <a:off x="8642374"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8" name="任意多边形: 形状 627"/>
            <p:cNvSpPr/>
            <p:nvPr/>
          </p:nvSpPr>
          <p:spPr>
            <a:xfrm>
              <a:off x="8325383" y="2771192"/>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9" name="任意多边形: 形状 628"/>
            <p:cNvSpPr/>
            <p:nvPr/>
          </p:nvSpPr>
          <p:spPr>
            <a:xfrm>
              <a:off x="8325383" y="2825789"/>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0" name="任意多边形: 形状 629"/>
            <p:cNvSpPr/>
            <p:nvPr/>
          </p:nvSpPr>
          <p:spPr>
            <a:xfrm>
              <a:off x="8325383" y="2903184"/>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1" name="任意多边形: 形状 630"/>
            <p:cNvSpPr/>
            <p:nvPr/>
          </p:nvSpPr>
          <p:spPr>
            <a:xfrm>
              <a:off x="8325383" y="2959893"/>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2" name="任意多边形: 形状 631"/>
            <p:cNvSpPr/>
            <p:nvPr/>
          </p:nvSpPr>
          <p:spPr>
            <a:xfrm>
              <a:off x="8264144" y="3105396"/>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3" name="任意多边形: 形状 632"/>
            <p:cNvSpPr/>
            <p:nvPr/>
          </p:nvSpPr>
          <p:spPr>
            <a:xfrm>
              <a:off x="8264144" y="31621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4" name="任意多边形: 形状 633"/>
            <p:cNvSpPr/>
            <p:nvPr/>
          </p:nvSpPr>
          <p:spPr>
            <a:xfrm>
              <a:off x="8264144" y="32188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5" name="任意多边形: 形状 634"/>
            <p:cNvSpPr/>
            <p:nvPr/>
          </p:nvSpPr>
          <p:spPr>
            <a:xfrm>
              <a:off x="8264144"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6" name="任意多边形: 形状 635"/>
            <p:cNvSpPr/>
            <p:nvPr/>
          </p:nvSpPr>
          <p:spPr>
            <a:xfrm>
              <a:off x="8325383" y="3105396"/>
              <a:ext cx="49895" cy="46205"/>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7" name="任意多边形: 形状 636"/>
            <p:cNvSpPr/>
            <p:nvPr/>
          </p:nvSpPr>
          <p:spPr>
            <a:xfrm>
              <a:off x="8325383" y="316210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8" name="任意多边形: 形状 637"/>
            <p:cNvSpPr/>
            <p:nvPr/>
          </p:nvSpPr>
          <p:spPr>
            <a:xfrm>
              <a:off x="8325383" y="321881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9" name="任意多边形: 形状 638"/>
            <p:cNvSpPr/>
            <p:nvPr/>
          </p:nvSpPr>
          <p:spPr>
            <a:xfrm>
              <a:off x="8325383" y="3285257"/>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40" name="任意多边形: 形状 639"/>
            <p:cNvSpPr/>
            <p:nvPr/>
          </p:nvSpPr>
          <p:spPr>
            <a:xfrm>
              <a:off x="7827464" y="3247363"/>
              <a:ext cx="151792" cy="8409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641" name="任意多边形: 形状 640"/>
            <p:cNvSpPr/>
            <p:nvPr/>
          </p:nvSpPr>
          <p:spPr>
            <a:xfrm>
              <a:off x="7832926" y="3213004"/>
              <a:ext cx="149333" cy="40231"/>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642" name="任意多边形: 形状 641"/>
            <p:cNvSpPr/>
            <p:nvPr/>
          </p:nvSpPr>
          <p:spPr>
            <a:xfrm>
              <a:off x="7832926" y="3182790"/>
              <a:ext cx="149333" cy="40231"/>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643" name="任意多边形: 形状 642"/>
            <p:cNvSpPr/>
            <p:nvPr/>
          </p:nvSpPr>
          <p:spPr>
            <a:xfrm>
              <a:off x="8016709" y="2054020"/>
              <a:ext cx="89960" cy="8330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644" name="任意多边形: 形状 643"/>
            <p:cNvSpPr/>
            <p:nvPr/>
          </p:nvSpPr>
          <p:spPr>
            <a:xfrm>
              <a:off x="8016709" y="2314060"/>
              <a:ext cx="89960" cy="8330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645" name="任意多边形: 形状 644"/>
            <p:cNvSpPr/>
            <p:nvPr/>
          </p:nvSpPr>
          <p:spPr>
            <a:xfrm>
              <a:off x="8642330" y="1521180"/>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646" name="任意多边形: 形状 645"/>
            <p:cNvSpPr/>
            <p:nvPr/>
          </p:nvSpPr>
          <p:spPr>
            <a:xfrm>
              <a:off x="8642330" y="1587907"/>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647" name="任意多边形: 形状 646"/>
            <p:cNvSpPr/>
            <p:nvPr/>
          </p:nvSpPr>
          <p:spPr>
            <a:xfrm>
              <a:off x="8642330" y="1654634"/>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48" name="任意多边形: 形状 647"/>
            <p:cNvSpPr/>
            <p:nvPr/>
          </p:nvSpPr>
          <p:spPr>
            <a:xfrm>
              <a:off x="8642330" y="1721361"/>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49" name="任意多边形: 形状 648"/>
            <p:cNvSpPr/>
            <p:nvPr/>
          </p:nvSpPr>
          <p:spPr>
            <a:xfrm>
              <a:off x="8642330" y="1788067"/>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650" name="任意多边形: 形状 649"/>
            <p:cNvSpPr/>
            <p:nvPr/>
          </p:nvSpPr>
          <p:spPr>
            <a:xfrm>
              <a:off x="8642330" y="1854794"/>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1" name="任意多边形: 形状 650"/>
            <p:cNvSpPr/>
            <p:nvPr/>
          </p:nvSpPr>
          <p:spPr>
            <a:xfrm>
              <a:off x="8642330" y="1921522"/>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652" name="任意多边形: 形状 651"/>
            <p:cNvSpPr/>
            <p:nvPr/>
          </p:nvSpPr>
          <p:spPr>
            <a:xfrm>
              <a:off x="8642330" y="1988248"/>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3" name="任意多边形: 形状 652"/>
            <p:cNvSpPr/>
            <p:nvPr/>
          </p:nvSpPr>
          <p:spPr>
            <a:xfrm>
              <a:off x="8642330" y="2054955"/>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4" name="任意多边形: 形状 653"/>
            <p:cNvSpPr/>
            <p:nvPr/>
          </p:nvSpPr>
          <p:spPr>
            <a:xfrm>
              <a:off x="8642330" y="2121682"/>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655" name="任意多边形: 形状 654"/>
            <p:cNvSpPr/>
            <p:nvPr/>
          </p:nvSpPr>
          <p:spPr>
            <a:xfrm>
              <a:off x="8642330" y="2188408"/>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6" name="任意多边形: 形状 655"/>
            <p:cNvSpPr/>
            <p:nvPr/>
          </p:nvSpPr>
          <p:spPr>
            <a:xfrm>
              <a:off x="8642330" y="2249873"/>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7" name="任意多边形: 形状 656"/>
            <p:cNvSpPr/>
            <p:nvPr/>
          </p:nvSpPr>
          <p:spPr>
            <a:xfrm>
              <a:off x="8642330" y="2316600"/>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58" name="任意多边形: 形状 657"/>
            <p:cNvSpPr/>
            <p:nvPr/>
          </p:nvSpPr>
          <p:spPr>
            <a:xfrm>
              <a:off x="8642330" y="2383326"/>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659" name="任意多边形: 形状 658"/>
            <p:cNvSpPr/>
            <p:nvPr/>
          </p:nvSpPr>
          <p:spPr>
            <a:xfrm>
              <a:off x="8642330" y="2450033"/>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660" name="任意多边形: 形状 659"/>
            <p:cNvSpPr/>
            <p:nvPr/>
          </p:nvSpPr>
          <p:spPr>
            <a:xfrm>
              <a:off x="8642330" y="2516760"/>
              <a:ext cx="124299" cy="11220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grpSp>
          <p:nvGrpSpPr>
            <p:cNvPr id="661" name="组合 660"/>
            <p:cNvGrpSpPr/>
            <p:nvPr userDrawn="1"/>
          </p:nvGrpSpPr>
          <p:grpSpPr>
            <a:xfrm>
              <a:off x="6978365" y="2333119"/>
              <a:ext cx="73350" cy="998343"/>
              <a:chOff x="9920386" y="5493575"/>
              <a:chExt cx="102010" cy="1388424"/>
            </a:xfrm>
            <a:grpFill/>
          </p:grpSpPr>
          <p:sp>
            <p:nvSpPr>
              <p:cNvPr id="698" name="任意多边形: 形状 697"/>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99" name="任意多边形: 形状 698"/>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0" name="任意多边形: 形状 699"/>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1" name="任意多边形: 形状 700"/>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2" name="任意多边形: 形状 701"/>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3" name="任意多边形: 形状 702"/>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4" name="任意多边形: 形状 703"/>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5" name="任意多边形: 形状 704"/>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6" name="任意多边形: 形状 705"/>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7" name="任意多边形: 形状 706"/>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8" name="任意多边形: 形状 707"/>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9" name="任意多边形: 形状 708"/>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0" name="任意多边形: 形状 709"/>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1" name="任意多边形: 形状 710"/>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2" name="任意多边形: 形状 711"/>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3" name="任意多边形: 形状 712"/>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4" name="任意多边形: 形状 713"/>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15" name="任意多边形: 形状 714"/>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grpSp>
        <p:grpSp>
          <p:nvGrpSpPr>
            <p:cNvPr id="662" name="组合 661"/>
            <p:cNvGrpSpPr/>
            <p:nvPr userDrawn="1"/>
          </p:nvGrpSpPr>
          <p:grpSpPr>
            <a:xfrm>
              <a:off x="8841164" y="2522565"/>
              <a:ext cx="382531" cy="791640"/>
              <a:chOff x="6541692" y="2522565"/>
              <a:chExt cx="382531" cy="791640"/>
            </a:xfrm>
            <a:grpFill/>
          </p:grpSpPr>
          <p:sp>
            <p:nvSpPr>
              <p:cNvPr id="663" name="任意多边形: 形状 662"/>
              <p:cNvSpPr/>
              <p:nvPr/>
            </p:nvSpPr>
            <p:spPr>
              <a:xfrm>
                <a:off x="6811662" y="2826798"/>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4" name="任意多边形: 形状 663"/>
              <p:cNvSpPr/>
              <p:nvPr/>
            </p:nvSpPr>
            <p:spPr>
              <a:xfrm>
                <a:off x="6748975"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5" name="任意多边形: 形状 664"/>
              <p:cNvSpPr/>
              <p:nvPr/>
            </p:nvSpPr>
            <p:spPr>
              <a:xfrm>
                <a:off x="6811662" y="3047297"/>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6" name="任意多边形: 形状 665"/>
              <p:cNvSpPr/>
              <p:nvPr/>
            </p:nvSpPr>
            <p:spPr>
              <a:xfrm>
                <a:off x="6811662" y="3120323"/>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7" name="任意多边形: 形状 666"/>
              <p:cNvSpPr/>
              <p:nvPr/>
            </p:nvSpPr>
            <p:spPr>
              <a:xfrm>
                <a:off x="6874328" y="2897040"/>
                <a:ext cx="49895" cy="60022"/>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8" name="任意多边形: 形状 667"/>
              <p:cNvSpPr/>
              <p:nvPr/>
            </p:nvSpPr>
            <p:spPr>
              <a:xfrm>
                <a:off x="6748975"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9" name="任意多边形: 形状 668"/>
              <p:cNvSpPr/>
              <p:nvPr/>
            </p:nvSpPr>
            <p:spPr>
              <a:xfrm>
                <a:off x="6874328" y="297429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0" name="任意多边形: 形状 669"/>
              <p:cNvSpPr/>
              <p:nvPr/>
            </p:nvSpPr>
            <p:spPr>
              <a:xfrm>
                <a:off x="6748975"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1" name="任意多边形: 形状 670"/>
              <p:cNvSpPr/>
              <p:nvPr/>
            </p:nvSpPr>
            <p:spPr>
              <a:xfrm>
                <a:off x="6874328" y="3046912"/>
                <a:ext cx="49895" cy="60021"/>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2" name="任意多边形: 形状 671"/>
              <p:cNvSpPr/>
              <p:nvPr/>
            </p:nvSpPr>
            <p:spPr>
              <a:xfrm>
                <a:off x="6811662"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673" name="任意多边形: 形状 672"/>
              <p:cNvSpPr/>
              <p:nvPr/>
            </p:nvSpPr>
            <p:spPr>
              <a:xfrm>
                <a:off x="6541692" y="261745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4" name="任意多边形: 形状 673"/>
              <p:cNvSpPr/>
              <p:nvPr/>
            </p:nvSpPr>
            <p:spPr>
              <a:xfrm>
                <a:off x="6541692" y="269007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5" name="任意多边形: 形状 674"/>
              <p:cNvSpPr/>
              <p:nvPr/>
            </p:nvSpPr>
            <p:spPr>
              <a:xfrm>
                <a:off x="6597775" y="2690074"/>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76" name="任意多边形: 形状 675"/>
              <p:cNvSpPr/>
              <p:nvPr/>
            </p:nvSpPr>
            <p:spPr>
              <a:xfrm>
                <a:off x="6597775" y="2779110"/>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77" name="任意多边形: 形状 676"/>
              <p:cNvSpPr/>
              <p:nvPr/>
            </p:nvSpPr>
            <p:spPr>
              <a:xfrm>
                <a:off x="6597775" y="2906062"/>
                <a:ext cx="49895" cy="7058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678" name="任意多边形: 形状 677"/>
              <p:cNvSpPr/>
              <p:nvPr/>
            </p:nvSpPr>
            <p:spPr>
              <a:xfrm>
                <a:off x="6541692" y="2844577"/>
                <a:ext cx="49895" cy="4620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9" name="任意多边形: 形状 678"/>
              <p:cNvSpPr/>
              <p:nvPr/>
            </p:nvSpPr>
            <p:spPr>
              <a:xfrm>
                <a:off x="6541692" y="2913742"/>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0" name="任意多边形: 形状 679"/>
              <p:cNvSpPr/>
              <p:nvPr/>
            </p:nvSpPr>
            <p:spPr>
              <a:xfrm>
                <a:off x="6541692" y="298292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1" name="任意多边形: 形状 680"/>
              <p:cNvSpPr/>
              <p:nvPr/>
            </p:nvSpPr>
            <p:spPr>
              <a:xfrm>
                <a:off x="6541692" y="3052093"/>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2" name="任意多边形: 形状 681"/>
              <p:cNvSpPr/>
              <p:nvPr/>
            </p:nvSpPr>
            <p:spPr>
              <a:xfrm>
                <a:off x="6541692" y="312125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3" name="任意多边形: 形状 682"/>
              <p:cNvSpPr/>
              <p:nvPr/>
            </p:nvSpPr>
            <p:spPr>
              <a:xfrm>
                <a:off x="6541692" y="3190444"/>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4" name="任意多边形: 形状 683"/>
              <p:cNvSpPr/>
              <p:nvPr/>
            </p:nvSpPr>
            <p:spPr>
              <a:xfrm>
                <a:off x="6541692" y="32680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5" name="任意多边形: 形状 684"/>
              <p:cNvSpPr/>
              <p:nvPr/>
            </p:nvSpPr>
            <p:spPr>
              <a:xfrm>
                <a:off x="6597775" y="3221085"/>
                <a:ext cx="49895" cy="93120"/>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686" name="任意多边形: 形状 685"/>
              <p:cNvSpPr/>
              <p:nvPr/>
            </p:nvSpPr>
            <p:spPr>
              <a:xfrm>
                <a:off x="6597775" y="3135055"/>
                <a:ext cx="49895" cy="46205"/>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7" name="任意多边形: 形状 686"/>
              <p:cNvSpPr/>
              <p:nvPr/>
            </p:nvSpPr>
            <p:spPr>
              <a:xfrm>
                <a:off x="6660177" y="2974699"/>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8" name="任意多边形: 形状 687"/>
              <p:cNvSpPr/>
              <p:nvPr/>
            </p:nvSpPr>
            <p:spPr>
              <a:xfrm>
                <a:off x="6660177" y="3031429"/>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9" name="任意多边形: 形状 688"/>
              <p:cNvSpPr/>
              <p:nvPr/>
            </p:nvSpPr>
            <p:spPr>
              <a:xfrm>
                <a:off x="6660177" y="3088138"/>
                <a:ext cx="49895" cy="46205"/>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0" name="任意多边形: 形状 689"/>
              <p:cNvSpPr/>
              <p:nvPr/>
            </p:nvSpPr>
            <p:spPr>
              <a:xfrm>
                <a:off x="6660177" y="272026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1" name="任意多边形: 形状 690"/>
              <p:cNvSpPr/>
              <p:nvPr/>
            </p:nvSpPr>
            <p:spPr>
              <a:xfrm>
                <a:off x="6660177" y="277699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2" name="任意多边形: 形状 691"/>
              <p:cNvSpPr/>
              <p:nvPr/>
            </p:nvSpPr>
            <p:spPr>
              <a:xfrm>
                <a:off x="6660177" y="2522565"/>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3" name="任意多边形: 形状 692"/>
              <p:cNvSpPr/>
              <p:nvPr/>
            </p:nvSpPr>
            <p:spPr>
              <a:xfrm>
                <a:off x="6660177" y="2579275"/>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4" name="任意多边形: 形状 693"/>
              <p:cNvSpPr/>
              <p:nvPr/>
            </p:nvSpPr>
            <p:spPr>
              <a:xfrm>
                <a:off x="6660177" y="2833706"/>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5" name="任意多边形: 形状 694"/>
              <p:cNvSpPr/>
              <p:nvPr/>
            </p:nvSpPr>
            <p:spPr>
              <a:xfrm>
                <a:off x="6660177" y="3144848"/>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6" name="任意多边形: 形状 695"/>
              <p:cNvSpPr/>
              <p:nvPr/>
            </p:nvSpPr>
            <p:spPr>
              <a:xfrm>
                <a:off x="6660177" y="3201557"/>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7" name="任意多边形: 形状 696"/>
              <p:cNvSpPr/>
              <p:nvPr/>
            </p:nvSpPr>
            <p:spPr>
              <a:xfrm>
                <a:off x="6660177" y="3268000"/>
                <a:ext cx="49895" cy="46205"/>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grpSp>
      </p:grpSp>
      <p:sp>
        <p:nvSpPr>
          <p:cNvPr id="1160" name="矩形 1159"/>
          <p:cNvSpPr/>
          <p:nvPr userDrawn="1"/>
        </p:nvSpPr>
        <p:spPr>
          <a:xfrm flipV="1">
            <a:off x="163385" y="712663"/>
            <a:ext cx="11567886" cy="2561077"/>
          </a:xfrm>
          <a:prstGeom prst="rect">
            <a:avLst/>
          </a:prstGeom>
          <a:gradFill>
            <a:gsLst>
              <a:gs pos="0">
                <a:schemeClr val="bg1">
                  <a:alpha val="0"/>
                </a:schemeClr>
              </a:gs>
              <a:gs pos="15048">
                <a:srgbClr val="FFFFFF">
                  <a:alpha val="14000"/>
                </a:srgbClr>
              </a:gs>
              <a:gs pos="76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64" name="等腰三角形 1163"/>
          <p:cNvSpPr/>
          <p:nvPr userDrawn="1"/>
        </p:nvSpPr>
        <p:spPr>
          <a:xfrm>
            <a:off x="5947687" y="4965700"/>
            <a:ext cx="296626" cy="16369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accent1"/>
              </a:solidFill>
              <a:cs typeface="+mn-ea"/>
              <a:sym typeface="+mn-lt"/>
            </a:endParaRPr>
          </a:p>
        </p:txBody>
      </p:sp>
      <p:grpSp>
        <p:nvGrpSpPr>
          <p:cNvPr id="1162" name="组合 1161">
            <a:extLst>
              <a:ext uri="{FF2B5EF4-FFF2-40B4-BE49-F238E27FC236}">
                <a16:creationId xmlns:a16="http://schemas.microsoft.com/office/drawing/2014/main" id="{B9FFCC8D-66AB-1D49-9722-D0011930610B}"/>
              </a:ext>
            </a:extLst>
          </p:cNvPr>
          <p:cNvGrpSpPr/>
          <p:nvPr userDrawn="1"/>
        </p:nvGrpSpPr>
        <p:grpSpPr>
          <a:xfrm>
            <a:off x="660399" y="824008"/>
            <a:ext cx="2149304" cy="455760"/>
            <a:chOff x="9519235" y="267416"/>
            <a:chExt cx="2149304" cy="455760"/>
          </a:xfrm>
        </p:grpSpPr>
        <p:pic>
          <p:nvPicPr>
            <p:cNvPr id="1163" name="图片 1162">
              <a:extLst>
                <a:ext uri="{FF2B5EF4-FFF2-40B4-BE49-F238E27FC236}">
                  <a16:creationId xmlns:a16="http://schemas.microsoft.com/office/drawing/2014/main" id="{E4F1CC5D-C964-6040-868A-2A6C42FA2761}"/>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1165" name="矩形 1164">
              <a:extLst>
                <a:ext uri="{FF2B5EF4-FFF2-40B4-BE49-F238E27FC236}">
                  <a16:creationId xmlns:a16="http://schemas.microsoft.com/office/drawing/2014/main" id="{C0FD3DA1-D0B5-DE47-9364-8615E596E420}"/>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166" name="图片 1165">
              <a:extLst>
                <a:ext uri="{FF2B5EF4-FFF2-40B4-BE49-F238E27FC236}">
                  <a16:creationId xmlns:a16="http://schemas.microsoft.com/office/drawing/2014/main" id="{DC2229F1-974E-6A4C-8CEE-0F5E960E480C}"/>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spTree>
    <p:extLst>
      <p:ext uri="{BB962C8B-B14F-4D97-AF65-F5344CB8AC3E}">
        <p14:creationId xmlns:p14="http://schemas.microsoft.com/office/powerpoint/2010/main" val="2028839158"/>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25266135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428993083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11409036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59715" y="706517"/>
            <a:ext cx="11610612" cy="150100"/>
          </a:xfrm>
          <a:prstGeom prst="rect">
            <a:avLst/>
          </a:prstGeom>
        </p:spPr>
      </p:pic>
      <p:grpSp>
        <p:nvGrpSpPr>
          <p:cNvPr id="3" name="组合 2">
            <a:extLst>
              <a:ext uri="{FF2B5EF4-FFF2-40B4-BE49-F238E27FC236}">
                <a16:creationId xmlns:a16="http://schemas.microsoft.com/office/drawing/2014/main" id="{812DF64E-9CCE-304F-9725-DD484815C436}"/>
              </a:ext>
            </a:extLst>
          </p:cNvPr>
          <p:cNvGrpSpPr/>
          <p:nvPr userDrawn="1"/>
        </p:nvGrpSpPr>
        <p:grpSpPr>
          <a:xfrm>
            <a:off x="9568931" y="211574"/>
            <a:ext cx="2180323" cy="408418"/>
            <a:chOff x="9519235" y="291087"/>
            <a:chExt cx="2180323" cy="408418"/>
          </a:xfrm>
        </p:grpSpPr>
        <p:grpSp>
          <p:nvGrpSpPr>
            <p:cNvPr id="4" name="组合 3">
              <a:extLst>
                <a:ext uri="{FF2B5EF4-FFF2-40B4-BE49-F238E27FC236}">
                  <a16:creationId xmlns:a16="http://schemas.microsoft.com/office/drawing/2014/main" id="{3C34C170-DCF7-6047-94D4-A470A6D74149}"/>
                </a:ext>
              </a:extLst>
            </p:cNvPr>
            <p:cNvGrpSpPr/>
            <p:nvPr userDrawn="1"/>
          </p:nvGrpSpPr>
          <p:grpSpPr>
            <a:xfrm>
              <a:off x="9519235" y="291087"/>
              <a:ext cx="2149304" cy="408418"/>
              <a:chOff x="9519235" y="291087"/>
              <a:chExt cx="2149304" cy="408418"/>
            </a:xfrm>
          </p:grpSpPr>
          <p:pic>
            <p:nvPicPr>
              <p:cNvPr id="6" name="图片 5">
                <a:extLst>
                  <a:ext uri="{FF2B5EF4-FFF2-40B4-BE49-F238E27FC236}">
                    <a16:creationId xmlns:a16="http://schemas.microsoft.com/office/drawing/2014/main" id="{C1FC52EB-4207-6D49-AAEF-5CDB38270428}"/>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8" name="矩形 7">
                <a:extLst>
                  <a:ext uri="{FF2B5EF4-FFF2-40B4-BE49-F238E27FC236}">
                    <a16:creationId xmlns:a16="http://schemas.microsoft.com/office/drawing/2014/main" id="{48DB7201-C8C6-334E-AAA0-EA2234E0A09F}"/>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5" name="图片 4">
              <a:extLst>
                <a:ext uri="{FF2B5EF4-FFF2-40B4-BE49-F238E27FC236}">
                  <a16:creationId xmlns:a16="http://schemas.microsoft.com/office/drawing/2014/main" id="{2316F9DA-4B93-C94B-B0FB-7B68038CAAEC}"/>
                </a:ext>
              </a:extLst>
            </p:cNvPr>
            <p:cNvPicPr>
              <a:picLocks noChangeAspect="1"/>
            </p:cNvPicPr>
            <p:nvPr userDrawn="1"/>
          </p:nvPicPr>
          <p:blipFill>
            <a:blip r:embed="rId4"/>
            <a:stretch>
              <a:fillRect/>
            </a:stretch>
          </p:blipFill>
          <p:spPr>
            <a:xfrm>
              <a:off x="10325553" y="347816"/>
              <a:ext cx="1374005" cy="324417"/>
            </a:xfrm>
            <a:prstGeom prst="rect">
              <a:avLst/>
            </a:prstGeom>
          </p:spPr>
        </p:pic>
      </p:grpSp>
    </p:spTree>
    <p:extLst>
      <p:ext uri="{BB962C8B-B14F-4D97-AF65-F5344CB8AC3E}">
        <p14:creationId xmlns:p14="http://schemas.microsoft.com/office/powerpoint/2010/main" val="398324963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93233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en-US" altLang="zh-CN"/>
              <a:t>© </a:t>
            </a:r>
            <a:r>
              <a:rPr lang="zh-CN" altLang="en-US"/>
              <a:t>中国电子系统技术有限公司版权所有</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t>‹#›</a:t>
            </a:fld>
            <a:endParaRPr lang="zh-CN" altLang="en-US"/>
          </a:p>
        </p:txBody>
      </p:sp>
      <p:sp>
        <p:nvSpPr>
          <p:cNvPr id="6" name="标题 5"/>
          <p:cNvSpPr>
            <a:spLocks noGrp="1"/>
          </p:cNvSpPr>
          <p:nvPr>
            <p:ph type="title"/>
          </p:nvPr>
        </p:nvSpPr>
        <p:spPr>
          <a:xfrm>
            <a:off x="669924" y="203200"/>
            <a:ext cx="8778875" cy="618836"/>
          </a:xfrm>
        </p:spPr>
        <p:txBody>
          <a:bodyPr anchor="ctr"/>
          <a:lstStyle>
            <a:lvl1pPr>
              <a:defRPr/>
            </a:lvl1pPr>
          </a:lstStyle>
          <a:p>
            <a:r>
              <a:rPr lang="zh-CN" altLang="en-US" dirty="0"/>
              <a:t>单击此处编辑母版标题样式</a:t>
            </a:r>
          </a:p>
        </p:txBody>
      </p:sp>
      <p:sp>
        <p:nvSpPr>
          <p:cNvPr id="8" name="内容占位符 7"/>
          <p:cNvSpPr>
            <a:spLocks noGrp="1"/>
          </p:cNvSpPr>
          <p:nvPr>
            <p:ph sz="quarter" idx="13"/>
          </p:nvPr>
        </p:nvSpPr>
        <p:spPr>
          <a:xfrm>
            <a:off x="669925" y="951346"/>
            <a:ext cx="10850563" cy="5335362"/>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grpSp>
        <p:nvGrpSpPr>
          <p:cNvPr id="121" name="组合 4">
            <a:extLst>
              <a:ext uri="{FF2B5EF4-FFF2-40B4-BE49-F238E27FC236}">
                <a16:creationId xmlns:a16="http://schemas.microsoft.com/office/drawing/2014/main" id="{537CE83B-B540-6D4E-8203-4ABFD2C67B77}"/>
              </a:ext>
            </a:extLst>
          </p:cNvPr>
          <p:cNvGrpSpPr/>
          <p:nvPr userDrawn="1"/>
        </p:nvGrpSpPr>
        <p:grpSpPr bwMode="auto">
          <a:xfrm>
            <a:off x="4002" y="226427"/>
            <a:ext cx="614048" cy="519361"/>
            <a:chOff x="430918" y="0"/>
            <a:chExt cx="616494" cy="419100"/>
          </a:xfrm>
          <a:solidFill>
            <a:srgbClr val="1C4885"/>
          </a:solidFill>
        </p:grpSpPr>
        <p:sp>
          <p:nvSpPr>
            <p:cNvPr id="122" name="矩形 5">
              <a:extLst>
                <a:ext uri="{FF2B5EF4-FFF2-40B4-BE49-F238E27FC236}">
                  <a16:creationId xmlns:a16="http://schemas.microsoft.com/office/drawing/2014/main" id="{BD105604-5AF0-594F-8F1E-67B34BC5744D}"/>
                </a:ext>
              </a:extLst>
            </p:cNvPr>
            <p:cNvSpPr>
              <a:spLocks noChangeArrowheads="1"/>
            </p:cNvSpPr>
            <p:nvPr/>
          </p:nvSpPr>
          <p:spPr bwMode="auto">
            <a:xfrm>
              <a:off x="430918" y="0"/>
              <a:ext cx="381595" cy="419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123" name="矩形 6">
              <a:extLst>
                <a:ext uri="{FF2B5EF4-FFF2-40B4-BE49-F238E27FC236}">
                  <a16:creationId xmlns:a16="http://schemas.microsoft.com/office/drawing/2014/main" id="{D4C31E51-3DAB-8141-8EE0-735B2E346FEA}"/>
                </a:ext>
              </a:extLst>
            </p:cNvPr>
            <p:cNvSpPr>
              <a:spLocks noChangeArrowheads="1"/>
            </p:cNvSpPr>
            <p:nvPr/>
          </p:nvSpPr>
          <p:spPr bwMode="auto">
            <a:xfrm>
              <a:off x="872812" y="0"/>
              <a:ext cx="66675" cy="419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124" name="矩形 7">
              <a:extLst>
                <a:ext uri="{FF2B5EF4-FFF2-40B4-BE49-F238E27FC236}">
                  <a16:creationId xmlns:a16="http://schemas.microsoft.com/office/drawing/2014/main" id="{07E1B35A-D49F-1D41-802D-AB65AB993BB3}"/>
                </a:ext>
              </a:extLst>
            </p:cNvPr>
            <p:cNvSpPr>
              <a:spLocks noChangeArrowheads="1"/>
            </p:cNvSpPr>
            <p:nvPr/>
          </p:nvSpPr>
          <p:spPr bwMode="auto">
            <a:xfrm>
              <a:off x="999786" y="209550"/>
              <a:ext cx="47626" cy="200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spTree>
    <p:extLst>
      <p:ext uri="{BB962C8B-B14F-4D97-AF65-F5344CB8AC3E}">
        <p14:creationId xmlns:p14="http://schemas.microsoft.com/office/powerpoint/2010/main" val="2712100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grpSp>
        <p:nvGrpSpPr>
          <p:cNvPr id="6" name="组合 5"/>
          <p:cNvGrpSpPr/>
          <p:nvPr userDrawn="1"/>
        </p:nvGrpSpPr>
        <p:grpSpPr>
          <a:xfrm>
            <a:off x="0" y="3812938"/>
            <a:ext cx="12179300" cy="3045063"/>
            <a:chOff x="0" y="234801"/>
            <a:chExt cx="12179300" cy="3045063"/>
          </a:xfrm>
        </p:grpSpPr>
        <p:sp>
          <p:nvSpPr>
            <p:cNvPr id="7" name="任意多边形: 形状 6"/>
            <p:cNvSpPr/>
            <p:nvPr/>
          </p:nvSpPr>
          <p:spPr>
            <a:xfrm>
              <a:off x="0" y="262474"/>
              <a:ext cx="12148633" cy="3017390"/>
            </a:xfrm>
            <a:custGeom>
              <a:avLst/>
              <a:gdLst>
                <a:gd name="connsiteX0" fmla="*/ 6528476 w 7578931"/>
                <a:gd name="connsiteY0" fmla="*/ 1855376 h 1882400"/>
                <a:gd name="connsiteX1" fmla="*/ 6528476 w 7578931"/>
                <a:gd name="connsiteY1" fmla="*/ 1872240 h 1882400"/>
                <a:gd name="connsiteX2" fmla="*/ 6579885 w 7578931"/>
                <a:gd name="connsiteY2" fmla="*/ 1872240 h 1882400"/>
                <a:gd name="connsiteX3" fmla="*/ 6579885 w 7578931"/>
                <a:gd name="connsiteY3" fmla="*/ 1855376 h 1882400"/>
                <a:gd name="connsiteX4" fmla="*/ 5499437 w 7578931"/>
                <a:gd name="connsiteY4" fmla="*/ 1855376 h 1882400"/>
                <a:gd name="connsiteX5" fmla="*/ 5499437 w 7578931"/>
                <a:gd name="connsiteY5" fmla="*/ 1872240 h 1882400"/>
                <a:gd name="connsiteX6" fmla="*/ 5550846 w 7578931"/>
                <a:gd name="connsiteY6" fmla="*/ 1872240 h 1882400"/>
                <a:gd name="connsiteX7" fmla="*/ 5550846 w 7578931"/>
                <a:gd name="connsiteY7" fmla="*/ 1855376 h 1882400"/>
                <a:gd name="connsiteX8" fmla="*/ 5344571 w 7578931"/>
                <a:gd name="connsiteY8" fmla="*/ 1855376 h 1882400"/>
                <a:gd name="connsiteX9" fmla="*/ 5344571 w 7578931"/>
                <a:gd name="connsiteY9" fmla="*/ 1872240 h 1882400"/>
                <a:gd name="connsiteX10" fmla="*/ 5395980 w 7578931"/>
                <a:gd name="connsiteY10" fmla="*/ 1872240 h 1882400"/>
                <a:gd name="connsiteX11" fmla="*/ 5395980 w 7578931"/>
                <a:gd name="connsiteY11" fmla="*/ 1855376 h 1882400"/>
                <a:gd name="connsiteX12" fmla="*/ 6383485 w 7578931"/>
                <a:gd name="connsiteY12" fmla="*/ 1847593 h 1882400"/>
                <a:gd name="connsiteX13" fmla="*/ 6383485 w 7578931"/>
                <a:gd name="connsiteY13" fmla="*/ 1872240 h 1882400"/>
                <a:gd name="connsiteX14" fmla="*/ 6448366 w 7578931"/>
                <a:gd name="connsiteY14" fmla="*/ 1872240 h 1882400"/>
                <a:gd name="connsiteX15" fmla="*/ 6448366 w 7578931"/>
                <a:gd name="connsiteY15" fmla="*/ 1847593 h 1882400"/>
                <a:gd name="connsiteX16" fmla="*/ 7008580 w 7578931"/>
                <a:gd name="connsiteY16" fmla="*/ 1846354 h 1882400"/>
                <a:gd name="connsiteX17" fmla="*/ 7008580 w 7578931"/>
                <a:gd name="connsiteY17" fmla="*/ 1872240 h 1882400"/>
                <a:gd name="connsiteX18" fmla="*/ 7036534 w 7578931"/>
                <a:gd name="connsiteY18" fmla="*/ 1872240 h 1882400"/>
                <a:gd name="connsiteX19" fmla="*/ 7036534 w 7578931"/>
                <a:gd name="connsiteY19" fmla="*/ 1846354 h 1882400"/>
                <a:gd name="connsiteX20" fmla="*/ 6691589 w 7578931"/>
                <a:gd name="connsiteY20" fmla="*/ 1846354 h 1882400"/>
                <a:gd name="connsiteX21" fmla="*/ 6691589 w 7578931"/>
                <a:gd name="connsiteY21" fmla="*/ 1872240 h 1882400"/>
                <a:gd name="connsiteX22" fmla="*/ 6719543 w 7578931"/>
                <a:gd name="connsiteY22" fmla="*/ 1872240 h 1882400"/>
                <a:gd name="connsiteX23" fmla="*/ 6719543 w 7578931"/>
                <a:gd name="connsiteY23" fmla="*/ 1846354 h 1882400"/>
                <a:gd name="connsiteX24" fmla="*/ 6630350 w 7578931"/>
                <a:gd name="connsiteY24" fmla="*/ 1846354 h 1882400"/>
                <a:gd name="connsiteX25" fmla="*/ 6630350 w 7578931"/>
                <a:gd name="connsiteY25" fmla="*/ 1872240 h 1882400"/>
                <a:gd name="connsiteX26" fmla="*/ 6658304 w 7578931"/>
                <a:gd name="connsiteY26" fmla="*/ 1872240 h 1882400"/>
                <a:gd name="connsiteX27" fmla="*/ 6658304 w 7578931"/>
                <a:gd name="connsiteY27" fmla="*/ 1846354 h 1882400"/>
                <a:gd name="connsiteX28" fmla="*/ 5854320 w 7578931"/>
                <a:gd name="connsiteY28" fmla="*/ 1846354 h 1882400"/>
                <a:gd name="connsiteX29" fmla="*/ 5854320 w 7578931"/>
                <a:gd name="connsiteY29" fmla="*/ 1872240 h 1882400"/>
                <a:gd name="connsiteX30" fmla="*/ 5882273 w 7578931"/>
                <a:gd name="connsiteY30" fmla="*/ 1872240 h 1882400"/>
                <a:gd name="connsiteX31" fmla="*/ 5882273 w 7578931"/>
                <a:gd name="connsiteY31" fmla="*/ 1846354 h 1882400"/>
                <a:gd name="connsiteX32" fmla="*/ 5735835 w 7578931"/>
                <a:gd name="connsiteY32" fmla="*/ 1846354 h 1882400"/>
                <a:gd name="connsiteX33" fmla="*/ 5735835 w 7578931"/>
                <a:gd name="connsiteY33" fmla="*/ 1872240 h 1882400"/>
                <a:gd name="connsiteX34" fmla="*/ 5763788 w 7578931"/>
                <a:gd name="connsiteY34" fmla="*/ 1872240 h 1882400"/>
                <a:gd name="connsiteX35" fmla="*/ 5763788 w 7578931"/>
                <a:gd name="connsiteY35" fmla="*/ 1846354 h 1882400"/>
                <a:gd name="connsiteX36" fmla="*/ 5662573 w 7578931"/>
                <a:gd name="connsiteY36" fmla="*/ 1846354 h 1882400"/>
                <a:gd name="connsiteX37" fmla="*/ 5662573 w 7578931"/>
                <a:gd name="connsiteY37" fmla="*/ 1872240 h 1882400"/>
                <a:gd name="connsiteX38" fmla="*/ 5690526 w 7578931"/>
                <a:gd name="connsiteY38" fmla="*/ 1872240 h 1882400"/>
                <a:gd name="connsiteX39" fmla="*/ 5690526 w 7578931"/>
                <a:gd name="connsiteY39" fmla="*/ 1846354 h 1882400"/>
                <a:gd name="connsiteX40" fmla="*/ 5601312 w 7578931"/>
                <a:gd name="connsiteY40" fmla="*/ 1846354 h 1882400"/>
                <a:gd name="connsiteX41" fmla="*/ 5601312 w 7578931"/>
                <a:gd name="connsiteY41" fmla="*/ 1872240 h 1882400"/>
                <a:gd name="connsiteX42" fmla="*/ 5629265 w 7578931"/>
                <a:gd name="connsiteY42" fmla="*/ 1872240 h 1882400"/>
                <a:gd name="connsiteX43" fmla="*/ 5629265 w 7578931"/>
                <a:gd name="connsiteY43" fmla="*/ 1846354 h 1882400"/>
                <a:gd name="connsiteX44" fmla="*/ 6517505 w 7578931"/>
                <a:gd name="connsiteY44" fmla="*/ 1845216 h 1882400"/>
                <a:gd name="connsiteX45" fmla="*/ 6590856 w 7578931"/>
                <a:gd name="connsiteY45" fmla="*/ 1845216 h 1882400"/>
                <a:gd name="connsiteX46" fmla="*/ 6590856 w 7578931"/>
                <a:gd name="connsiteY46" fmla="*/ 1882400 h 1882400"/>
                <a:gd name="connsiteX47" fmla="*/ 6517505 w 7578931"/>
                <a:gd name="connsiteY47" fmla="*/ 1882400 h 1882400"/>
                <a:gd name="connsiteX48" fmla="*/ 5488466 w 7578931"/>
                <a:gd name="connsiteY48" fmla="*/ 1845216 h 1882400"/>
                <a:gd name="connsiteX49" fmla="*/ 5561816 w 7578931"/>
                <a:gd name="connsiteY49" fmla="*/ 1845216 h 1882400"/>
                <a:gd name="connsiteX50" fmla="*/ 5561816 w 7578931"/>
                <a:gd name="connsiteY50" fmla="*/ 1882400 h 1882400"/>
                <a:gd name="connsiteX51" fmla="*/ 5488466 w 7578931"/>
                <a:gd name="connsiteY51" fmla="*/ 1882400 h 1882400"/>
                <a:gd name="connsiteX52" fmla="*/ 5333600 w 7578931"/>
                <a:gd name="connsiteY52" fmla="*/ 1845216 h 1882400"/>
                <a:gd name="connsiteX53" fmla="*/ 5406950 w 7578931"/>
                <a:gd name="connsiteY53" fmla="*/ 1845216 h 1882400"/>
                <a:gd name="connsiteX54" fmla="*/ 5406950 w 7578931"/>
                <a:gd name="connsiteY54" fmla="*/ 1882400 h 1882400"/>
                <a:gd name="connsiteX55" fmla="*/ 5333600 w 7578931"/>
                <a:gd name="connsiteY55" fmla="*/ 1882400 h 1882400"/>
                <a:gd name="connsiteX56" fmla="*/ 3683184 w 7578931"/>
                <a:gd name="connsiteY56" fmla="*/ 1838119 h 1882400"/>
                <a:gd name="connsiteX57" fmla="*/ 3683184 w 7578931"/>
                <a:gd name="connsiteY57" fmla="*/ 1854983 h 1882400"/>
                <a:gd name="connsiteX58" fmla="*/ 3734592 w 7578931"/>
                <a:gd name="connsiteY58" fmla="*/ 1854983 h 1882400"/>
                <a:gd name="connsiteX59" fmla="*/ 3734592 w 7578931"/>
                <a:gd name="connsiteY59" fmla="*/ 1838119 h 1882400"/>
                <a:gd name="connsiteX60" fmla="*/ 1006921 w 7578931"/>
                <a:gd name="connsiteY60" fmla="*/ 1838119 h 1882400"/>
                <a:gd name="connsiteX61" fmla="*/ 1006921 w 7578931"/>
                <a:gd name="connsiteY61" fmla="*/ 1854983 h 1882400"/>
                <a:gd name="connsiteX62" fmla="*/ 1058331 w 7578931"/>
                <a:gd name="connsiteY62" fmla="*/ 1854983 h 1882400"/>
                <a:gd name="connsiteX63" fmla="*/ 1058331 w 7578931"/>
                <a:gd name="connsiteY63" fmla="*/ 1838119 h 1882400"/>
                <a:gd name="connsiteX64" fmla="*/ 6372536 w 7578931"/>
                <a:gd name="connsiteY64" fmla="*/ 1837433 h 1882400"/>
                <a:gd name="connsiteX65" fmla="*/ 6459359 w 7578931"/>
                <a:gd name="connsiteY65" fmla="*/ 1837433 h 1882400"/>
                <a:gd name="connsiteX66" fmla="*/ 6459359 w 7578931"/>
                <a:gd name="connsiteY66" fmla="*/ 1882399 h 1882400"/>
                <a:gd name="connsiteX67" fmla="*/ 6372536 w 7578931"/>
                <a:gd name="connsiteY67" fmla="*/ 1882399 h 1882400"/>
                <a:gd name="connsiteX68" fmla="*/ 6997609 w 7578931"/>
                <a:gd name="connsiteY68" fmla="*/ 1836194 h 1882400"/>
                <a:gd name="connsiteX69" fmla="*/ 7047505 w 7578931"/>
                <a:gd name="connsiteY69" fmla="*/ 1836194 h 1882400"/>
                <a:gd name="connsiteX70" fmla="*/ 7047505 w 7578931"/>
                <a:gd name="connsiteY70" fmla="*/ 1882400 h 1882400"/>
                <a:gd name="connsiteX71" fmla="*/ 6997609 w 7578931"/>
                <a:gd name="connsiteY71" fmla="*/ 1882400 h 1882400"/>
                <a:gd name="connsiteX72" fmla="*/ 6680618 w 7578931"/>
                <a:gd name="connsiteY72" fmla="*/ 1836194 h 1882400"/>
                <a:gd name="connsiteX73" fmla="*/ 6730514 w 7578931"/>
                <a:gd name="connsiteY73" fmla="*/ 1836194 h 1882400"/>
                <a:gd name="connsiteX74" fmla="*/ 6730514 w 7578931"/>
                <a:gd name="connsiteY74" fmla="*/ 1882400 h 1882400"/>
                <a:gd name="connsiteX75" fmla="*/ 6680618 w 7578931"/>
                <a:gd name="connsiteY75" fmla="*/ 1882400 h 1882400"/>
                <a:gd name="connsiteX76" fmla="*/ 6619379 w 7578931"/>
                <a:gd name="connsiteY76" fmla="*/ 1836194 h 1882400"/>
                <a:gd name="connsiteX77" fmla="*/ 6669275 w 7578931"/>
                <a:gd name="connsiteY77" fmla="*/ 1836194 h 1882400"/>
                <a:gd name="connsiteX78" fmla="*/ 6669275 w 7578931"/>
                <a:gd name="connsiteY78" fmla="*/ 1882400 h 1882400"/>
                <a:gd name="connsiteX79" fmla="*/ 6619379 w 7578931"/>
                <a:gd name="connsiteY79" fmla="*/ 1882400 h 1882400"/>
                <a:gd name="connsiteX80" fmla="*/ 5843349 w 7578931"/>
                <a:gd name="connsiteY80" fmla="*/ 1836194 h 1882400"/>
                <a:gd name="connsiteX81" fmla="*/ 5893244 w 7578931"/>
                <a:gd name="connsiteY81" fmla="*/ 1836194 h 1882400"/>
                <a:gd name="connsiteX82" fmla="*/ 5893244 w 7578931"/>
                <a:gd name="connsiteY82" fmla="*/ 1882400 h 1882400"/>
                <a:gd name="connsiteX83" fmla="*/ 5843349 w 7578931"/>
                <a:gd name="connsiteY83" fmla="*/ 1882400 h 1882400"/>
                <a:gd name="connsiteX84" fmla="*/ 5724864 w 7578931"/>
                <a:gd name="connsiteY84" fmla="*/ 1836194 h 1882400"/>
                <a:gd name="connsiteX85" fmla="*/ 5774759 w 7578931"/>
                <a:gd name="connsiteY85" fmla="*/ 1836194 h 1882400"/>
                <a:gd name="connsiteX86" fmla="*/ 5774759 w 7578931"/>
                <a:gd name="connsiteY86" fmla="*/ 1882400 h 1882400"/>
                <a:gd name="connsiteX87" fmla="*/ 5724864 w 7578931"/>
                <a:gd name="connsiteY87" fmla="*/ 1882400 h 1882400"/>
                <a:gd name="connsiteX88" fmla="*/ 5651602 w 7578931"/>
                <a:gd name="connsiteY88" fmla="*/ 1836194 h 1882400"/>
                <a:gd name="connsiteX89" fmla="*/ 5701497 w 7578931"/>
                <a:gd name="connsiteY89" fmla="*/ 1836194 h 1882400"/>
                <a:gd name="connsiteX90" fmla="*/ 5701497 w 7578931"/>
                <a:gd name="connsiteY90" fmla="*/ 1882400 h 1882400"/>
                <a:gd name="connsiteX91" fmla="*/ 5651602 w 7578931"/>
                <a:gd name="connsiteY91" fmla="*/ 1882400 h 1882400"/>
                <a:gd name="connsiteX92" fmla="*/ 5590341 w 7578931"/>
                <a:gd name="connsiteY92" fmla="*/ 1836194 h 1882400"/>
                <a:gd name="connsiteX93" fmla="*/ 5640236 w 7578931"/>
                <a:gd name="connsiteY93" fmla="*/ 1836194 h 1882400"/>
                <a:gd name="connsiteX94" fmla="*/ 5640236 w 7578931"/>
                <a:gd name="connsiteY94" fmla="*/ 1882400 h 1882400"/>
                <a:gd name="connsiteX95" fmla="*/ 5590341 w 7578931"/>
                <a:gd name="connsiteY95" fmla="*/ 1882400 h 1882400"/>
                <a:gd name="connsiteX96" fmla="*/ 6938718 w 7578931"/>
                <a:gd name="connsiteY96" fmla="*/ 1832538 h 1882400"/>
                <a:gd name="connsiteX97" fmla="*/ 6938718 w 7578931"/>
                <a:gd name="connsiteY97" fmla="*/ 1872240 h 1882400"/>
                <a:gd name="connsiteX98" fmla="*/ 6966672 w 7578931"/>
                <a:gd name="connsiteY98" fmla="*/ 1872240 h 1882400"/>
                <a:gd name="connsiteX99" fmla="*/ 6966672 w 7578931"/>
                <a:gd name="connsiteY99" fmla="*/ 1832538 h 1882400"/>
                <a:gd name="connsiteX100" fmla="*/ 6826530 w 7578931"/>
                <a:gd name="connsiteY100" fmla="*/ 1832538 h 1882400"/>
                <a:gd name="connsiteX101" fmla="*/ 6826530 w 7578931"/>
                <a:gd name="connsiteY101" fmla="*/ 1872240 h 1882400"/>
                <a:gd name="connsiteX102" fmla="*/ 6854484 w 7578931"/>
                <a:gd name="connsiteY102" fmla="*/ 1872240 h 1882400"/>
                <a:gd name="connsiteX103" fmla="*/ 6854484 w 7578931"/>
                <a:gd name="connsiteY103" fmla="*/ 1832538 h 1882400"/>
                <a:gd name="connsiteX104" fmla="*/ 7325855 w 7578931"/>
                <a:gd name="connsiteY104" fmla="*/ 1829097 h 1882400"/>
                <a:gd name="connsiteX105" fmla="*/ 7325855 w 7578931"/>
                <a:gd name="connsiteY105" fmla="*/ 1854983 h 1882400"/>
                <a:gd name="connsiteX106" fmla="*/ 7353808 w 7578931"/>
                <a:gd name="connsiteY106" fmla="*/ 1854983 h 1882400"/>
                <a:gd name="connsiteX107" fmla="*/ 7353808 w 7578931"/>
                <a:gd name="connsiteY107" fmla="*/ 1829097 h 1882400"/>
                <a:gd name="connsiteX108" fmla="*/ 7207370 w 7578931"/>
                <a:gd name="connsiteY108" fmla="*/ 1829097 h 1882400"/>
                <a:gd name="connsiteX109" fmla="*/ 7207370 w 7578931"/>
                <a:gd name="connsiteY109" fmla="*/ 1854983 h 1882400"/>
                <a:gd name="connsiteX110" fmla="*/ 7235323 w 7578931"/>
                <a:gd name="connsiteY110" fmla="*/ 1854983 h 1882400"/>
                <a:gd name="connsiteX111" fmla="*/ 7235323 w 7578931"/>
                <a:gd name="connsiteY111" fmla="*/ 1829097 h 1882400"/>
                <a:gd name="connsiteX112" fmla="*/ 5026383 w 7578931"/>
                <a:gd name="connsiteY112" fmla="*/ 1829097 h 1882400"/>
                <a:gd name="connsiteX113" fmla="*/ 5026383 w 7578931"/>
                <a:gd name="connsiteY113" fmla="*/ 1854983 h 1882400"/>
                <a:gd name="connsiteX114" fmla="*/ 5054336 w 7578931"/>
                <a:gd name="connsiteY114" fmla="*/ 1854983 h 1882400"/>
                <a:gd name="connsiteX115" fmla="*/ 5054336 w 7578931"/>
                <a:gd name="connsiteY115" fmla="*/ 1829097 h 1882400"/>
                <a:gd name="connsiteX116" fmla="*/ 4907898 w 7578931"/>
                <a:gd name="connsiteY116" fmla="*/ 1829097 h 1882400"/>
                <a:gd name="connsiteX117" fmla="*/ 4907898 w 7578931"/>
                <a:gd name="connsiteY117" fmla="*/ 1854983 h 1882400"/>
                <a:gd name="connsiteX118" fmla="*/ 4935851 w 7578931"/>
                <a:gd name="connsiteY118" fmla="*/ 1854983 h 1882400"/>
                <a:gd name="connsiteX119" fmla="*/ 4935851 w 7578931"/>
                <a:gd name="connsiteY119" fmla="*/ 1829097 h 1882400"/>
                <a:gd name="connsiteX120" fmla="*/ 4834636 w 7578931"/>
                <a:gd name="connsiteY120" fmla="*/ 1829097 h 1882400"/>
                <a:gd name="connsiteX121" fmla="*/ 4834636 w 7578931"/>
                <a:gd name="connsiteY121" fmla="*/ 1854983 h 1882400"/>
                <a:gd name="connsiteX122" fmla="*/ 4862589 w 7578931"/>
                <a:gd name="connsiteY122" fmla="*/ 1854983 h 1882400"/>
                <a:gd name="connsiteX123" fmla="*/ 4862589 w 7578931"/>
                <a:gd name="connsiteY123" fmla="*/ 1829097 h 1882400"/>
                <a:gd name="connsiteX124" fmla="*/ 4038068 w 7578931"/>
                <a:gd name="connsiteY124" fmla="*/ 1829097 h 1882400"/>
                <a:gd name="connsiteX125" fmla="*/ 4038068 w 7578931"/>
                <a:gd name="connsiteY125" fmla="*/ 1854983 h 1882400"/>
                <a:gd name="connsiteX126" fmla="*/ 4066021 w 7578931"/>
                <a:gd name="connsiteY126" fmla="*/ 1854983 h 1882400"/>
                <a:gd name="connsiteX127" fmla="*/ 4066021 w 7578931"/>
                <a:gd name="connsiteY127" fmla="*/ 1829097 h 1882400"/>
                <a:gd name="connsiteX128" fmla="*/ 3919583 w 7578931"/>
                <a:gd name="connsiteY128" fmla="*/ 1829097 h 1882400"/>
                <a:gd name="connsiteX129" fmla="*/ 3919583 w 7578931"/>
                <a:gd name="connsiteY129" fmla="*/ 1854983 h 1882400"/>
                <a:gd name="connsiteX130" fmla="*/ 3947536 w 7578931"/>
                <a:gd name="connsiteY130" fmla="*/ 1854983 h 1882400"/>
                <a:gd name="connsiteX131" fmla="*/ 3947536 w 7578931"/>
                <a:gd name="connsiteY131" fmla="*/ 1829097 h 1882400"/>
                <a:gd name="connsiteX132" fmla="*/ 3846320 w 7578931"/>
                <a:gd name="connsiteY132" fmla="*/ 1829097 h 1882400"/>
                <a:gd name="connsiteX133" fmla="*/ 3846320 w 7578931"/>
                <a:gd name="connsiteY133" fmla="*/ 1854983 h 1882400"/>
                <a:gd name="connsiteX134" fmla="*/ 3874273 w 7578931"/>
                <a:gd name="connsiteY134" fmla="*/ 1854983 h 1882400"/>
                <a:gd name="connsiteX135" fmla="*/ 3874273 w 7578931"/>
                <a:gd name="connsiteY135" fmla="*/ 1829097 h 1882400"/>
                <a:gd name="connsiteX136" fmla="*/ 3785080 w 7578931"/>
                <a:gd name="connsiteY136" fmla="*/ 1829097 h 1882400"/>
                <a:gd name="connsiteX137" fmla="*/ 3785080 w 7578931"/>
                <a:gd name="connsiteY137" fmla="*/ 1854983 h 1882400"/>
                <a:gd name="connsiteX138" fmla="*/ 3813033 w 7578931"/>
                <a:gd name="connsiteY138" fmla="*/ 1854983 h 1882400"/>
                <a:gd name="connsiteX139" fmla="*/ 3813033 w 7578931"/>
                <a:gd name="connsiteY139" fmla="*/ 1829097 h 1882400"/>
                <a:gd name="connsiteX140" fmla="*/ 3117332 w 7578931"/>
                <a:gd name="connsiteY140" fmla="*/ 1829097 h 1882400"/>
                <a:gd name="connsiteX141" fmla="*/ 3117332 w 7578931"/>
                <a:gd name="connsiteY141" fmla="*/ 1854983 h 1882400"/>
                <a:gd name="connsiteX142" fmla="*/ 3145285 w 7578931"/>
                <a:gd name="connsiteY142" fmla="*/ 1854983 h 1882400"/>
                <a:gd name="connsiteX143" fmla="*/ 3145285 w 7578931"/>
                <a:gd name="connsiteY143" fmla="*/ 1829097 h 1882400"/>
                <a:gd name="connsiteX144" fmla="*/ 3056093 w 7578931"/>
                <a:gd name="connsiteY144" fmla="*/ 1829097 h 1882400"/>
                <a:gd name="connsiteX145" fmla="*/ 3056093 w 7578931"/>
                <a:gd name="connsiteY145" fmla="*/ 1854983 h 1882400"/>
                <a:gd name="connsiteX146" fmla="*/ 3084046 w 7578931"/>
                <a:gd name="connsiteY146" fmla="*/ 1854983 h 1882400"/>
                <a:gd name="connsiteX147" fmla="*/ 3084046 w 7578931"/>
                <a:gd name="connsiteY147" fmla="*/ 1829097 h 1882400"/>
                <a:gd name="connsiteX148" fmla="*/ 2350119 w 7578931"/>
                <a:gd name="connsiteY148" fmla="*/ 1829097 h 1882400"/>
                <a:gd name="connsiteX149" fmla="*/ 2350119 w 7578931"/>
                <a:gd name="connsiteY149" fmla="*/ 1854983 h 1882400"/>
                <a:gd name="connsiteX150" fmla="*/ 2378072 w 7578931"/>
                <a:gd name="connsiteY150" fmla="*/ 1854983 h 1882400"/>
                <a:gd name="connsiteX151" fmla="*/ 2378072 w 7578931"/>
                <a:gd name="connsiteY151" fmla="*/ 1829097 h 1882400"/>
                <a:gd name="connsiteX152" fmla="*/ 2231634 w 7578931"/>
                <a:gd name="connsiteY152" fmla="*/ 1829097 h 1882400"/>
                <a:gd name="connsiteX153" fmla="*/ 2231634 w 7578931"/>
                <a:gd name="connsiteY153" fmla="*/ 1854983 h 1882400"/>
                <a:gd name="connsiteX154" fmla="*/ 2259587 w 7578931"/>
                <a:gd name="connsiteY154" fmla="*/ 1854983 h 1882400"/>
                <a:gd name="connsiteX155" fmla="*/ 2259587 w 7578931"/>
                <a:gd name="connsiteY155" fmla="*/ 1829097 h 1882400"/>
                <a:gd name="connsiteX156" fmla="*/ 2158372 w 7578931"/>
                <a:gd name="connsiteY156" fmla="*/ 1829097 h 1882400"/>
                <a:gd name="connsiteX157" fmla="*/ 2158372 w 7578931"/>
                <a:gd name="connsiteY157" fmla="*/ 1854983 h 1882400"/>
                <a:gd name="connsiteX158" fmla="*/ 2186325 w 7578931"/>
                <a:gd name="connsiteY158" fmla="*/ 1854983 h 1882400"/>
                <a:gd name="connsiteX159" fmla="*/ 2186325 w 7578931"/>
                <a:gd name="connsiteY159" fmla="*/ 1829097 h 1882400"/>
                <a:gd name="connsiteX160" fmla="*/ 1361805 w 7578931"/>
                <a:gd name="connsiteY160" fmla="*/ 1829097 h 1882400"/>
                <a:gd name="connsiteX161" fmla="*/ 1361805 w 7578931"/>
                <a:gd name="connsiteY161" fmla="*/ 1854983 h 1882400"/>
                <a:gd name="connsiteX162" fmla="*/ 1389758 w 7578931"/>
                <a:gd name="connsiteY162" fmla="*/ 1854983 h 1882400"/>
                <a:gd name="connsiteX163" fmla="*/ 1389758 w 7578931"/>
                <a:gd name="connsiteY163" fmla="*/ 1829097 h 1882400"/>
                <a:gd name="connsiteX164" fmla="*/ 1243320 w 7578931"/>
                <a:gd name="connsiteY164" fmla="*/ 1829097 h 1882400"/>
                <a:gd name="connsiteX165" fmla="*/ 1243320 w 7578931"/>
                <a:gd name="connsiteY165" fmla="*/ 1854983 h 1882400"/>
                <a:gd name="connsiteX166" fmla="*/ 1271274 w 7578931"/>
                <a:gd name="connsiteY166" fmla="*/ 1854983 h 1882400"/>
                <a:gd name="connsiteX167" fmla="*/ 1271274 w 7578931"/>
                <a:gd name="connsiteY167" fmla="*/ 1829097 h 1882400"/>
                <a:gd name="connsiteX168" fmla="*/ 1170056 w 7578931"/>
                <a:gd name="connsiteY168" fmla="*/ 1829097 h 1882400"/>
                <a:gd name="connsiteX169" fmla="*/ 1170056 w 7578931"/>
                <a:gd name="connsiteY169" fmla="*/ 1854983 h 1882400"/>
                <a:gd name="connsiteX170" fmla="*/ 1198010 w 7578931"/>
                <a:gd name="connsiteY170" fmla="*/ 1854983 h 1882400"/>
                <a:gd name="connsiteX171" fmla="*/ 1198010 w 7578931"/>
                <a:gd name="connsiteY171" fmla="*/ 1829097 h 1882400"/>
                <a:gd name="connsiteX172" fmla="*/ 1108817 w 7578931"/>
                <a:gd name="connsiteY172" fmla="*/ 1829097 h 1882400"/>
                <a:gd name="connsiteX173" fmla="*/ 1108817 w 7578931"/>
                <a:gd name="connsiteY173" fmla="*/ 1854983 h 1882400"/>
                <a:gd name="connsiteX174" fmla="*/ 1136771 w 7578931"/>
                <a:gd name="connsiteY174" fmla="*/ 1854983 h 1882400"/>
                <a:gd name="connsiteX175" fmla="*/ 1136771 w 7578931"/>
                <a:gd name="connsiteY175" fmla="*/ 1829097 h 1882400"/>
                <a:gd name="connsiteX176" fmla="*/ 441071 w 7578931"/>
                <a:gd name="connsiteY176" fmla="*/ 1829097 h 1882400"/>
                <a:gd name="connsiteX177" fmla="*/ 441071 w 7578931"/>
                <a:gd name="connsiteY177" fmla="*/ 1854983 h 1882400"/>
                <a:gd name="connsiteX178" fmla="*/ 469024 w 7578931"/>
                <a:gd name="connsiteY178" fmla="*/ 1854983 h 1882400"/>
                <a:gd name="connsiteX179" fmla="*/ 469024 w 7578931"/>
                <a:gd name="connsiteY179" fmla="*/ 1829097 h 1882400"/>
                <a:gd name="connsiteX180" fmla="*/ 379830 w 7578931"/>
                <a:gd name="connsiteY180" fmla="*/ 1829097 h 1882400"/>
                <a:gd name="connsiteX181" fmla="*/ 379830 w 7578931"/>
                <a:gd name="connsiteY181" fmla="*/ 1854983 h 1882400"/>
                <a:gd name="connsiteX182" fmla="*/ 407784 w 7578931"/>
                <a:gd name="connsiteY182" fmla="*/ 1854983 h 1882400"/>
                <a:gd name="connsiteX183" fmla="*/ 407784 w 7578931"/>
                <a:gd name="connsiteY183" fmla="*/ 1829097 h 1882400"/>
                <a:gd name="connsiteX184" fmla="*/ 3672235 w 7578931"/>
                <a:gd name="connsiteY184" fmla="*/ 1827959 h 1882400"/>
                <a:gd name="connsiteX185" fmla="*/ 3745585 w 7578931"/>
                <a:gd name="connsiteY185" fmla="*/ 1827959 h 1882400"/>
                <a:gd name="connsiteX186" fmla="*/ 3745585 w 7578931"/>
                <a:gd name="connsiteY186" fmla="*/ 1865143 h 1882400"/>
                <a:gd name="connsiteX187" fmla="*/ 3672235 w 7578931"/>
                <a:gd name="connsiteY187" fmla="*/ 1865143 h 1882400"/>
                <a:gd name="connsiteX188" fmla="*/ 995973 w 7578931"/>
                <a:gd name="connsiteY188" fmla="*/ 1827959 h 1882400"/>
                <a:gd name="connsiteX189" fmla="*/ 1069323 w 7578931"/>
                <a:gd name="connsiteY189" fmla="*/ 1827959 h 1882400"/>
                <a:gd name="connsiteX190" fmla="*/ 1069323 w 7578931"/>
                <a:gd name="connsiteY190" fmla="*/ 1865143 h 1882400"/>
                <a:gd name="connsiteX191" fmla="*/ 995973 w 7578931"/>
                <a:gd name="connsiteY191" fmla="*/ 1865143 h 1882400"/>
                <a:gd name="connsiteX192" fmla="*/ 6927747 w 7578931"/>
                <a:gd name="connsiteY192" fmla="*/ 1822378 h 1882400"/>
                <a:gd name="connsiteX193" fmla="*/ 6977643 w 7578931"/>
                <a:gd name="connsiteY193" fmla="*/ 1822378 h 1882400"/>
                <a:gd name="connsiteX194" fmla="*/ 6977643 w 7578931"/>
                <a:gd name="connsiteY194" fmla="*/ 1882400 h 1882400"/>
                <a:gd name="connsiteX195" fmla="*/ 6927747 w 7578931"/>
                <a:gd name="connsiteY195" fmla="*/ 1882400 h 1882400"/>
                <a:gd name="connsiteX196" fmla="*/ 6815559 w 7578931"/>
                <a:gd name="connsiteY196" fmla="*/ 1822378 h 1882400"/>
                <a:gd name="connsiteX197" fmla="*/ 6865455 w 7578931"/>
                <a:gd name="connsiteY197" fmla="*/ 1822378 h 1882400"/>
                <a:gd name="connsiteX198" fmla="*/ 6865455 w 7578931"/>
                <a:gd name="connsiteY198" fmla="*/ 1882400 h 1882400"/>
                <a:gd name="connsiteX199" fmla="*/ 6815559 w 7578931"/>
                <a:gd name="connsiteY199" fmla="*/ 1882400 h 1882400"/>
                <a:gd name="connsiteX200" fmla="*/ 7314884 w 7578931"/>
                <a:gd name="connsiteY200" fmla="*/ 1818937 h 1882400"/>
                <a:gd name="connsiteX201" fmla="*/ 7364779 w 7578931"/>
                <a:gd name="connsiteY201" fmla="*/ 1818937 h 1882400"/>
                <a:gd name="connsiteX202" fmla="*/ 7364779 w 7578931"/>
                <a:gd name="connsiteY202" fmla="*/ 1865143 h 1882400"/>
                <a:gd name="connsiteX203" fmla="*/ 7314884 w 7578931"/>
                <a:gd name="connsiteY203" fmla="*/ 1865143 h 1882400"/>
                <a:gd name="connsiteX204" fmla="*/ 7196399 w 7578931"/>
                <a:gd name="connsiteY204" fmla="*/ 1818937 h 1882400"/>
                <a:gd name="connsiteX205" fmla="*/ 7246294 w 7578931"/>
                <a:gd name="connsiteY205" fmla="*/ 1818937 h 1882400"/>
                <a:gd name="connsiteX206" fmla="*/ 7246294 w 7578931"/>
                <a:gd name="connsiteY206" fmla="*/ 1865143 h 1882400"/>
                <a:gd name="connsiteX207" fmla="*/ 7196399 w 7578931"/>
                <a:gd name="connsiteY207" fmla="*/ 1865143 h 1882400"/>
                <a:gd name="connsiteX208" fmla="*/ 5015412 w 7578931"/>
                <a:gd name="connsiteY208" fmla="*/ 1818937 h 1882400"/>
                <a:gd name="connsiteX209" fmla="*/ 5065307 w 7578931"/>
                <a:gd name="connsiteY209" fmla="*/ 1818937 h 1882400"/>
                <a:gd name="connsiteX210" fmla="*/ 5065307 w 7578931"/>
                <a:gd name="connsiteY210" fmla="*/ 1865143 h 1882400"/>
                <a:gd name="connsiteX211" fmla="*/ 5015412 w 7578931"/>
                <a:gd name="connsiteY211" fmla="*/ 1865143 h 1882400"/>
                <a:gd name="connsiteX212" fmla="*/ 4896927 w 7578931"/>
                <a:gd name="connsiteY212" fmla="*/ 1818937 h 1882400"/>
                <a:gd name="connsiteX213" fmla="*/ 4946822 w 7578931"/>
                <a:gd name="connsiteY213" fmla="*/ 1818937 h 1882400"/>
                <a:gd name="connsiteX214" fmla="*/ 4946822 w 7578931"/>
                <a:gd name="connsiteY214" fmla="*/ 1865143 h 1882400"/>
                <a:gd name="connsiteX215" fmla="*/ 4896927 w 7578931"/>
                <a:gd name="connsiteY215" fmla="*/ 1865143 h 1882400"/>
                <a:gd name="connsiteX216" fmla="*/ 4823665 w 7578931"/>
                <a:gd name="connsiteY216" fmla="*/ 1818937 h 1882400"/>
                <a:gd name="connsiteX217" fmla="*/ 4873560 w 7578931"/>
                <a:gd name="connsiteY217" fmla="*/ 1818937 h 1882400"/>
                <a:gd name="connsiteX218" fmla="*/ 4873560 w 7578931"/>
                <a:gd name="connsiteY218" fmla="*/ 1865143 h 1882400"/>
                <a:gd name="connsiteX219" fmla="*/ 4823665 w 7578931"/>
                <a:gd name="connsiteY219" fmla="*/ 1865143 h 1882400"/>
                <a:gd name="connsiteX220" fmla="*/ 4027097 w 7578931"/>
                <a:gd name="connsiteY220" fmla="*/ 1818937 h 1882400"/>
                <a:gd name="connsiteX221" fmla="*/ 4076992 w 7578931"/>
                <a:gd name="connsiteY221" fmla="*/ 1818937 h 1882400"/>
                <a:gd name="connsiteX222" fmla="*/ 4076992 w 7578931"/>
                <a:gd name="connsiteY222" fmla="*/ 1865143 h 1882400"/>
                <a:gd name="connsiteX223" fmla="*/ 4027097 w 7578931"/>
                <a:gd name="connsiteY223" fmla="*/ 1865143 h 1882400"/>
                <a:gd name="connsiteX224" fmla="*/ 3908612 w 7578931"/>
                <a:gd name="connsiteY224" fmla="*/ 1818937 h 1882400"/>
                <a:gd name="connsiteX225" fmla="*/ 3958507 w 7578931"/>
                <a:gd name="connsiteY225" fmla="*/ 1818937 h 1882400"/>
                <a:gd name="connsiteX226" fmla="*/ 3958507 w 7578931"/>
                <a:gd name="connsiteY226" fmla="*/ 1865143 h 1882400"/>
                <a:gd name="connsiteX227" fmla="*/ 3908612 w 7578931"/>
                <a:gd name="connsiteY227" fmla="*/ 1865143 h 1882400"/>
                <a:gd name="connsiteX228" fmla="*/ 3835349 w 7578931"/>
                <a:gd name="connsiteY228" fmla="*/ 1818937 h 1882400"/>
                <a:gd name="connsiteX229" fmla="*/ 3885244 w 7578931"/>
                <a:gd name="connsiteY229" fmla="*/ 1818937 h 1882400"/>
                <a:gd name="connsiteX230" fmla="*/ 3885244 w 7578931"/>
                <a:gd name="connsiteY230" fmla="*/ 1865143 h 1882400"/>
                <a:gd name="connsiteX231" fmla="*/ 3835349 w 7578931"/>
                <a:gd name="connsiteY231" fmla="*/ 1865143 h 1882400"/>
                <a:gd name="connsiteX232" fmla="*/ 3774109 w 7578931"/>
                <a:gd name="connsiteY232" fmla="*/ 1818937 h 1882400"/>
                <a:gd name="connsiteX233" fmla="*/ 3824004 w 7578931"/>
                <a:gd name="connsiteY233" fmla="*/ 1818937 h 1882400"/>
                <a:gd name="connsiteX234" fmla="*/ 3824004 w 7578931"/>
                <a:gd name="connsiteY234" fmla="*/ 1865143 h 1882400"/>
                <a:gd name="connsiteX235" fmla="*/ 3774109 w 7578931"/>
                <a:gd name="connsiteY235" fmla="*/ 1865143 h 1882400"/>
                <a:gd name="connsiteX236" fmla="*/ 3106361 w 7578931"/>
                <a:gd name="connsiteY236" fmla="*/ 1818937 h 1882400"/>
                <a:gd name="connsiteX237" fmla="*/ 3156256 w 7578931"/>
                <a:gd name="connsiteY237" fmla="*/ 1818937 h 1882400"/>
                <a:gd name="connsiteX238" fmla="*/ 3156256 w 7578931"/>
                <a:gd name="connsiteY238" fmla="*/ 1865143 h 1882400"/>
                <a:gd name="connsiteX239" fmla="*/ 3106361 w 7578931"/>
                <a:gd name="connsiteY239" fmla="*/ 1865143 h 1882400"/>
                <a:gd name="connsiteX240" fmla="*/ 3045122 w 7578931"/>
                <a:gd name="connsiteY240" fmla="*/ 1818937 h 1882400"/>
                <a:gd name="connsiteX241" fmla="*/ 3095017 w 7578931"/>
                <a:gd name="connsiteY241" fmla="*/ 1818937 h 1882400"/>
                <a:gd name="connsiteX242" fmla="*/ 3095017 w 7578931"/>
                <a:gd name="connsiteY242" fmla="*/ 1865143 h 1882400"/>
                <a:gd name="connsiteX243" fmla="*/ 3045122 w 7578931"/>
                <a:gd name="connsiteY243" fmla="*/ 1865143 h 1882400"/>
                <a:gd name="connsiteX244" fmla="*/ 2339148 w 7578931"/>
                <a:gd name="connsiteY244" fmla="*/ 1818937 h 1882400"/>
                <a:gd name="connsiteX245" fmla="*/ 2389043 w 7578931"/>
                <a:gd name="connsiteY245" fmla="*/ 1818937 h 1882400"/>
                <a:gd name="connsiteX246" fmla="*/ 2389043 w 7578931"/>
                <a:gd name="connsiteY246" fmla="*/ 1865143 h 1882400"/>
                <a:gd name="connsiteX247" fmla="*/ 2339148 w 7578931"/>
                <a:gd name="connsiteY247" fmla="*/ 1865143 h 1882400"/>
                <a:gd name="connsiteX248" fmla="*/ 2220663 w 7578931"/>
                <a:gd name="connsiteY248" fmla="*/ 1818937 h 1882400"/>
                <a:gd name="connsiteX249" fmla="*/ 2270558 w 7578931"/>
                <a:gd name="connsiteY249" fmla="*/ 1818937 h 1882400"/>
                <a:gd name="connsiteX250" fmla="*/ 2270558 w 7578931"/>
                <a:gd name="connsiteY250" fmla="*/ 1865143 h 1882400"/>
                <a:gd name="connsiteX251" fmla="*/ 2220663 w 7578931"/>
                <a:gd name="connsiteY251" fmla="*/ 1865143 h 1882400"/>
                <a:gd name="connsiteX252" fmla="*/ 2147401 w 7578931"/>
                <a:gd name="connsiteY252" fmla="*/ 1818937 h 1882400"/>
                <a:gd name="connsiteX253" fmla="*/ 2197296 w 7578931"/>
                <a:gd name="connsiteY253" fmla="*/ 1818937 h 1882400"/>
                <a:gd name="connsiteX254" fmla="*/ 2197296 w 7578931"/>
                <a:gd name="connsiteY254" fmla="*/ 1865143 h 1882400"/>
                <a:gd name="connsiteX255" fmla="*/ 2147401 w 7578931"/>
                <a:gd name="connsiteY255" fmla="*/ 1865143 h 1882400"/>
                <a:gd name="connsiteX256" fmla="*/ 1350835 w 7578931"/>
                <a:gd name="connsiteY256" fmla="*/ 1818937 h 1882400"/>
                <a:gd name="connsiteX257" fmla="*/ 1400729 w 7578931"/>
                <a:gd name="connsiteY257" fmla="*/ 1818937 h 1882400"/>
                <a:gd name="connsiteX258" fmla="*/ 1400729 w 7578931"/>
                <a:gd name="connsiteY258" fmla="*/ 1865143 h 1882400"/>
                <a:gd name="connsiteX259" fmla="*/ 1350835 w 7578931"/>
                <a:gd name="connsiteY259" fmla="*/ 1865143 h 1882400"/>
                <a:gd name="connsiteX260" fmla="*/ 1232348 w 7578931"/>
                <a:gd name="connsiteY260" fmla="*/ 1818937 h 1882400"/>
                <a:gd name="connsiteX261" fmla="*/ 1282244 w 7578931"/>
                <a:gd name="connsiteY261" fmla="*/ 1818937 h 1882400"/>
                <a:gd name="connsiteX262" fmla="*/ 1282244 w 7578931"/>
                <a:gd name="connsiteY262" fmla="*/ 1865143 h 1882400"/>
                <a:gd name="connsiteX263" fmla="*/ 1232348 w 7578931"/>
                <a:gd name="connsiteY263" fmla="*/ 1865143 h 1882400"/>
                <a:gd name="connsiteX264" fmla="*/ 1159086 w 7578931"/>
                <a:gd name="connsiteY264" fmla="*/ 1818937 h 1882400"/>
                <a:gd name="connsiteX265" fmla="*/ 1208982 w 7578931"/>
                <a:gd name="connsiteY265" fmla="*/ 1818937 h 1882400"/>
                <a:gd name="connsiteX266" fmla="*/ 1208982 w 7578931"/>
                <a:gd name="connsiteY266" fmla="*/ 1865143 h 1882400"/>
                <a:gd name="connsiteX267" fmla="*/ 1159086 w 7578931"/>
                <a:gd name="connsiteY267" fmla="*/ 1865143 h 1882400"/>
                <a:gd name="connsiteX268" fmla="*/ 1097846 w 7578931"/>
                <a:gd name="connsiteY268" fmla="*/ 1818937 h 1882400"/>
                <a:gd name="connsiteX269" fmla="*/ 1147743 w 7578931"/>
                <a:gd name="connsiteY269" fmla="*/ 1818937 h 1882400"/>
                <a:gd name="connsiteX270" fmla="*/ 1147743 w 7578931"/>
                <a:gd name="connsiteY270" fmla="*/ 1865143 h 1882400"/>
                <a:gd name="connsiteX271" fmla="*/ 1097846 w 7578931"/>
                <a:gd name="connsiteY271" fmla="*/ 1865143 h 1882400"/>
                <a:gd name="connsiteX272" fmla="*/ 430098 w 7578931"/>
                <a:gd name="connsiteY272" fmla="*/ 1818937 h 1882400"/>
                <a:gd name="connsiteX273" fmla="*/ 479994 w 7578931"/>
                <a:gd name="connsiteY273" fmla="*/ 1818937 h 1882400"/>
                <a:gd name="connsiteX274" fmla="*/ 479994 w 7578931"/>
                <a:gd name="connsiteY274" fmla="*/ 1865143 h 1882400"/>
                <a:gd name="connsiteX275" fmla="*/ 430098 w 7578931"/>
                <a:gd name="connsiteY275" fmla="*/ 1865143 h 1882400"/>
                <a:gd name="connsiteX276" fmla="*/ 368861 w 7578931"/>
                <a:gd name="connsiteY276" fmla="*/ 1818937 h 1882400"/>
                <a:gd name="connsiteX277" fmla="*/ 418755 w 7578931"/>
                <a:gd name="connsiteY277" fmla="*/ 1818937 h 1882400"/>
                <a:gd name="connsiteX278" fmla="*/ 418755 w 7578931"/>
                <a:gd name="connsiteY278" fmla="*/ 1865143 h 1882400"/>
                <a:gd name="connsiteX279" fmla="*/ 368861 w 7578931"/>
                <a:gd name="connsiteY279" fmla="*/ 1865143 h 1882400"/>
                <a:gd name="connsiteX280" fmla="*/ 4756699 w 7578931"/>
                <a:gd name="connsiteY280" fmla="*/ 1815280 h 1882400"/>
                <a:gd name="connsiteX281" fmla="*/ 4756699 w 7578931"/>
                <a:gd name="connsiteY281" fmla="*/ 1854983 h 1882400"/>
                <a:gd name="connsiteX282" fmla="*/ 4784652 w 7578931"/>
                <a:gd name="connsiteY282" fmla="*/ 1854983 h 1882400"/>
                <a:gd name="connsiteX283" fmla="*/ 4784652 w 7578931"/>
                <a:gd name="connsiteY283" fmla="*/ 1815280 h 1882400"/>
                <a:gd name="connsiteX284" fmla="*/ 4644511 w 7578931"/>
                <a:gd name="connsiteY284" fmla="*/ 1815280 h 1882400"/>
                <a:gd name="connsiteX285" fmla="*/ 4644511 w 7578931"/>
                <a:gd name="connsiteY285" fmla="*/ 1854983 h 1882400"/>
                <a:gd name="connsiteX286" fmla="*/ 4672464 w 7578931"/>
                <a:gd name="connsiteY286" fmla="*/ 1854983 h 1882400"/>
                <a:gd name="connsiteX287" fmla="*/ 4672464 w 7578931"/>
                <a:gd name="connsiteY287" fmla="*/ 1815280 h 1882400"/>
                <a:gd name="connsiteX288" fmla="*/ 3364461 w 7578931"/>
                <a:gd name="connsiteY288" fmla="*/ 1815280 h 1882400"/>
                <a:gd name="connsiteX289" fmla="*/ 3364461 w 7578931"/>
                <a:gd name="connsiteY289" fmla="*/ 1854983 h 1882400"/>
                <a:gd name="connsiteX290" fmla="*/ 3392414 w 7578931"/>
                <a:gd name="connsiteY290" fmla="*/ 1854983 h 1882400"/>
                <a:gd name="connsiteX291" fmla="*/ 3392414 w 7578931"/>
                <a:gd name="connsiteY291" fmla="*/ 1815280 h 1882400"/>
                <a:gd name="connsiteX292" fmla="*/ 3308355 w 7578931"/>
                <a:gd name="connsiteY292" fmla="*/ 1815280 h 1882400"/>
                <a:gd name="connsiteX293" fmla="*/ 3308355 w 7578931"/>
                <a:gd name="connsiteY293" fmla="*/ 1854983 h 1882400"/>
                <a:gd name="connsiteX294" fmla="*/ 3336308 w 7578931"/>
                <a:gd name="connsiteY294" fmla="*/ 1854983 h 1882400"/>
                <a:gd name="connsiteX295" fmla="*/ 3336308 w 7578931"/>
                <a:gd name="connsiteY295" fmla="*/ 1815280 h 1882400"/>
                <a:gd name="connsiteX296" fmla="*/ 3196169 w 7578931"/>
                <a:gd name="connsiteY296" fmla="*/ 1815280 h 1882400"/>
                <a:gd name="connsiteX297" fmla="*/ 3196169 w 7578931"/>
                <a:gd name="connsiteY297" fmla="*/ 1854983 h 1882400"/>
                <a:gd name="connsiteX298" fmla="*/ 3224122 w 7578931"/>
                <a:gd name="connsiteY298" fmla="*/ 1854983 h 1882400"/>
                <a:gd name="connsiteX299" fmla="*/ 3224122 w 7578931"/>
                <a:gd name="connsiteY299" fmla="*/ 1815280 h 1882400"/>
                <a:gd name="connsiteX300" fmla="*/ 2080435 w 7578931"/>
                <a:gd name="connsiteY300" fmla="*/ 1815280 h 1882400"/>
                <a:gd name="connsiteX301" fmla="*/ 2080435 w 7578931"/>
                <a:gd name="connsiteY301" fmla="*/ 1854983 h 1882400"/>
                <a:gd name="connsiteX302" fmla="*/ 2108388 w 7578931"/>
                <a:gd name="connsiteY302" fmla="*/ 1854983 h 1882400"/>
                <a:gd name="connsiteX303" fmla="*/ 2108388 w 7578931"/>
                <a:gd name="connsiteY303" fmla="*/ 1815280 h 1882400"/>
                <a:gd name="connsiteX304" fmla="*/ 1968248 w 7578931"/>
                <a:gd name="connsiteY304" fmla="*/ 1815280 h 1882400"/>
                <a:gd name="connsiteX305" fmla="*/ 1968248 w 7578931"/>
                <a:gd name="connsiteY305" fmla="*/ 1854983 h 1882400"/>
                <a:gd name="connsiteX306" fmla="*/ 1996201 w 7578931"/>
                <a:gd name="connsiteY306" fmla="*/ 1854983 h 1882400"/>
                <a:gd name="connsiteX307" fmla="*/ 1996201 w 7578931"/>
                <a:gd name="connsiteY307" fmla="*/ 1815280 h 1882400"/>
                <a:gd name="connsiteX308" fmla="*/ 688198 w 7578931"/>
                <a:gd name="connsiteY308" fmla="*/ 1815280 h 1882400"/>
                <a:gd name="connsiteX309" fmla="*/ 688198 w 7578931"/>
                <a:gd name="connsiteY309" fmla="*/ 1854983 h 1882400"/>
                <a:gd name="connsiteX310" fmla="*/ 716152 w 7578931"/>
                <a:gd name="connsiteY310" fmla="*/ 1854983 h 1882400"/>
                <a:gd name="connsiteX311" fmla="*/ 716152 w 7578931"/>
                <a:gd name="connsiteY311" fmla="*/ 1815280 h 1882400"/>
                <a:gd name="connsiteX312" fmla="*/ 632093 w 7578931"/>
                <a:gd name="connsiteY312" fmla="*/ 1815280 h 1882400"/>
                <a:gd name="connsiteX313" fmla="*/ 632093 w 7578931"/>
                <a:gd name="connsiteY313" fmla="*/ 1854983 h 1882400"/>
                <a:gd name="connsiteX314" fmla="*/ 660047 w 7578931"/>
                <a:gd name="connsiteY314" fmla="*/ 1854983 h 1882400"/>
                <a:gd name="connsiteX315" fmla="*/ 660047 w 7578931"/>
                <a:gd name="connsiteY315" fmla="*/ 1815280 h 1882400"/>
                <a:gd name="connsiteX316" fmla="*/ 519906 w 7578931"/>
                <a:gd name="connsiteY316" fmla="*/ 1815280 h 1882400"/>
                <a:gd name="connsiteX317" fmla="*/ 519906 w 7578931"/>
                <a:gd name="connsiteY317" fmla="*/ 1854983 h 1882400"/>
                <a:gd name="connsiteX318" fmla="*/ 547860 w 7578931"/>
                <a:gd name="connsiteY318" fmla="*/ 1854983 h 1882400"/>
                <a:gd name="connsiteX319" fmla="*/ 547860 w 7578931"/>
                <a:gd name="connsiteY319" fmla="*/ 1815280 h 1882400"/>
                <a:gd name="connsiteX320" fmla="*/ 6193626 w 7578931"/>
                <a:gd name="connsiteY320" fmla="*/ 1808459 h 1882400"/>
                <a:gd name="connsiteX321" fmla="*/ 6193626 w 7578931"/>
                <a:gd name="connsiteY321" fmla="*/ 1872240 h 1882400"/>
                <a:gd name="connsiteX322" fmla="*/ 6193648 w 7578931"/>
                <a:gd name="connsiteY322" fmla="*/ 1872240 h 1882400"/>
                <a:gd name="connsiteX323" fmla="*/ 6323477 w 7578931"/>
                <a:gd name="connsiteY323" fmla="*/ 1872240 h 1882400"/>
                <a:gd name="connsiteX324" fmla="*/ 6323477 w 7578931"/>
                <a:gd name="connsiteY324" fmla="*/ 1834468 h 1882400"/>
                <a:gd name="connsiteX325" fmla="*/ 6257432 w 7578931"/>
                <a:gd name="connsiteY325" fmla="*/ 1808459 h 1882400"/>
                <a:gd name="connsiteX326" fmla="*/ 4745728 w 7578931"/>
                <a:gd name="connsiteY326" fmla="*/ 1805121 h 1882400"/>
                <a:gd name="connsiteX327" fmla="*/ 4795623 w 7578931"/>
                <a:gd name="connsiteY327" fmla="*/ 1805121 h 1882400"/>
                <a:gd name="connsiteX328" fmla="*/ 4795623 w 7578931"/>
                <a:gd name="connsiteY328" fmla="*/ 1865143 h 1882400"/>
                <a:gd name="connsiteX329" fmla="*/ 4745728 w 7578931"/>
                <a:gd name="connsiteY329" fmla="*/ 1865143 h 1882400"/>
                <a:gd name="connsiteX330" fmla="*/ 4633540 w 7578931"/>
                <a:gd name="connsiteY330" fmla="*/ 1805121 h 1882400"/>
                <a:gd name="connsiteX331" fmla="*/ 4683435 w 7578931"/>
                <a:gd name="connsiteY331" fmla="*/ 1805121 h 1882400"/>
                <a:gd name="connsiteX332" fmla="*/ 4683435 w 7578931"/>
                <a:gd name="connsiteY332" fmla="*/ 1865143 h 1882400"/>
                <a:gd name="connsiteX333" fmla="*/ 4633540 w 7578931"/>
                <a:gd name="connsiteY333" fmla="*/ 1865143 h 1882400"/>
                <a:gd name="connsiteX334" fmla="*/ 3353468 w 7578931"/>
                <a:gd name="connsiteY334" fmla="*/ 1805121 h 1882400"/>
                <a:gd name="connsiteX335" fmla="*/ 3403363 w 7578931"/>
                <a:gd name="connsiteY335" fmla="*/ 1805121 h 1882400"/>
                <a:gd name="connsiteX336" fmla="*/ 3403363 w 7578931"/>
                <a:gd name="connsiteY336" fmla="*/ 1865143 h 1882400"/>
                <a:gd name="connsiteX337" fmla="*/ 3353468 w 7578931"/>
                <a:gd name="connsiteY337" fmla="*/ 1865143 h 1882400"/>
                <a:gd name="connsiteX338" fmla="*/ 3297384 w 7578931"/>
                <a:gd name="connsiteY338" fmla="*/ 1805121 h 1882400"/>
                <a:gd name="connsiteX339" fmla="*/ 3347279 w 7578931"/>
                <a:gd name="connsiteY339" fmla="*/ 1805121 h 1882400"/>
                <a:gd name="connsiteX340" fmla="*/ 3347279 w 7578931"/>
                <a:gd name="connsiteY340" fmla="*/ 1865143 h 1882400"/>
                <a:gd name="connsiteX341" fmla="*/ 3297384 w 7578931"/>
                <a:gd name="connsiteY341" fmla="*/ 1865143 h 1882400"/>
                <a:gd name="connsiteX342" fmla="*/ 3185198 w 7578931"/>
                <a:gd name="connsiteY342" fmla="*/ 1805121 h 1882400"/>
                <a:gd name="connsiteX343" fmla="*/ 3235093 w 7578931"/>
                <a:gd name="connsiteY343" fmla="*/ 1805121 h 1882400"/>
                <a:gd name="connsiteX344" fmla="*/ 3235093 w 7578931"/>
                <a:gd name="connsiteY344" fmla="*/ 1865143 h 1882400"/>
                <a:gd name="connsiteX345" fmla="*/ 3185198 w 7578931"/>
                <a:gd name="connsiteY345" fmla="*/ 1865143 h 1882400"/>
                <a:gd name="connsiteX346" fmla="*/ 2069464 w 7578931"/>
                <a:gd name="connsiteY346" fmla="*/ 1805121 h 1882400"/>
                <a:gd name="connsiteX347" fmla="*/ 2119359 w 7578931"/>
                <a:gd name="connsiteY347" fmla="*/ 1805121 h 1882400"/>
                <a:gd name="connsiteX348" fmla="*/ 2119359 w 7578931"/>
                <a:gd name="connsiteY348" fmla="*/ 1865143 h 1882400"/>
                <a:gd name="connsiteX349" fmla="*/ 2069464 w 7578931"/>
                <a:gd name="connsiteY349" fmla="*/ 1865143 h 1882400"/>
                <a:gd name="connsiteX350" fmla="*/ 1957277 w 7578931"/>
                <a:gd name="connsiteY350" fmla="*/ 1805121 h 1882400"/>
                <a:gd name="connsiteX351" fmla="*/ 2007172 w 7578931"/>
                <a:gd name="connsiteY351" fmla="*/ 1805121 h 1882400"/>
                <a:gd name="connsiteX352" fmla="*/ 2007172 w 7578931"/>
                <a:gd name="connsiteY352" fmla="*/ 1865143 h 1882400"/>
                <a:gd name="connsiteX353" fmla="*/ 1957277 w 7578931"/>
                <a:gd name="connsiteY353" fmla="*/ 1865143 h 1882400"/>
                <a:gd name="connsiteX354" fmla="*/ 677204 w 7578931"/>
                <a:gd name="connsiteY354" fmla="*/ 1805121 h 1882400"/>
                <a:gd name="connsiteX355" fmla="*/ 727100 w 7578931"/>
                <a:gd name="connsiteY355" fmla="*/ 1805121 h 1882400"/>
                <a:gd name="connsiteX356" fmla="*/ 727100 w 7578931"/>
                <a:gd name="connsiteY356" fmla="*/ 1865143 h 1882400"/>
                <a:gd name="connsiteX357" fmla="*/ 677204 w 7578931"/>
                <a:gd name="connsiteY357" fmla="*/ 1865143 h 1882400"/>
                <a:gd name="connsiteX358" fmla="*/ 621122 w 7578931"/>
                <a:gd name="connsiteY358" fmla="*/ 1805121 h 1882400"/>
                <a:gd name="connsiteX359" fmla="*/ 671017 w 7578931"/>
                <a:gd name="connsiteY359" fmla="*/ 1805121 h 1882400"/>
                <a:gd name="connsiteX360" fmla="*/ 671017 w 7578931"/>
                <a:gd name="connsiteY360" fmla="*/ 1865143 h 1882400"/>
                <a:gd name="connsiteX361" fmla="*/ 621122 w 7578931"/>
                <a:gd name="connsiteY361" fmla="*/ 1865143 h 1882400"/>
                <a:gd name="connsiteX362" fmla="*/ 508935 w 7578931"/>
                <a:gd name="connsiteY362" fmla="*/ 1805121 h 1882400"/>
                <a:gd name="connsiteX363" fmla="*/ 558830 w 7578931"/>
                <a:gd name="connsiteY363" fmla="*/ 1805121 h 1882400"/>
                <a:gd name="connsiteX364" fmla="*/ 558830 w 7578931"/>
                <a:gd name="connsiteY364" fmla="*/ 1865143 h 1882400"/>
                <a:gd name="connsiteX365" fmla="*/ 508935 w 7578931"/>
                <a:gd name="connsiteY365" fmla="*/ 1865143 h 1882400"/>
                <a:gd name="connsiteX366" fmla="*/ 2687233 w 7578931"/>
                <a:gd name="connsiteY366" fmla="*/ 1800081 h 1882400"/>
                <a:gd name="connsiteX367" fmla="*/ 2687233 w 7578931"/>
                <a:gd name="connsiteY367" fmla="*/ 1854983 h 1882400"/>
                <a:gd name="connsiteX368" fmla="*/ 2901207 w 7578931"/>
                <a:gd name="connsiteY368" fmla="*/ 1854983 h 1882400"/>
                <a:gd name="connsiteX369" fmla="*/ 2901207 w 7578931"/>
                <a:gd name="connsiteY369" fmla="*/ 1800081 h 1882400"/>
                <a:gd name="connsiteX370" fmla="*/ 10972 w 7578931"/>
                <a:gd name="connsiteY370" fmla="*/ 1800081 h 1882400"/>
                <a:gd name="connsiteX371" fmla="*/ 10972 w 7578931"/>
                <a:gd name="connsiteY371" fmla="*/ 1854983 h 1882400"/>
                <a:gd name="connsiteX372" fmla="*/ 224946 w 7578931"/>
                <a:gd name="connsiteY372" fmla="*/ 1854983 h 1882400"/>
                <a:gd name="connsiteX373" fmla="*/ 224946 w 7578931"/>
                <a:gd name="connsiteY373" fmla="*/ 1800081 h 1882400"/>
                <a:gd name="connsiteX374" fmla="*/ 6002557 w 7578931"/>
                <a:gd name="connsiteY374" fmla="*/ 1799438 h 1882400"/>
                <a:gd name="connsiteX375" fmla="*/ 6002557 w 7578931"/>
                <a:gd name="connsiteY375" fmla="*/ 1872240 h 1882400"/>
                <a:gd name="connsiteX376" fmla="*/ 6030510 w 7578931"/>
                <a:gd name="connsiteY376" fmla="*/ 1872240 h 1882400"/>
                <a:gd name="connsiteX377" fmla="*/ 6030510 w 7578931"/>
                <a:gd name="connsiteY377" fmla="*/ 1799438 h 1882400"/>
                <a:gd name="connsiteX378" fmla="*/ 5791917 w 7578931"/>
                <a:gd name="connsiteY378" fmla="*/ 1799438 h 1882400"/>
                <a:gd name="connsiteX379" fmla="*/ 5791917 w 7578931"/>
                <a:gd name="connsiteY379" fmla="*/ 1872240 h 1882400"/>
                <a:gd name="connsiteX380" fmla="*/ 5819870 w 7578931"/>
                <a:gd name="connsiteY380" fmla="*/ 1872240 h 1882400"/>
                <a:gd name="connsiteX381" fmla="*/ 5819870 w 7578931"/>
                <a:gd name="connsiteY381" fmla="*/ 1799438 h 1882400"/>
                <a:gd name="connsiteX382" fmla="*/ 6182699 w 7578931"/>
                <a:gd name="connsiteY382" fmla="*/ 1798300 h 1882400"/>
                <a:gd name="connsiteX383" fmla="*/ 6259714 w 7578931"/>
                <a:gd name="connsiteY383" fmla="*/ 1798300 h 1882400"/>
                <a:gd name="connsiteX384" fmla="*/ 6334492 w 7578931"/>
                <a:gd name="connsiteY384" fmla="*/ 1827742 h 1882400"/>
                <a:gd name="connsiteX385" fmla="*/ 6334492 w 7578931"/>
                <a:gd name="connsiteY385" fmla="*/ 1882400 h 1882400"/>
                <a:gd name="connsiteX386" fmla="*/ 6334470 w 7578931"/>
                <a:gd name="connsiteY386" fmla="*/ 1882400 h 1882400"/>
                <a:gd name="connsiteX387" fmla="*/ 6182699 w 7578931"/>
                <a:gd name="connsiteY387" fmla="*/ 1882400 h 1882400"/>
                <a:gd name="connsiteX388" fmla="*/ 4397120 w 7578931"/>
                <a:gd name="connsiteY388" fmla="*/ 1791202 h 1882400"/>
                <a:gd name="connsiteX389" fmla="*/ 4397120 w 7578931"/>
                <a:gd name="connsiteY389" fmla="*/ 1854983 h 1882400"/>
                <a:gd name="connsiteX390" fmla="*/ 4397142 w 7578931"/>
                <a:gd name="connsiteY390" fmla="*/ 1854983 h 1882400"/>
                <a:gd name="connsiteX391" fmla="*/ 4526970 w 7578931"/>
                <a:gd name="connsiteY391" fmla="*/ 1854983 h 1882400"/>
                <a:gd name="connsiteX392" fmla="*/ 4526970 w 7578931"/>
                <a:gd name="connsiteY392" fmla="*/ 1817210 h 1882400"/>
                <a:gd name="connsiteX393" fmla="*/ 4460926 w 7578931"/>
                <a:gd name="connsiteY393" fmla="*/ 1791202 h 1882400"/>
                <a:gd name="connsiteX394" fmla="*/ 1720857 w 7578931"/>
                <a:gd name="connsiteY394" fmla="*/ 1791202 h 1882400"/>
                <a:gd name="connsiteX395" fmla="*/ 1720857 w 7578931"/>
                <a:gd name="connsiteY395" fmla="*/ 1854983 h 1882400"/>
                <a:gd name="connsiteX396" fmla="*/ 1720879 w 7578931"/>
                <a:gd name="connsiteY396" fmla="*/ 1854983 h 1882400"/>
                <a:gd name="connsiteX397" fmla="*/ 1850707 w 7578931"/>
                <a:gd name="connsiteY397" fmla="*/ 1854983 h 1882400"/>
                <a:gd name="connsiteX398" fmla="*/ 1850707 w 7578931"/>
                <a:gd name="connsiteY398" fmla="*/ 1817210 h 1882400"/>
                <a:gd name="connsiteX399" fmla="*/ 1784663 w 7578931"/>
                <a:gd name="connsiteY399" fmla="*/ 1791202 h 1882400"/>
                <a:gd name="connsiteX400" fmla="*/ 6528476 w 7578931"/>
                <a:gd name="connsiteY400" fmla="*/ 1791066 h 1882400"/>
                <a:gd name="connsiteX401" fmla="*/ 6528476 w 7578931"/>
                <a:gd name="connsiteY401" fmla="*/ 1807930 h 1882400"/>
                <a:gd name="connsiteX402" fmla="*/ 6579885 w 7578931"/>
                <a:gd name="connsiteY402" fmla="*/ 1807930 h 1882400"/>
                <a:gd name="connsiteX403" fmla="*/ 6579885 w 7578931"/>
                <a:gd name="connsiteY403" fmla="*/ 1791066 h 1882400"/>
                <a:gd name="connsiteX404" fmla="*/ 5499437 w 7578931"/>
                <a:gd name="connsiteY404" fmla="*/ 1791066 h 1882400"/>
                <a:gd name="connsiteX405" fmla="*/ 5499437 w 7578931"/>
                <a:gd name="connsiteY405" fmla="*/ 1807930 h 1882400"/>
                <a:gd name="connsiteX406" fmla="*/ 5550846 w 7578931"/>
                <a:gd name="connsiteY406" fmla="*/ 1807930 h 1882400"/>
                <a:gd name="connsiteX407" fmla="*/ 5550846 w 7578931"/>
                <a:gd name="connsiteY407" fmla="*/ 1791066 h 1882400"/>
                <a:gd name="connsiteX408" fmla="*/ 5344571 w 7578931"/>
                <a:gd name="connsiteY408" fmla="*/ 1791066 h 1882400"/>
                <a:gd name="connsiteX409" fmla="*/ 5344571 w 7578931"/>
                <a:gd name="connsiteY409" fmla="*/ 1807930 h 1882400"/>
                <a:gd name="connsiteX410" fmla="*/ 5395980 w 7578931"/>
                <a:gd name="connsiteY410" fmla="*/ 1807930 h 1882400"/>
                <a:gd name="connsiteX411" fmla="*/ 5395980 w 7578931"/>
                <a:gd name="connsiteY411" fmla="*/ 1791066 h 1882400"/>
                <a:gd name="connsiteX412" fmla="*/ 6114745 w 7578931"/>
                <a:gd name="connsiteY412" fmla="*/ 1791045 h 1882400"/>
                <a:gd name="connsiteX413" fmla="*/ 6114745 w 7578931"/>
                <a:gd name="connsiteY413" fmla="*/ 1812705 h 1882400"/>
                <a:gd name="connsiteX414" fmla="*/ 6142698 w 7578931"/>
                <a:gd name="connsiteY414" fmla="*/ 1812705 h 1882400"/>
                <a:gd name="connsiteX415" fmla="*/ 6142698 w 7578931"/>
                <a:gd name="connsiteY415" fmla="*/ 1791045 h 1882400"/>
                <a:gd name="connsiteX416" fmla="*/ 2676262 w 7578931"/>
                <a:gd name="connsiteY416" fmla="*/ 1789922 h 1882400"/>
                <a:gd name="connsiteX417" fmla="*/ 2912178 w 7578931"/>
                <a:gd name="connsiteY417" fmla="*/ 1789922 h 1882400"/>
                <a:gd name="connsiteX418" fmla="*/ 2912178 w 7578931"/>
                <a:gd name="connsiteY418" fmla="*/ 1865142 h 1882400"/>
                <a:gd name="connsiteX419" fmla="*/ 2676262 w 7578931"/>
                <a:gd name="connsiteY419" fmla="*/ 1865142 h 1882400"/>
                <a:gd name="connsiteX420" fmla="*/ 2 w 7578931"/>
                <a:gd name="connsiteY420" fmla="*/ 1789922 h 1882400"/>
                <a:gd name="connsiteX421" fmla="*/ 235916 w 7578931"/>
                <a:gd name="connsiteY421" fmla="*/ 1789922 h 1882400"/>
                <a:gd name="connsiteX422" fmla="*/ 235916 w 7578931"/>
                <a:gd name="connsiteY422" fmla="*/ 1865142 h 1882400"/>
                <a:gd name="connsiteX423" fmla="*/ 2 w 7578931"/>
                <a:gd name="connsiteY423" fmla="*/ 1865142 h 1882400"/>
                <a:gd name="connsiteX424" fmla="*/ 5991586 w 7578931"/>
                <a:gd name="connsiteY424" fmla="*/ 1789279 h 1882400"/>
                <a:gd name="connsiteX425" fmla="*/ 6041481 w 7578931"/>
                <a:gd name="connsiteY425" fmla="*/ 1789279 h 1882400"/>
                <a:gd name="connsiteX426" fmla="*/ 6041481 w 7578931"/>
                <a:gd name="connsiteY426" fmla="*/ 1882400 h 1882400"/>
                <a:gd name="connsiteX427" fmla="*/ 5991586 w 7578931"/>
                <a:gd name="connsiteY427" fmla="*/ 1882400 h 1882400"/>
                <a:gd name="connsiteX428" fmla="*/ 5780946 w 7578931"/>
                <a:gd name="connsiteY428" fmla="*/ 1789279 h 1882400"/>
                <a:gd name="connsiteX429" fmla="*/ 5830841 w 7578931"/>
                <a:gd name="connsiteY429" fmla="*/ 1789279 h 1882400"/>
                <a:gd name="connsiteX430" fmla="*/ 5830841 w 7578931"/>
                <a:gd name="connsiteY430" fmla="*/ 1882400 h 1882400"/>
                <a:gd name="connsiteX431" fmla="*/ 5780946 w 7578931"/>
                <a:gd name="connsiteY431" fmla="*/ 1882400 h 1882400"/>
                <a:gd name="connsiteX432" fmla="*/ 7008580 w 7578931"/>
                <a:gd name="connsiteY432" fmla="*/ 1787247 h 1882400"/>
                <a:gd name="connsiteX433" fmla="*/ 7008580 w 7578931"/>
                <a:gd name="connsiteY433" fmla="*/ 1813133 h 1882400"/>
                <a:gd name="connsiteX434" fmla="*/ 7036534 w 7578931"/>
                <a:gd name="connsiteY434" fmla="*/ 1813133 h 1882400"/>
                <a:gd name="connsiteX435" fmla="*/ 7036534 w 7578931"/>
                <a:gd name="connsiteY435" fmla="*/ 1787247 h 1882400"/>
                <a:gd name="connsiteX436" fmla="*/ 7477340 w 7578931"/>
                <a:gd name="connsiteY436" fmla="*/ 1782181 h 1882400"/>
                <a:gd name="connsiteX437" fmla="*/ 7477340 w 7578931"/>
                <a:gd name="connsiteY437" fmla="*/ 1854983 h 1882400"/>
                <a:gd name="connsiteX438" fmla="*/ 7505294 w 7578931"/>
                <a:gd name="connsiteY438" fmla="*/ 1854983 h 1882400"/>
                <a:gd name="connsiteX439" fmla="*/ 7505294 w 7578931"/>
                <a:gd name="connsiteY439" fmla="*/ 1782181 h 1882400"/>
                <a:gd name="connsiteX440" fmla="*/ 7263453 w 7578931"/>
                <a:gd name="connsiteY440" fmla="*/ 1782181 h 1882400"/>
                <a:gd name="connsiteX441" fmla="*/ 7263453 w 7578931"/>
                <a:gd name="connsiteY441" fmla="*/ 1854983 h 1882400"/>
                <a:gd name="connsiteX442" fmla="*/ 7291407 w 7578931"/>
                <a:gd name="connsiteY442" fmla="*/ 1854983 h 1882400"/>
                <a:gd name="connsiteX443" fmla="*/ 7291407 w 7578931"/>
                <a:gd name="connsiteY443" fmla="*/ 1782181 h 1882400"/>
                <a:gd name="connsiteX444" fmla="*/ 5177868 w 7578931"/>
                <a:gd name="connsiteY444" fmla="*/ 1782181 h 1882400"/>
                <a:gd name="connsiteX445" fmla="*/ 5177868 w 7578931"/>
                <a:gd name="connsiteY445" fmla="*/ 1854983 h 1882400"/>
                <a:gd name="connsiteX446" fmla="*/ 5205821 w 7578931"/>
                <a:gd name="connsiteY446" fmla="*/ 1854983 h 1882400"/>
                <a:gd name="connsiteX447" fmla="*/ 5205821 w 7578931"/>
                <a:gd name="connsiteY447" fmla="*/ 1782181 h 1882400"/>
                <a:gd name="connsiteX448" fmla="*/ 4963981 w 7578931"/>
                <a:gd name="connsiteY448" fmla="*/ 1782181 h 1882400"/>
                <a:gd name="connsiteX449" fmla="*/ 4963981 w 7578931"/>
                <a:gd name="connsiteY449" fmla="*/ 1854983 h 1882400"/>
                <a:gd name="connsiteX450" fmla="*/ 4991934 w 7578931"/>
                <a:gd name="connsiteY450" fmla="*/ 1854983 h 1882400"/>
                <a:gd name="connsiteX451" fmla="*/ 4991934 w 7578931"/>
                <a:gd name="connsiteY451" fmla="*/ 1782181 h 1882400"/>
                <a:gd name="connsiteX452" fmla="*/ 4192909 w 7578931"/>
                <a:gd name="connsiteY452" fmla="*/ 1782181 h 1882400"/>
                <a:gd name="connsiteX453" fmla="*/ 4192909 w 7578931"/>
                <a:gd name="connsiteY453" fmla="*/ 1854983 h 1882400"/>
                <a:gd name="connsiteX454" fmla="*/ 4220862 w 7578931"/>
                <a:gd name="connsiteY454" fmla="*/ 1854983 h 1882400"/>
                <a:gd name="connsiteX455" fmla="*/ 4220862 w 7578931"/>
                <a:gd name="connsiteY455" fmla="*/ 1782181 h 1882400"/>
                <a:gd name="connsiteX456" fmla="*/ 3975688 w 7578931"/>
                <a:gd name="connsiteY456" fmla="*/ 1782181 h 1882400"/>
                <a:gd name="connsiteX457" fmla="*/ 3975688 w 7578931"/>
                <a:gd name="connsiteY457" fmla="*/ 1854983 h 1882400"/>
                <a:gd name="connsiteX458" fmla="*/ 4003641 w 7578931"/>
                <a:gd name="connsiteY458" fmla="*/ 1854983 h 1882400"/>
                <a:gd name="connsiteX459" fmla="*/ 4003641 w 7578931"/>
                <a:gd name="connsiteY459" fmla="*/ 1782181 h 1882400"/>
                <a:gd name="connsiteX460" fmla="*/ 2501604 w 7578931"/>
                <a:gd name="connsiteY460" fmla="*/ 1782181 h 1882400"/>
                <a:gd name="connsiteX461" fmla="*/ 2501604 w 7578931"/>
                <a:gd name="connsiteY461" fmla="*/ 1854983 h 1882400"/>
                <a:gd name="connsiteX462" fmla="*/ 2529557 w 7578931"/>
                <a:gd name="connsiteY462" fmla="*/ 1854983 h 1882400"/>
                <a:gd name="connsiteX463" fmla="*/ 2529557 w 7578931"/>
                <a:gd name="connsiteY463" fmla="*/ 1782181 h 1882400"/>
                <a:gd name="connsiteX464" fmla="*/ 2287717 w 7578931"/>
                <a:gd name="connsiteY464" fmla="*/ 1782181 h 1882400"/>
                <a:gd name="connsiteX465" fmla="*/ 2287717 w 7578931"/>
                <a:gd name="connsiteY465" fmla="*/ 1854983 h 1882400"/>
                <a:gd name="connsiteX466" fmla="*/ 2315670 w 7578931"/>
                <a:gd name="connsiteY466" fmla="*/ 1854983 h 1882400"/>
                <a:gd name="connsiteX467" fmla="*/ 2315670 w 7578931"/>
                <a:gd name="connsiteY467" fmla="*/ 1782181 h 1882400"/>
                <a:gd name="connsiteX468" fmla="*/ 1516647 w 7578931"/>
                <a:gd name="connsiteY468" fmla="*/ 1782181 h 1882400"/>
                <a:gd name="connsiteX469" fmla="*/ 1516647 w 7578931"/>
                <a:gd name="connsiteY469" fmla="*/ 1854983 h 1882400"/>
                <a:gd name="connsiteX470" fmla="*/ 1544600 w 7578931"/>
                <a:gd name="connsiteY470" fmla="*/ 1854983 h 1882400"/>
                <a:gd name="connsiteX471" fmla="*/ 1544600 w 7578931"/>
                <a:gd name="connsiteY471" fmla="*/ 1782181 h 1882400"/>
                <a:gd name="connsiteX472" fmla="*/ 1299425 w 7578931"/>
                <a:gd name="connsiteY472" fmla="*/ 1782181 h 1882400"/>
                <a:gd name="connsiteX473" fmla="*/ 1299425 w 7578931"/>
                <a:gd name="connsiteY473" fmla="*/ 1854983 h 1882400"/>
                <a:gd name="connsiteX474" fmla="*/ 1327379 w 7578931"/>
                <a:gd name="connsiteY474" fmla="*/ 1854983 h 1882400"/>
                <a:gd name="connsiteX475" fmla="*/ 1327379 w 7578931"/>
                <a:gd name="connsiteY475" fmla="*/ 1782181 h 1882400"/>
                <a:gd name="connsiteX476" fmla="*/ 4386193 w 7578931"/>
                <a:gd name="connsiteY476" fmla="*/ 1781043 h 1882400"/>
                <a:gd name="connsiteX477" fmla="*/ 4463208 w 7578931"/>
                <a:gd name="connsiteY477" fmla="*/ 1781043 h 1882400"/>
                <a:gd name="connsiteX478" fmla="*/ 4537985 w 7578931"/>
                <a:gd name="connsiteY478" fmla="*/ 1810485 h 1882400"/>
                <a:gd name="connsiteX479" fmla="*/ 4537985 w 7578931"/>
                <a:gd name="connsiteY479" fmla="*/ 1865143 h 1882400"/>
                <a:gd name="connsiteX480" fmla="*/ 4537963 w 7578931"/>
                <a:gd name="connsiteY480" fmla="*/ 1865143 h 1882400"/>
                <a:gd name="connsiteX481" fmla="*/ 4386193 w 7578931"/>
                <a:gd name="connsiteY481" fmla="*/ 1865143 h 1882400"/>
                <a:gd name="connsiteX482" fmla="*/ 1709931 w 7578931"/>
                <a:gd name="connsiteY482" fmla="*/ 1781043 h 1882400"/>
                <a:gd name="connsiteX483" fmla="*/ 1786945 w 7578931"/>
                <a:gd name="connsiteY483" fmla="*/ 1781043 h 1882400"/>
                <a:gd name="connsiteX484" fmla="*/ 1861722 w 7578931"/>
                <a:gd name="connsiteY484" fmla="*/ 1810485 h 1882400"/>
                <a:gd name="connsiteX485" fmla="*/ 1861722 w 7578931"/>
                <a:gd name="connsiteY485" fmla="*/ 1865143 h 1882400"/>
                <a:gd name="connsiteX486" fmla="*/ 1861700 w 7578931"/>
                <a:gd name="connsiteY486" fmla="*/ 1865143 h 1882400"/>
                <a:gd name="connsiteX487" fmla="*/ 1709931 w 7578931"/>
                <a:gd name="connsiteY487" fmla="*/ 1865143 h 1882400"/>
                <a:gd name="connsiteX488" fmla="*/ 6517505 w 7578931"/>
                <a:gd name="connsiteY488" fmla="*/ 1780907 h 1882400"/>
                <a:gd name="connsiteX489" fmla="*/ 6590856 w 7578931"/>
                <a:gd name="connsiteY489" fmla="*/ 1780907 h 1882400"/>
                <a:gd name="connsiteX490" fmla="*/ 6590856 w 7578931"/>
                <a:gd name="connsiteY490" fmla="*/ 1818090 h 1882400"/>
                <a:gd name="connsiteX491" fmla="*/ 6517505 w 7578931"/>
                <a:gd name="connsiteY491" fmla="*/ 1818090 h 1882400"/>
                <a:gd name="connsiteX492" fmla="*/ 5488466 w 7578931"/>
                <a:gd name="connsiteY492" fmla="*/ 1780907 h 1882400"/>
                <a:gd name="connsiteX493" fmla="*/ 5561816 w 7578931"/>
                <a:gd name="connsiteY493" fmla="*/ 1780907 h 1882400"/>
                <a:gd name="connsiteX494" fmla="*/ 5561816 w 7578931"/>
                <a:gd name="connsiteY494" fmla="*/ 1818090 h 1882400"/>
                <a:gd name="connsiteX495" fmla="*/ 5488466 w 7578931"/>
                <a:gd name="connsiteY495" fmla="*/ 1818090 h 1882400"/>
                <a:gd name="connsiteX496" fmla="*/ 5333600 w 7578931"/>
                <a:gd name="connsiteY496" fmla="*/ 1780907 h 1882400"/>
                <a:gd name="connsiteX497" fmla="*/ 5406950 w 7578931"/>
                <a:gd name="connsiteY497" fmla="*/ 1780907 h 1882400"/>
                <a:gd name="connsiteX498" fmla="*/ 5406950 w 7578931"/>
                <a:gd name="connsiteY498" fmla="*/ 1818090 h 1882400"/>
                <a:gd name="connsiteX499" fmla="*/ 5333600 w 7578931"/>
                <a:gd name="connsiteY499" fmla="*/ 1818090 h 1882400"/>
                <a:gd name="connsiteX500" fmla="*/ 6103774 w 7578931"/>
                <a:gd name="connsiteY500" fmla="*/ 1780886 h 1882400"/>
                <a:gd name="connsiteX501" fmla="*/ 6153669 w 7578931"/>
                <a:gd name="connsiteY501" fmla="*/ 1780886 h 1882400"/>
                <a:gd name="connsiteX502" fmla="*/ 6153669 w 7578931"/>
                <a:gd name="connsiteY502" fmla="*/ 1822865 h 1882400"/>
                <a:gd name="connsiteX503" fmla="*/ 6103774 w 7578931"/>
                <a:gd name="connsiteY503" fmla="*/ 1822865 h 1882400"/>
                <a:gd name="connsiteX504" fmla="*/ 6691589 w 7578931"/>
                <a:gd name="connsiteY504" fmla="*/ 1779912 h 1882400"/>
                <a:gd name="connsiteX505" fmla="*/ 6691589 w 7578931"/>
                <a:gd name="connsiteY505" fmla="*/ 1805798 h 1882400"/>
                <a:gd name="connsiteX506" fmla="*/ 6719543 w 7578931"/>
                <a:gd name="connsiteY506" fmla="*/ 1805798 h 1882400"/>
                <a:gd name="connsiteX507" fmla="*/ 6719543 w 7578931"/>
                <a:gd name="connsiteY507" fmla="*/ 1779912 h 1882400"/>
                <a:gd name="connsiteX508" fmla="*/ 6630350 w 7578931"/>
                <a:gd name="connsiteY508" fmla="*/ 1779912 h 1882400"/>
                <a:gd name="connsiteX509" fmla="*/ 6630350 w 7578931"/>
                <a:gd name="connsiteY509" fmla="*/ 1805798 h 1882400"/>
                <a:gd name="connsiteX510" fmla="*/ 6658304 w 7578931"/>
                <a:gd name="connsiteY510" fmla="*/ 1805798 h 1882400"/>
                <a:gd name="connsiteX511" fmla="*/ 6658304 w 7578931"/>
                <a:gd name="connsiteY511" fmla="*/ 1779912 h 1882400"/>
                <a:gd name="connsiteX512" fmla="*/ 5854320 w 7578931"/>
                <a:gd name="connsiteY512" fmla="*/ 1779912 h 1882400"/>
                <a:gd name="connsiteX513" fmla="*/ 5854320 w 7578931"/>
                <a:gd name="connsiteY513" fmla="*/ 1805798 h 1882400"/>
                <a:gd name="connsiteX514" fmla="*/ 5882273 w 7578931"/>
                <a:gd name="connsiteY514" fmla="*/ 1805798 h 1882400"/>
                <a:gd name="connsiteX515" fmla="*/ 5882273 w 7578931"/>
                <a:gd name="connsiteY515" fmla="*/ 1779912 h 1882400"/>
                <a:gd name="connsiteX516" fmla="*/ 5662573 w 7578931"/>
                <a:gd name="connsiteY516" fmla="*/ 1779912 h 1882400"/>
                <a:gd name="connsiteX517" fmla="*/ 5662573 w 7578931"/>
                <a:gd name="connsiteY517" fmla="*/ 1805798 h 1882400"/>
                <a:gd name="connsiteX518" fmla="*/ 5690526 w 7578931"/>
                <a:gd name="connsiteY518" fmla="*/ 1805798 h 1882400"/>
                <a:gd name="connsiteX519" fmla="*/ 5690526 w 7578931"/>
                <a:gd name="connsiteY519" fmla="*/ 1779912 h 1882400"/>
                <a:gd name="connsiteX520" fmla="*/ 5601312 w 7578931"/>
                <a:gd name="connsiteY520" fmla="*/ 1779912 h 1882400"/>
                <a:gd name="connsiteX521" fmla="*/ 5601312 w 7578931"/>
                <a:gd name="connsiteY521" fmla="*/ 1805798 h 1882400"/>
                <a:gd name="connsiteX522" fmla="*/ 5629265 w 7578931"/>
                <a:gd name="connsiteY522" fmla="*/ 1805798 h 1882400"/>
                <a:gd name="connsiteX523" fmla="*/ 5629265 w 7578931"/>
                <a:gd name="connsiteY523" fmla="*/ 1779912 h 1882400"/>
                <a:gd name="connsiteX524" fmla="*/ 6997609 w 7578931"/>
                <a:gd name="connsiteY524" fmla="*/ 1777087 h 1882400"/>
                <a:gd name="connsiteX525" fmla="*/ 7047505 w 7578931"/>
                <a:gd name="connsiteY525" fmla="*/ 1777087 h 1882400"/>
                <a:gd name="connsiteX526" fmla="*/ 7047505 w 7578931"/>
                <a:gd name="connsiteY526" fmla="*/ 1823293 h 1882400"/>
                <a:gd name="connsiteX527" fmla="*/ 6997609 w 7578931"/>
                <a:gd name="connsiteY527" fmla="*/ 1823293 h 1882400"/>
                <a:gd name="connsiteX528" fmla="*/ 3683184 w 7578931"/>
                <a:gd name="connsiteY528" fmla="*/ 1773809 h 1882400"/>
                <a:gd name="connsiteX529" fmla="*/ 3683184 w 7578931"/>
                <a:gd name="connsiteY529" fmla="*/ 1790673 h 1882400"/>
                <a:gd name="connsiteX530" fmla="*/ 3734592 w 7578931"/>
                <a:gd name="connsiteY530" fmla="*/ 1790673 h 1882400"/>
                <a:gd name="connsiteX531" fmla="*/ 3734592 w 7578931"/>
                <a:gd name="connsiteY531" fmla="*/ 1773809 h 1882400"/>
                <a:gd name="connsiteX532" fmla="*/ 1006921 w 7578931"/>
                <a:gd name="connsiteY532" fmla="*/ 1773809 h 1882400"/>
                <a:gd name="connsiteX533" fmla="*/ 1006921 w 7578931"/>
                <a:gd name="connsiteY533" fmla="*/ 1790673 h 1882400"/>
                <a:gd name="connsiteX534" fmla="*/ 1058331 w 7578931"/>
                <a:gd name="connsiteY534" fmla="*/ 1790673 h 1882400"/>
                <a:gd name="connsiteX535" fmla="*/ 1058331 w 7578931"/>
                <a:gd name="connsiteY535" fmla="*/ 1773809 h 1882400"/>
                <a:gd name="connsiteX536" fmla="*/ 4318262 w 7578931"/>
                <a:gd name="connsiteY536" fmla="*/ 1773788 h 1882400"/>
                <a:gd name="connsiteX537" fmla="*/ 4318262 w 7578931"/>
                <a:gd name="connsiteY537" fmla="*/ 1795448 h 1882400"/>
                <a:gd name="connsiteX538" fmla="*/ 4346215 w 7578931"/>
                <a:gd name="connsiteY538" fmla="*/ 1795448 h 1882400"/>
                <a:gd name="connsiteX539" fmla="*/ 4346215 w 7578931"/>
                <a:gd name="connsiteY539" fmla="*/ 1773788 h 1882400"/>
                <a:gd name="connsiteX540" fmla="*/ 1641999 w 7578931"/>
                <a:gd name="connsiteY540" fmla="*/ 1773788 h 1882400"/>
                <a:gd name="connsiteX541" fmla="*/ 1641999 w 7578931"/>
                <a:gd name="connsiteY541" fmla="*/ 1795448 h 1882400"/>
                <a:gd name="connsiteX542" fmla="*/ 1669953 w 7578931"/>
                <a:gd name="connsiteY542" fmla="*/ 1795448 h 1882400"/>
                <a:gd name="connsiteX543" fmla="*/ 1669953 w 7578931"/>
                <a:gd name="connsiteY543" fmla="*/ 1773788 h 1882400"/>
                <a:gd name="connsiteX544" fmla="*/ 7466369 w 7578931"/>
                <a:gd name="connsiteY544" fmla="*/ 1772022 h 1882400"/>
                <a:gd name="connsiteX545" fmla="*/ 7516265 w 7578931"/>
                <a:gd name="connsiteY545" fmla="*/ 1772022 h 1882400"/>
                <a:gd name="connsiteX546" fmla="*/ 7516265 w 7578931"/>
                <a:gd name="connsiteY546" fmla="*/ 1865143 h 1882400"/>
                <a:gd name="connsiteX547" fmla="*/ 7466369 w 7578931"/>
                <a:gd name="connsiteY547" fmla="*/ 1865143 h 1882400"/>
                <a:gd name="connsiteX548" fmla="*/ 7252482 w 7578931"/>
                <a:gd name="connsiteY548" fmla="*/ 1772022 h 1882400"/>
                <a:gd name="connsiteX549" fmla="*/ 7302378 w 7578931"/>
                <a:gd name="connsiteY549" fmla="*/ 1772022 h 1882400"/>
                <a:gd name="connsiteX550" fmla="*/ 7302378 w 7578931"/>
                <a:gd name="connsiteY550" fmla="*/ 1865143 h 1882400"/>
                <a:gd name="connsiteX551" fmla="*/ 7252482 w 7578931"/>
                <a:gd name="connsiteY551" fmla="*/ 1865143 h 1882400"/>
                <a:gd name="connsiteX552" fmla="*/ 5166897 w 7578931"/>
                <a:gd name="connsiteY552" fmla="*/ 1772022 h 1882400"/>
                <a:gd name="connsiteX553" fmla="*/ 5216792 w 7578931"/>
                <a:gd name="connsiteY553" fmla="*/ 1772022 h 1882400"/>
                <a:gd name="connsiteX554" fmla="*/ 5216792 w 7578931"/>
                <a:gd name="connsiteY554" fmla="*/ 1865143 h 1882400"/>
                <a:gd name="connsiteX555" fmla="*/ 5166897 w 7578931"/>
                <a:gd name="connsiteY555" fmla="*/ 1865143 h 1882400"/>
                <a:gd name="connsiteX556" fmla="*/ 4953010 w 7578931"/>
                <a:gd name="connsiteY556" fmla="*/ 1772022 h 1882400"/>
                <a:gd name="connsiteX557" fmla="*/ 5002905 w 7578931"/>
                <a:gd name="connsiteY557" fmla="*/ 1772022 h 1882400"/>
                <a:gd name="connsiteX558" fmla="*/ 5002905 w 7578931"/>
                <a:gd name="connsiteY558" fmla="*/ 1865143 h 1882400"/>
                <a:gd name="connsiteX559" fmla="*/ 4953010 w 7578931"/>
                <a:gd name="connsiteY559" fmla="*/ 1865143 h 1882400"/>
                <a:gd name="connsiteX560" fmla="*/ 4181938 w 7578931"/>
                <a:gd name="connsiteY560" fmla="*/ 1772022 h 1882400"/>
                <a:gd name="connsiteX561" fmla="*/ 4231833 w 7578931"/>
                <a:gd name="connsiteY561" fmla="*/ 1772022 h 1882400"/>
                <a:gd name="connsiteX562" fmla="*/ 4231833 w 7578931"/>
                <a:gd name="connsiteY562" fmla="*/ 1865143 h 1882400"/>
                <a:gd name="connsiteX563" fmla="*/ 4181938 w 7578931"/>
                <a:gd name="connsiteY563" fmla="*/ 1865143 h 1882400"/>
                <a:gd name="connsiteX564" fmla="*/ 3964717 w 7578931"/>
                <a:gd name="connsiteY564" fmla="*/ 1772022 h 1882400"/>
                <a:gd name="connsiteX565" fmla="*/ 4014612 w 7578931"/>
                <a:gd name="connsiteY565" fmla="*/ 1772022 h 1882400"/>
                <a:gd name="connsiteX566" fmla="*/ 4014612 w 7578931"/>
                <a:gd name="connsiteY566" fmla="*/ 1865143 h 1882400"/>
                <a:gd name="connsiteX567" fmla="*/ 3964717 w 7578931"/>
                <a:gd name="connsiteY567" fmla="*/ 1865143 h 1882400"/>
                <a:gd name="connsiteX568" fmla="*/ 2490633 w 7578931"/>
                <a:gd name="connsiteY568" fmla="*/ 1772022 h 1882400"/>
                <a:gd name="connsiteX569" fmla="*/ 2540528 w 7578931"/>
                <a:gd name="connsiteY569" fmla="*/ 1772022 h 1882400"/>
                <a:gd name="connsiteX570" fmla="*/ 2540528 w 7578931"/>
                <a:gd name="connsiteY570" fmla="*/ 1865143 h 1882400"/>
                <a:gd name="connsiteX571" fmla="*/ 2490633 w 7578931"/>
                <a:gd name="connsiteY571" fmla="*/ 1865143 h 1882400"/>
                <a:gd name="connsiteX572" fmla="*/ 2276746 w 7578931"/>
                <a:gd name="connsiteY572" fmla="*/ 1772022 h 1882400"/>
                <a:gd name="connsiteX573" fmla="*/ 2326641 w 7578931"/>
                <a:gd name="connsiteY573" fmla="*/ 1772022 h 1882400"/>
                <a:gd name="connsiteX574" fmla="*/ 2326641 w 7578931"/>
                <a:gd name="connsiteY574" fmla="*/ 1865143 h 1882400"/>
                <a:gd name="connsiteX575" fmla="*/ 2276746 w 7578931"/>
                <a:gd name="connsiteY575" fmla="*/ 1865143 h 1882400"/>
                <a:gd name="connsiteX576" fmla="*/ 1505676 w 7578931"/>
                <a:gd name="connsiteY576" fmla="*/ 1772022 h 1882400"/>
                <a:gd name="connsiteX577" fmla="*/ 1555571 w 7578931"/>
                <a:gd name="connsiteY577" fmla="*/ 1772022 h 1882400"/>
                <a:gd name="connsiteX578" fmla="*/ 1555571 w 7578931"/>
                <a:gd name="connsiteY578" fmla="*/ 1865143 h 1882400"/>
                <a:gd name="connsiteX579" fmla="*/ 1505676 w 7578931"/>
                <a:gd name="connsiteY579" fmla="*/ 1865143 h 1882400"/>
                <a:gd name="connsiteX580" fmla="*/ 1288453 w 7578931"/>
                <a:gd name="connsiteY580" fmla="*/ 1772022 h 1882400"/>
                <a:gd name="connsiteX581" fmla="*/ 1338349 w 7578931"/>
                <a:gd name="connsiteY581" fmla="*/ 1772022 h 1882400"/>
                <a:gd name="connsiteX582" fmla="*/ 1338349 w 7578931"/>
                <a:gd name="connsiteY582" fmla="*/ 1865143 h 1882400"/>
                <a:gd name="connsiteX583" fmla="*/ 1288453 w 7578931"/>
                <a:gd name="connsiteY583" fmla="*/ 1865143 h 1882400"/>
                <a:gd name="connsiteX584" fmla="*/ 3056093 w 7578931"/>
                <a:gd name="connsiteY584" fmla="*/ 1769990 h 1882400"/>
                <a:gd name="connsiteX585" fmla="*/ 3056093 w 7578931"/>
                <a:gd name="connsiteY585" fmla="*/ 1795876 h 1882400"/>
                <a:gd name="connsiteX586" fmla="*/ 3084046 w 7578931"/>
                <a:gd name="connsiteY586" fmla="*/ 1795876 h 1882400"/>
                <a:gd name="connsiteX587" fmla="*/ 3084046 w 7578931"/>
                <a:gd name="connsiteY587" fmla="*/ 1769990 h 1882400"/>
                <a:gd name="connsiteX588" fmla="*/ 379830 w 7578931"/>
                <a:gd name="connsiteY588" fmla="*/ 1769990 h 1882400"/>
                <a:gd name="connsiteX589" fmla="*/ 379830 w 7578931"/>
                <a:gd name="connsiteY589" fmla="*/ 1795876 h 1882400"/>
                <a:gd name="connsiteX590" fmla="*/ 407784 w 7578931"/>
                <a:gd name="connsiteY590" fmla="*/ 1795876 h 1882400"/>
                <a:gd name="connsiteX591" fmla="*/ 407784 w 7578931"/>
                <a:gd name="connsiteY591" fmla="*/ 1769990 h 1882400"/>
                <a:gd name="connsiteX592" fmla="*/ 6680618 w 7578931"/>
                <a:gd name="connsiteY592" fmla="*/ 1769752 h 1882400"/>
                <a:gd name="connsiteX593" fmla="*/ 6730514 w 7578931"/>
                <a:gd name="connsiteY593" fmla="*/ 1769752 h 1882400"/>
                <a:gd name="connsiteX594" fmla="*/ 6730514 w 7578931"/>
                <a:gd name="connsiteY594" fmla="*/ 1815957 h 1882400"/>
                <a:gd name="connsiteX595" fmla="*/ 6680618 w 7578931"/>
                <a:gd name="connsiteY595" fmla="*/ 1815957 h 1882400"/>
                <a:gd name="connsiteX596" fmla="*/ 6619379 w 7578931"/>
                <a:gd name="connsiteY596" fmla="*/ 1769752 h 1882400"/>
                <a:gd name="connsiteX597" fmla="*/ 6669275 w 7578931"/>
                <a:gd name="connsiteY597" fmla="*/ 1769752 h 1882400"/>
                <a:gd name="connsiteX598" fmla="*/ 6669275 w 7578931"/>
                <a:gd name="connsiteY598" fmla="*/ 1815957 h 1882400"/>
                <a:gd name="connsiteX599" fmla="*/ 6619379 w 7578931"/>
                <a:gd name="connsiteY599" fmla="*/ 1815957 h 1882400"/>
                <a:gd name="connsiteX600" fmla="*/ 5843349 w 7578931"/>
                <a:gd name="connsiteY600" fmla="*/ 1769752 h 1882400"/>
                <a:gd name="connsiteX601" fmla="*/ 5893244 w 7578931"/>
                <a:gd name="connsiteY601" fmla="*/ 1769752 h 1882400"/>
                <a:gd name="connsiteX602" fmla="*/ 5893244 w 7578931"/>
                <a:gd name="connsiteY602" fmla="*/ 1815957 h 1882400"/>
                <a:gd name="connsiteX603" fmla="*/ 5843349 w 7578931"/>
                <a:gd name="connsiteY603" fmla="*/ 1815957 h 1882400"/>
                <a:gd name="connsiteX604" fmla="*/ 5651602 w 7578931"/>
                <a:gd name="connsiteY604" fmla="*/ 1769752 h 1882400"/>
                <a:gd name="connsiteX605" fmla="*/ 5701497 w 7578931"/>
                <a:gd name="connsiteY605" fmla="*/ 1769752 h 1882400"/>
                <a:gd name="connsiteX606" fmla="*/ 5701497 w 7578931"/>
                <a:gd name="connsiteY606" fmla="*/ 1815957 h 1882400"/>
                <a:gd name="connsiteX607" fmla="*/ 5651602 w 7578931"/>
                <a:gd name="connsiteY607" fmla="*/ 1815957 h 1882400"/>
                <a:gd name="connsiteX608" fmla="*/ 5590341 w 7578931"/>
                <a:gd name="connsiteY608" fmla="*/ 1769752 h 1882400"/>
                <a:gd name="connsiteX609" fmla="*/ 5640236 w 7578931"/>
                <a:gd name="connsiteY609" fmla="*/ 1769752 h 1882400"/>
                <a:gd name="connsiteX610" fmla="*/ 5640236 w 7578931"/>
                <a:gd name="connsiteY610" fmla="*/ 1815957 h 1882400"/>
                <a:gd name="connsiteX611" fmla="*/ 5590341 w 7578931"/>
                <a:gd name="connsiteY611" fmla="*/ 1815957 h 1882400"/>
                <a:gd name="connsiteX612" fmla="*/ 6383485 w 7578931"/>
                <a:gd name="connsiteY612" fmla="*/ 1769406 h 1882400"/>
                <a:gd name="connsiteX613" fmla="*/ 6383485 w 7578931"/>
                <a:gd name="connsiteY613" fmla="*/ 1794053 h 1882400"/>
                <a:gd name="connsiteX614" fmla="*/ 6448366 w 7578931"/>
                <a:gd name="connsiteY614" fmla="*/ 1794053 h 1882400"/>
                <a:gd name="connsiteX615" fmla="*/ 6448366 w 7578931"/>
                <a:gd name="connsiteY615" fmla="*/ 1769406 h 1882400"/>
                <a:gd name="connsiteX616" fmla="*/ 5735835 w 7578931"/>
                <a:gd name="connsiteY616" fmla="*/ 1768798 h 1882400"/>
                <a:gd name="connsiteX617" fmla="*/ 5735835 w 7578931"/>
                <a:gd name="connsiteY617" fmla="*/ 1794684 h 1882400"/>
                <a:gd name="connsiteX618" fmla="*/ 5763788 w 7578931"/>
                <a:gd name="connsiteY618" fmla="*/ 1794684 h 1882400"/>
                <a:gd name="connsiteX619" fmla="*/ 5763788 w 7578931"/>
                <a:gd name="connsiteY619" fmla="*/ 1768798 h 1882400"/>
                <a:gd name="connsiteX620" fmla="*/ 6188161 w 7578931"/>
                <a:gd name="connsiteY620" fmla="*/ 1763941 h 1882400"/>
                <a:gd name="connsiteX621" fmla="*/ 6277858 w 7578931"/>
                <a:gd name="connsiteY621" fmla="*/ 1763941 h 1882400"/>
                <a:gd name="connsiteX622" fmla="*/ 6337495 w 7578931"/>
                <a:gd name="connsiteY622" fmla="*/ 1795333 h 1882400"/>
                <a:gd name="connsiteX623" fmla="*/ 6332075 w 7578931"/>
                <a:gd name="connsiteY623" fmla="*/ 1804172 h 1882400"/>
                <a:gd name="connsiteX624" fmla="*/ 6274961 w 7578931"/>
                <a:gd name="connsiteY624" fmla="*/ 1774100 h 1882400"/>
                <a:gd name="connsiteX625" fmla="*/ 6188161 w 7578931"/>
                <a:gd name="connsiteY625" fmla="*/ 1774100 h 1882400"/>
                <a:gd name="connsiteX626" fmla="*/ 3672235 w 7578931"/>
                <a:gd name="connsiteY626" fmla="*/ 1763650 h 1882400"/>
                <a:gd name="connsiteX627" fmla="*/ 3745585 w 7578931"/>
                <a:gd name="connsiteY627" fmla="*/ 1763650 h 1882400"/>
                <a:gd name="connsiteX628" fmla="*/ 3745585 w 7578931"/>
                <a:gd name="connsiteY628" fmla="*/ 1800833 h 1882400"/>
                <a:gd name="connsiteX629" fmla="*/ 3672235 w 7578931"/>
                <a:gd name="connsiteY629" fmla="*/ 1800833 h 1882400"/>
                <a:gd name="connsiteX630" fmla="*/ 995973 w 7578931"/>
                <a:gd name="connsiteY630" fmla="*/ 1763650 h 1882400"/>
                <a:gd name="connsiteX631" fmla="*/ 1069323 w 7578931"/>
                <a:gd name="connsiteY631" fmla="*/ 1763650 h 1882400"/>
                <a:gd name="connsiteX632" fmla="*/ 1069323 w 7578931"/>
                <a:gd name="connsiteY632" fmla="*/ 1800833 h 1882400"/>
                <a:gd name="connsiteX633" fmla="*/ 995973 w 7578931"/>
                <a:gd name="connsiteY633" fmla="*/ 1800833 h 1882400"/>
                <a:gd name="connsiteX634" fmla="*/ 4307291 w 7578931"/>
                <a:gd name="connsiteY634" fmla="*/ 1763629 h 1882400"/>
                <a:gd name="connsiteX635" fmla="*/ 4357186 w 7578931"/>
                <a:gd name="connsiteY635" fmla="*/ 1763629 h 1882400"/>
                <a:gd name="connsiteX636" fmla="*/ 4357186 w 7578931"/>
                <a:gd name="connsiteY636" fmla="*/ 1805608 h 1882400"/>
                <a:gd name="connsiteX637" fmla="*/ 4307291 w 7578931"/>
                <a:gd name="connsiteY637" fmla="*/ 1805608 h 1882400"/>
                <a:gd name="connsiteX638" fmla="*/ 1631028 w 7578931"/>
                <a:gd name="connsiteY638" fmla="*/ 1763629 h 1882400"/>
                <a:gd name="connsiteX639" fmla="*/ 1680923 w 7578931"/>
                <a:gd name="connsiteY639" fmla="*/ 1763629 h 1882400"/>
                <a:gd name="connsiteX640" fmla="*/ 1680923 w 7578931"/>
                <a:gd name="connsiteY640" fmla="*/ 1805608 h 1882400"/>
                <a:gd name="connsiteX641" fmla="*/ 1631028 w 7578931"/>
                <a:gd name="connsiteY641" fmla="*/ 1805608 h 1882400"/>
                <a:gd name="connsiteX642" fmla="*/ 2350119 w 7578931"/>
                <a:gd name="connsiteY642" fmla="*/ 1762655 h 1882400"/>
                <a:gd name="connsiteX643" fmla="*/ 2350119 w 7578931"/>
                <a:gd name="connsiteY643" fmla="*/ 1788541 h 1882400"/>
                <a:gd name="connsiteX644" fmla="*/ 2378072 w 7578931"/>
                <a:gd name="connsiteY644" fmla="*/ 1788541 h 1882400"/>
                <a:gd name="connsiteX645" fmla="*/ 2378072 w 7578931"/>
                <a:gd name="connsiteY645" fmla="*/ 1762655 h 1882400"/>
                <a:gd name="connsiteX646" fmla="*/ 2158372 w 7578931"/>
                <a:gd name="connsiteY646" fmla="*/ 1762655 h 1882400"/>
                <a:gd name="connsiteX647" fmla="*/ 2158372 w 7578931"/>
                <a:gd name="connsiteY647" fmla="*/ 1788541 h 1882400"/>
                <a:gd name="connsiteX648" fmla="*/ 2186325 w 7578931"/>
                <a:gd name="connsiteY648" fmla="*/ 1788541 h 1882400"/>
                <a:gd name="connsiteX649" fmla="*/ 2186325 w 7578931"/>
                <a:gd name="connsiteY649" fmla="*/ 1762655 h 1882400"/>
                <a:gd name="connsiteX650" fmla="*/ 1361805 w 7578931"/>
                <a:gd name="connsiteY650" fmla="*/ 1762655 h 1882400"/>
                <a:gd name="connsiteX651" fmla="*/ 1361805 w 7578931"/>
                <a:gd name="connsiteY651" fmla="*/ 1788541 h 1882400"/>
                <a:gd name="connsiteX652" fmla="*/ 1389758 w 7578931"/>
                <a:gd name="connsiteY652" fmla="*/ 1788541 h 1882400"/>
                <a:gd name="connsiteX653" fmla="*/ 1389758 w 7578931"/>
                <a:gd name="connsiteY653" fmla="*/ 1762655 h 1882400"/>
                <a:gd name="connsiteX654" fmla="*/ 1170056 w 7578931"/>
                <a:gd name="connsiteY654" fmla="*/ 1762655 h 1882400"/>
                <a:gd name="connsiteX655" fmla="*/ 1170056 w 7578931"/>
                <a:gd name="connsiteY655" fmla="*/ 1788541 h 1882400"/>
                <a:gd name="connsiteX656" fmla="*/ 1198010 w 7578931"/>
                <a:gd name="connsiteY656" fmla="*/ 1788541 h 1882400"/>
                <a:gd name="connsiteX657" fmla="*/ 1198010 w 7578931"/>
                <a:gd name="connsiteY657" fmla="*/ 1762655 h 1882400"/>
                <a:gd name="connsiteX658" fmla="*/ 1108817 w 7578931"/>
                <a:gd name="connsiteY658" fmla="*/ 1762655 h 1882400"/>
                <a:gd name="connsiteX659" fmla="*/ 1108817 w 7578931"/>
                <a:gd name="connsiteY659" fmla="*/ 1788541 h 1882400"/>
                <a:gd name="connsiteX660" fmla="*/ 1136771 w 7578931"/>
                <a:gd name="connsiteY660" fmla="*/ 1788541 h 1882400"/>
                <a:gd name="connsiteX661" fmla="*/ 1136771 w 7578931"/>
                <a:gd name="connsiteY661" fmla="*/ 1762655 h 1882400"/>
                <a:gd name="connsiteX662" fmla="*/ 7325855 w 7578931"/>
                <a:gd name="connsiteY662" fmla="*/ 1762654 h 1882400"/>
                <a:gd name="connsiteX663" fmla="*/ 7325855 w 7578931"/>
                <a:gd name="connsiteY663" fmla="*/ 1788540 h 1882400"/>
                <a:gd name="connsiteX664" fmla="*/ 7353808 w 7578931"/>
                <a:gd name="connsiteY664" fmla="*/ 1788540 h 1882400"/>
                <a:gd name="connsiteX665" fmla="*/ 7353808 w 7578931"/>
                <a:gd name="connsiteY665" fmla="*/ 1762654 h 1882400"/>
                <a:gd name="connsiteX666" fmla="*/ 5026383 w 7578931"/>
                <a:gd name="connsiteY666" fmla="*/ 1762654 h 1882400"/>
                <a:gd name="connsiteX667" fmla="*/ 5026383 w 7578931"/>
                <a:gd name="connsiteY667" fmla="*/ 1788540 h 1882400"/>
                <a:gd name="connsiteX668" fmla="*/ 5054336 w 7578931"/>
                <a:gd name="connsiteY668" fmla="*/ 1788540 h 1882400"/>
                <a:gd name="connsiteX669" fmla="*/ 5054336 w 7578931"/>
                <a:gd name="connsiteY669" fmla="*/ 1762654 h 1882400"/>
                <a:gd name="connsiteX670" fmla="*/ 4834636 w 7578931"/>
                <a:gd name="connsiteY670" fmla="*/ 1762654 h 1882400"/>
                <a:gd name="connsiteX671" fmla="*/ 4834636 w 7578931"/>
                <a:gd name="connsiteY671" fmla="*/ 1788540 h 1882400"/>
                <a:gd name="connsiteX672" fmla="*/ 4862589 w 7578931"/>
                <a:gd name="connsiteY672" fmla="*/ 1788540 h 1882400"/>
                <a:gd name="connsiteX673" fmla="*/ 4862589 w 7578931"/>
                <a:gd name="connsiteY673" fmla="*/ 1762654 h 1882400"/>
                <a:gd name="connsiteX674" fmla="*/ 4038068 w 7578931"/>
                <a:gd name="connsiteY674" fmla="*/ 1762654 h 1882400"/>
                <a:gd name="connsiteX675" fmla="*/ 4038068 w 7578931"/>
                <a:gd name="connsiteY675" fmla="*/ 1788540 h 1882400"/>
                <a:gd name="connsiteX676" fmla="*/ 4066021 w 7578931"/>
                <a:gd name="connsiteY676" fmla="*/ 1788540 h 1882400"/>
                <a:gd name="connsiteX677" fmla="*/ 4066021 w 7578931"/>
                <a:gd name="connsiteY677" fmla="*/ 1762654 h 1882400"/>
                <a:gd name="connsiteX678" fmla="*/ 3846320 w 7578931"/>
                <a:gd name="connsiteY678" fmla="*/ 1762654 h 1882400"/>
                <a:gd name="connsiteX679" fmla="*/ 3846320 w 7578931"/>
                <a:gd name="connsiteY679" fmla="*/ 1788540 h 1882400"/>
                <a:gd name="connsiteX680" fmla="*/ 3874273 w 7578931"/>
                <a:gd name="connsiteY680" fmla="*/ 1788540 h 1882400"/>
                <a:gd name="connsiteX681" fmla="*/ 3874273 w 7578931"/>
                <a:gd name="connsiteY681" fmla="*/ 1762654 h 1882400"/>
                <a:gd name="connsiteX682" fmla="*/ 3785080 w 7578931"/>
                <a:gd name="connsiteY682" fmla="*/ 1762654 h 1882400"/>
                <a:gd name="connsiteX683" fmla="*/ 3785080 w 7578931"/>
                <a:gd name="connsiteY683" fmla="*/ 1788540 h 1882400"/>
                <a:gd name="connsiteX684" fmla="*/ 3813033 w 7578931"/>
                <a:gd name="connsiteY684" fmla="*/ 1788540 h 1882400"/>
                <a:gd name="connsiteX685" fmla="*/ 3813033 w 7578931"/>
                <a:gd name="connsiteY685" fmla="*/ 1762654 h 1882400"/>
                <a:gd name="connsiteX686" fmla="*/ 3045122 w 7578931"/>
                <a:gd name="connsiteY686" fmla="*/ 1759830 h 1882400"/>
                <a:gd name="connsiteX687" fmla="*/ 3095017 w 7578931"/>
                <a:gd name="connsiteY687" fmla="*/ 1759830 h 1882400"/>
                <a:gd name="connsiteX688" fmla="*/ 3095017 w 7578931"/>
                <a:gd name="connsiteY688" fmla="*/ 1806035 h 1882400"/>
                <a:gd name="connsiteX689" fmla="*/ 3045122 w 7578931"/>
                <a:gd name="connsiteY689" fmla="*/ 1806035 h 1882400"/>
                <a:gd name="connsiteX690" fmla="*/ 368861 w 7578931"/>
                <a:gd name="connsiteY690" fmla="*/ 1759830 h 1882400"/>
                <a:gd name="connsiteX691" fmla="*/ 418755 w 7578931"/>
                <a:gd name="connsiteY691" fmla="*/ 1759830 h 1882400"/>
                <a:gd name="connsiteX692" fmla="*/ 418755 w 7578931"/>
                <a:gd name="connsiteY692" fmla="*/ 1806035 h 1882400"/>
                <a:gd name="connsiteX693" fmla="*/ 368861 w 7578931"/>
                <a:gd name="connsiteY693" fmla="*/ 1806035 h 1882400"/>
                <a:gd name="connsiteX694" fmla="*/ 6372536 w 7578931"/>
                <a:gd name="connsiteY694" fmla="*/ 1759247 h 1882400"/>
                <a:gd name="connsiteX695" fmla="*/ 6459359 w 7578931"/>
                <a:gd name="connsiteY695" fmla="*/ 1759247 h 1882400"/>
                <a:gd name="connsiteX696" fmla="*/ 6459359 w 7578931"/>
                <a:gd name="connsiteY696" fmla="*/ 1804213 h 1882400"/>
                <a:gd name="connsiteX697" fmla="*/ 6372536 w 7578931"/>
                <a:gd name="connsiteY697" fmla="*/ 1804213 h 1882400"/>
                <a:gd name="connsiteX698" fmla="*/ 5724864 w 7578931"/>
                <a:gd name="connsiteY698" fmla="*/ 1758638 h 1882400"/>
                <a:gd name="connsiteX699" fmla="*/ 5774759 w 7578931"/>
                <a:gd name="connsiteY699" fmla="*/ 1758638 h 1882400"/>
                <a:gd name="connsiteX700" fmla="*/ 5774759 w 7578931"/>
                <a:gd name="connsiteY700" fmla="*/ 1804843 h 1882400"/>
                <a:gd name="connsiteX701" fmla="*/ 5724864 w 7578931"/>
                <a:gd name="connsiteY701" fmla="*/ 1804843 h 1882400"/>
                <a:gd name="connsiteX702" fmla="*/ 2339148 w 7578931"/>
                <a:gd name="connsiteY702" fmla="*/ 1752495 h 1882400"/>
                <a:gd name="connsiteX703" fmla="*/ 2389043 w 7578931"/>
                <a:gd name="connsiteY703" fmla="*/ 1752495 h 1882400"/>
                <a:gd name="connsiteX704" fmla="*/ 2389043 w 7578931"/>
                <a:gd name="connsiteY704" fmla="*/ 1798700 h 1882400"/>
                <a:gd name="connsiteX705" fmla="*/ 2339148 w 7578931"/>
                <a:gd name="connsiteY705" fmla="*/ 1798700 h 1882400"/>
                <a:gd name="connsiteX706" fmla="*/ 2147401 w 7578931"/>
                <a:gd name="connsiteY706" fmla="*/ 1752495 h 1882400"/>
                <a:gd name="connsiteX707" fmla="*/ 2197296 w 7578931"/>
                <a:gd name="connsiteY707" fmla="*/ 1752495 h 1882400"/>
                <a:gd name="connsiteX708" fmla="*/ 2197296 w 7578931"/>
                <a:gd name="connsiteY708" fmla="*/ 1798700 h 1882400"/>
                <a:gd name="connsiteX709" fmla="*/ 2147401 w 7578931"/>
                <a:gd name="connsiteY709" fmla="*/ 1798700 h 1882400"/>
                <a:gd name="connsiteX710" fmla="*/ 1350835 w 7578931"/>
                <a:gd name="connsiteY710" fmla="*/ 1752495 h 1882400"/>
                <a:gd name="connsiteX711" fmla="*/ 1400729 w 7578931"/>
                <a:gd name="connsiteY711" fmla="*/ 1752495 h 1882400"/>
                <a:gd name="connsiteX712" fmla="*/ 1400729 w 7578931"/>
                <a:gd name="connsiteY712" fmla="*/ 1798700 h 1882400"/>
                <a:gd name="connsiteX713" fmla="*/ 1350835 w 7578931"/>
                <a:gd name="connsiteY713" fmla="*/ 1798700 h 1882400"/>
                <a:gd name="connsiteX714" fmla="*/ 1159086 w 7578931"/>
                <a:gd name="connsiteY714" fmla="*/ 1752495 h 1882400"/>
                <a:gd name="connsiteX715" fmla="*/ 1208982 w 7578931"/>
                <a:gd name="connsiteY715" fmla="*/ 1752495 h 1882400"/>
                <a:gd name="connsiteX716" fmla="*/ 1208982 w 7578931"/>
                <a:gd name="connsiteY716" fmla="*/ 1798700 h 1882400"/>
                <a:gd name="connsiteX717" fmla="*/ 1159086 w 7578931"/>
                <a:gd name="connsiteY717" fmla="*/ 1798700 h 1882400"/>
                <a:gd name="connsiteX718" fmla="*/ 1097846 w 7578931"/>
                <a:gd name="connsiteY718" fmla="*/ 1752495 h 1882400"/>
                <a:gd name="connsiteX719" fmla="*/ 1147743 w 7578931"/>
                <a:gd name="connsiteY719" fmla="*/ 1752495 h 1882400"/>
                <a:gd name="connsiteX720" fmla="*/ 1147743 w 7578931"/>
                <a:gd name="connsiteY720" fmla="*/ 1798700 h 1882400"/>
                <a:gd name="connsiteX721" fmla="*/ 1097846 w 7578931"/>
                <a:gd name="connsiteY721" fmla="*/ 1798700 h 1882400"/>
                <a:gd name="connsiteX722" fmla="*/ 7314884 w 7578931"/>
                <a:gd name="connsiteY722" fmla="*/ 1752494 h 1882400"/>
                <a:gd name="connsiteX723" fmla="*/ 7364779 w 7578931"/>
                <a:gd name="connsiteY723" fmla="*/ 1752494 h 1882400"/>
                <a:gd name="connsiteX724" fmla="*/ 7364779 w 7578931"/>
                <a:gd name="connsiteY724" fmla="*/ 1798699 h 1882400"/>
                <a:gd name="connsiteX725" fmla="*/ 7314884 w 7578931"/>
                <a:gd name="connsiteY725" fmla="*/ 1798699 h 1882400"/>
                <a:gd name="connsiteX726" fmla="*/ 5015412 w 7578931"/>
                <a:gd name="connsiteY726" fmla="*/ 1752494 h 1882400"/>
                <a:gd name="connsiteX727" fmla="*/ 5065307 w 7578931"/>
                <a:gd name="connsiteY727" fmla="*/ 1752494 h 1882400"/>
                <a:gd name="connsiteX728" fmla="*/ 5065307 w 7578931"/>
                <a:gd name="connsiteY728" fmla="*/ 1798699 h 1882400"/>
                <a:gd name="connsiteX729" fmla="*/ 5015412 w 7578931"/>
                <a:gd name="connsiteY729" fmla="*/ 1798699 h 1882400"/>
                <a:gd name="connsiteX730" fmla="*/ 4823665 w 7578931"/>
                <a:gd name="connsiteY730" fmla="*/ 1752494 h 1882400"/>
                <a:gd name="connsiteX731" fmla="*/ 4873560 w 7578931"/>
                <a:gd name="connsiteY731" fmla="*/ 1752494 h 1882400"/>
                <a:gd name="connsiteX732" fmla="*/ 4873560 w 7578931"/>
                <a:gd name="connsiteY732" fmla="*/ 1798699 h 1882400"/>
                <a:gd name="connsiteX733" fmla="*/ 4823665 w 7578931"/>
                <a:gd name="connsiteY733" fmla="*/ 1798699 h 1882400"/>
                <a:gd name="connsiteX734" fmla="*/ 4027097 w 7578931"/>
                <a:gd name="connsiteY734" fmla="*/ 1752494 h 1882400"/>
                <a:gd name="connsiteX735" fmla="*/ 4076992 w 7578931"/>
                <a:gd name="connsiteY735" fmla="*/ 1752494 h 1882400"/>
                <a:gd name="connsiteX736" fmla="*/ 4076992 w 7578931"/>
                <a:gd name="connsiteY736" fmla="*/ 1798699 h 1882400"/>
                <a:gd name="connsiteX737" fmla="*/ 4027097 w 7578931"/>
                <a:gd name="connsiteY737" fmla="*/ 1798699 h 1882400"/>
                <a:gd name="connsiteX738" fmla="*/ 3835349 w 7578931"/>
                <a:gd name="connsiteY738" fmla="*/ 1752494 h 1882400"/>
                <a:gd name="connsiteX739" fmla="*/ 3885244 w 7578931"/>
                <a:gd name="connsiteY739" fmla="*/ 1752494 h 1882400"/>
                <a:gd name="connsiteX740" fmla="*/ 3885244 w 7578931"/>
                <a:gd name="connsiteY740" fmla="*/ 1798699 h 1882400"/>
                <a:gd name="connsiteX741" fmla="*/ 3835349 w 7578931"/>
                <a:gd name="connsiteY741" fmla="*/ 1798699 h 1882400"/>
                <a:gd name="connsiteX742" fmla="*/ 3774109 w 7578931"/>
                <a:gd name="connsiteY742" fmla="*/ 1752494 h 1882400"/>
                <a:gd name="connsiteX743" fmla="*/ 3824004 w 7578931"/>
                <a:gd name="connsiteY743" fmla="*/ 1752494 h 1882400"/>
                <a:gd name="connsiteX744" fmla="*/ 3824004 w 7578931"/>
                <a:gd name="connsiteY744" fmla="*/ 1798699 h 1882400"/>
                <a:gd name="connsiteX745" fmla="*/ 3774109 w 7578931"/>
                <a:gd name="connsiteY745" fmla="*/ 1798699 h 1882400"/>
                <a:gd name="connsiteX746" fmla="*/ 3117332 w 7578931"/>
                <a:gd name="connsiteY746" fmla="*/ 1751967 h 1882400"/>
                <a:gd name="connsiteX747" fmla="*/ 3117332 w 7578931"/>
                <a:gd name="connsiteY747" fmla="*/ 1777853 h 1882400"/>
                <a:gd name="connsiteX748" fmla="*/ 3145285 w 7578931"/>
                <a:gd name="connsiteY748" fmla="*/ 1777853 h 1882400"/>
                <a:gd name="connsiteX749" fmla="*/ 3145285 w 7578931"/>
                <a:gd name="connsiteY749" fmla="*/ 1751967 h 1882400"/>
                <a:gd name="connsiteX750" fmla="*/ 441071 w 7578931"/>
                <a:gd name="connsiteY750" fmla="*/ 1751967 h 1882400"/>
                <a:gd name="connsiteX751" fmla="*/ 441071 w 7578931"/>
                <a:gd name="connsiteY751" fmla="*/ 1777853 h 1882400"/>
                <a:gd name="connsiteX752" fmla="*/ 469024 w 7578931"/>
                <a:gd name="connsiteY752" fmla="*/ 1777853 h 1882400"/>
                <a:gd name="connsiteX753" fmla="*/ 469024 w 7578931"/>
                <a:gd name="connsiteY753" fmla="*/ 1751967 h 1882400"/>
                <a:gd name="connsiteX754" fmla="*/ 7207370 w 7578931"/>
                <a:gd name="connsiteY754" fmla="*/ 1751541 h 1882400"/>
                <a:gd name="connsiteX755" fmla="*/ 7207370 w 7578931"/>
                <a:gd name="connsiteY755" fmla="*/ 1777427 h 1882400"/>
                <a:gd name="connsiteX756" fmla="*/ 7235323 w 7578931"/>
                <a:gd name="connsiteY756" fmla="*/ 1777427 h 1882400"/>
                <a:gd name="connsiteX757" fmla="*/ 7235323 w 7578931"/>
                <a:gd name="connsiteY757" fmla="*/ 1751541 h 1882400"/>
                <a:gd name="connsiteX758" fmla="*/ 4907898 w 7578931"/>
                <a:gd name="connsiteY758" fmla="*/ 1751541 h 1882400"/>
                <a:gd name="connsiteX759" fmla="*/ 4907898 w 7578931"/>
                <a:gd name="connsiteY759" fmla="*/ 1777427 h 1882400"/>
                <a:gd name="connsiteX760" fmla="*/ 4935851 w 7578931"/>
                <a:gd name="connsiteY760" fmla="*/ 1777427 h 1882400"/>
                <a:gd name="connsiteX761" fmla="*/ 4935851 w 7578931"/>
                <a:gd name="connsiteY761" fmla="*/ 1751541 h 1882400"/>
                <a:gd name="connsiteX762" fmla="*/ 3919583 w 7578931"/>
                <a:gd name="connsiteY762" fmla="*/ 1751541 h 1882400"/>
                <a:gd name="connsiteX763" fmla="*/ 3919583 w 7578931"/>
                <a:gd name="connsiteY763" fmla="*/ 1777427 h 1882400"/>
                <a:gd name="connsiteX764" fmla="*/ 3947536 w 7578931"/>
                <a:gd name="connsiteY764" fmla="*/ 1777427 h 1882400"/>
                <a:gd name="connsiteX765" fmla="*/ 3947536 w 7578931"/>
                <a:gd name="connsiteY765" fmla="*/ 1751541 h 1882400"/>
                <a:gd name="connsiteX766" fmla="*/ 2231634 w 7578931"/>
                <a:gd name="connsiteY766" fmla="*/ 1751541 h 1882400"/>
                <a:gd name="connsiteX767" fmla="*/ 2231634 w 7578931"/>
                <a:gd name="connsiteY767" fmla="*/ 1777427 h 1882400"/>
                <a:gd name="connsiteX768" fmla="*/ 2259587 w 7578931"/>
                <a:gd name="connsiteY768" fmla="*/ 1777427 h 1882400"/>
                <a:gd name="connsiteX769" fmla="*/ 2259587 w 7578931"/>
                <a:gd name="connsiteY769" fmla="*/ 1751541 h 1882400"/>
                <a:gd name="connsiteX770" fmla="*/ 1243320 w 7578931"/>
                <a:gd name="connsiteY770" fmla="*/ 1751541 h 1882400"/>
                <a:gd name="connsiteX771" fmla="*/ 1243320 w 7578931"/>
                <a:gd name="connsiteY771" fmla="*/ 1777427 h 1882400"/>
                <a:gd name="connsiteX772" fmla="*/ 1271274 w 7578931"/>
                <a:gd name="connsiteY772" fmla="*/ 1777427 h 1882400"/>
                <a:gd name="connsiteX773" fmla="*/ 1271274 w 7578931"/>
                <a:gd name="connsiteY773" fmla="*/ 1751541 h 1882400"/>
                <a:gd name="connsiteX774" fmla="*/ 2954197 w 7578931"/>
                <a:gd name="connsiteY774" fmla="*/ 1750930 h 1882400"/>
                <a:gd name="connsiteX775" fmla="*/ 2954197 w 7578931"/>
                <a:gd name="connsiteY775" fmla="*/ 1767794 h 1882400"/>
                <a:gd name="connsiteX776" fmla="*/ 3005605 w 7578931"/>
                <a:gd name="connsiteY776" fmla="*/ 1767794 h 1882400"/>
                <a:gd name="connsiteX777" fmla="*/ 3005605 w 7578931"/>
                <a:gd name="connsiteY777" fmla="*/ 1750930 h 1882400"/>
                <a:gd name="connsiteX778" fmla="*/ 277934 w 7578931"/>
                <a:gd name="connsiteY778" fmla="*/ 1750930 h 1882400"/>
                <a:gd name="connsiteX779" fmla="*/ 277934 w 7578931"/>
                <a:gd name="connsiteY779" fmla="*/ 1767794 h 1882400"/>
                <a:gd name="connsiteX780" fmla="*/ 329343 w 7578931"/>
                <a:gd name="connsiteY780" fmla="*/ 1767794 h 1882400"/>
                <a:gd name="connsiteX781" fmla="*/ 329343 w 7578931"/>
                <a:gd name="connsiteY781" fmla="*/ 1750930 h 1882400"/>
                <a:gd name="connsiteX782" fmla="*/ 4391656 w 7578931"/>
                <a:gd name="connsiteY782" fmla="*/ 1746684 h 1882400"/>
                <a:gd name="connsiteX783" fmla="*/ 4481352 w 7578931"/>
                <a:gd name="connsiteY783" fmla="*/ 1746684 h 1882400"/>
                <a:gd name="connsiteX784" fmla="*/ 4540989 w 7578931"/>
                <a:gd name="connsiteY784" fmla="*/ 1778076 h 1882400"/>
                <a:gd name="connsiteX785" fmla="*/ 4535570 w 7578931"/>
                <a:gd name="connsiteY785" fmla="*/ 1786915 h 1882400"/>
                <a:gd name="connsiteX786" fmla="*/ 4478456 w 7578931"/>
                <a:gd name="connsiteY786" fmla="*/ 1756843 h 1882400"/>
                <a:gd name="connsiteX787" fmla="*/ 4391656 w 7578931"/>
                <a:gd name="connsiteY787" fmla="*/ 1756843 h 1882400"/>
                <a:gd name="connsiteX788" fmla="*/ 1715393 w 7578931"/>
                <a:gd name="connsiteY788" fmla="*/ 1746684 h 1882400"/>
                <a:gd name="connsiteX789" fmla="*/ 1805091 w 7578931"/>
                <a:gd name="connsiteY789" fmla="*/ 1746684 h 1882400"/>
                <a:gd name="connsiteX790" fmla="*/ 1864729 w 7578931"/>
                <a:gd name="connsiteY790" fmla="*/ 1778076 h 1882400"/>
                <a:gd name="connsiteX791" fmla="*/ 1859309 w 7578931"/>
                <a:gd name="connsiteY791" fmla="*/ 1786915 h 1882400"/>
                <a:gd name="connsiteX792" fmla="*/ 1802194 w 7578931"/>
                <a:gd name="connsiteY792" fmla="*/ 1756843 h 1882400"/>
                <a:gd name="connsiteX793" fmla="*/ 1715393 w 7578931"/>
                <a:gd name="connsiteY793" fmla="*/ 1756843 h 1882400"/>
                <a:gd name="connsiteX794" fmla="*/ 6938718 w 7578931"/>
                <a:gd name="connsiteY794" fmla="*/ 1744678 h 1882400"/>
                <a:gd name="connsiteX795" fmla="*/ 6938718 w 7578931"/>
                <a:gd name="connsiteY795" fmla="*/ 1784381 h 1882400"/>
                <a:gd name="connsiteX796" fmla="*/ 6966672 w 7578931"/>
                <a:gd name="connsiteY796" fmla="*/ 1784381 h 1882400"/>
                <a:gd name="connsiteX797" fmla="*/ 6966672 w 7578931"/>
                <a:gd name="connsiteY797" fmla="*/ 1744678 h 1882400"/>
                <a:gd name="connsiteX798" fmla="*/ 6882613 w 7578931"/>
                <a:gd name="connsiteY798" fmla="*/ 1744678 h 1882400"/>
                <a:gd name="connsiteX799" fmla="*/ 6882613 w 7578931"/>
                <a:gd name="connsiteY799" fmla="*/ 1784381 h 1882400"/>
                <a:gd name="connsiteX800" fmla="*/ 6910567 w 7578931"/>
                <a:gd name="connsiteY800" fmla="*/ 1784381 h 1882400"/>
                <a:gd name="connsiteX801" fmla="*/ 6910567 w 7578931"/>
                <a:gd name="connsiteY801" fmla="*/ 1744678 h 1882400"/>
                <a:gd name="connsiteX802" fmla="*/ 6826530 w 7578931"/>
                <a:gd name="connsiteY802" fmla="*/ 1744678 h 1882400"/>
                <a:gd name="connsiteX803" fmla="*/ 6826530 w 7578931"/>
                <a:gd name="connsiteY803" fmla="*/ 1784381 h 1882400"/>
                <a:gd name="connsiteX804" fmla="*/ 6854484 w 7578931"/>
                <a:gd name="connsiteY804" fmla="*/ 1784381 h 1882400"/>
                <a:gd name="connsiteX805" fmla="*/ 6854484 w 7578931"/>
                <a:gd name="connsiteY805" fmla="*/ 1744678 h 1882400"/>
                <a:gd name="connsiteX806" fmla="*/ 6770426 w 7578931"/>
                <a:gd name="connsiteY806" fmla="*/ 1744678 h 1882400"/>
                <a:gd name="connsiteX807" fmla="*/ 6770426 w 7578931"/>
                <a:gd name="connsiteY807" fmla="*/ 1784381 h 1882400"/>
                <a:gd name="connsiteX808" fmla="*/ 6798380 w 7578931"/>
                <a:gd name="connsiteY808" fmla="*/ 1784381 h 1882400"/>
                <a:gd name="connsiteX809" fmla="*/ 6798380 w 7578931"/>
                <a:gd name="connsiteY809" fmla="*/ 1744678 h 1882400"/>
                <a:gd name="connsiteX810" fmla="*/ 3364461 w 7578931"/>
                <a:gd name="connsiteY810" fmla="*/ 1744123 h 1882400"/>
                <a:gd name="connsiteX811" fmla="*/ 3364461 w 7578931"/>
                <a:gd name="connsiteY811" fmla="*/ 1783826 h 1882400"/>
                <a:gd name="connsiteX812" fmla="*/ 3392414 w 7578931"/>
                <a:gd name="connsiteY812" fmla="*/ 1783826 h 1882400"/>
                <a:gd name="connsiteX813" fmla="*/ 3392414 w 7578931"/>
                <a:gd name="connsiteY813" fmla="*/ 1744123 h 1882400"/>
                <a:gd name="connsiteX814" fmla="*/ 688198 w 7578931"/>
                <a:gd name="connsiteY814" fmla="*/ 1744123 h 1882400"/>
                <a:gd name="connsiteX815" fmla="*/ 688198 w 7578931"/>
                <a:gd name="connsiteY815" fmla="*/ 1783826 h 1882400"/>
                <a:gd name="connsiteX816" fmla="*/ 716152 w 7578931"/>
                <a:gd name="connsiteY816" fmla="*/ 1783826 h 1882400"/>
                <a:gd name="connsiteX817" fmla="*/ 716152 w 7578931"/>
                <a:gd name="connsiteY817" fmla="*/ 1744123 h 1882400"/>
                <a:gd name="connsiteX818" fmla="*/ 632093 w 7578931"/>
                <a:gd name="connsiteY818" fmla="*/ 1743331 h 1882400"/>
                <a:gd name="connsiteX819" fmla="*/ 632093 w 7578931"/>
                <a:gd name="connsiteY819" fmla="*/ 1783034 h 1882400"/>
                <a:gd name="connsiteX820" fmla="*/ 660047 w 7578931"/>
                <a:gd name="connsiteY820" fmla="*/ 1783034 h 1882400"/>
                <a:gd name="connsiteX821" fmla="*/ 660047 w 7578931"/>
                <a:gd name="connsiteY821" fmla="*/ 1743331 h 1882400"/>
                <a:gd name="connsiteX822" fmla="*/ 519906 w 7578931"/>
                <a:gd name="connsiteY822" fmla="*/ 1743331 h 1882400"/>
                <a:gd name="connsiteX823" fmla="*/ 519906 w 7578931"/>
                <a:gd name="connsiteY823" fmla="*/ 1783034 h 1882400"/>
                <a:gd name="connsiteX824" fmla="*/ 547860 w 7578931"/>
                <a:gd name="connsiteY824" fmla="*/ 1783034 h 1882400"/>
                <a:gd name="connsiteX825" fmla="*/ 547860 w 7578931"/>
                <a:gd name="connsiteY825" fmla="*/ 1743331 h 1882400"/>
                <a:gd name="connsiteX826" fmla="*/ 3308355 w 7578931"/>
                <a:gd name="connsiteY826" fmla="*/ 1743330 h 1882400"/>
                <a:gd name="connsiteX827" fmla="*/ 3308355 w 7578931"/>
                <a:gd name="connsiteY827" fmla="*/ 1783033 h 1882400"/>
                <a:gd name="connsiteX828" fmla="*/ 3336308 w 7578931"/>
                <a:gd name="connsiteY828" fmla="*/ 1783033 h 1882400"/>
                <a:gd name="connsiteX829" fmla="*/ 3336308 w 7578931"/>
                <a:gd name="connsiteY829" fmla="*/ 1743330 h 1882400"/>
                <a:gd name="connsiteX830" fmla="*/ 3196169 w 7578931"/>
                <a:gd name="connsiteY830" fmla="*/ 1743330 h 1882400"/>
                <a:gd name="connsiteX831" fmla="*/ 3196169 w 7578931"/>
                <a:gd name="connsiteY831" fmla="*/ 1783033 h 1882400"/>
                <a:gd name="connsiteX832" fmla="*/ 3224122 w 7578931"/>
                <a:gd name="connsiteY832" fmla="*/ 1783033 h 1882400"/>
                <a:gd name="connsiteX833" fmla="*/ 3224122 w 7578931"/>
                <a:gd name="connsiteY833" fmla="*/ 1743330 h 1882400"/>
                <a:gd name="connsiteX834" fmla="*/ 3106361 w 7578931"/>
                <a:gd name="connsiteY834" fmla="*/ 1741807 h 1882400"/>
                <a:gd name="connsiteX835" fmla="*/ 3156256 w 7578931"/>
                <a:gd name="connsiteY835" fmla="*/ 1741807 h 1882400"/>
                <a:gd name="connsiteX836" fmla="*/ 3156256 w 7578931"/>
                <a:gd name="connsiteY836" fmla="*/ 1788012 h 1882400"/>
                <a:gd name="connsiteX837" fmla="*/ 3106361 w 7578931"/>
                <a:gd name="connsiteY837" fmla="*/ 1788012 h 1882400"/>
                <a:gd name="connsiteX838" fmla="*/ 430098 w 7578931"/>
                <a:gd name="connsiteY838" fmla="*/ 1741807 h 1882400"/>
                <a:gd name="connsiteX839" fmla="*/ 479994 w 7578931"/>
                <a:gd name="connsiteY839" fmla="*/ 1741807 h 1882400"/>
                <a:gd name="connsiteX840" fmla="*/ 479994 w 7578931"/>
                <a:gd name="connsiteY840" fmla="*/ 1788012 h 1882400"/>
                <a:gd name="connsiteX841" fmla="*/ 430098 w 7578931"/>
                <a:gd name="connsiteY841" fmla="*/ 1788012 h 1882400"/>
                <a:gd name="connsiteX842" fmla="*/ 6528476 w 7578931"/>
                <a:gd name="connsiteY842" fmla="*/ 1741773 h 1882400"/>
                <a:gd name="connsiteX843" fmla="*/ 6528476 w 7578931"/>
                <a:gd name="connsiteY843" fmla="*/ 1758637 h 1882400"/>
                <a:gd name="connsiteX844" fmla="*/ 6579885 w 7578931"/>
                <a:gd name="connsiteY844" fmla="*/ 1758637 h 1882400"/>
                <a:gd name="connsiteX845" fmla="*/ 6579885 w 7578931"/>
                <a:gd name="connsiteY845" fmla="*/ 1741773 h 1882400"/>
                <a:gd name="connsiteX846" fmla="*/ 5499437 w 7578931"/>
                <a:gd name="connsiteY846" fmla="*/ 1741773 h 1882400"/>
                <a:gd name="connsiteX847" fmla="*/ 5499437 w 7578931"/>
                <a:gd name="connsiteY847" fmla="*/ 1758637 h 1882400"/>
                <a:gd name="connsiteX848" fmla="*/ 5550846 w 7578931"/>
                <a:gd name="connsiteY848" fmla="*/ 1758637 h 1882400"/>
                <a:gd name="connsiteX849" fmla="*/ 5550846 w 7578931"/>
                <a:gd name="connsiteY849" fmla="*/ 1741773 h 1882400"/>
                <a:gd name="connsiteX850" fmla="*/ 5344571 w 7578931"/>
                <a:gd name="connsiteY850" fmla="*/ 1741773 h 1882400"/>
                <a:gd name="connsiteX851" fmla="*/ 5344571 w 7578931"/>
                <a:gd name="connsiteY851" fmla="*/ 1758637 h 1882400"/>
                <a:gd name="connsiteX852" fmla="*/ 5395980 w 7578931"/>
                <a:gd name="connsiteY852" fmla="*/ 1758637 h 1882400"/>
                <a:gd name="connsiteX853" fmla="*/ 5395980 w 7578931"/>
                <a:gd name="connsiteY853" fmla="*/ 1741773 h 1882400"/>
                <a:gd name="connsiteX854" fmla="*/ 7196399 w 7578931"/>
                <a:gd name="connsiteY854" fmla="*/ 1741381 h 1882400"/>
                <a:gd name="connsiteX855" fmla="*/ 7246294 w 7578931"/>
                <a:gd name="connsiteY855" fmla="*/ 1741381 h 1882400"/>
                <a:gd name="connsiteX856" fmla="*/ 7246294 w 7578931"/>
                <a:gd name="connsiteY856" fmla="*/ 1787586 h 1882400"/>
                <a:gd name="connsiteX857" fmla="*/ 7196399 w 7578931"/>
                <a:gd name="connsiteY857" fmla="*/ 1787586 h 1882400"/>
                <a:gd name="connsiteX858" fmla="*/ 4896927 w 7578931"/>
                <a:gd name="connsiteY858" fmla="*/ 1741381 h 1882400"/>
                <a:gd name="connsiteX859" fmla="*/ 4946822 w 7578931"/>
                <a:gd name="connsiteY859" fmla="*/ 1741381 h 1882400"/>
                <a:gd name="connsiteX860" fmla="*/ 4946822 w 7578931"/>
                <a:gd name="connsiteY860" fmla="*/ 1787586 h 1882400"/>
                <a:gd name="connsiteX861" fmla="*/ 4896927 w 7578931"/>
                <a:gd name="connsiteY861" fmla="*/ 1787586 h 1882400"/>
                <a:gd name="connsiteX862" fmla="*/ 3908612 w 7578931"/>
                <a:gd name="connsiteY862" fmla="*/ 1741381 h 1882400"/>
                <a:gd name="connsiteX863" fmla="*/ 3958507 w 7578931"/>
                <a:gd name="connsiteY863" fmla="*/ 1741381 h 1882400"/>
                <a:gd name="connsiteX864" fmla="*/ 3958507 w 7578931"/>
                <a:gd name="connsiteY864" fmla="*/ 1787586 h 1882400"/>
                <a:gd name="connsiteX865" fmla="*/ 3908612 w 7578931"/>
                <a:gd name="connsiteY865" fmla="*/ 1787586 h 1882400"/>
                <a:gd name="connsiteX866" fmla="*/ 2220663 w 7578931"/>
                <a:gd name="connsiteY866" fmla="*/ 1741381 h 1882400"/>
                <a:gd name="connsiteX867" fmla="*/ 2270558 w 7578931"/>
                <a:gd name="connsiteY867" fmla="*/ 1741381 h 1882400"/>
                <a:gd name="connsiteX868" fmla="*/ 2270558 w 7578931"/>
                <a:gd name="connsiteY868" fmla="*/ 1787586 h 1882400"/>
                <a:gd name="connsiteX869" fmla="*/ 2220663 w 7578931"/>
                <a:gd name="connsiteY869" fmla="*/ 1787586 h 1882400"/>
                <a:gd name="connsiteX870" fmla="*/ 1232348 w 7578931"/>
                <a:gd name="connsiteY870" fmla="*/ 1741381 h 1882400"/>
                <a:gd name="connsiteX871" fmla="*/ 1282244 w 7578931"/>
                <a:gd name="connsiteY871" fmla="*/ 1741381 h 1882400"/>
                <a:gd name="connsiteX872" fmla="*/ 1282244 w 7578931"/>
                <a:gd name="connsiteY872" fmla="*/ 1787586 h 1882400"/>
                <a:gd name="connsiteX873" fmla="*/ 1232348 w 7578931"/>
                <a:gd name="connsiteY873" fmla="*/ 1787586 h 1882400"/>
                <a:gd name="connsiteX874" fmla="*/ 2943248 w 7578931"/>
                <a:gd name="connsiteY874" fmla="*/ 1740771 h 1882400"/>
                <a:gd name="connsiteX875" fmla="*/ 3016598 w 7578931"/>
                <a:gd name="connsiteY875" fmla="*/ 1740771 h 1882400"/>
                <a:gd name="connsiteX876" fmla="*/ 3016598 w 7578931"/>
                <a:gd name="connsiteY876" fmla="*/ 1777954 h 1882400"/>
                <a:gd name="connsiteX877" fmla="*/ 2943248 w 7578931"/>
                <a:gd name="connsiteY877" fmla="*/ 1777954 h 1882400"/>
                <a:gd name="connsiteX878" fmla="*/ 266985 w 7578931"/>
                <a:gd name="connsiteY878" fmla="*/ 1740771 h 1882400"/>
                <a:gd name="connsiteX879" fmla="*/ 340336 w 7578931"/>
                <a:gd name="connsiteY879" fmla="*/ 1740771 h 1882400"/>
                <a:gd name="connsiteX880" fmla="*/ 340336 w 7578931"/>
                <a:gd name="connsiteY880" fmla="*/ 1777954 h 1882400"/>
                <a:gd name="connsiteX881" fmla="*/ 266985 w 7578931"/>
                <a:gd name="connsiteY881" fmla="*/ 1777954 h 1882400"/>
                <a:gd name="connsiteX882" fmla="*/ 6927747 w 7578931"/>
                <a:gd name="connsiteY882" fmla="*/ 1734519 h 1882400"/>
                <a:gd name="connsiteX883" fmla="*/ 6977643 w 7578931"/>
                <a:gd name="connsiteY883" fmla="*/ 1734519 h 1882400"/>
                <a:gd name="connsiteX884" fmla="*/ 6977643 w 7578931"/>
                <a:gd name="connsiteY884" fmla="*/ 1794540 h 1882400"/>
                <a:gd name="connsiteX885" fmla="*/ 6927747 w 7578931"/>
                <a:gd name="connsiteY885" fmla="*/ 1794540 h 1882400"/>
                <a:gd name="connsiteX886" fmla="*/ 6871642 w 7578931"/>
                <a:gd name="connsiteY886" fmla="*/ 1734519 h 1882400"/>
                <a:gd name="connsiteX887" fmla="*/ 6921538 w 7578931"/>
                <a:gd name="connsiteY887" fmla="*/ 1734519 h 1882400"/>
                <a:gd name="connsiteX888" fmla="*/ 6921538 w 7578931"/>
                <a:gd name="connsiteY888" fmla="*/ 1794540 h 1882400"/>
                <a:gd name="connsiteX889" fmla="*/ 6871642 w 7578931"/>
                <a:gd name="connsiteY889" fmla="*/ 1794540 h 1882400"/>
                <a:gd name="connsiteX890" fmla="*/ 6815559 w 7578931"/>
                <a:gd name="connsiteY890" fmla="*/ 1734519 h 1882400"/>
                <a:gd name="connsiteX891" fmla="*/ 6865455 w 7578931"/>
                <a:gd name="connsiteY891" fmla="*/ 1734519 h 1882400"/>
                <a:gd name="connsiteX892" fmla="*/ 6865455 w 7578931"/>
                <a:gd name="connsiteY892" fmla="*/ 1794540 h 1882400"/>
                <a:gd name="connsiteX893" fmla="*/ 6815559 w 7578931"/>
                <a:gd name="connsiteY893" fmla="*/ 1794540 h 1882400"/>
                <a:gd name="connsiteX894" fmla="*/ 6759455 w 7578931"/>
                <a:gd name="connsiteY894" fmla="*/ 1734519 h 1882400"/>
                <a:gd name="connsiteX895" fmla="*/ 6809351 w 7578931"/>
                <a:gd name="connsiteY895" fmla="*/ 1734519 h 1882400"/>
                <a:gd name="connsiteX896" fmla="*/ 6809351 w 7578931"/>
                <a:gd name="connsiteY896" fmla="*/ 1794540 h 1882400"/>
                <a:gd name="connsiteX897" fmla="*/ 6759455 w 7578931"/>
                <a:gd name="connsiteY897" fmla="*/ 1794540 h 1882400"/>
                <a:gd name="connsiteX898" fmla="*/ 3353468 w 7578931"/>
                <a:gd name="connsiteY898" fmla="*/ 1733964 h 1882400"/>
                <a:gd name="connsiteX899" fmla="*/ 3403363 w 7578931"/>
                <a:gd name="connsiteY899" fmla="*/ 1733964 h 1882400"/>
                <a:gd name="connsiteX900" fmla="*/ 3403363 w 7578931"/>
                <a:gd name="connsiteY900" fmla="*/ 1793986 h 1882400"/>
                <a:gd name="connsiteX901" fmla="*/ 3353468 w 7578931"/>
                <a:gd name="connsiteY901" fmla="*/ 1793986 h 1882400"/>
                <a:gd name="connsiteX902" fmla="*/ 677204 w 7578931"/>
                <a:gd name="connsiteY902" fmla="*/ 1733964 h 1882400"/>
                <a:gd name="connsiteX903" fmla="*/ 727100 w 7578931"/>
                <a:gd name="connsiteY903" fmla="*/ 1733964 h 1882400"/>
                <a:gd name="connsiteX904" fmla="*/ 727100 w 7578931"/>
                <a:gd name="connsiteY904" fmla="*/ 1793986 h 1882400"/>
                <a:gd name="connsiteX905" fmla="*/ 677204 w 7578931"/>
                <a:gd name="connsiteY905" fmla="*/ 1793986 h 1882400"/>
                <a:gd name="connsiteX906" fmla="*/ 6188161 w 7578931"/>
                <a:gd name="connsiteY906" fmla="*/ 1733727 h 1882400"/>
                <a:gd name="connsiteX907" fmla="*/ 6277858 w 7578931"/>
                <a:gd name="connsiteY907" fmla="*/ 1733727 h 1882400"/>
                <a:gd name="connsiteX908" fmla="*/ 6337495 w 7578931"/>
                <a:gd name="connsiteY908" fmla="*/ 1765119 h 1882400"/>
                <a:gd name="connsiteX909" fmla="*/ 6332075 w 7578931"/>
                <a:gd name="connsiteY909" fmla="*/ 1773958 h 1882400"/>
                <a:gd name="connsiteX910" fmla="*/ 6274961 w 7578931"/>
                <a:gd name="connsiteY910" fmla="*/ 1743886 h 1882400"/>
                <a:gd name="connsiteX911" fmla="*/ 6188161 w 7578931"/>
                <a:gd name="connsiteY911" fmla="*/ 1743886 h 1882400"/>
                <a:gd name="connsiteX912" fmla="*/ 621122 w 7578931"/>
                <a:gd name="connsiteY912" fmla="*/ 1733172 h 1882400"/>
                <a:gd name="connsiteX913" fmla="*/ 671017 w 7578931"/>
                <a:gd name="connsiteY913" fmla="*/ 1733172 h 1882400"/>
                <a:gd name="connsiteX914" fmla="*/ 671017 w 7578931"/>
                <a:gd name="connsiteY914" fmla="*/ 1793194 h 1882400"/>
                <a:gd name="connsiteX915" fmla="*/ 621122 w 7578931"/>
                <a:gd name="connsiteY915" fmla="*/ 1793194 h 1882400"/>
                <a:gd name="connsiteX916" fmla="*/ 508935 w 7578931"/>
                <a:gd name="connsiteY916" fmla="*/ 1733172 h 1882400"/>
                <a:gd name="connsiteX917" fmla="*/ 558830 w 7578931"/>
                <a:gd name="connsiteY917" fmla="*/ 1733172 h 1882400"/>
                <a:gd name="connsiteX918" fmla="*/ 558830 w 7578931"/>
                <a:gd name="connsiteY918" fmla="*/ 1793194 h 1882400"/>
                <a:gd name="connsiteX919" fmla="*/ 508935 w 7578931"/>
                <a:gd name="connsiteY919" fmla="*/ 1793194 h 1882400"/>
                <a:gd name="connsiteX920" fmla="*/ 3297384 w 7578931"/>
                <a:gd name="connsiteY920" fmla="*/ 1733171 h 1882400"/>
                <a:gd name="connsiteX921" fmla="*/ 3347279 w 7578931"/>
                <a:gd name="connsiteY921" fmla="*/ 1733171 h 1882400"/>
                <a:gd name="connsiteX922" fmla="*/ 3347279 w 7578931"/>
                <a:gd name="connsiteY922" fmla="*/ 1793193 h 1882400"/>
                <a:gd name="connsiteX923" fmla="*/ 3297384 w 7578931"/>
                <a:gd name="connsiteY923" fmla="*/ 1793193 h 1882400"/>
                <a:gd name="connsiteX924" fmla="*/ 3185198 w 7578931"/>
                <a:gd name="connsiteY924" fmla="*/ 1733171 h 1882400"/>
                <a:gd name="connsiteX925" fmla="*/ 3235093 w 7578931"/>
                <a:gd name="connsiteY925" fmla="*/ 1733171 h 1882400"/>
                <a:gd name="connsiteX926" fmla="*/ 3235093 w 7578931"/>
                <a:gd name="connsiteY926" fmla="*/ 1793193 h 1882400"/>
                <a:gd name="connsiteX927" fmla="*/ 3185198 w 7578931"/>
                <a:gd name="connsiteY927" fmla="*/ 1793193 h 1882400"/>
                <a:gd name="connsiteX928" fmla="*/ 7008580 w 7578931"/>
                <a:gd name="connsiteY928" fmla="*/ 1732651 h 1882400"/>
                <a:gd name="connsiteX929" fmla="*/ 7008580 w 7578931"/>
                <a:gd name="connsiteY929" fmla="*/ 1758537 h 1882400"/>
                <a:gd name="connsiteX930" fmla="*/ 7036534 w 7578931"/>
                <a:gd name="connsiteY930" fmla="*/ 1758537 h 1882400"/>
                <a:gd name="connsiteX931" fmla="*/ 7036534 w 7578931"/>
                <a:gd name="connsiteY931" fmla="*/ 1732651 h 1882400"/>
                <a:gd name="connsiteX932" fmla="*/ 6517505 w 7578931"/>
                <a:gd name="connsiteY932" fmla="*/ 1731614 h 1882400"/>
                <a:gd name="connsiteX933" fmla="*/ 6590856 w 7578931"/>
                <a:gd name="connsiteY933" fmla="*/ 1731614 h 1882400"/>
                <a:gd name="connsiteX934" fmla="*/ 6590856 w 7578931"/>
                <a:gd name="connsiteY934" fmla="*/ 1768797 h 1882400"/>
                <a:gd name="connsiteX935" fmla="*/ 6517505 w 7578931"/>
                <a:gd name="connsiteY935" fmla="*/ 1768797 h 1882400"/>
                <a:gd name="connsiteX936" fmla="*/ 5488466 w 7578931"/>
                <a:gd name="connsiteY936" fmla="*/ 1731614 h 1882400"/>
                <a:gd name="connsiteX937" fmla="*/ 5561816 w 7578931"/>
                <a:gd name="connsiteY937" fmla="*/ 1731614 h 1882400"/>
                <a:gd name="connsiteX938" fmla="*/ 5561816 w 7578931"/>
                <a:gd name="connsiteY938" fmla="*/ 1768797 h 1882400"/>
                <a:gd name="connsiteX939" fmla="*/ 5488466 w 7578931"/>
                <a:gd name="connsiteY939" fmla="*/ 1768797 h 1882400"/>
                <a:gd name="connsiteX940" fmla="*/ 5333600 w 7578931"/>
                <a:gd name="connsiteY940" fmla="*/ 1731614 h 1882400"/>
                <a:gd name="connsiteX941" fmla="*/ 5406950 w 7578931"/>
                <a:gd name="connsiteY941" fmla="*/ 1731614 h 1882400"/>
                <a:gd name="connsiteX942" fmla="*/ 5406950 w 7578931"/>
                <a:gd name="connsiteY942" fmla="*/ 1768797 h 1882400"/>
                <a:gd name="connsiteX943" fmla="*/ 5333600 w 7578931"/>
                <a:gd name="connsiteY943" fmla="*/ 1768797 h 1882400"/>
                <a:gd name="connsiteX944" fmla="*/ 4756699 w 7578931"/>
                <a:gd name="connsiteY944" fmla="*/ 1727421 h 1882400"/>
                <a:gd name="connsiteX945" fmla="*/ 4756699 w 7578931"/>
                <a:gd name="connsiteY945" fmla="*/ 1767124 h 1882400"/>
                <a:gd name="connsiteX946" fmla="*/ 4784652 w 7578931"/>
                <a:gd name="connsiteY946" fmla="*/ 1767124 h 1882400"/>
                <a:gd name="connsiteX947" fmla="*/ 4784652 w 7578931"/>
                <a:gd name="connsiteY947" fmla="*/ 1727421 h 1882400"/>
                <a:gd name="connsiteX948" fmla="*/ 4700616 w 7578931"/>
                <a:gd name="connsiteY948" fmla="*/ 1727421 h 1882400"/>
                <a:gd name="connsiteX949" fmla="*/ 4700616 w 7578931"/>
                <a:gd name="connsiteY949" fmla="*/ 1767124 h 1882400"/>
                <a:gd name="connsiteX950" fmla="*/ 4728569 w 7578931"/>
                <a:gd name="connsiteY950" fmla="*/ 1767124 h 1882400"/>
                <a:gd name="connsiteX951" fmla="*/ 4728569 w 7578931"/>
                <a:gd name="connsiteY951" fmla="*/ 1727421 h 1882400"/>
                <a:gd name="connsiteX952" fmla="*/ 4644511 w 7578931"/>
                <a:gd name="connsiteY952" fmla="*/ 1727421 h 1882400"/>
                <a:gd name="connsiteX953" fmla="*/ 4644511 w 7578931"/>
                <a:gd name="connsiteY953" fmla="*/ 1767124 h 1882400"/>
                <a:gd name="connsiteX954" fmla="*/ 4672464 w 7578931"/>
                <a:gd name="connsiteY954" fmla="*/ 1767124 h 1882400"/>
                <a:gd name="connsiteX955" fmla="*/ 4672464 w 7578931"/>
                <a:gd name="connsiteY955" fmla="*/ 1727421 h 1882400"/>
                <a:gd name="connsiteX956" fmla="*/ 4588429 w 7578931"/>
                <a:gd name="connsiteY956" fmla="*/ 1727421 h 1882400"/>
                <a:gd name="connsiteX957" fmla="*/ 4588429 w 7578931"/>
                <a:gd name="connsiteY957" fmla="*/ 1767124 h 1882400"/>
                <a:gd name="connsiteX958" fmla="*/ 4616382 w 7578931"/>
                <a:gd name="connsiteY958" fmla="*/ 1767124 h 1882400"/>
                <a:gd name="connsiteX959" fmla="*/ 4616382 w 7578931"/>
                <a:gd name="connsiteY959" fmla="*/ 1727421 h 1882400"/>
                <a:gd name="connsiteX960" fmla="*/ 2080435 w 7578931"/>
                <a:gd name="connsiteY960" fmla="*/ 1727421 h 1882400"/>
                <a:gd name="connsiteX961" fmla="*/ 2080435 w 7578931"/>
                <a:gd name="connsiteY961" fmla="*/ 1767124 h 1882400"/>
                <a:gd name="connsiteX962" fmla="*/ 2108388 w 7578931"/>
                <a:gd name="connsiteY962" fmla="*/ 1767124 h 1882400"/>
                <a:gd name="connsiteX963" fmla="*/ 2108388 w 7578931"/>
                <a:gd name="connsiteY963" fmla="*/ 1727421 h 1882400"/>
                <a:gd name="connsiteX964" fmla="*/ 2024352 w 7578931"/>
                <a:gd name="connsiteY964" fmla="*/ 1727421 h 1882400"/>
                <a:gd name="connsiteX965" fmla="*/ 2024352 w 7578931"/>
                <a:gd name="connsiteY965" fmla="*/ 1767124 h 1882400"/>
                <a:gd name="connsiteX966" fmla="*/ 2052305 w 7578931"/>
                <a:gd name="connsiteY966" fmla="*/ 1767124 h 1882400"/>
                <a:gd name="connsiteX967" fmla="*/ 2052305 w 7578931"/>
                <a:gd name="connsiteY967" fmla="*/ 1727421 h 1882400"/>
                <a:gd name="connsiteX968" fmla="*/ 1968248 w 7578931"/>
                <a:gd name="connsiteY968" fmla="*/ 1727421 h 1882400"/>
                <a:gd name="connsiteX969" fmla="*/ 1968248 w 7578931"/>
                <a:gd name="connsiteY969" fmla="*/ 1767124 h 1882400"/>
                <a:gd name="connsiteX970" fmla="*/ 1996201 w 7578931"/>
                <a:gd name="connsiteY970" fmla="*/ 1767124 h 1882400"/>
                <a:gd name="connsiteX971" fmla="*/ 1996201 w 7578931"/>
                <a:gd name="connsiteY971" fmla="*/ 1727421 h 1882400"/>
                <a:gd name="connsiteX972" fmla="*/ 1912165 w 7578931"/>
                <a:gd name="connsiteY972" fmla="*/ 1727421 h 1882400"/>
                <a:gd name="connsiteX973" fmla="*/ 1912165 w 7578931"/>
                <a:gd name="connsiteY973" fmla="*/ 1767124 h 1882400"/>
                <a:gd name="connsiteX974" fmla="*/ 1940118 w 7578931"/>
                <a:gd name="connsiteY974" fmla="*/ 1767124 h 1882400"/>
                <a:gd name="connsiteX975" fmla="*/ 1940118 w 7578931"/>
                <a:gd name="connsiteY975" fmla="*/ 1727421 h 1882400"/>
                <a:gd name="connsiteX976" fmla="*/ 3683184 w 7578931"/>
                <a:gd name="connsiteY976" fmla="*/ 1724516 h 1882400"/>
                <a:gd name="connsiteX977" fmla="*/ 3683184 w 7578931"/>
                <a:gd name="connsiteY977" fmla="*/ 1741380 h 1882400"/>
                <a:gd name="connsiteX978" fmla="*/ 3734592 w 7578931"/>
                <a:gd name="connsiteY978" fmla="*/ 1741380 h 1882400"/>
                <a:gd name="connsiteX979" fmla="*/ 3734592 w 7578931"/>
                <a:gd name="connsiteY979" fmla="*/ 1724516 h 1882400"/>
                <a:gd name="connsiteX980" fmla="*/ 1006921 w 7578931"/>
                <a:gd name="connsiteY980" fmla="*/ 1724516 h 1882400"/>
                <a:gd name="connsiteX981" fmla="*/ 1006921 w 7578931"/>
                <a:gd name="connsiteY981" fmla="*/ 1741380 h 1882400"/>
                <a:gd name="connsiteX982" fmla="*/ 1058331 w 7578931"/>
                <a:gd name="connsiteY982" fmla="*/ 1741380 h 1882400"/>
                <a:gd name="connsiteX983" fmla="*/ 1058331 w 7578931"/>
                <a:gd name="connsiteY983" fmla="*/ 1724516 h 1882400"/>
                <a:gd name="connsiteX984" fmla="*/ 6691589 w 7578931"/>
                <a:gd name="connsiteY984" fmla="*/ 1723202 h 1882400"/>
                <a:gd name="connsiteX985" fmla="*/ 6691589 w 7578931"/>
                <a:gd name="connsiteY985" fmla="*/ 1749088 h 1882400"/>
                <a:gd name="connsiteX986" fmla="*/ 6719543 w 7578931"/>
                <a:gd name="connsiteY986" fmla="*/ 1749088 h 1882400"/>
                <a:gd name="connsiteX987" fmla="*/ 6719543 w 7578931"/>
                <a:gd name="connsiteY987" fmla="*/ 1723202 h 1882400"/>
                <a:gd name="connsiteX988" fmla="*/ 6630350 w 7578931"/>
                <a:gd name="connsiteY988" fmla="*/ 1723202 h 1882400"/>
                <a:gd name="connsiteX989" fmla="*/ 6630350 w 7578931"/>
                <a:gd name="connsiteY989" fmla="*/ 1749088 h 1882400"/>
                <a:gd name="connsiteX990" fmla="*/ 6658304 w 7578931"/>
                <a:gd name="connsiteY990" fmla="*/ 1749088 h 1882400"/>
                <a:gd name="connsiteX991" fmla="*/ 6658304 w 7578931"/>
                <a:gd name="connsiteY991" fmla="*/ 1723202 h 1882400"/>
                <a:gd name="connsiteX992" fmla="*/ 5854320 w 7578931"/>
                <a:gd name="connsiteY992" fmla="*/ 1723202 h 1882400"/>
                <a:gd name="connsiteX993" fmla="*/ 5854320 w 7578931"/>
                <a:gd name="connsiteY993" fmla="*/ 1749088 h 1882400"/>
                <a:gd name="connsiteX994" fmla="*/ 5882273 w 7578931"/>
                <a:gd name="connsiteY994" fmla="*/ 1749088 h 1882400"/>
                <a:gd name="connsiteX995" fmla="*/ 5882273 w 7578931"/>
                <a:gd name="connsiteY995" fmla="*/ 1723202 h 1882400"/>
                <a:gd name="connsiteX996" fmla="*/ 5662573 w 7578931"/>
                <a:gd name="connsiteY996" fmla="*/ 1723202 h 1882400"/>
                <a:gd name="connsiteX997" fmla="*/ 5662573 w 7578931"/>
                <a:gd name="connsiteY997" fmla="*/ 1749088 h 1882400"/>
                <a:gd name="connsiteX998" fmla="*/ 5690526 w 7578931"/>
                <a:gd name="connsiteY998" fmla="*/ 1749088 h 1882400"/>
                <a:gd name="connsiteX999" fmla="*/ 5690526 w 7578931"/>
                <a:gd name="connsiteY999" fmla="*/ 1723202 h 1882400"/>
                <a:gd name="connsiteX1000" fmla="*/ 5601312 w 7578931"/>
                <a:gd name="connsiteY1000" fmla="*/ 1723202 h 1882400"/>
                <a:gd name="connsiteX1001" fmla="*/ 5601312 w 7578931"/>
                <a:gd name="connsiteY1001" fmla="*/ 1749088 h 1882400"/>
                <a:gd name="connsiteX1002" fmla="*/ 5629265 w 7578931"/>
                <a:gd name="connsiteY1002" fmla="*/ 1749088 h 1882400"/>
                <a:gd name="connsiteX1003" fmla="*/ 5629265 w 7578931"/>
                <a:gd name="connsiteY1003" fmla="*/ 1723202 h 1882400"/>
                <a:gd name="connsiteX1004" fmla="*/ 6997609 w 7578931"/>
                <a:gd name="connsiteY1004" fmla="*/ 1722491 h 1882400"/>
                <a:gd name="connsiteX1005" fmla="*/ 7047505 w 7578931"/>
                <a:gd name="connsiteY1005" fmla="*/ 1722491 h 1882400"/>
                <a:gd name="connsiteX1006" fmla="*/ 7047505 w 7578931"/>
                <a:gd name="connsiteY1006" fmla="*/ 1768696 h 1882400"/>
                <a:gd name="connsiteX1007" fmla="*/ 6997609 w 7578931"/>
                <a:gd name="connsiteY1007" fmla="*/ 1768696 h 1882400"/>
                <a:gd name="connsiteX1008" fmla="*/ 4745728 w 7578931"/>
                <a:gd name="connsiteY1008" fmla="*/ 1717262 h 1882400"/>
                <a:gd name="connsiteX1009" fmla="*/ 4795623 w 7578931"/>
                <a:gd name="connsiteY1009" fmla="*/ 1717262 h 1882400"/>
                <a:gd name="connsiteX1010" fmla="*/ 4795623 w 7578931"/>
                <a:gd name="connsiteY1010" fmla="*/ 1777283 h 1882400"/>
                <a:gd name="connsiteX1011" fmla="*/ 4745728 w 7578931"/>
                <a:gd name="connsiteY1011" fmla="*/ 1777283 h 1882400"/>
                <a:gd name="connsiteX1012" fmla="*/ 4689645 w 7578931"/>
                <a:gd name="connsiteY1012" fmla="*/ 1717262 h 1882400"/>
                <a:gd name="connsiteX1013" fmla="*/ 4739540 w 7578931"/>
                <a:gd name="connsiteY1013" fmla="*/ 1717262 h 1882400"/>
                <a:gd name="connsiteX1014" fmla="*/ 4739540 w 7578931"/>
                <a:gd name="connsiteY1014" fmla="*/ 1777283 h 1882400"/>
                <a:gd name="connsiteX1015" fmla="*/ 4689645 w 7578931"/>
                <a:gd name="connsiteY1015" fmla="*/ 1777283 h 1882400"/>
                <a:gd name="connsiteX1016" fmla="*/ 4633540 w 7578931"/>
                <a:gd name="connsiteY1016" fmla="*/ 1717262 h 1882400"/>
                <a:gd name="connsiteX1017" fmla="*/ 4683435 w 7578931"/>
                <a:gd name="connsiteY1017" fmla="*/ 1717262 h 1882400"/>
                <a:gd name="connsiteX1018" fmla="*/ 4683435 w 7578931"/>
                <a:gd name="connsiteY1018" fmla="*/ 1777283 h 1882400"/>
                <a:gd name="connsiteX1019" fmla="*/ 4633540 w 7578931"/>
                <a:gd name="connsiteY1019" fmla="*/ 1777283 h 1882400"/>
                <a:gd name="connsiteX1020" fmla="*/ 4577458 w 7578931"/>
                <a:gd name="connsiteY1020" fmla="*/ 1717262 h 1882400"/>
                <a:gd name="connsiteX1021" fmla="*/ 4627353 w 7578931"/>
                <a:gd name="connsiteY1021" fmla="*/ 1717262 h 1882400"/>
                <a:gd name="connsiteX1022" fmla="*/ 4627353 w 7578931"/>
                <a:gd name="connsiteY1022" fmla="*/ 1777283 h 1882400"/>
                <a:gd name="connsiteX1023" fmla="*/ 4577458 w 7578931"/>
                <a:gd name="connsiteY1023" fmla="*/ 1777283 h 1882400"/>
                <a:gd name="connsiteX1024" fmla="*/ 2069464 w 7578931"/>
                <a:gd name="connsiteY1024" fmla="*/ 1717262 h 1882400"/>
                <a:gd name="connsiteX1025" fmla="*/ 2119359 w 7578931"/>
                <a:gd name="connsiteY1025" fmla="*/ 1717262 h 1882400"/>
                <a:gd name="connsiteX1026" fmla="*/ 2119359 w 7578931"/>
                <a:gd name="connsiteY1026" fmla="*/ 1777283 h 1882400"/>
                <a:gd name="connsiteX1027" fmla="*/ 2069464 w 7578931"/>
                <a:gd name="connsiteY1027" fmla="*/ 1777283 h 1882400"/>
                <a:gd name="connsiteX1028" fmla="*/ 2013381 w 7578931"/>
                <a:gd name="connsiteY1028" fmla="*/ 1717262 h 1882400"/>
                <a:gd name="connsiteX1029" fmla="*/ 2063276 w 7578931"/>
                <a:gd name="connsiteY1029" fmla="*/ 1717262 h 1882400"/>
                <a:gd name="connsiteX1030" fmla="*/ 2063276 w 7578931"/>
                <a:gd name="connsiteY1030" fmla="*/ 1777283 h 1882400"/>
                <a:gd name="connsiteX1031" fmla="*/ 2013381 w 7578931"/>
                <a:gd name="connsiteY1031" fmla="*/ 1777283 h 1882400"/>
                <a:gd name="connsiteX1032" fmla="*/ 1957277 w 7578931"/>
                <a:gd name="connsiteY1032" fmla="*/ 1717262 h 1882400"/>
                <a:gd name="connsiteX1033" fmla="*/ 2007172 w 7578931"/>
                <a:gd name="connsiteY1033" fmla="*/ 1717262 h 1882400"/>
                <a:gd name="connsiteX1034" fmla="*/ 2007172 w 7578931"/>
                <a:gd name="connsiteY1034" fmla="*/ 1777283 h 1882400"/>
                <a:gd name="connsiteX1035" fmla="*/ 1957277 w 7578931"/>
                <a:gd name="connsiteY1035" fmla="*/ 1777283 h 1882400"/>
                <a:gd name="connsiteX1036" fmla="*/ 1901194 w 7578931"/>
                <a:gd name="connsiteY1036" fmla="*/ 1717262 h 1882400"/>
                <a:gd name="connsiteX1037" fmla="*/ 1951089 w 7578931"/>
                <a:gd name="connsiteY1037" fmla="*/ 1717262 h 1882400"/>
                <a:gd name="connsiteX1038" fmla="*/ 1951089 w 7578931"/>
                <a:gd name="connsiteY1038" fmla="*/ 1777283 h 1882400"/>
                <a:gd name="connsiteX1039" fmla="*/ 1901194 w 7578931"/>
                <a:gd name="connsiteY1039" fmla="*/ 1777283 h 1882400"/>
                <a:gd name="connsiteX1040" fmla="*/ 1715393 w 7578931"/>
                <a:gd name="connsiteY1040" fmla="*/ 1716470 h 1882400"/>
                <a:gd name="connsiteX1041" fmla="*/ 1805091 w 7578931"/>
                <a:gd name="connsiteY1041" fmla="*/ 1716470 h 1882400"/>
                <a:gd name="connsiteX1042" fmla="*/ 1864729 w 7578931"/>
                <a:gd name="connsiteY1042" fmla="*/ 1747862 h 1882400"/>
                <a:gd name="connsiteX1043" fmla="*/ 1859309 w 7578931"/>
                <a:gd name="connsiteY1043" fmla="*/ 1756701 h 1882400"/>
                <a:gd name="connsiteX1044" fmla="*/ 1802194 w 7578931"/>
                <a:gd name="connsiteY1044" fmla="*/ 1726629 h 1882400"/>
                <a:gd name="connsiteX1045" fmla="*/ 1715393 w 7578931"/>
                <a:gd name="connsiteY1045" fmla="*/ 1726629 h 1882400"/>
                <a:gd name="connsiteX1046" fmla="*/ 4391656 w 7578931"/>
                <a:gd name="connsiteY1046" fmla="*/ 1716469 h 1882400"/>
                <a:gd name="connsiteX1047" fmla="*/ 4481352 w 7578931"/>
                <a:gd name="connsiteY1047" fmla="*/ 1716469 h 1882400"/>
                <a:gd name="connsiteX1048" fmla="*/ 4540989 w 7578931"/>
                <a:gd name="connsiteY1048" fmla="*/ 1747861 h 1882400"/>
                <a:gd name="connsiteX1049" fmla="*/ 4535570 w 7578931"/>
                <a:gd name="connsiteY1049" fmla="*/ 1756700 h 1882400"/>
                <a:gd name="connsiteX1050" fmla="*/ 4478456 w 7578931"/>
                <a:gd name="connsiteY1050" fmla="*/ 1726628 h 1882400"/>
                <a:gd name="connsiteX1051" fmla="*/ 4391656 w 7578931"/>
                <a:gd name="connsiteY1051" fmla="*/ 1726628 h 1882400"/>
                <a:gd name="connsiteX1052" fmla="*/ 3056093 w 7578931"/>
                <a:gd name="connsiteY1052" fmla="*/ 1715394 h 1882400"/>
                <a:gd name="connsiteX1053" fmla="*/ 3056093 w 7578931"/>
                <a:gd name="connsiteY1053" fmla="*/ 1741280 h 1882400"/>
                <a:gd name="connsiteX1054" fmla="*/ 3084046 w 7578931"/>
                <a:gd name="connsiteY1054" fmla="*/ 1741280 h 1882400"/>
                <a:gd name="connsiteX1055" fmla="*/ 3084046 w 7578931"/>
                <a:gd name="connsiteY1055" fmla="*/ 1715394 h 1882400"/>
                <a:gd name="connsiteX1056" fmla="*/ 379830 w 7578931"/>
                <a:gd name="connsiteY1056" fmla="*/ 1715394 h 1882400"/>
                <a:gd name="connsiteX1057" fmla="*/ 379830 w 7578931"/>
                <a:gd name="connsiteY1057" fmla="*/ 1741280 h 1882400"/>
                <a:gd name="connsiteX1058" fmla="*/ 407784 w 7578931"/>
                <a:gd name="connsiteY1058" fmla="*/ 1741280 h 1882400"/>
                <a:gd name="connsiteX1059" fmla="*/ 407784 w 7578931"/>
                <a:gd name="connsiteY1059" fmla="*/ 1715394 h 1882400"/>
                <a:gd name="connsiteX1060" fmla="*/ 3672235 w 7578931"/>
                <a:gd name="connsiteY1060" fmla="*/ 1714357 h 1882400"/>
                <a:gd name="connsiteX1061" fmla="*/ 3745585 w 7578931"/>
                <a:gd name="connsiteY1061" fmla="*/ 1714357 h 1882400"/>
                <a:gd name="connsiteX1062" fmla="*/ 3745585 w 7578931"/>
                <a:gd name="connsiteY1062" fmla="*/ 1751540 h 1882400"/>
                <a:gd name="connsiteX1063" fmla="*/ 3672235 w 7578931"/>
                <a:gd name="connsiteY1063" fmla="*/ 1751540 h 1882400"/>
                <a:gd name="connsiteX1064" fmla="*/ 995973 w 7578931"/>
                <a:gd name="connsiteY1064" fmla="*/ 1714357 h 1882400"/>
                <a:gd name="connsiteX1065" fmla="*/ 1069323 w 7578931"/>
                <a:gd name="connsiteY1065" fmla="*/ 1714357 h 1882400"/>
                <a:gd name="connsiteX1066" fmla="*/ 1069323 w 7578931"/>
                <a:gd name="connsiteY1066" fmla="*/ 1751540 h 1882400"/>
                <a:gd name="connsiteX1067" fmla="*/ 995973 w 7578931"/>
                <a:gd name="connsiteY1067" fmla="*/ 1751540 h 1882400"/>
                <a:gd name="connsiteX1068" fmla="*/ 5791917 w 7578931"/>
                <a:gd name="connsiteY1068" fmla="*/ 1713409 h 1882400"/>
                <a:gd name="connsiteX1069" fmla="*/ 5791917 w 7578931"/>
                <a:gd name="connsiteY1069" fmla="*/ 1739295 h 1882400"/>
                <a:gd name="connsiteX1070" fmla="*/ 5819870 w 7578931"/>
                <a:gd name="connsiteY1070" fmla="*/ 1739295 h 1882400"/>
                <a:gd name="connsiteX1071" fmla="*/ 5819870 w 7578931"/>
                <a:gd name="connsiteY1071" fmla="*/ 1713409 h 1882400"/>
                <a:gd name="connsiteX1072" fmla="*/ 6680618 w 7578931"/>
                <a:gd name="connsiteY1072" fmla="*/ 1713042 h 1882400"/>
                <a:gd name="connsiteX1073" fmla="*/ 6730514 w 7578931"/>
                <a:gd name="connsiteY1073" fmla="*/ 1713042 h 1882400"/>
                <a:gd name="connsiteX1074" fmla="*/ 6730514 w 7578931"/>
                <a:gd name="connsiteY1074" fmla="*/ 1759247 h 1882400"/>
                <a:gd name="connsiteX1075" fmla="*/ 6680618 w 7578931"/>
                <a:gd name="connsiteY1075" fmla="*/ 1759247 h 1882400"/>
                <a:gd name="connsiteX1076" fmla="*/ 6619379 w 7578931"/>
                <a:gd name="connsiteY1076" fmla="*/ 1713042 h 1882400"/>
                <a:gd name="connsiteX1077" fmla="*/ 6669275 w 7578931"/>
                <a:gd name="connsiteY1077" fmla="*/ 1713042 h 1882400"/>
                <a:gd name="connsiteX1078" fmla="*/ 6669275 w 7578931"/>
                <a:gd name="connsiteY1078" fmla="*/ 1759247 h 1882400"/>
                <a:gd name="connsiteX1079" fmla="*/ 6619379 w 7578931"/>
                <a:gd name="connsiteY1079" fmla="*/ 1759247 h 1882400"/>
                <a:gd name="connsiteX1080" fmla="*/ 5843349 w 7578931"/>
                <a:gd name="connsiteY1080" fmla="*/ 1713042 h 1882400"/>
                <a:gd name="connsiteX1081" fmla="*/ 5893244 w 7578931"/>
                <a:gd name="connsiteY1081" fmla="*/ 1713042 h 1882400"/>
                <a:gd name="connsiteX1082" fmla="*/ 5893244 w 7578931"/>
                <a:gd name="connsiteY1082" fmla="*/ 1759247 h 1882400"/>
                <a:gd name="connsiteX1083" fmla="*/ 5843349 w 7578931"/>
                <a:gd name="connsiteY1083" fmla="*/ 1759247 h 1882400"/>
                <a:gd name="connsiteX1084" fmla="*/ 5651602 w 7578931"/>
                <a:gd name="connsiteY1084" fmla="*/ 1713042 h 1882400"/>
                <a:gd name="connsiteX1085" fmla="*/ 5701497 w 7578931"/>
                <a:gd name="connsiteY1085" fmla="*/ 1713042 h 1882400"/>
                <a:gd name="connsiteX1086" fmla="*/ 5701497 w 7578931"/>
                <a:gd name="connsiteY1086" fmla="*/ 1759247 h 1882400"/>
                <a:gd name="connsiteX1087" fmla="*/ 5651602 w 7578931"/>
                <a:gd name="connsiteY1087" fmla="*/ 1759247 h 1882400"/>
                <a:gd name="connsiteX1088" fmla="*/ 5590341 w 7578931"/>
                <a:gd name="connsiteY1088" fmla="*/ 1713042 h 1882400"/>
                <a:gd name="connsiteX1089" fmla="*/ 5640236 w 7578931"/>
                <a:gd name="connsiteY1089" fmla="*/ 1713042 h 1882400"/>
                <a:gd name="connsiteX1090" fmla="*/ 5640236 w 7578931"/>
                <a:gd name="connsiteY1090" fmla="*/ 1759247 h 1882400"/>
                <a:gd name="connsiteX1091" fmla="*/ 5590341 w 7578931"/>
                <a:gd name="connsiteY1091" fmla="*/ 1759247 h 1882400"/>
                <a:gd name="connsiteX1092" fmla="*/ 7325855 w 7578931"/>
                <a:gd name="connsiteY1092" fmla="*/ 1705945 h 1882400"/>
                <a:gd name="connsiteX1093" fmla="*/ 7325855 w 7578931"/>
                <a:gd name="connsiteY1093" fmla="*/ 1731831 h 1882400"/>
                <a:gd name="connsiteX1094" fmla="*/ 7353808 w 7578931"/>
                <a:gd name="connsiteY1094" fmla="*/ 1731831 h 1882400"/>
                <a:gd name="connsiteX1095" fmla="*/ 7353808 w 7578931"/>
                <a:gd name="connsiteY1095" fmla="*/ 1705945 h 1882400"/>
                <a:gd name="connsiteX1096" fmla="*/ 5026383 w 7578931"/>
                <a:gd name="connsiteY1096" fmla="*/ 1705945 h 1882400"/>
                <a:gd name="connsiteX1097" fmla="*/ 5026383 w 7578931"/>
                <a:gd name="connsiteY1097" fmla="*/ 1731831 h 1882400"/>
                <a:gd name="connsiteX1098" fmla="*/ 5054336 w 7578931"/>
                <a:gd name="connsiteY1098" fmla="*/ 1731831 h 1882400"/>
                <a:gd name="connsiteX1099" fmla="*/ 5054336 w 7578931"/>
                <a:gd name="connsiteY1099" fmla="*/ 1705945 h 1882400"/>
                <a:gd name="connsiteX1100" fmla="*/ 4834636 w 7578931"/>
                <a:gd name="connsiteY1100" fmla="*/ 1705945 h 1882400"/>
                <a:gd name="connsiteX1101" fmla="*/ 4834636 w 7578931"/>
                <a:gd name="connsiteY1101" fmla="*/ 1731831 h 1882400"/>
                <a:gd name="connsiteX1102" fmla="*/ 4862589 w 7578931"/>
                <a:gd name="connsiteY1102" fmla="*/ 1731831 h 1882400"/>
                <a:gd name="connsiteX1103" fmla="*/ 4862589 w 7578931"/>
                <a:gd name="connsiteY1103" fmla="*/ 1705945 h 1882400"/>
                <a:gd name="connsiteX1104" fmla="*/ 4038068 w 7578931"/>
                <a:gd name="connsiteY1104" fmla="*/ 1705945 h 1882400"/>
                <a:gd name="connsiteX1105" fmla="*/ 4038068 w 7578931"/>
                <a:gd name="connsiteY1105" fmla="*/ 1731831 h 1882400"/>
                <a:gd name="connsiteX1106" fmla="*/ 4066021 w 7578931"/>
                <a:gd name="connsiteY1106" fmla="*/ 1731831 h 1882400"/>
                <a:gd name="connsiteX1107" fmla="*/ 4066021 w 7578931"/>
                <a:gd name="connsiteY1107" fmla="*/ 1705945 h 1882400"/>
                <a:gd name="connsiteX1108" fmla="*/ 3846320 w 7578931"/>
                <a:gd name="connsiteY1108" fmla="*/ 1705945 h 1882400"/>
                <a:gd name="connsiteX1109" fmla="*/ 3846320 w 7578931"/>
                <a:gd name="connsiteY1109" fmla="*/ 1731831 h 1882400"/>
                <a:gd name="connsiteX1110" fmla="*/ 3874273 w 7578931"/>
                <a:gd name="connsiteY1110" fmla="*/ 1731831 h 1882400"/>
                <a:gd name="connsiteX1111" fmla="*/ 3874273 w 7578931"/>
                <a:gd name="connsiteY1111" fmla="*/ 1705945 h 1882400"/>
                <a:gd name="connsiteX1112" fmla="*/ 3785080 w 7578931"/>
                <a:gd name="connsiteY1112" fmla="*/ 1705945 h 1882400"/>
                <a:gd name="connsiteX1113" fmla="*/ 3785080 w 7578931"/>
                <a:gd name="connsiteY1113" fmla="*/ 1731831 h 1882400"/>
                <a:gd name="connsiteX1114" fmla="*/ 3813033 w 7578931"/>
                <a:gd name="connsiteY1114" fmla="*/ 1731831 h 1882400"/>
                <a:gd name="connsiteX1115" fmla="*/ 3813033 w 7578931"/>
                <a:gd name="connsiteY1115" fmla="*/ 1705945 h 1882400"/>
                <a:gd name="connsiteX1116" fmla="*/ 2350119 w 7578931"/>
                <a:gd name="connsiteY1116" fmla="*/ 1705945 h 1882400"/>
                <a:gd name="connsiteX1117" fmla="*/ 2350119 w 7578931"/>
                <a:gd name="connsiteY1117" fmla="*/ 1731831 h 1882400"/>
                <a:gd name="connsiteX1118" fmla="*/ 2378072 w 7578931"/>
                <a:gd name="connsiteY1118" fmla="*/ 1731831 h 1882400"/>
                <a:gd name="connsiteX1119" fmla="*/ 2378072 w 7578931"/>
                <a:gd name="connsiteY1119" fmla="*/ 1705945 h 1882400"/>
                <a:gd name="connsiteX1120" fmla="*/ 2158372 w 7578931"/>
                <a:gd name="connsiteY1120" fmla="*/ 1705945 h 1882400"/>
                <a:gd name="connsiteX1121" fmla="*/ 2158372 w 7578931"/>
                <a:gd name="connsiteY1121" fmla="*/ 1731831 h 1882400"/>
                <a:gd name="connsiteX1122" fmla="*/ 2186325 w 7578931"/>
                <a:gd name="connsiteY1122" fmla="*/ 1731831 h 1882400"/>
                <a:gd name="connsiteX1123" fmla="*/ 2186325 w 7578931"/>
                <a:gd name="connsiteY1123" fmla="*/ 1705945 h 1882400"/>
                <a:gd name="connsiteX1124" fmla="*/ 1361805 w 7578931"/>
                <a:gd name="connsiteY1124" fmla="*/ 1705945 h 1882400"/>
                <a:gd name="connsiteX1125" fmla="*/ 1361805 w 7578931"/>
                <a:gd name="connsiteY1125" fmla="*/ 1731831 h 1882400"/>
                <a:gd name="connsiteX1126" fmla="*/ 1389758 w 7578931"/>
                <a:gd name="connsiteY1126" fmla="*/ 1731831 h 1882400"/>
                <a:gd name="connsiteX1127" fmla="*/ 1389758 w 7578931"/>
                <a:gd name="connsiteY1127" fmla="*/ 1705945 h 1882400"/>
                <a:gd name="connsiteX1128" fmla="*/ 1170056 w 7578931"/>
                <a:gd name="connsiteY1128" fmla="*/ 1705945 h 1882400"/>
                <a:gd name="connsiteX1129" fmla="*/ 1170056 w 7578931"/>
                <a:gd name="connsiteY1129" fmla="*/ 1731831 h 1882400"/>
                <a:gd name="connsiteX1130" fmla="*/ 1198010 w 7578931"/>
                <a:gd name="connsiteY1130" fmla="*/ 1731831 h 1882400"/>
                <a:gd name="connsiteX1131" fmla="*/ 1198010 w 7578931"/>
                <a:gd name="connsiteY1131" fmla="*/ 1705945 h 1882400"/>
                <a:gd name="connsiteX1132" fmla="*/ 1108817 w 7578931"/>
                <a:gd name="connsiteY1132" fmla="*/ 1705945 h 1882400"/>
                <a:gd name="connsiteX1133" fmla="*/ 1108817 w 7578931"/>
                <a:gd name="connsiteY1133" fmla="*/ 1731831 h 1882400"/>
                <a:gd name="connsiteX1134" fmla="*/ 1136771 w 7578931"/>
                <a:gd name="connsiteY1134" fmla="*/ 1731831 h 1882400"/>
                <a:gd name="connsiteX1135" fmla="*/ 1136771 w 7578931"/>
                <a:gd name="connsiteY1135" fmla="*/ 1705945 h 1882400"/>
                <a:gd name="connsiteX1136" fmla="*/ 2687233 w 7578931"/>
                <a:gd name="connsiteY1136" fmla="*/ 1705476 h 1882400"/>
                <a:gd name="connsiteX1137" fmla="*/ 2687233 w 7578931"/>
                <a:gd name="connsiteY1137" fmla="*/ 1760378 h 1882400"/>
                <a:gd name="connsiteX1138" fmla="*/ 2901207 w 7578931"/>
                <a:gd name="connsiteY1138" fmla="*/ 1760378 h 1882400"/>
                <a:gd name="connsiteX1139" fmla="*/ 2901207 w 7578931"/>
                <a:gd name="connsiteY1139" fmla="*/ 1705476 h 1882400"/>
                <a:gd name="connsiteX1140" fmla="*/ 10972 w 7578931"/>
                <a:gd name="connsiteY1140" fmla="*/ 1705476 h 1882400"/>
                <a:gd name="connsiteX1141" fmla="*/ 10972 w 7578931"/>
                <a:gd name="connsiteY1141" fmla="*/ 1760378 h 1882400"/>
                <a:gd name="connsiteX1142" fmla="*/ 224946 w 7578931"/>
                <a:gd name="connsiteY1142" fmla="*/ 1760378 h 1882400"/>
                <a:gd name="connsiteX1143" fmla="*/ 224946 w 7578931"/>
                <a:gd name="connsiteY1143" fmla="*/ 1705476 h 1882400"/>
                <a:gd name="connsiteX1144" fmla="*/ 2954197 w 7578931"/>
                <a:gd name="connsiteY1144" fmla="*/ 1705335 h 1882400"/>
                <a:gd name="connsiteX1145" fmla="*/ 2954197 w 7578931"/>
                <a:gd name="connsiteY1145" fmla="*/ 1722200 h 1882400"/>
                <a:gd name="connsiteX1146" fmla="*/ 3005605 w 7578931"/>
                <a:gd name="connsiteY1146" fmla="*/ 1722200 h 1882400"/>
                <a:gd name="connsiteX1147" fmla="*/ 3005605 w 7578931"/>
                <a:gd name="connsiteY1147" fmla="*/ 1705335 h 1882400"/>
                <a:gd name="connsiteX1148" fmla="*/ 277934 w 7578931"/>
                <a:gd name="connsiteY1148" fmla="*/ 1705335 h 1882400"/>
                <a:gd name="connsiteX1149" fmla="*/ 277934 w 7578931"/>
                <a:gd name="connsiteY1149" fmla="*/ 1722200 h 1882400"/>
                <a:gd name="connsiteX1150" fmla="*/ 329343 w 7578931"/>
                <a:gd name="connsiteY1150" fmla="*/ 1722200 h 1882400"/>
                <a:gd name="connsiteX1151" fmla="*/ 329343 w 7578931"/>
                <a:gd name="connsiteY1151" fmla="*/ 1705335 h 1882400"/>
                <a:gd name="connsiteX1152" fmla="*/ 3045122 w 7578931"/>
                <a:gd name="connsiteY1152" fmla="*/ 1705234 h 1882400"/>
                <a:gd name="connsiteX1153" fmla="*/ 3095017 w 7578931"/>
                <a:gd name="connsiteY1153" fmla="*/ 1705234 h 1882400"/>
                <a:gd name="connsiteX1154" fmla="*/ 3095017 w 7578931"/>
                <a:gd name="connsiteY1154" fmla="*/ 1751439 h 1882400"/>
                <a:gd name="connsiteX1155" fmla="*/ 3045122 w 7578931"/>
                <a:gd name="connsiteY1155" fmla="*/ 1751439 h 1882400"/>
                <a:gd name="connsiteX1156" fmla="*/ 368861 w 7578931"/>
                <a:gd name="connsiteY1156" fmla="*/ 1705234 h 1882400"/>
                <a:gd name="connsiteX1157" fmla="*/ 418755 w 7578931"/>
                <a:gd name="connsiteY1157" fmla="*/ 1705234 h 1882400"/>
                <a:gd name="connsiteX1158" fmla="*/ 418755 w 7578931"/>
                <a:gd name="connsiteY1158" fmla="*/ 1751439 h 1882400"/>
                <a:gd name="connsiteX1159" fmla="*/ 368861 w 7578931"/>
                <a:gd name="connsiteY1159" fmla="*/ 1751439 h 1882400"/>
                <a:gd name="connsiteX1160" fmla="*/ 5780946 w 7578931"/>
                <a:gd name="connsiteY1160" fmla="*/ 1703249 h 1882400"/>
                <a:gd name="connsiteX1161" fmla="*/ 5830841 w 7578931"/>
                <a:gd name="connsiteY1161" fmla="*/ 1703249 h 1882400"/>
                <a:gd name="connsiteX1162" fmla="*/ 5830841 w 7578931"/>
                <a:gd name="connsiteY1162" fmla="*/ 1749454 h 1882400"/>
                <a:gd name="connsiteX1163" fmla="*/ 5780946 w 7578931"/>
                <a:gd name="connsiteY1163" fmla="*/ 1749454 h 1882400"/>
                <a:gd name="connsiteX1164" fmla="*/ 6383485 w 7578931"/>
                <a:gd name="connsiteY1164" fmla="*/ 1700241 h 1882400"/>
                <a:gd name="connsiteX1165" fmla="*/ 6383485 w 7578931"/>
                <a:gd name="connsiteY1165" fmla="*/ 1724888 h 1882400"/>
                <a:gd name="connsiteX1166" fmla="*/ 6448366 w 7578931"/>
                <a:gd name="connsiteY1166" fmla="*/ 1724888 h 1882400"/>
                <a:gd name="connsiteX1167" fmla="*/ 6448366 w 7578931"/>
                <a:gd name="connsiteY1167" fmla="*/ 1700241 h 1882400"/>
                <a:gd name="connsiteX1168" fmla="*/ 5735835 w 7578931"/>
                <a:gd name="connsiteY1168" fmla="*/ 1699612 h 1882400"/>
                <a:gd name="connsiteX1169" fmla="*/ 5735835 w 7578931"/>
                <a:gd name="connsiteY1169" fmla="*/ 1725498 h 1882400"/>
                <a:gd name="connsiteX1170" fmla="*/ 5763788 w 7578931"/>
                <a:gd name="connsiteY1170" fmla="*/ 1725498 h 1882400"/>
                <a:gd name="connsiteX1171" fmla="*/ 5763788 w 7578931"/>
                <a:gd name="connsiteY1171" fmla="*/ 1699612 h 1882400"/>
                <a:gd name="connsiteX1172" fmla="*/ 6114745 w 7578931"/>
                <a:gd name="connsiteY1172" fmla="*/ 1698676 h 1882400"/>
                <a:gd name="connsiteX1173" fmla="*/ 6114745 w 7578931"/>
                <a:gd name="connsiteY1173" fmla="*/ 1738379 h 1882400"/>
                <a:gd name="connsiteX1174" fmla="*/ 6142698 w 7578931"/>
                <a:gd name="connsiteY1174" fmla="*/ 1738379 h 1882400"/>
                <a:gd name="connsiteX1175" fmla="*/ 6142698 w 7578931"/>
                <a:gd name="connsiteY1175" fmla="*/ 1698676 h 1882400"/>
                <a:gd name="connsiteX1176" fmla="*/ 6002557 w 7578931"/>
                <a:gd name="connsiteY1176" fmla="*/ 1698676 h 1882400"/>
                <a:gd name="connsiteX1177" fmla="*/ 6002557 w 7578931"/>
                <a:gd name="connsiteY1177" fmla="*/ 1738379 h 1882400"/>
                <a:gd name="connsiteX1178" fmla="*/ 6030510 w 7578931"/>
                <a:gd name="connsiteY1178" fmla="*/ 1738379 h 1882400"/>
                <a:gd name="connsiteX1179" fmla="*/ 6030510 w 7578931"/>
                <a:gd name="connsiteY1179" fmla="*/ 1698676 h 1882400"/>
                <a:gd name="connsiteX1180" fmla="*/ 3544600 w 7578931"/>
                <a:gd name="connsiteY1180" fmla="*/ 1697167 h 1882400"/>
                <a:gd name="connsiteX1181" fmla="*/ 3459380 w 7578931"/>
                <a:gd name="connsiteY1181" fmla="*/ 1776085 h 1882400"/>
                <a:gd name="connsiteX1182" fmla="*/ 3544600 w 7578931"/>
                <a:gd name="connsiteY1182" fmla="*/ 1855004 h 1882400"/>
                <a:gd name="connsiteX1183" fmla="*/ 3629822 w 7578931"/>
                <a:gd name="connsiteY1183" fmla="*/ 1776085 h 1882400"/>
                <a:gd name="connsiteX1184" fmla="*/ 3544600 w 7578931"/>
                <a:gd name="connsiteY1184" fmla="*/ 1697167 h 1882400"/>
                <a:gd name="connsiteX1185" fmla="*/ 868337 w 7578931"/>
                <a:gd name="connsiteY1185" fmla="*/ 1697167 h 1882400"/>
                <a:gd name="connsiteX1186" fmla="*/ 783117 w 7578931"/>
                <a:gd name="connsiteY1186" fmla="*/ 1776085 h 1882400"/>
                <a:gd name="connsiteX1187" fmla="*/ 868337 w 7578931"/>
                <a:gd name="connsiteY1187" fmla="*/ 1855004 h 1882400"/>
                <a:gd name="connsiteX1188" fmla="*/ 953559 w 7578931"/>
                <a:gd name="connsiteY1188" fmla="*/ 1776085 h 1882400"/>
                <a:gd name="connsiteX1189" fmla="*/ 868337 w 7578931"/>
                <a:gd name="connsiteY1189" fmla="*/ 1697167 h 1882400"/>
                <a:gd name="connsiteX1190" fmla="*/ 7263453 w 7578931"/>
                <a:gd name="connsiteY1190" fmla="*/ 1696152 h 1882400"/>
                <a:gd name="connsiteX1191" fmla="*/ 7263453 w 7578931"/>
                <a:gd name="connsiteY1191" fmla="*/ 1722038 h 1882400"/>
                <a:gd name="connsiteX1192" fmla="*/ 7291407 w 7578931"/>
                <a:gd name="connsiteY1192" fmla="*/ 1722038 h 1882400"/>
                <a:gd name="connsiteX1193" fmla="*/ 7291407 w 7578931"/>
                <a:gd name="connsiteY1193" fmla="*/ 1696152 h 1882400"/>
                <a:gd name="connsiteX1194" fmla="*/ 4963981 w 7578931"/>
                <a:gd name="connsiteY1194" fmla="*/ 1696152 h 1882400"/>
                <a:gd name="connsiteX1195" fmla="*/ 4963981 w 7578931"/>
                <a:gd name="connsiteY1195" fmla="*/ 1722038 h 1882400"/>
                <a:gd name="connsiteX1196" fmla="*/ 4991934 w 7578931"/>
                <a:gd name="connsiteY1196" fmla="*/ 1722038 h 1882400"/>
                <a:gd name="connsiteX1197" fmla="*/ 4991934 w 7578931"/>
                <a:gd name="connsiteY1197" fmla="*/ 1696152 h 1882400"/>
                <a:gd name="connsiteX1198" fmla="*/ 3975688 w 7578931"/>
                <a:gd name="connsiteY1198" fmla="*/ 1696152 h 1882400"/>
                <a:gd name="connsiteX1199" fmla="*/ 3975688 w 7578931"/>
                <a:gd name="connsiteY1199" fmla="*/ 1722038 h 1882400"/>
                <a:gd name="connsiteX1200" fmla="*/ 4003641 w 7578931"/>
                <a:gd name="connsiteY1200" fmla="*/ 1722038 h 1882400"/>
                <a:gd name="connsiteX1201" fmla="*/ 4003641 w 7578931"/>
                <a:gd name="connsiteY1201" fmla="*/ 1696152 h 1882400"/>
                <a:gd name="connsiteX1202" fmla="*/ 2287717 w 7578931"/>
                <a:gd name="connsiteY1202" fmla="*/ 1696152 h 1882400"/>
                <a:gd name="connsiteX1203" fmla="*/ 2287717 w 7578931"/>
                <a:gd name="connsiteY1203" fmla="*/ 1722038 h 1882400"/>
                <a:gd name="connsiteX1204" fmla="*/ 2315670 w 7578931"/>
                <a:gd name="connsiteY1204" fmla="*/ 1722038 h 1882400"/>
                <a:gd name="connsiteX1205" fmla="*/ 2315670 w 7578931"/>
                <a:gd name="connsiteY1205" fmla="*/ 1696152 h 1882400"/>
                <a:gd name="connsiteX1206" fmla="*/ 1299425 w 7578931"/>
                <a:gd name="connsiteY1206" fmla="*/ 1696152 h 1882400"/>
                <a:gd name="connsiteX1207" fmla="*/ 1299425 w 7578931"/>
                <a:gd name="connsiteY1207" fmla="*/ 1722038 h 1882400"/>
                <a:gd name="connsiteX1208" fmla="*/ 1327379 w 7578931"/>
                <a:gd name="connsiteY1208" fmla="*/ 1722038 h 1882400"/>
                <a:gd name="connsiteX1209" fmla="*/ 1327379 w 7578931"/>
                <a:gd name="connsiteY1209" fmla="*/ 1696152 h 1882400"/>
                <a:gd name="connsiteX1210" fmla="*/ 7314884 w 7578931"/>
                <a:gd name="connsiteY1210" fmla="*/ 1695785 h 1882400"/>
                <a:gd name="connsiteX1211" fmla="*/ 7364779 w 7578931"/>
                <a:gd name="connsiteY1211" fmla="*/ 1695785 h 1882400"/>
                <a:gd name="connsiteX1212" fmla="*/ 7364779 w 7578931"/>
                <a:gd name="connsiteY1212" fmla="*/ 1741990 h 1882400"/>
                <a:gd name="connsiteX1213" fmla="*/ 7314884 w 7578931"/>
                <a:gd name="connsiteY1213" fmla="*/ 1741990 h 1882400"/>
                <a:gd name="connsiteX1214" fmla="*/ 5015412 w 7578931"/>
                <a:gd name="connsiteY1214" fmla="*/ 1695785 h 1882400"/>
                <a:gd name="connsiteX1215" fmla="*/ 5065307 w 7578931"/>
                <a:gd name="connsiteY1215" fmla="*/ 1695785 h 1882400"/>
                <a:gd name="connsiteX1216" fmla="*/ 5065307 w 7578931"/>
                <a:gd name="connsiteY1216" fmla="*/ 1741990 h 1882400"/>
                <a:gd name="connsiteX1217" fmla="*/ 5015412 w 7578931"/>
                <a:gd name="connsiteY1217" fmla="*/ 1741990 h 1882400"/>
                <a:gd name="connsiteX1218" fmla="*/ 4823665 w 7578931"/>
                <a:gd name="connsiteY1218" fmla="*/ 1695785 h 1882400"/>
                <a:gd name="connsiteX1219" fmla="*/ 4873560 w 7578931"/>
                <a:gd name="connsiteY1219" fmla="*/ 1695785 h 1882400"/>
                <a:gd name="connsiteX1220" fmla="*/ 4873560 w 7578931"/>
                <a:gd name="connsiteY1220" fmla="*/ 1741990 h 1882400"/>
                <a:gd name="connsiteX1221" fmla="*/ 4823665 w 7578931"/>
                <a:gd name="connsiteY1221" fmla="*/ 1741990 h 1882400"/>
                <a:gd name="connsiteX1222" fmla="*/ 4027097 w 7578931"/>
                <a:gd name="connsiteY1222" fmla="*/ 1695785 h 1882400"/>
                <a:gd name="connsiteX1223" fmla="*/ 4076992 w 7578931"/>
                <a:gd name="connsiteY1223" fmla="*/ 1695785 h 1882400"/>
                <a:gd name="connsiteX1224" fmla="*/ 4076992 w 7578931"/>
                <a:gd name="connsiteY1224" fmla="*/ 1741990 h 1882400"/>
                <a:gd name="connsiteX1225" fmla="*/ 4027097 w 7578931"/>
                <a:gd name="connsiteY1225" fmla="*/ 1741990 h 1882400"/>
                <a:gd name="connsiteX1226" fmla="*/ 3835349 w 7578931"/>
                <a:gd name="connsiteY1226" fmla="*/ 1695785 h 1882400"/>
                <a:gd name="connsiteX1227" fmla="*/ 3885244 w 7578931"/>
                <a:gd name="connsiteY1227" fmla="*/ 1695785 h 1882400"/>
                <a:gd name="connsiteX1228" fmla="*/ 3885244 w 7578931"/>
                <a:gd name="connsiteY1228" fmla="*/ 1741990 h 1882400"/>
                <a:gd name="connsiteX1229" fmla="*/ 3835349 w 7578931"/>
                <a:gd name="connsiteY1229" fmla="*/ 1741990 h 1882400"/>
                <a:gd name="connsiteX1230" fmla="*/ 3774109 w 7578931"/>
                <a:gd name="connsiteY1230" fmla="*/ 1695785 h 1882400"/>
                <a:gd name="connsiteX1231" fmla="*/ 3824004 w 7578931"/>
                <a:gd name="connsiteY1231" fmla="*/ 1695785 h 1882400"/>
                <a:gd name="connsiteX1232" fmla="*/ 3824004 w 7578931"/>
                <a:gd name="connsiteY1232" fmla="*/ 1741990 h 1882400"/>
                <a:gd name="connsiteX1233" fmla="*/ 3774109 w 7578931"/>
                <a:gd name="connsiteY1233" fmla="*/ 1741990 h 1882400"/>
                <a:gd name="connsiteX1234" fmla="*/ 2339148 w 7578931"/>
                <a:gd name="connsiteY1234" fmla="*/ 1695785 h 1882400"/>
                <a:gd name="connsiteX1235" fmla="*/ 2389043 w 7578931"/>
                <a:gd name="connsiteY1235" fmla="*/ 1695785 h 1882400"/>
                <a:gd name="connsiteX1236" fmla="*/ 2389043 w 7578931"/>
                <a:gd name="connsiteY1236" fmla="*/ 1741990 h 1882400"/>
                <a:gd name="connsiteX1237" fmla="*/ 2339148 w 7578931"/>
                <a:gd name="connsiteY1237" fmla="*/ 1741990 h 1882400"/>
                <a:gd name="connsiteX1238" fmla="*/ 2147401 w 7578931"/>
                <a:gd name="connsiteY1238" fmla="*/ 1695785 h 1882400"/>
                <a:gd name="connsiteX1239" fmla="*/ 2197296 w 7578931"/>
                <a:gd name="connsiteY1239" fmla="*/ 1695785 h 1882400"/>
                <a:gd name="connsiteX1240" fmla="*/ 2197296 w 7578931"/>
                <a:gd name="connsiteY1240" fmla="*/ 1741990 h 1882400"/>
                <a:gd name="connsiteX1241" fmla="*/ 2147401 w 7578931"/>
                <a:gd name="connsiteY1241" fmla="*/ 1741990 h 1882400"/>
                <a:gd name="connsiteX1242" fmla="*/ 1350835 w 7578931"/>
                <a:gd name="connsiteY1242" fmla="*/ 1695785 h 1882400"/>
                <a:gd name="connsiteX1243" fmla="*/ 1400729 w 7578931"/>
                <a:gd name="connsiteY1243" fmla="*/ 1695785 h 1882400"/>
                <a:gd name="connsiteX1244" fmla="*/ 1400729 w 7578931"/>
                <a:gd name="connsiteY1244" fmla="*/ 1741990 h 1882400"/>
                <a:gd name="connsiteX1245" fmla="*/ 1350835 w 7578931"/>
                <a:gd name="connsiteY1245" fmla="*/ 1741990 h 1882400"/>
                <a:gd name="connsiteX1246" fmla="*/ 1159086 w 7578931"/>
                <a:gd name="connsiteY1246" fmla="*/ 1695785 h 1882400"/>
                <a:gd name="connsiteX1247" fmla="*/ 1208982 w 7578931"/>
                <a:gd name="connsiteY1247" fmla="*/ 1695785 h 1882400"/>
                <a:gd name="connsiteX1248" fmla="*/ 1208982 w 7578931"/>
                <a:gd name="connsiteY1248" fmla="*/ 1741990 h 1882400"/>
                <a:gd name="connsiteX1249" fmla="*/ 1159086 w 7578931"/>
                <a:gd name="connsiteY1249" fmla="*/ 1741990 h 1882400"/>
                <a:gd name="connsiteX1250" fmla="*/ 1097846 w 7578931"/>
                <a:gd name="connsiteY1250" fmla="*/ 1695785 h 1882400"/>
                <a:gd name="connsiteX1251" fmla="*/ 1147743 w 7578931"/>
                <a:gd name="connsiteY1251" fmla="*/ 1695785 h 1882400"/>
                <a:gd name="connsiteX1252" fmla="*/ 1147743 w 7578931"/>
                <a:gd name="connsiteY1252" fmla="*/ 1741990 h 1882400"/>
                <a:gd name="connsiteX1253" fmla="*/ 1097846 w 7578931"/>
                <a:gd name="connsiteY1253" fmla="*/ 1741990 h 1882400"/>
                <a:gd name="connsiteX1254" fmla="*/ 2676262 w 7578931"/>
                <a:gd name="connsiteY1254" fmla="*/ 1695317 h 1882400"/>
                <a:gd name="connsiteX1255" fmla="*/ 2912178 w 7578931"/>
                <a:gd name="connsiteY1255" fmla="*/ 1695317 h 1882400"/>
                <a:gd name="connsiteX1256" fmla="*/ 2912178 w 7578931"/>
                <a:gd name="connsiteY1256" fmla="*/ 1770537 h 1882400"/>
                <a:gd name="connsiteX1257" fmla="*/ 2676262 w 7578931"/>
                <a:gd name="connsiteY1257" fmla="*/ 1770537 h 1882400"/>
                <a:gd name="connsiteX1258" fmla="*/ 2 w 7578931"/>
                <a:gd name="connsiteY1258" fmla="*/ 1695317 h 1882400"/>
                <a:gd name="connsiteX1259" fmla="*/ 235916 w 7578931"/>
                <a:gd name="connsiteY1259" fmla="*/ 1695317 h 1882400"/>
                <a:gd name="connsiteX1260" fmla="*/ 235916 w 7578931"/>
                <a:gd name="connsiteY1260" fmla="*/ 1770537 h 1882400"/>
                <a:gd name="connsiteX1261" fmla="*/ 2 w 7578931"/>
                <a:gd name="connsiteY1261" fmla="*/ 1770537 h 1882400"/>
                <a:gd name="connsiteX1262" fmla="*/ 2943248 w 7578931"/>
                <a:gd name="connsiteY1262" fmla="*/ 1695176 h 1882400"/>
                <a:gd name="connsiteX1263" fmla="*/ 3016598 w 7578931"/>
                <a:gd name="connsiteY1263" fmla="*/ 1695176 h 1882400"/>
                <a:gd name="connsiteX1264" fmla="*/ 3016598 w 7578931"/>
                <a:gd name="connsiteY1264" fmla="*/ 1732359 h 1882400"/>
                <a:gd name="connsiteX1265" fmla="*/ 2943248 w 7578931"/>
                <a:gd name="connsiteY1265" fmla="*/ 1732359 h 1882400"/>
                <a:gd name="connsiteX1266" fmla="*/ 266985 w 7578931"/>
                <a:gd name="connsiteY1266" fmla="*/ 1695176 h 1882400"/>
                <a:gd name="connsiteX1267" fmla="*/ 340336 w 7578931"/>
                <a:gd name="connsiteY1267" fmla="*/ 1695176 h 1882400"/>
                <a:gd name="connsiteX1268" fmla="*/ 340336 w 7578931"/>
                <a:gd name="connsiteY1268" fmla="*/ 1732359 h 1882400"/>
                <a:gd name="connsiteX1269" fmla="*/ 266985 w 7578931"/>
                <a:gd name="connsiteY1269" fmla="*/ 1732359 h 1882400"/>
                <a:gd name="connsiteX1270" fmla="*/ 6372536 w 7578931"/>
                <a:gd name="connsiteY1270" fmla="*/ 1690082 h 1882400"/>
                <a:gd name="connsiteX1271" fmla="*/ 6459359 w 7578931"/>
                <a:gd name="connsiteY1271" fmla="*/ 1690082 h 1882400"/>
                <a:gd name="connsiteX1272" fmla="*/ 6459359 w 7578931"/>
                <a:gd name="connsiteY1272" fmla="*/ 1735048 h 1882400"/>
                <a:gd name="connsiteX1273" fmla="*/ 6372536 w 7578931"/>
                <a:gd name="connsiteY1273" fmla="*/ 1735048 h 1882400"/>
                <a:gd name="connsiteX1274" fmla="*/ 5724864 w 7578931"/>
                <a:gd name="connsiteY1274" fmla="*/ 1689452 h 1882400"/>
                <a:gd name="connsiteX1275" fmla="*/ 5774759 w 7578931"/>
                <a:gd name="connsiteY1275" fmla="*/ 1689452 h 1882400"/>
                <a:gd name="connsiteX1276" fmla="*/ 5774759 w 7578931"/>
                <a:gd name="connsiteY1276" fmla="*/ 1735657 h 1882400"/>
                <a:gd name="connsiteX1277" fmla="*/ 5724864 w 7578931"/>
                <a:gd name="connsiteY1277" fmla="*/ 1735657 h 1882400"/>
                <a:gd name="connsiteX1278" fmla="*/ 6103774 w 7578931"/>
                <a:gd name="connsiteY1278" fmla="*/ 1688517 h 1882400"/>
                <a:gd name="connsiteX1279" fmla="*/ 6153669 w 7578931"/>
                <a:gd name="connsiteY1279" fmla="*/ 1688517 h 1882400"/>
                <a:gd name="connsiteX1280" fmla="*/ 6153669 w 7578931"/>
                <a:gd name="connsiteY1280" fmla="*/ 1748538 h 1882400"/>
                <a:gd name="connsiteX1281" fmla="*/ 6103774 w 7578931"/>
                <a:gd name="connsiteY1281" fmla="*/ 1748538 h 1882400"/>
                <a:gd name="connsiteX1282" fmla="*/ 5991586 w 7578931"/>
                <a:gd name="connsiteY1282" fmla="*/ 1688517 h 1882400"/>
                <a:gd name="connsiteX1283" fmla="*/ 6041481 w 7578931"/>
                <a:gd name="connsiteY1283" fmla="*/ 1688517 h 1882400"/>
                <a:gd name="connsiteX1284" fmla="*/ 6041481 w 7578931"/>
                <a:gd name="connsiteY1284" fmla="*/ 1748538 h 1882400"/>
                <a:gd name="connsiteX1285" fmla="*/ 5991586 w 7578931"/>
                <a:gd name="connsiteY1285" fmla="*/ 1748538 h 1882400"/>
                <a:gd name="connsiteX1286" fmla="*/ 6307941 w 7578931"/>
                <a:gd name="connsiteY1286" fmla="*/ 1687157 h 1882400"/>
                <a:gd name="connsiteX1287" fmla="*/ 6307941 w 7578931"/>
                <a:gd name="connsiteY1287" fmla="*/ 1713043 h 1882400"/>
                <a:gd name="connsiteX1288" fmla="*/ 6335895 w 7578931"/>
                <a:gd name="connsiteY1288" fmla="*/ 1713043 h 1882400"/>
                <a:gd name="connsiteX1289" fmla="*/ 6335895 w 7578931"/>
                <a:gd name="connsiteY1289" fmla="*/ 1687157 h 1882400"/>
                <a:gd name="connsiteX1290" fmla="*/ 3544600 w 7578931"/>
                <a:gd name="connsiteY1290" fmla="*/ 1686987 h 1882400"/>
                <a:gd name="connsiteX1291" fmla="*/ 3640792 w 7578931"/>
                <a:gd name="connsiteY1291" fmla="*/ 1776064 h 1882400"/>
                <a:gd name="connsiteX1292" fmla="*/ 3544600 w 7578931"/>
                <a:gd name="connsiteY1292" fmla="*/ 1865143 h 1882400"/>
                <a:gd name="connsiteX1293" fmla="*/ 3448409 w 7578931"/>
                <a:gd name="connsiteY1293" fmla="*/ 1776064 h 1882400"/>
                <a:gd name="connsiteX1294" fmla="*/ 3544600 w 7578931"/>
                <a:gd name="connsiteY1294" fmla="*/ 1686987 h 1882400"/>
                <a:gd name="connsiteX1295" fmla="*/ 868337 w 7578931"/>
                <a:gd name="connsiteY1295" fmla="*/ 1686987 h 1882400"/>
                <a:gd name="connsiteX1296" fmla="*/ 964531 w 7578931"/>
                <a:gd name="connsiteY1296" fmla="*/ 1776064 h 1882400"/>
                <a:gd name="connsiteX1297" fmla="*/ 868337 w 7578931"/>
                <a:gd name="connsiteY1297" fmla="*/ 1865143 h 1882400"/>
                <a:gd name="connsiteX1298" fmla="*/ 772146 w 7578931"/>
                <a:gd name="connsiteY1298" fmla="*/ 1776064 h 1882400"/>
                <a:gd name="connsiteX1299" fmla="*/ 868337 w 7578931"/>
                <a:gd name="connsiteY1299" fmla="*/ 1686987 h 1882400"/>
                <a:gd name="connsiteX1300" fmla="*/ 7252482 w 7578931"/>
                <a:gd name="connsiteY1300" fmla="*/ 1685992 h 1882400"/>
                <a:gd name="connsiteX1301" fmla="*/ 7302378 w 7578931"/>
                <a:gd name="connsiteY1301" fmla="*/ 1685992 h 1882400"/>
                <a:gd name="connsiteX1302" fmla="*/ 7302378 w 7578931"/>
                <a:gd name="connsiteY1302" fmla="*/ 1732197 h 1882400"/>
                <a:gd name="connsiteX1303" fmla="*/ 7252482 w 7578931"/>
                <a:gd name="connsiteY1303" fmla="*/ 1732197 h 1882400"/>
                <a:gd name="connsiteX1304" fmla="*/ 4953010 w 7578931"/>
                <a:gd name="connsiteY1304" fmla="*/ 1685992 h 1882400"/>
                <a:gd name="connsiteX1305" fmla="*/ 5002905 w 7578931"/>
                <a:gd name="connsiteY1305" fmla="*/ 1685992 h 1882400"/>
                <a:gd name="connsiteX1306" fmla="*/ 5002905 w 7578931"/>
                <a:gd name="connsiteY1306" fmla="*/ 1732197 h 1882400"/>
                <a:gd name="connsiteX1307" fmla="*/ 4953010 w 7578931"/>
                <a:gd name="connsiteY1307" fmla="*/ 1732197 h 1882400"/>
                <a:gd name="connsiteX1308" fmla="*/ 3964717 w 7578931"/>
                <a:gd name="connsiteY1308" fmla="*/ 1685992 h 1882400"/>
                <a:gd name="connsiteX1309" fmla="*/ 4014612 w 7578931"/>
                <a:gd name="connsiteY1309" fmla="*/ 1685992 h 1882400"/>
                <a:gd name="connsiteX1310" fmla="*/ 4014612 w 7578931"/>
                <a:gd name="connsiteY1310" fmla="*/ 1732197 h 1882400"/>
                <a:gd name="connsiteX1311" fmla="*/ 3964717 w 7578931"/>
                <a:gd name="connsiteY1311" fmla="*/ 1732197 h 1882400"/>
                <a:gd name="connsiteX1312" fmla="*/ 2276746 w 7578931"/>
                <a:gd name="connsiteY1312" fmla="*/ 1685992 h 1882400"/>
                <a:gd name="connsiteX1313" fmla="*/ 2326641 w 7578931"/>
                <a:gd name="connsiteY1313" fmla="*/ 1685992 h 1882400"/>
                <a:gd name="connsiteX1314" fmla="*/ 2326641 w 7578931"/>
                <a:gd name="connsiteY1314" fmla="*/ 1732197 h 1882400"/>
                <a:gd name="connsiteX1315" fmla="*/ 2276746 w 7578931"/>
                <a:gd name="connsiteY1315" fmla="*/ 1732197 h 1882400"/>
                <a:gd name="connsiteX1316" fmla="*/ 1288453 w 7578931"/>
                <a:gd name="connsiteY1316" fmla="*/ 1685992 h 1882400"/>
                <a:gd name="connsiteX1317" fmla="*/ 1338349 w 7578931"/>
                <a:gd name="connsiteY1317" fmla="*/ 1685992 h 1882400"/>
                <a:gd name="connsiteX1318" fmla="*/ 1338349 w 7578931"/>
                <a:gd name="connsiteY1318" fmla="*/ 1732197 h 1882400"/>
                <a:gd name="connsiteX1319" fmla="*/ 1288453 w 7578931"/>
                <a:gd name="connsiteY1319" fmla="*/ 1732197 h 1882400"/>
                <a:gd name="connsiteX1320" fmla="*/ 7207370 w 7578931"/>
                <a:gd name="connsiteY1320" fmla="*/ 1682355 h 1882400"/>
                <a:gd name="connsiteX1321" fmla="*/ 7207370 w 7578931"/>
                <a:gd name="connsiteY1321" fmla="*/ 1708241 h 1882400"/>
                <a:gd name="connsiteX1322" fmla="*/ 7235323 w 7578931"/>
                <a:gd name="connsiteY1322" fmla="*/ 1708241 h 1882400"/>
                <a:gd name="connsiteX1323" fmla="*/ 7235323 w 7578931"/>
                <a:gd name="connsiteY1323" fmla="*/ 1682355 h 1882400"/>
                <a:gd name="connsiteX1324" fmla="*/ 4907898 w 7578931"/>
                <a:gd name="connsiteY1324" fmla="*/ 1682355 h 1882400"/>
                <a:gd name="connsiteX1325" fmla="*/ 4907898 w 7578931"/>
                <a:gd name="connsiteY1325" fmla="*/ 1708241 h 1882400"/>
                <a:gd name="connsiteX1326" fmla="*/ 4935851 w 7578931"/>
                <a:gd name="connsiteY1326" fmla="*/ 1708241 h 1882400"/>
                <a:gd name="connsiteX1327" fmla="*/ 4935851 w 7578931"/>
                <a:gd name="connsiteY1327" fmla="*/ 1682355 h 1882400"/>
                <a:gd name="connsiteX1328" fmla="*/ 3919583 w 7578931"/>
                <a:gd name="connsiteY1328" fmla="*/ 1682355 h 1882400"/>
                <a:gd name="connsiteX1329" fmla="*/ 3919583 w 7578931"/>
                <a:gd name="connsiteY1329" fmla="*/ 1708241 h 1882400"/>
                <a:gd name="connsiteX1330" fmla="*/ 3947536 w 7578931"/>
                <a:gd name="connsiteY1330" fmla="*/ 1708241 h 1882400"/>
                <a:gd name="connsiteX1331" fmla="*/ 3947536 w 7578931"/>
                <a:gd name="connsiteY1331" fmla="*/ 1682355 h 1882400"/>
                <a:gd name="connsiteX1332" fmla="*/ 2231634 w 7578931"/>
                <a:gd name="connsiteY1332" fmla="*/ 1682355 h 1882400"/>
                <a:gd name="connsiteX1333" fmla="*/ 2231634 w 7578931"/>
                <a:gd name="connsiteY1333" fmla="*/ 1708241 h 1882400"/>
                <a:gd name="connsiteX1334" fmla="*/ 2259587 w 7578931"/>
                <a:gd name="connsiteY1334" fmla="*/ 1708241 h 1882400"/>
                <a:gd name="connsiteX1335" fmla="*/ 2259587 w 7578931"/>
                <a:gd name="connsiteY1335" fmla="*/ 1682355 h 1882400"/>
                <a:gd name="connsiteX1336" fmla="*/ 1243320 w 7578931"/>
                <a:gd name="connsiteY1336" fmla="*/ 1682355 h 1882400"/>
                <a:gd name="connsiteX1337" fmla="*/ 1243320 w 7578931"/>
                <a:gd name="connsiteY1337" fmla="*/ 1708241 h 1882400"/>
                <a:gd name="connsiteX1338" fmla="*/ 1271274 w 7578931"/>
                <a:gd name="connsiteY1338" fmla="*/ 1708241 h 1882400"/>
                <a:gd name="connsiteX1339" fmla="*/ 1271274 w 7578931"/>
                <a:gd name="connsiteY1339" fmla="*/ 1682355 h 1882400"/>
                <a:gd name="connsiteX1340" fmla="*/ 7477340 w 7578931"/>
                <a:gd name="connsiteY1340" fmla="*/ 1681419 h 1882400"/>
                <a:gd name="connsiteX1341" fmla="*/ 7477340 w 7578931"/>
                <a:gd name="connsiteY1341" fmla="*/ 1721122 h 1882400"/>
                <a:gd name="connsiteX1342" fmla="*/ 7505294 w 7578931"/>
                <a:gd name="connsiteY1342" fmla="*/ 1721122 h 1882400"/>
                <a:gd name="connsiteX1343" fmla="*/ 7505294 w 7578931"/>
                <a:gd name="connsiteY1343" fmla="*/ 1681419 h 1882400"/>
                <a:gd name="connsiteX1344" fmla="*/ 5177868 w 7578931"/>
                <a:gd name="connsiteY1344" fmla="*/ 1681419 h 1882400"/>
                <a:gd name="connsiteX1345" fmla="*/ 5177868 w 7578931"/>
                <a:gd name="connsiteY1345" fmla="*/ 1721122 h 1882400"/>
                <a:gd name="connsiteX1346" fmla="*/ 5205821 w 7578931"/>
                <a:gd name="connsiteY1346" fmla="*/ 1721122 h 1882400"/>
                <a:gd name="connsiteX1347" fmla="*/ 5205821 w 7578931"/>
                <a:gd name="connsiteY1347" fmla="*/ 1681419 h 1882400"/>
                <a:gd name="connsiteX1348" fmla="*/ 4318262 w 7578931"/>
                <a:gd name="connsiteY1348" fmla="*/ 1681419 h 1882400"/>
                <a:gd name="connsiteX1349" fmla="*/ 4318262 w 7578931"/>
                <a:gd name="connsiteY1349" fmla="*/ 1721122 h 1882400"/>
                <a:gd name="connsiteX1350" fmla="*/ 4346215 w 7578931"/>
                <a:gd name="connsiteY1350" fmla="*/ 1721122 h 1882400"/>
                <a:gd name="connsiteX1351" fmla="*/ 4346215 w 7578931"/>
                <a:gd name="connsiteY1351" fmla="*/ 1681419 h 1882400"/>
                <a:gd name="connsiteX1352" fmla="*/ 4192909 w 7578931"/>
                <a:gd name="connsiteY1352" fmla="*/ 1681419 h 1882400"/>
                <a:gd name="connsiteX1353" fmla="*/ 4192909 w 7578931"/>
                <a:gd name="connsiteY1353" fmla="*/ 1721122 h 1882400"/>
                <a:gd name="connsiteX1354" fmla="*/ 4220862 w 7578931"/>
                <a:gd name="connsiteY1354" fmla="*/ 1721122 h 1882400"/>
                <a:gd name="connsiteX1355" fmla="*/ 4220862 w 7578931"/>
                <a:gd name="connsiteY1355" fmla="*/ 1681419 h 1882400"/>
                <a:gd name="connsiteX1356" fmla="*/ 2501604 w 7578931"/>
                <a:gd name="connsiteY1356" fmla="*/ 1681419 h 1882400"/>
                <a:gd name="connsiteX1357" fmla="*/ 2501604 w 7578931"/>
                <a:gd name="connsiteY1357" fmla="*/ 1721122 h 1882400"/>
                <a:gd name="connsiteX1358" fmla="*/ 2529557 w 7578931"/>
                <a:gd name="connsiteY1358" fmla="*/ 1721122 h 1882400"/>
                <a:gd name="connsiteX1359" fmla="*/ 2529557 w 7578931"/>
                <a:gd name="connsiteY1359" fmla="*/ 1681419 h 1882400"/>
                <a:gd name="connsiteX1360" fmla="*/ 1641999 w 7578931"/>
                <a:gd name="connsiteY1360" fmla="*/ 1681419 h 1882400"/>
                <a:gd name="connsiteX1361" fmla="*/ 1641999 w 7578931"/>
                <a:gd name="connsiteY1361" fmla="*/ 1721122 h 1882400"/>
                <a:gd name="connsiteX1362" fmla="*/ 1669953 w 7578931"/>
                <a:gd name="connsiteY1362" fmla="*/ 1721122 h 1882400"/>
                <a:gd name="connsiteX1363" fmla="*/ 1669953 w 7578931"/>
                <a:gd name="connsiteY1363" fmla="*/ 1681419 h 1882400"/>
                <a:gd name="connsiteX1364" fmla="*/ 1516647 w 7578931"/>
                <a:gd name="connsiteY1364" fmla="*/ 1681419 h 1882400"/>
                <a:gd name="connsiteX1365" fmla="*/ 1516647 w 7578931"/>
                <a:gd name="connsiteY1365" fmla="*/ 1721122 h 1882400"/>
                <a:gd name="connsiteX1366" fmla="*/ 1544600 w 7578931"/>
                <a:gd name="connsiteY1366" fmla="*/ 1721122 h 1882400"/>
                <a:gd name="connsiteX1367" fmla="*/ 1544600 w 7578931"/>
                <a:gd name="connsiteY1367" fmla="*/ 1681419 h 1882400"/>
                <a:gd name="connsiteX1368" fmla="*/ 3117332 w 7578931"/>
                <a:gd name="connsiteY1368" fmla="*/ 1681217 h 1882400"/>
                <a:gd name="connsiteX1369" fmla="*/ 3117332 w 7578931"/>
                <a:gd name="connsiteY1369" fmla="*/ 1707103 h 1882400"/>
                <a:gd name="connsiteX1370" fmla="*/ 3145285 w 7578931"/>
                <a:gd name="connsiteY1370" fmla="*/ 1707103 h 1882400"/>
                <a:gd name="connsiteX1371" fmla="*/ 3145285 w 7578931"/>
                <a:gd name="connsiteY1371" fmla="*/ 1681217 h 1882400"/>
                <a:gd name="connsiteX1372" fmla="*/ 441071 w 7578931"/>
                <a:gd name="connsiteY1372" fmla="*/ 1681217 h 1882400"/>
                <a:gd name="connsiteX1373" fmla="*/ 441071 w 7578931"/>
                <a:gd name="connsiteY1373" fmla="*/ 1707103 h 1882400"/>
                <a:gd name="connsiteX1374" fmla="*/ 469024 w 7578931"/>
                <a:gd name="connsiteY1374" fmla="*/ 1707103 h 1882400"/>
                <a:gd name="connsiteX1375" fmla="*/ 469024 w 7578931"/>
                <a:gd name="connsiteY1375" fmla="*/ 1681217 h 1882400"/>
                <a:gd name="connsiteX1376" fmla="*/ 7008580 w 7578931"/>
                <a:gd name="connsiteY1376" fmla="*/ 1678054 h 1882400"/>
                <a:gd name="connsiteX1377" fmla="*/ 7008580 w 7578931"/>
                <a:gd name="connsiteY1377" fmla="*/ 1703940 h 1882400"/>
                <a:gd name="connsiteX1378" fmla="*/ 7036534 w 7578931"/>
                <a:gd name="connsiteY1378" fmla="*/ 1703940 h 1882400"/>
                <a:gd name="connsiteX1379" fmla="*/ 7036534 w 7578931"/>
                <a:gd name="connsiteY1379" fmla="*/ 1678054 h 1882400"/>
                <a:gd name="connsiteX1380" fmla="*/ 6296970 w 7578931"/>
                <a:gd name="connsiteY1380" fmla="*/ 1676997 h 1882400"/>
                <a:gd name="connsiteX1381" fmla="*/ 6346866 w 7578931"/>
                <a:gd name="connsiteY1381" fmla="*/ 1676997 h 1882400"/>
                <a:gd name="connsiteX1382" fmla="*/ 6346866 w 7578931"/>
                <a:gd name="connsiteY1382" fmla="*/ 1723202 h 1882400"/>
                <a:gd name="connsiteX1383" fmla="*/ 6296970 w 7578931"/>
                <a:gd name="connsiteY1383" fmla="*/ 1723202 h 1882400"/>
                <a:gd name="connsiteX1384" fmla="*/ 6826530 w 7578931"/>
                <a:gd name="connsiteY1384" fmla="*/ 1675838 h 1882400"/>
                <a:gd name="connsiteX1385" fmla="*/ 6826530 w 7578931"/>
                <a:gd name="connsiteY1385" fmla="*/ 1715541 h 1882400"/>
                <a:gd name="connsiteX1386" fmla="*/ 6854484 w 7578931"/>
                <a:gd name="connsiteY1386" fmla="*/ 1715541 h 1882400"/>
                <a:gd name="connsiteX1387" fmla="*/ 6854484 w 7578931"/>
                <a:gd name="connsiteY1387" fmla="*/ 1675838 h 1882400"/>
                <a:gd name="connsiteX1388" fmla="*/ 3364461 w 7578931"/>
                <a:gd name="connsiteY1388" fmla="*/ 1673109 h 1882400"/>
                <a:gd name="connsiteX1389" fmla="*/ 3364461 w 7578931"/>
                <a:gd name="connsiteY1389" fmla="*/ 1712812 h 1882400"/>
                <a:gd name="connsiteX1390" fmla="*/ 3392414 w 7578931"/>
                <a:gd name="connsiteY1390" fmla="*/ 1712812 h 1882400"/>
                <a:gd name="connsiteX1391" fmla="*/ 3392414 w 7578931"/>
                <a:gd name="connsiteY1391" fmla="*/ 1673109 h 1882400"/>
                <a:gd name="connsiteX1392" fmla="*/ 3252273 w 7578931"/>
                <a:gd name="connsiteY1392" fmla="*/ 1673109 h 1882400"/>
                <a:gd name="connsiteX1393" fmla="*/ 3252273 w 7578931"/>
                <a:gd name="connsiteY1393" fmla="*/ 1712812 h 1882400"/>
                <a:gd name="connsiteX1394" fmla="*/ 3280226 w 7578931"/>
                <a:gd name="connsiteY1394" fmla="*/ 1712812 h 1882400"/>
                <a:gd name="connsiteX1395" fmla="*/ 3280226 w 7578931"/>
                <a:gd name="connsiteY1395" fmla="*/ 1673109 h 1882400"/>
                <a:gd name="connsiteX1396" fmla="*/ 688198 w 7578931"/>
                <a:gd name="connsiteY1396" fmla="*/ 1673109 h 1882400"/>
                <a:gd name="connsiteX1397" fmla="*/ 688198 w 7578931"/>
                <a:gd name="connsiteY1397" fmla="*/ 1712812 h 1882400"/>
                <a:gd name="connsiteX1398" fmla="*/ 716152 w 7578931"/>
                <a:gd name="connsiteY1398" fmla="*/ 1712812 h 1882400"/>
                <a:gd name="connsiteX1399" fmla="*/ 716152 w 7578931"/>
                <a:gd name="connsiteY1399" fmla="*/ 1673109 h 1882400"/>
                <a:gd name="connsiteX1400" fmla="*/ 576010 w 7578931"/>
                <a:gd name="connsiteY1400" fmla="*/ 1673109 h 1882400"/>
                <a:gd name="connsiteX1401" fmla="*/ 576010 w 7578931"/>
                <a:gd name="connsiteY1401" fmla="*/ 1712812 h 1882400"/>
                <a:gd name="connsiteX1402" fmla="*/ 603963 w 7578931"/>
                <a:gd name="connsiteY1402" fmla="*/ 1712812 h 1882400"/>
                <a:gd name="connsiteX1403" fmla="*/ 603963 w 7578931"/>
                <a:gd name="connsiteY1403" fmla="*/ 1673109 h 1882400"/>
                <a:gd name="connsiteX1404" fmla="*/ 7196399 w 7578931"/>
                <a:gd name="connsiteY1404" fmla="*/ 1672195 h 1882400"/>
                <a:gd name="connsiteX1405" fmla="*/ 7246294 w 7578931"/>
                <a:gd name="connsiteY1405" fmla="*/ 1672195 h 1882400"/>
                <a:gd name="connsiteX1406" fmla="*/ 7246294 w 7578931"/>
                <a:gd name="connsiteY1406" fmla="*/ 1718400 h 1882400"/>
                <a:gd name="connsiteX1407" fmla="*/ 7196399 w 7578931"/>
                <a:gd name="connsiteY1407" fmla="*/ 1718400 h 1882400"/>
                <a:gd name="connsiteX1408" fmla="*/ 4896927 w 7578931"/>
                <a:gd name="connsiteY1408" fmla="*/ 1672195 h 1882400"/>
                <a:gd name="connsiteX1409" fmla="*/ 4946822 w 7578931"/>
                <a:gd name="connsiteY1409" fmla="*/ 1672195 h 1882400"/>
                <a:gd name="connsiteX1410" fmla="*/ 4946822 w 7578931"/>
                <a:gd name="connsiteY1410" fmla="*/ 1718400 h 1882400"/>
                <a:gd name="connsiteX1411" fmla="*/ 4896927 w 7578931"/>
                <a:gd name="connsiteY1411" fmla="*/ 1718400 h 1882400"/>
                <a:gd name="connsiteX1412" fmla="*/ 3908612 w 7578931"/>
                <a:gd name="connsiteY1412" fmla="*/ 1672195 h 1882400"/>
                <a:gd name="connsiteX1413" fmla="*/ 3958507 w 7578931"/>
                <a:gd name="connsiteY1413" fmla="*/ 1672195 h 1882400"/>
                <a:gd name="connsiteX1414" fmla="*/ 3958507 w 7578931"/>
                <a:gd name="connsiteY1414" fmla="*/ 1718400 h 1882400"/>
                <a:gd name="connsiteX1415" fmla="*/ 3908612 w 7578931"/>
                <a:gd name="connsiteY1415" fmla="*/ 1718400 h 1882400"/>
                <a:gd name="connsiteX1416" fmla="*/ 2220663 w 7578931"/>
                <a:gd name="connsiteY1416" fmla="*/ 1672195 h 1882400"/>
                <a:gd name="connsiteX1417" fmla="*/ 2270558 w 7578931"/>
                <a:gd name="connsiteY1417" fmla="*/ 1672195 h 1882400"/>
                <a:gd name="connsiteX1418" fmla="*/ 2270558 w 7578931"/>
                <a:gd name="connsiteY1418" fmla="*/ 1718400 h 1882400"/>
                <a:gd name="connsiteX1419" fmla="*/ 2220663 w 7578931"/>
                <a:gd name="connsiteY1419" fmla="*/ 1718400 h 1882400"/>
                <a:gd name="connsiteX1420" fmla="*/ 1232348 w 7578931"/>
                <a:gd name="connsiteY1420" fmla="*/ 1672195 h 1882400"/>
                <a:gd name="connsiteX1421" fmla="*/ 1282244 w 7578931"/>
                <a:gd name="connsiteY1421" fmla="*/ 1672195 h 1882400"/>
                <a:gd name="connsiteX1422" fmla="*/ 1282244 w 7578931"/>
                <a:gd name="connsiteY1422" fmla="*/ 1718400 h 1882400"/>
                <a:gd name="connsiteX1423" fmla="*/ 1232348 w 7578931"/>
                <a:gd name="connsiteY1423" fmla="*/ 1718400 h 1882400"/>
                <a:gd name="connsiteX1424" fmla="*/ 7466369 w 7578931"/>
                <a:gd name="connsiteY1424" fmla="*/ 1671260 h 1882400"/>
                <a:gd name="connsiteX1425" fmla="*/ 7516265 w 7578931"/>
                <a:gd name="connsiteY1425" fmla="*/ 1671260 h 1882400"/>
                <a:gd name="connsiteX1426" fmla="*/ 7516265 w 7578931"/>
                <a:gd name="connsiteY1426" fmla="*/ 1731281 h 1882400"/>
                <a:gd name="connsiteX1427" fmla="*/ 7466369 w 7578931"/>
                <a:gd name="connsiteY1427" fmla="*/ 1731281 h 1882400"/>
                <a:gd name="connsiteX1428" fmla="*/ 5166897 w 7578931"/>
                <a:gd name="connsiteY1428" fmla="*/ 1671260 h 1882400"/>
                <a:gd name="connsiteX1429" fmla="*/ 5216792 w 7578931"/>
                <a:gd name="connsiteY1429" fmla="*/ 1671260 h 1882400"/>
                <a:gd name="connsiteX1430" fmla="*/ 5216792 w 7578931"/>
                <a:gd name="connsiteY1430" fmla="*/ 1731281 h 1882400"/>
                <a:gd name="connsiteX1431" fmla="*/ 5166897 w 7578931"/>
                <a:gd name="connsiteY1431" fmla="*/ 1731281 h 1882400"/>
                <a:gd name="connsiteX1432" fmla="*/ 4307291 w 7578931"/>
                <a:gd name="connsiteY1432" fmla="*/ 1671260 h 1882400"/>
                <a:gd name="connsiteX1433" fmla="*/ 4357186 w 7578931"/>
                <a:gd name="connsiteY1433" fmla="*/ 1671260 h 1882400"/>
                <a:gd name="connsiteX1434" fmla="*/ 4357186 w 7578931"/>
                <a:gd name="connsiteY1434" fmla="*/ 1731281 h 1882400"/>
                <a:gd name="connsiteX1435" fmla="*/ 4307291 w 7578931"/>
                <a:gd name="connsiteY1435" fmla="*/ 1731281 h 1882400"/>
                <a:gd name="connsiteX1436" fmla="*/ 4181938 w 7578931"/>
                <a:gd name="connsiteY1436" fmla="*/ 1671260 h 1882400"/>
                <a:gd name="connsiteX1437" fmla="*/ 4231833 w 7578931"/>
                <a:gd name="connsiteY1437" fmla="*/ 1671260 h 1882400"/>
                <a:gd name="connsiteX1438" fmla="*/ 4231833 w 7578931"/>
                <a:gd name="connsiteY1438" fmla="*/ 1731281 h 1882400"/>
                <a:gd name="connsiteX1439" fmla="*/ 4181938 w 7578931"/>
                <a:gd name="connsiteY1439" fmla="*/ 1731281 h 1882400"/>
                <a:gd name="connsiteX1440" fmla="*/ 2490633 w 7578931"/>
                <a:gd name="connsiteY1440" fmla="*/ 1671260 h 1882400"/>
                <a:gd name="connsiteX1441" fmla="*/ 2540528 w 7578931"/>
                <a:gd name="connsiteY1441" fmla="*/ 1671260 h 1882400"/>
                <a:gd name="connsiteX1442" fmla="*/ 2540528 w 7578931"/>
                <a:gd name="connsiteY1442" fmla="*/ 1731281 h 1882400"/>
                <a:gd name="connsiteX1443" fmla="*/ 2490633 w 7578931"/>
                <a:gd name="connsiteY1443" fmla="*/ 1731281 h 1882400"/>
                <a:gd name="connsiteX1444" fmla="*/ 1631028 w 7578931"/>
                <a:gd name="connsiteY1444" fmla="*/ 1671260 h 1882400"/>
                <a:gd name="connsiteX1445" fmla="*/ 1680923 w 7578931"/>
                <a:gd name="connsiteY1445" fmla="*/ 1671260 h 1882400"/>
                <a:gd name="connsiteX1446" fmla="*/ 1680923 w 7578931"/>
                <a:gd name="connsiteY1446" fmla="*/ 1731281 h 1882400"/>
                <a:gd name="connsiteX1447" fmla="*/ 1631028 w 7578931"/>
                <a:gd name="connsiteY1447" fmla="*/ 1731281 h 1882400"/>
                <a:gd name="connsiteX1448" fmla="*/ 1505676 w 7578931"/>
                <a:gd name="connsiteY1448" fmla="*/ 1671260 h 1882400"/>
                <a:gd name="connsiteX1449" fmla="*/ 1555571 w 7578931"/>
                <a:gd name="connsiteY1449" fmla="*/ 1671260 h 1882400"/>
                <a:gd name="connsiteX1450" fmla="*/ 1555571 w 7578931"/>
                <a:gd name="connsiteY1450" fmla="*/ 1731281 h 1882400"/>
                <a:gd name="connsiteX1451" fmla="*/ 1505676 w 7578931"/>
                <a:gd name="connsiteY1451" fmla="*/ 1731281 h 1882400"/>
                <a:gd name="connsiteX1452" fmla="*/ 3106361 w 7578931"/>
                <a:gd name="connsiteY1452" fmla="*/ 1671057 h 1882400"/>
                <a:gd name="connsiteX1453" fmla="*/ 3156256 w 7578931"/>
                <a:gd name="connsiteY1453" fmla="*/ 1671057 h 1882400"/>
                <a:gd name="connsiteX1454" fmla="*/ 3156256 w 7578931"/>
                <a:gd name="connsiteY1454" fmla="*/ 1717262 h 1882400"/>
                <a:gd name="connsiteX1455" fmla="*/ 3106361 w 7578931"/>
                <a:gd name="connsiteY1455" fmla="*/ 1717262 h 1882400"/>
                <a:gd name="connsiteX1456" fmla="*/ 430098 w 7578931"/>
                <a:gd name="connsiteY1456" fmla="*/ 1671057 h 1882400"/>
                <a:gd name="connsiteX1457" fmla="*/ 479994 w 7578931"/>
                <a:gd name="connsiteY1457" fmla="*/ 1671057 h 1882400"/>
                <a:gd name="connsiteX1458" fmla="*/ 479994 w 7578931"/>
                <a:gd name="connsiteY1458" fmla="*/ 1717262 h 1882400"/>
                <a:gd name="connsiteX1459" fmla="*/ 430098 w 7578931"/>
                <a:gd name="connsiteY1459" fmla="*/ 1717262 h 1882400"/>
                <a:gd name="connsiteX1460" fmla="*/ 1828590 w 7578931"/>
                <a:gd name="connsiteY1460" fmla="*/ 1669900 h 1882400"/>
                <a:gd name="connsiteX1461" fmla="*/ 1828590 w 7578931"/>
                <a:gd name="connsiteY1461" fmla="*/ 1695786 h 1882400"/>
                <a:gd name="connsiteX1462" fmla="*/ 1856545 w 7578931"/>
                <a:gd name="connsiteY1462" fmla="*/ 1695786 h 1882400"/>
                <a:gd name="connsiteX1463" fmla="*/ 1856545 w 7578931"/>
                <a:gd name="connsiteY1463" fmla="*/ 1669900 h 1882400"/>
                <a:gd name="connsiteX1464" fmla="*/ 4504854 w 7578931"/>
                <a:gd name="connsiteY1464" fmla="*/ 1669899 h 1882400"/>
                <a:gd name="connsiteX1465" fmla="*/ 4504854 w 7578931"/>
                <a:gd name="connsiteY1465" fmla="*/ 1695785 h 1882400"/>
                <a:gd name="connsiteX1466" fmla="*/ 4532807 w 7578931"/>
                <a:gd name="connsiteY1466" fmla="*/ 1695785 h 1882400"/>
                <a:gd name="connsiteX1467" fmla="*/ 4532807 w 7578931"/>
                <a:gd name="connsiteY1467" fmla="*/ 1669899 h 1882400"/>
                <a:gd name="connsiteX1468" fmla="*/ 6997609 w 7578931"/>
                <a:gd name="connsiteY1468" fmla="*/ 1667894 h 1882400"/>
                <a:gd name="connsiteX1469" fmla="*/ 7047505 w 7578931"/>
                <a:gd name="connsiteY1469" fmla="*/ 1667894 h 1882400"/>
                <a:gd name="connsiteX1470" fmla="*/ 7047505 w 7578931"/>
                <a:gd name="connsiteY1470" fmla="*/ 1714099 h 1882400"/>
                <a:gd name="connsiteX1471" fmla="*/ 6997609 w 7578931"/>
                <a:gd name="connsiteY1471" fmla="*/ 1714099 h 1882400"/>
                <a:gd name="connsiteX1472" fmla="*/ 6252889 w 7578931"/>
                <a:gd name="connsiteY1472" fmla="*/ 1667020 h 1882400"/>
                <a:gd name="connsiteX1473" fmla="*/ 6252889 w 7578931"/>
                <a:gd name="connsiteY1473" fmla="*/ 1692906 h 1882400"/>
                <a:gd name="connsiteX1474" fmla="*/ 6270048 w 7578931"/>
                <a:gd name="connsiteY1474" fmla="*/ 1692906 h 1882400"/>
                <a:gd name="connsiteX1475" fmla="*/ 6270048 w 7578931"/>
                <a:gd name="connsiteY1475" fmla="*/ 1667020 h 1882400"/>
                <a:gd name="connsiteX1476" fmla="*/ 6691589 w 7578931"/>
                <a:gd name="connsiteY1476" fmla="*/ 1666492 h 1882400"/>
                <a:gd name="connsiteX1477" fmla="*/ 6691589 w 7578931"/>
                <a:gd name="connsiteY1477" fmla="*/ 1692378 h 1882400"/>
                <a:gd name="connsiteX1478" fmla="*/ 6719543 w 7578931"/>
                <a:gd name="connsiteY1478" fmla="*/ 1692378 h 1882400"/>
                <a:gd name="connsiteX1479" fmla="*/ 6719543 w 7578931"/>
                <a:gd name="connsiteY1479" fmla="*/ 1666492 h 1882400"/>
                <a:gd name="connsiteX1480" fmla="*/ 6630350 w 7578931"/>
                <a:gd name="connsiteY1480" fmla="*/ 1666492 h 1882400"/>
                <a:gd name="connsiteX1481" fmla="*/ 6630350 w 7578931"/>
                <a:gd name="connsiteY1481" fmla="*/ 1692378 h 1882400"/>
                <a:gd name="connsiteX1482" fmla="*/ 6658304 w 7578931"/>
                <a:gd name="connsiteY1482" fmla="*/ 1692378 h 1882400"/>
                <a:gd name="connsiteX1483" fmla="*/ 6658304 w 7578931"/>
                <a:gd name="connsiteY1483" fmla="*/ 1666492 h 1882400"/>
                <a:gd name="connsiteX1484" fmla="*/ 5854320 w 7578931"/>
                <a:gd name="connsiteY1484" fmla="*/ 1666492 h 1882400"/>
                <a:gd name="connsiteX1485" fmla="*/ 5854320 w 7578931"/>
                <a:gd name="connsiteY1485" fmla="*/ 1692378 h 1882400"/>
                <a:gd name="connsiteX1486" fmla="*/ 5882273 w 7578931"/>
                <a:gd name="connsiteY1486" fmla="*/ 1692378 h 1882400"/>
                <a:gd name="connsiteX1487" fmla="*/ 5882273 w 7578931"/>
                <a:gd name="connsiteY1487" fmla="*/ 1666492 h 1882400"/>
                <a:gd name="connsiteX1488" fmla="*/ 5662573 w 7578931"/>
                <a:gd name="connsiteY1488" fmla="*/ 1666492 h 1882400"/>
                <a:gd name="connsiteX1489" fmla="*/ 5662573 w 7578931"/>
                <a:gd name="connsiteY1489" fmla="*/ 1692378 h 1882400"/>
                <a:gd name="connsiteX1490" fmla="*/ 5690526 w 7578931"/>
                <a:gd name="connsiteY1490" fmla="*/ 1692378 h 1882400"/>
                <a:gd name="connsiteX1491" fmla="*/ 5690526 w 7578931"/>
                <a:gd name="connsiteY1491" fmla="*/ 1666492 h 1882400"/>
                <a:gd name="connsiteX1492" fmla="*/ 5601312 w 7578931"/>
                <a:gd name="connsiteY1492" fmla="*/ 1666492 h 1882400"/>
                <a:gd name="connsiteX1493" fmla="*/ 5601312 w 7578931"/>
                <a:gd name="connsiteY1493" fmla="*/ 1692378 h 1882400"/>
                <a:gd name="connsiteX1494" fmla="*/ 5629265 w 7578931"/>
                <a:gd name="connsiteY1494" fmla="*/ 1692378 h 1882400"/>
                <a:gd name="connsiteX1495" fmla="*/ 5629265 w 7578931"/>
                <a:gd name="connsiteY1495" fmla="*/ 1666492 h 1882400"/>
                <a:gd name="connsiteX1496" fmla="*/ 6815559 w 7578931"/>
                <a:gd name="connsiteY1496" fmla="*/ 1665679 h 1882400"/>
                <a:gd name="connsiteX1497" fmla="*/ 6865455 w 7578931"/>
                <a:gd name="connsiteY1497" fmla="*/ 1665679 h 1882400"/>
                <a:gd name="connsiteX1498" fmla="*/ 6865455 w 7578931"/>
                <a:gd name="connsiteY1498" fmla="*/ 1725700 h 1882400"/>
                <a:gd name="connsiteX1499" fmla="*/ 6815559 w 7578931"/>
                <a:gd name="connsiteY1499" fmla="*/ 1725700 h 1882400"/>
                <a:gd name="connsiteX1500" fmla="*/ 3353468 w 7578931"/>
                <a:gd name="connsiteY1500" fmla="*/ 1662950 h 1882400"/>
                <a:gd name="connsiteX1501" fmla="*/ 3403363 w 7578931"/>
                <a:gd name="connsiteY1501" fmla="*/ 1662950 h 1882400"/>
                <a:gd name="connsiteX1502" fmla="*/ 3403363 w 7578931"/>
                <a:gd name="connsiteY1502" fmla="*/ 1722972 h 1882400"/>
                <a:gd name="connsiteX1503" fmla="*/ 3353468 w 7578931"/>
                <a:gd name="connsiteY1503" fmla="*/ 1722972 h 1882400"/>
                <a:gd name="connsiteX1504" fmla="*/ 3241280 w 7578931"/>
                <a:gd name="connsiteY1504" fmla="*/ 1662950 h 1882400"/>
                <a:gd name="connsiteX1505" fmla="*/ 3291175 w 7578931"/>
                <a:gd name="connsiteY1505" fmla="*/ 1662950 h 1882400"/>
                <a:gd name="connsiteX1506" fmla="*/ 3291175 w 7578931"/>
                <a:gd name="connsiteY1506" fmla="*/ 1722972 h 1882400"/>
                <a:gd name="connsiteX1507" fmla="*/ 3241280 w 7578931"/>
                <a:gd name="connsiteY1507" fmla="*/ 1722972 h 1882400"/>
                <a:gd name="connsiteX1508" fmla="*/ 677204 w 7578931"/>
                <a:gd name="connsiteY1508" fmla="*/ 1662950 h 1882400"/>
                <a:gd name="connsiteX1509" fmla="*/ 727100 w 7578931"/>
                <a:gd name="connsiteY1509" fmla="*/ 1662950 h 1882400"/>
                <a:gd name="connsiteX1510" fmla="*/ 727100 w 7578931"/>
                <a:gd name="connsiteY1510" fmla="*/ 1722972 h 1882400"/>
                <a:gd name="connsiteX1511" fmla="*/ 677204 w 7578931"/>
                <a:gd name="connsiteY1511" fmla="*/ 1722972 h 1882400"/>
                <a:gd name="connsiteX1512" fmla="*/ 565016 w 7578931"/>
                <a:gd name="connsiteY1512" fmla="*/ 1662950 h 1882400"/>
                <a:gd name="connsiteX1513" fmla="*/ 614912 w 7578931"/>
                <a:gd name="connsiteY1513" fmla="*/ 1662950 h 1882400"/>
                <a:gd name="connsiteX1514" fmla="*/ 614912 w 7578931"/>
                <a:gd name="connsiteY1514" fmla="*/ 1722972 h 1882400"/>
                <a:gd name="connsiteX1515" fmla="*/ 565016 w 7578931"/>
                <a:gd name="connsiteY1515" fmla="*/ 1722972 h 1882400"/>
                <a:gd name="connsiteX1516" fmla="*/ 3056093 w 7578931"/>
                <a:gd name="connsiteY1516" fmla="*/ 1660797 h 1882400"/>
                <a:gd name="connsiteX1517" fmla="*/ 3056093 w 7578931"/>
                <a:gd name="connsiteY1517" fmla="*/ 1686683 h 1882400"/>
                <a:gd name="connsiteX1518" fmla="*/ 3084046 w 7578931"/>
                <a:gd name="connsiteY1518" fmla="*/ 1686683 h 1882400"/>
                <a:gd name="connsiteX1519" fmla="*/ 3084046 w 7578931"/>
                <a:gd name="connsiteY1519" fmla="*/ 1660797 h 1882400"/>
                <a:gd name="connsiteX1520" fmla="*/ 379830 w 7578931"/>
                <a:gd name="connsiteY1520" fmla="*/ 1660797 h 1882400"/>
                <a:gd name="connsiteX1521" fmla="*/ 379830 w 7578931"/>
                <a:gd name="connsiteY1521" fmla="*/ 1686683 h 1882400"/>
                <a:gd name="connsiteX1522" fmla="*/ 407784 w 7578931"/>
                <a:gd name="connsiteY1522" fmla="*/ 1686683 h 1882400"/>
                <a:gd name="connsiteX1523" fmla="*/ 407784 w 7578931"/>
                <a:gd name="connsiteY1523" fmla="*/ 1660797 h 1882400"/>
                <a:gd name="connsiteX1524" fmla="*/ 2954197 w 7578931"/>
                <a:gd name="connsiteY1524" fmla="*/ 1659760 h 1882400"/>
                <a:gd name="connsiteX1525" fmla="*/ 2954197 w 7578931"/>
                <a:gd name="connsiteY1525" fmla="*/ 1676624 h 1882400"/>
                <a:gd name="connsiteX1526" fmla="*/ 3005605 w 7578931"/>
                <a:gd name="connsiteY1526" fmla="*/ 1676624 h 1882400"/>
                <a:gd name="connsiteX1527" fmla="*/ 3005605 w 7578931"/>
                <a:gd name="connsiteY1527" fmla="*/ 1659760 h 1882400"/>
                <a:gd name="connsiteX1528" fmla="*/ 277934 w 7578931"/>
                <a:gd name="connsiteY1528" fmla="*/ 1659760 h 1882400"/>
                <a:gd name="connsiteX1529" fmla="*/ 277934 w 7578931"/>
                <a:gd name="connsiteY1529" fmla="*/ 1676624 h 1882400"/>
                <a:gd name="connsiteX1530" fmla="*/ 329343 w 7578931"/>
                <a:gd name="connsiteY1530" fmla="*/ 1676624 h 1882400"/>
                <a:gd name="connsiteX1531" fmla="*/ 329343 w 7578931"/>
                <a:gd name="connsiteY1531" fmla="*/ 1659760 h 1882400"/>
                <a:gd name="connsiteX1532" fmla="*/ 1817620 w 7578931"/>
                <a:gd name="connsiteY1532" fmla="*/ 1659740 h 1882400"/>
                <a:gd name="connsiteX1533" fmla="*/ 1867515 w 7578931"/>
                <a:gd name="connsiteY1533" fmla="*/ 1659740 h 1882400"/>
                <a:gd name="connsiteX1534" fmla="*/ 1867515 w 7578931"/>
                <a:gd name="connsiteY1534" fmla="*/ 1705945 h 1882400"/>
                <a:gd name="connsiteX1535" fmla="*/ 1817620 w 7578931"/>
                <a:gd name="connsiteY1535" fmla="*/ 1705945 h 1882400"/>
                <a:gd name="connsiteX1536" fmla="*/ 4493883 w 7578931"/>
                <a:gd name="connsiteY1536" fmla="*/ 1659739 h 1882400"/>
                <a:gd name="connsiteX1537" fmla="*/ 4543778 w 7578931"/>
                <a:gd name="connsiteY1537" fmla="*/ 1659739 h 1882400"/>
                <a:gd name="connsiteX1538" fmla="*/ 4543778 w 7578931"/>
                <a:gd name="connsiteY1538" fmla="*/ 1705944 h 1882400"/>
                <a:gd name="connsiteX1539" fmla="*/ 4493883 w 7578931"/>
                <a:gd name="connsiteY1539" fmla="*/ 1705944 h 1882400"/>
                <a:gd name="connsiteX1540" fmla="*/ 4644511 w 7578931"/>
                <a:gd name="connsiteY1540" fmla="*/ 1658581 h 1882400"/>
                <a:gd name="connsiteX1541" fmla="*/ 4644511 w 7578931"/>
                <a:gd name="connsiteY1541" fmla="*/ 1698284 h 1882400"/>
                <a:gd name="connsiteX1542" fmla="*/ 4672464 w 7578931"/>
                <a:gd name="connsiteY1542" fmla="*/ 1698284 h 1882400"/>
                <a:gd name="connsiteX1543" fmla="*/ 4672464 w 7578931"/>
                <a:gd name="connsiteY1543" fmla="*/ 1658581 h 1882400"/>
                <a:gd name="connsiteX1544" fmla="*/ 1968248 w 7578931"/>
                <a:gd name="connsiteY1544" fmla="*/ 1658581 h 1882400"/>
                <a:gd name="connsiteX1545" fmla="*/ 1968248 w 7578931"/>
                <a:gd name="connsiteY1545" fmla="*/ 1698284 h 1882400"/>
                <a:gd name="connsiteX1546" fmla="*/ 1996201 w 7578931"/>
                <a:gd name="connsiteY1546" fmla="*/ 1698284 h 1882400"/>
                <a:gd name="connsiteX1547" fmla="*/ 1996201 w 7578931"/>
                <a:gd name="connsiteY1547" fmla="*/ 1658581 h 1882400"/>
                <a:gd name="connsiteX1548" fmla="*/ 6241940 w 7578931"/>
                <a:gd name="connsiteY1548" fmla="*/ 1656860 h 1882400"/>
                <a:gd name="connsiteX1549" fmla="*/ 6281041 w 7578931"/>
                <a:gd name="connsiteY1549" fmla="*/ 1656860 h 1882400"/>
                <a:gd name="connsiteX1550" fmla="*/ 6281041 w 7578931"/>
                <a:gd name="connsiteY1550" fmla="*/ 1703065 h 1882400"/>
                <a:gd name="connsiteX1551" fmla="*/ 6241940 w 7578931"/>
                <a:gd name="connsiteY1551" fmla="*/ 1703065 h 1882400"/>
                <a:gd name="connsiteX1552" fmla="*/ 6680618 w 7578931"/>
                <a:gd name="connsiteY1552" fmla="*/ 1656333 h 1882400"/>
                <a:gd name="connsiteX1553" fmla="*/ 6730514 w 7578931"/>
                <a:gd name="connsiteY1553" fmla="*/ 1656333 h 1882400"/>
                <a:gd name="connsiteX1554" fmla="*/ 6730514 w 7578931"/>
                <a:gd name="connsiteY1554" fmla="*/ 1702538 h 1882400"/>
                <a:gd name="connsiteX1555" fmla="*/ 6680618 w 7578931"/>
                <a:gd name="connsiteY1555" fmla="*/ 1702538 h 1882400"/>
                <a:gd name="connsiteX1556" fmla="*/ 6619379 w 7578931"/>
                <a:gd name="connsiteY1556" fmla="*/ 1656333 h 1882400"/>
                <a:gd name="connsiteX1557" fmla="*/ 6669275 w 7578931"/>
                <a:gd name="connsiteY1557" fmla="*/ 1656333 h 1882400"/>
                <a:gd name="connsiteX1558" fmla="*/ 6669275 w 7578931"/>
                <a:gd name="connsiteY1558" fmla="*/ 1702538 h 1882400"/>
                <a:gd name="connsiteX1559" fmla="*/ 6619379 w 7578931"/>
                <a:gd name="connsiteY1559" fmla="*/ 1702538 h 1882400"/>
                <a:gd name="connsiteX1560" fmla="*/ 5843349 w 7578931"/>
                <a:gd name="connsiteY1560" fmla="*/ 1656333 h 1882400"/>
                <a:gd name="connsiteX1561" fmla="*/ 5893244 w 7578931"/>
                <a:gd name="connsiteY1561" fmla="*/ 1656333 h 1882400"/>
                <a:gd name="connsiteX1562" fmla="*/ 5893244 w 7578931"/>
                <a:gd name="connsiteY1562" fmla="*/ 1702538 h 1882400"/>
                <a:gd name="connsiteX1563" fmla="*/ 5843349 w 7578931"/>
                <a:gd name="connsiteY1563" fmla="*/ 1702538 h 1882400"/>
                <a:gd name="connsiteX1564" fmla="*/ 5651602 w 7578931"/>
                <a:gd name="connsiteY1564" fmla="*/ 1656333 h 1882400"/>
                <a:gd name="connsiteX1565" fmla="*/ 5701497 w 7578931"/>
                <a:gd name="connsiteY1565" fmla="*/ 1656333 h 1882400"/>
                <a:gd name="connsiteX1566" fmla="*/ 5701497 w 7578931"/>
                <a:gd name="connsiteY1566" fmla="*/ 1702538 h 1882400"/>
                <a:gd name="connsiteX1567" fmla="*/ 5651602 w 7578931"/>
                <a:gd name="connsiteY1567" fmla="*/ 1702538 h 1882400"/>
                <a:gd name="connsiteX1568" fmla="*/ 5590341 w 7578931"/>
                <a:gd name="connsiteY1568" fmla="*/ 1656333 h 1882400"/>
                <a:gd name="connsiteX1569" fmla="*/ 5640236 w 7578931"/>
                <a:gd name="connsiteY1569" fmla="*/ 1656333 h 1882400"/>
                <a:gd name="connsiteX1570" fmla="*/ 5640236 w 7578931"/>
                <a:gd name="connsiteY1570" fmla="*/ 1702538 h 1882400"/>
                <a:gd name="connsiteX1571" fmla="*/ 5590341 w 7578931"/>
                <a:gd name="connsiteY1571" fmla="*/ 1702538 h 1882400"/>
                <a:gd name="connsiteX1572" fmla="*/ 3045122 w 7578931"/>
                <a:gd name="connsiteY1572" fmla="*/ 1650637 h 1882400"/>
                <a:gd name="connsiteX1573" fmla="*/ 3095017 w 7578931"/>
                <a:gd name="connsiteY1573" fmla="*/ 1650637 h 1882400"/>
                <a:gd name="connsiteX1574" fmla="*/ 3095017 w 7578931"/>
                <a:gd name="connsiteY1574" fmla="*/ 1696842 h 1882400"/>
                <a:gd name="connsiteX1575" fmla="*/ 3045122 w 7578931"/>
                <a:gd name="connsiteY1575" fmla="*/ 1696842 h 1882400"/>
                <a:gd name="connsiteX1576" fmla="*/ 368861 w 7578931"/>
                <a:gd name="connsiteY1576" fmla="*/ 1650637 h 1882400"/>
                <a:gd name="connsiteX1577" fmla="*/ 418755 w 7578931"/>
                <a:gd name="connsiteY1577" fmla="*/ 1650637 h 1882400"/>
                <a:gd name="connsiteX1578" fmla="*/ 418755 w 7578931"/>
                <a:gd name="connsiteY1578" fmla="*/ 1696842 h 1882400"/>
                <a:gd name="connsiteX1579" fmla="*/ 368861 w 7578931"/>
                <a:gd name="connsiteY1579" fmla="*/ 1696842 h 1882400"/>
                <a:gd name="connsiteX1580" fmla="*/ 6528476 w 7578931"/>
                <a:gd name="connsiteY1580" fmla="*/ 1650603 h 1882400"/>
                <a:gd name="connsiteX1581" fmla="*/ 6528476 w 7578931"/>
                <a:gd name="connsiteY1581" fmla="*/ 1667467 h 1882400"/>
                <a:gd name="connsiteX1582" fmla="*/ 6579885 w 7578931"/>
                <a:gd name="connsiteY1582" fmla="*/ 1667467 h 1882400"/>
                <a:gd name="connsiteX1583" fmla="*/ 6579885 w 7578931"/>
                <a:gd name="connsiteY1583" fmla="*/ 1650603 h 1882400"/>
                <a:gd name="connsiteX1584" fmla="*/ 5499437 w 7578931"/>
                <a:gd name="connsiteY1584" fmla="*/ 1650603 h 1882400"/>
                <a:gd name="connsiteX1585" fmla="*/ 5499437 w 7578931"/>
                <a:gd name="connsiteY1585" fmla="*/ 1667467 h 1882400"/>
                <a:gd name="connsiteX1586" fmla="*/ 5550846 w 7578931"/>
                <a:gd name="connsiteY1586" fmla="*/ 1667467 h 1882400"/>
                <a:gd name="connsiteX1587" fmla="*/ 5550846 w 7578931"/>
                <a:gd name="connsiteY1587" fmla="*/ 1650603 h 1882400"/>
                <a:gd name="connsiteX1588" fmla="*/ 5344571 w 7578931"/>
                <a:gd name="connsiteY1588" fmla="*/ 1650603 h 1882400"/>
                <a:gd name="connsiteX1589" fmla="*/ 5344571 w 7578931"/>
                <a:gd name="connsiteY1589" fmla="*/ 1667467 h 1882400"/>
                <a:gd name="connsiteX1590" fmla="*/ 5395980 w 7578931"/>
                <a:gd name="connsiteY1590" fmla="*/ 1667467 h 1882400"/>
                <a:gd name="connsiteX1591" fmla="*/ 5395980 w 7578931"/>
                <a:gd name="connsiteY1591" fmla="*/ 1650603 h 1882400"/>
                <a:gd name="connsiteX1592" fmla="*/ 4456384 w 7578931"/>
                <a:gd name="connsiteY1592" fmla="*/ 1649763 h 1882400"/>
                <a:gd name="connsiteX1593" fmla="*/ 4456384 w 7578931"/>
                <a:gd name="connsiteY1593" fmla="*/ 1675649 h 1882400"/>
                <a:gd name="connsiteX1594" fmla="*/ 4473542 w 7578931"/>
                <a:gd name="connsiteY1594" fmla="*/ 1675649 h 1882400"/>
                <a:gd name="connsiteX1595" fmla="*/ 4473542 w 7578931"/>
                <a:gd name="connsiteY1595" fmla="*/ 1649763 h 1882400"/>
                <a:gd name="connsiteX1596" fmla="*/ 1780121 w 7578931"/>
                <a:gd name="connsiteY1596" fmla="*/ 1649763 h 1882400"/>
                <a:gd name="connsiteX1597" fmla="*/ 1780121 w 7578931"/>
                <a:gd name="connsiteY1597" fmla="*/ 1675649 h 1882400"/>
                <a:gd name="connsiteX1598" fmla="*/ 1797279 w 7578931"/>
                <a:gd name="connsiteY1598" fmla="*/ 1675649 h 1882400"/>
                <a:gd name="connsiteX1599" fmla="*/ 1797279 w 7578931"/>
                <a:gd name="connsiteY1599" fmla="*/ 1649763 h 1882400"/>
                <a:gd name="connsiteX1600" fmla="*/ 2943248 w 7578931"/>
                <a:gd name="connsiteY1600" fmla="*/ 1649601 h 1882400"/>
                <a:gd name="connsiteX1601" fmla="*/ 3016598 w 7578931"/>
                <a:gd name="connsiteY1601" fmla="*/ 1649601 h 1882400"/>
                <a:gd name="connsiteX1602" fmla="*/ 3016598 w 7578931"/>
                <a:gd name="connsiteY1602" fmla="*/ 1686784 h 1882400"/>
                <a:gd name="connsiteX1603" fmla="*/ 2943248 w 7578931"/>
                <a:gd name="connsiteY1603" fmla="*/ 1686784 h 1882400"/>
                <a:gd name="connsiteX1604" fmla="*/ 266985 w 7578931"/>
                <a:gd name="connsiteY1604" fmla="*/ 1649601 h 1882400"/>
                <a:gd name="connsiteX1605" fmla="*/ 340336 w 7578931"/>
                <a:gd name="connsiteY1605" fmla="*/ 1649601 h 1882400"/>
                <a:gd name="connsiteX1606" fmla="*/ 340336 w 7578931"/>
                <a:gd name="connsiteY1606" fmla="*/ 1686784 h 1882400"/>
                <a:gd name="connsiteX1607" fmla="*/ 266985 w 7578931"/>
                <a:gd name="connsiteY1607" fmla="*/ 1686784 h 1882400"/>
                <a:gd name="connsiteX1608" fmla="*/ 2350119 w 7578931"/>
                <a:gd name="connsiteY1608" fmla="*/ 1649235 h 1882400"/>
                <a:gd name="connsiteX1609" fmla="*/ 2350119 w 7578931"/>
                <a:gd name="connsiteY1609" fmla="*/ 1675121 h 1882400"/>
                <a:gd name="connsiteX1610" fmla="*/ 2378072 w 7578931"/>
                <a:gd name="connsiteY1610" fmla="*/ 1675121 h 1882400"/>
                <a:gd name="connsiteX1611" fmla="*/ 2378072 w 7578931"/>
                <a:gd name="connsiteY1611" fmla="*/ 1649235 h 1882400"/>
                <a:gd name="connsiteX1612" fmla="*/ 2158372 w 7578931"/>
                <a:gd name="connsiteY1612" fmla="*/ 1649235 h 1882400"/>
                <a:gd name="connsiteX1613" fmla="*/ 2158372 w 7578931"/>
                <a:gd name="connsiteY1613" fmla="*/ 1675121 h 1882400"/>
                <a:gd name="connsiteX1614" fmla="*/ 2186325 w 7578931"/>
                <a:gd name="connsiteY1614" fmla="*/ 1675121 h 1882400"/>
                <a:gd name="connsiteX1615" fmla="*/ 2186325 w 7578931"/>
                <a:gd name="connsiteY1615" fmla="*/ 1649235 h 1882400"/>
                <a:gd name="connsiteX1616" fmla="*/ 1361805 w 7578931"/>
                <a:gd name="connsiteY1616" fmla="*/ 1649235 h 1882400"/>
                <a:gd name="connsiteX1617" fmla="*/ 1361805 w 7578931"/>
                <a:gd name="connsiteY1617" fmla="*/ 1675121 h 1882400"/>
                <a:gd name="connsiteX1618" fmla="*/ 1389758 w 7578931"/>
                <a:gd name="connsiteY1618" fmla="*/ 1675121 h 1882400"/>
                <a:gd name="connsiteX1619" fmla="*/ 1389758 w 7578931"/>
                <a:gd name="connsiteY1619" fmla="*/ 1649235 h 1882400"/>
                <a:gd name="connsiteX1620" fmla="*/ 1170056 w 7578931"/>
                <a:gd name="connsiteY1620" fmla="*/ 1649235 h 1882400"/>
                <a:gd name="connsiteX1621" fmla="*/ 1170056 w 7578931"/>
                <a:gd name="connsiteY1621" fmla="*/ 1675121 h 1882400"/>
                <a:gd name="connsiteX1622" fmla="*/ 1198010 w 7578931"/>
                <a:gd name="connsiteY1622" fmla="*/ 1675121 h 1882400"/>
                <a:gd name="connsiteX1623" fmla="*/ 1198010 w 7578931"/>
                <a:gd name="connsiteY1623" fmla="*/ 1649235 h 1882400"/>
                <a:gd name="connsiteX1624" fmla="*/ 1108817 w 7578931"/>
                <a:gd name="connsiteY1624" fmla="*/ 1649235 h 1882400"/>
                <a:gd name="connsiteX1625" fmla="*/ 1108817 w 7578931"/>
                <a:gd name="connsiteY1625" fmla="*/ 1675121 h 1882400"/>
                <a:gd name="connsiteX1626" fmla="*/ 1136771 w 7578931"/>
                <a:gd name="connsiteY1626" fmla="*/ 1675121 h 1882400"/>
                <a:gd name="connsiteX1627" fmla="*/ 1136771 w 7578931"/>
                <a:gd name="connsiteY1627" fmla="*/ 1649235 h 1882400"/>
                <a:gd name="connsiteX1628" fmla="*/ 7325855 w 7578931"/>
                <a:gd name="connsiteY1628" fmla="*/ 1649234 h 1882400"/>
                <a:gd name="connsiteX1629" fmla="*/ 7325855 w 7578931"/>
                <a:gd name="connsiteY1629" fmla="*/ 1675120 h 1882400"/>
                <a:gd name="connsiteX1630" fmla="*/ 7353808 w 7578931"/>
                <a:gd name="connsiteY1630" fmla="*/ 1675120 h 1882400"/>
                <a:gd name="connsiteX1631" fmla="*/ 7353808 w 7578931"/>
                <a:gd name="connsiteY1631" fmla="*/ 1649234 h 1882400"/>
                <a:gd name="connsiteX1632" fmla="*/ 5026383 w 7578931"/>
                <a:gd name="connsiteY1632" fmla="*/ 1649234 h 1882400"/>
                <a:gd name="connsiteX1633" fmla="*/ 5026383 w 7578931"/>
                <a:gd name="connsiteY1633" fmla="*/ 1675120 h 1882400"/>
                <a:gd name="connsiteX1634" fmla="*/ 5054336 w 7578931"/>
                <a:gd name="connsiteY1634" fmla="*/ 1675120 h 1882400"/>
                <a:gd name="connsiteX1635" fmla="*/ 5054336 w 7578931"/>
                <a:gd name="connsiteY1635" fmla="*/ 1649234 h 1882400"/>
                <a:gd name="connsiteX1636" fmla="*/ 4834636 w 7578931"/>
                <a:gd name="connsiteY1636" fmla="*/ 1649234 h 1882400"/>
                <a:gd name="connsiteX1637" fmla="*/ 4834636 w 7578931"/>
                <a:gd name="connsiteY1637" fmla="*/ 1675120 h 1882400"/>
                <a:gd name="connsiteX1638" fmla="*/ 4862589 w 7578931"/>
                <a:gd name="connsiteY1638" fmla="*/ 1675120 h 1882400"/>
                <a:gd name="connsiteX1639" fmla="*/ 4862589 w 7578931"/>
                <a:gd name="connsiteY1639" fmla="*/ 1649234 h 1882400"/>
                <a:gd name="connsiteX1640" fmla="*/ 4038068 w 7578931"/>
                <a:gd name="connsiteY1640" fmla="*/ 1649234 h 1882400"/>
                <a:gd name="connsiteX1641" fmla="*/ 4038068 w 7578931"/>
                <a:gd name="connsiteY1641" fmla="*/ 1675120 h 1882400"/>
                <a:gd name="connsiteX1642" fmla="*/ 4066021 w 7578931"/>
                <a:gd name="connsiteY1642" fmla="*/ 1675120 h 1882400"/>
                <a:gd name="connsiteX1643" fmla="*/ 4066021 w 7578931"/>
                <a:gd name="connsiteY1643" fmla="*/ 1649234 h 1882400"/>
                <a:gd name="connsiteX1644" fmla="*/ 3846320 w 7578931"/>
                <a:gd name="connsiteY1644" fmla="*/ 1649234 h 1882400"/>
                <a:gd name="connsiteX1645" fmla="*/ 3846320 w 7578931"/>
                <a:gd name="connsiteY1645" fmla="*/ 1675120 h 1882400"/>
                <a:gd name="connsiteX1646" fmla="*/ 3874273 w 7578931"/>
                <a:gd name="connsiteY1646" fmla="*/ 1675120 h 1882400"/>
                <a:gd name="connsiteX1647" fmla="*/ 3874273 w 7578931"/>
                <a:gd name="connsiteY1647" fmla="*/ 1649234 h 1882400"/>
                <a:gd name="connsiteX1648" fmla="*/ 3785080 w 7578931"/>
                <a:gd name="connsiteY1648" fmla="*/ 1649234 h 1882400"/>
                <a:gd name="connsiteX1649" fmla="*/ 3785080 w 7578931"/>
                <a:gd name="connsiteY1649" fmla="*/ 1675120 h 1882400"/>
                <a:gd name="connsiteX1650" fmla="*/ 3813033 w 7578931"/>
                <a:gd name="connsiteY1650" fmla="*/ 1675120 h 1882400"/>
                <a:gd name="connsiteX1651" fmla="*/ 3813033 w 7578931"/>
                <a:gd name="connsiteY1651" fmla="*/ 1649234 h 1882400"/>
                <a:gd name="connsiteX1652" fmla="*/ 4633540 w 7578931"/>
                <a:gd name="connsiteY1652" fmla="*/ 1648422 h 1882400"/>
                <a:gd name="connsiteX1653" fmla="*/ 4683435 w 7578931"/>
                <a:gd name="connsiteY1653" fmla="*/ 1648422 h 1882400"/>
                <a:gd name="connsiteX1654" fmla="*/ 4683435 w 7578931"/>
                <a:gd name="connsiteY1654" fmla="*/ 1708443 h 1882400"/>
                <a:gd name="connsiteX1655" fmla="*/ 4633540 w 7578931"/>
                <a:gd name="connsiteY1655" fmla="*/ 1708443 h 1882400"/>
                <a:gd name="connsiteX1656" fmla="*/ 1957277 w 7578931"/>
                <a:gd name="connsiteY1656" fmla="*/ 1648422 h 1882400"/>
                <a:gd name="connsiteX1657" fmla="*/ 2007172 w 7578931"/>
                <a:gd name="connsiteY1657" fmla="*/ 1648422 h 1882400"/>
                <a:gd name="connsiteX1658" fmla="*/ 2007172 w 7578931"/>
                <a:gd name="connsiteY1658" fmla="*/ 1708443 h 1882400"/>
                <a:gd name="connsiteX1659" fmla="*/ 1957277 w 7578931"/>
                <a:gd name="connsiteY1659" fmla="*/ 1708443 h 1882400"/>
                <a:gd name="connsiteX1660" fmla="*/ 6517505 w 7578931"/>
                <a:gd name="connsiteY1660" fmla="*/ 1640444 h 1882400"/>
                <a:gd name="connsiteX1661" fmla="*/ 6590856 w 7578931"/>
                <a:gd name="connsiteY1661" fmla="*/ 1640444 h 1882400"/>
                <a:gd name="connsiteX1662" fmla="*/ 6590856 w 7578931"/>
                <a:gd name="connsiteY1662" fmla="*/ 1677627 h 1882400"/>
                <a:gd name="connsiteX1663" fmla="*/ 6517505 w 7578931"/>
                <a:gd name="connsiteY1663" fmla="*/ 1677627 h 1882400"/>
                <a:gd name="connsiteX1664" fmla="*/ 5488466 w 7578931"/>
                <a:gd name="connsiteY1664" fmla="*/ 1640444 h 1882400"/>
                <a:gd name="connsiteX1665" fmla="*/ 5561816 w 7578931"/>
                <a:gd name="connsiteY1665" fmla="*/ 1640444 h 1882400"/>
                <a:gd name="connsiteX1666" fmla="*/ 5561816 w 7578931"/>
                <a:gd name="connsiteY1666" fmla="*/ 1677627 h 1882400"/>
                <a:gd name="connsiteX1667" fmla="*/ 5488466 w 7578931"/>
                <a:gd name="connsiteY1667" fmla="*/ 1677627 h 1882400"/>
                <a:gd name="connsiteX1668" fmla="*/ 5333600 w 7578931"/>
                <a:gd name="connsiteY1668" fmla="*/ 1640444 h 1882400"/>
                <a:gd name="connsiteX1669" fmla="*/ 5406950 w 7578931"/>
                <a:gd name="connsiteY1669" fmla="*/ 1640444 h 1882400"/>
                <a:gd name="connsiteX1670" fmla="*/ 5406950 w 7578931"/>
                <a:gd name="connsiteY1670" fmla="*/ 1677627 h 1882400"/>
                <a:gd name="connsiteX1671" fmla="*/ 5333600 w 7578931"/>
                <a:gd name="connsiteY1671" fmla="*/ 1677627 h 1882400"/>
                <a:gd name="connsiteX1672" fmla="*/ 4445435 w 7578931"/>
                <a:gd name="connsiteY1672" fmla="*/ 1639603 h 1882400"/>
                <a:gd name="connsiteX1673" fmla="*/ 4484535 w 7578931"/>
                <a:gd name="connsiteY1673" fmla="*/ 1639603 h 1882400"/>
                <a:gd name="connsiteX1674" fmla="*/ 4484535 w 7578931"/>
                <a:gd name="connsiteY1674" fmla="*/ 1685808 h 1882400"/>
                <a:gd name="connsiteX1675" fmla="*/ 4445435 w 7578931"/>
                <a:gd name="connsiteY1675" fmla="*/ 1685808 h 1882400"/>
                <a:gd name="connsiteX1676" fmla="*/ 1769171 w 7578931"/>
                <a:gd name="connsiteY1676" fmla="*/ 1639603 h 1882400"/>
                <a:gd name="connsiteX1677" fmla="*/ 1808272 w 7578931"/>
                <a:gd name="connsiteY1677" fmla="*/ 1639603 h 1882400"/>
                <a:gd name="connsiteX1678" fmla="*/ 1808272 w 7578931"/>
                <a:gd name="connsiteY1678" fmla="*/ 1685808 h 1882400"/>
                <a:gd name="connsiteX1679" fmla="*/ 1769171 w 7578931"/>
                <a:gd name="connsiteY1679" fmla="*/ 1685808 h 1882400"/>
                <a:gd name="connsiteX1680" fmla="*/ 2339148 w 7578931"/>
                <a:gd name="connsiteY1680" fmla="*/ 1639076 h 1882400"/>
                <a:gd name="connsiteX1681" fmla="*/ 2389043 w 7578931"/>
                <a:gd name="connsiteY1681" fmla="*/ 1639076 h 1882400"/>
                <a:gd name="connsiteX1682" fmla="*/ 2389043 w 7578931"/>
                <a:gd name="connsiteY1682" fmla="*/ 1685281 h 1882400"/>
                <a:gd name="connsiteX1683" fmla="*/ 2339148 w 7578931"/>
                <a:gd name="connsiteY1683" fmla="*/ 1685281 h 1882400"/>
                <a:gd name="connsiteX1684" fmla="*/ 2147401 w 7578931"/>
                <a:gd name="connsiteY1684" fmla="*/ 1639076 h 1882400"/>
                <a:gd name="connsiteX1685" fmla="*/ 2197296 w 7578931"/>
                <a:gd name="connsiteY1685" fmla="*/ 1639076 h 1882400"/>
                <a:gd name="connsiteX1686" fmla="*/ 2197296 w 7578931"/>
                <a:gd name="connsiteY1686" fmla="*/ 1685281 h 1882400"/>
                <a:gd name="connsiteX1687" fmla="*/ 2147401 w 7578931"/>
                <a:gd name="connsiteY1687" fmla="*/ 1685281 h 1882400"/>
                <a:gd name="connsiteX1688" fmla="*/ 1350835 w 7578931"/>
                <a:gd name="connsiteY1688" fmla="*/ 1639076 h 1882400"/>
                <a:gd name="connsiteX1689" fmla="*/ 1400729 w 7578931"/>
                <a:gd name="connsiteY1689" fmla="*/ 1639076 h 1882400"/>
                <a:gd name="connsiteX1690" fmla="*/ 1400729 w 7578931"/>
                <a:gd name="connsiteY1690" fmla="*/ 1685281 h 1882400"/>
                <a:gd name="connsiteX1691" fmla="*/ 1350835 w 7578931"/>
                <a:gd name="connsiteY1691" fmla="*/ 1685281 h 1882400"/>
                <a:gd name="connsiteX1692" fmla="*/ 1159086 w 7578931"/>
                <a:gd name="connsiteY1692" fmla="*/ 1639076 h 1882400"/>
                <a:gd name="connsiteX1693" fmla="*/ 1208982 w 7578931"/>
                <a:gd name="connsiteY1693" fmla="*/ 1639076 h 1882400"/>
                <a:gd name="connsiteX1694" fmla="*/ 1208982 w 7578931"/>
                <a:gd name="connsiteY1694" fmla="*/ 1685281 h 1882400"/>
                <a:gd name="connsiteX1695" fmla="*/ 1159086 w 7578931"/>
                <a:gd name="connsiteY1695" fmla="*/ 1685281 h 1882400"/>
                <a:gd name="connsiteX1696" fmla="*/ 1097846 w 7578931"/>
                <a:gd name="connsiteY1696" fmla="*/ 1639076 h 1882400"/>
                <a:gd name="connsiteX1697" fmla="*/ 1147743 w 7578931"/>
                <a:gd name="connsiteY1697" fmla="*/ 1639076 h 1882400"/>
                <a:gd name="connsiteX1698" fmla="*/ 1147743 w 7578931"/>
                <a:gd name="connsiteY1698" fmla="*/ 1685281 h 1882400"/>
                <a:gd name="connsiteX1699" fmla="*/ 1097846 w 7578931"/>
                <a:gd name="connsiteY1699" fmla="*/ 1685281 h 1882400"/>
                <a:gd name="connsiteX1700" fmla="*/ 7314884 w 7578931"/>
                <a:gd name="connsiteY1700" fmla="*/ 1639075 h 1882400"/>
                <a:gd name="connsiteX1701" fmla="*/ 7364779 w 7578931"/>
                <a:gd name="connsiteY1701" fmla="*/ 1639075 h 1882400"/>
                <a:gd name="connsiteX1702" fmla="*/ 7364779 w 7578931"/>
                <a:gd name="connsiteY1702" fmla="*/ 1685280 h 1882400"/>
                <a:gd name="connsiteX1703" fmla="*/ 7314884 w 7578931"/>
                <a:gd name="connsiteY1703" fmla="*/ 1685280 h 1882400"/>
                <a:gd name="connsiteX1704" fmla="*/ 5015412 w 7578931"/>
                <a:gd name="connsiteY1704" fmla="*/ 1639075 h 1882400"/>
                <a:gd name="connsiteX1705" fmla="*/ 5065307 w 7578931"/>
                <a:gd name="connsiteY1705" fmla="*/ 1639075 h 1882400"/>
                <a:gd name="connsiteX1706" fmla="*/ 5065307 w 7578931"/>
                <a:gd name="connsiteY1706" fmla="*/ 1685280 h 1882400"/>
                <a:gd name="connsiteX1707" fmla="*/ 5015412 w 7578931"/>
                <a:gd name="connsiteY1707" fmla="*/ 1685280 h 1882400"/>
                <a:gd name="connsiteX1708" fmla="*/ 4823665 w 7578931"/>
                <a:gd name="connsiteY1708" fmla="*/ 1639075 h 1882400"/>
                <a:gd name="connsiteX1709" fmla="*/ 4873560 w 7578931"/>
                <a:gd name="connsiteY1709" fmla="*/ 1639075 h 1882400"/>
                <a:gd name="connsiteX1710" fmla="*/ 4873560 w 7578931"/>
                <a:gd name="connsiteY1710" fmla="*/ 1685280 h 1882400"/>
                <a:gd name="connsiteX1711" fmla="*/ 4823665 w 7578931"/>
                <a:gd name="connsiteY1711" fmla="*/ 1685280 h 1882400"/>
                <a:gd name="connsiteX1712" fmla="*/ 4027097 w 7578931"/>
                <a:gd name="connsiteY1712" fmla="*/ 1639075 h 1882400"/>
                <a:gd name="connsiteX1713" fmla="*/ 4076992 w 7578931"/>
                <a:gd name="connsiteY1713" fmla="*/ 1639075 h 1882400"/>
                <a:gd name="connsiteX1714" fmla="*/ 4076992 w 7578931"/>
                <a:gd name="connsiteY1714" fmla="*/ 1685280 h 1882400"/>
                <a:gd name="connsiteX1715" fmla="*/ 4027097 w 7578931"/>
                <a:gd name="connsiteY1715" fmla="*/ 1685280 h 1882400"/>
                <a:gd name="connsiteX1716" fmla="*/ 3835349 w 7578931"/>
                <a:gd name="connsiteY1716" fmla="*/ 1639075 h 1882400"/>
                <a:gd name="connsiteX1717" fmla="*/ 3885244 w 7578931"/>
                <a:gd name="connsiteY1717" fmla="*/ 1639075 h 1882400"/>
                <a:gd name="connsiteX1718" fmla="*/ 3885244 w 7578931"/>
                <a:gd name="connsiteY1718" fmla="*/ 1685280 h 1882400"/>
                <a:gd name="connsiteX1719" fmla="*/ 3835349 w 7578931"/>
                <a:gd name="connsiteY1719" fmla="*/ 1685280 h 1882400"/>
                <a:gd name="connsiteX1720" fmla="*/ 3774109 w 7578931"/>
                <a:gd name="connsiteY1720" fmla="*/ 1639075 h 1882400"/>
                <a:gd name="connsiteX1721" fmla="*/ 3824004 w 7578931"/>
                <a:gd name="connsiteY1721" fmla="*/ 1639075 h 1882400"/>
                <a:gd name="connsiteX1722" fmla="*/ 3824004 w 7578931"/>
                <a:gd name="connsiteY1722" fmla="*/ 1685280 h 1882400"/>
                <a:gd name="connsiteX1723" fmla="*/ 3774109 w 7578931"/>
                <a:gd name="connsiteY1723" fmla="*/ 1685280 h 1882400"/>
                <a:gd name="connsiteX1724" fmla="*/ 3683184 w 7578931"/>
                <a:gd name="connsiteY1724" fmla="*/ 1633346 h 1882400"/>
                <a:gd name="connsiteX1725" fmla="*/ 3683184 w 7578931"/>
                <a:gd name="connsiteY1725" fmla="*/ 1650210 h 1882400"/>
                <a:gd name="connsiteX1726" fmla="*/ 3734592 w 7578931"/>
                <a:gd name="connsiteY1726" fmla="*/ 1650210 h 1882400"/>
                <a:gd name="connsiteX1727" fmla="*/ 3734592 w 7578931"/>
                <a:gd name="connsiteY1727" fmla="*/ 1633346 h 1882400"/>
                <a:gd name="connsiteX1728" fmla="*/ 1006921 w 7578931"/>
                <a:gd name="connsiteY1728" fmla="*/ 1633346 h 1882400"/>
                <a:gd name="connsiteX1729" fmla="*/ 1006921 w 7578931"/>
                <a:gd name="connsiteY1729" fmla="*/ 1650210 h 1882400"/>
                <a:gd name="connsiteX1730" fmla="*/ 1058331 w 7578931"/>
                <a:gd name="connsiteY1730" fmla="*/ 1650210 h 1882400"/>
                <a:gd name="connsiteX1731" fmla="*/ 1058331 w 7578931"/>
                <a:gd name="connsiteY1731" fmla="*/ 1633346 h 1882400"/>
                <a:gd name="connsiteX1732" fmla="*/ 6383485 w 7578931"/>
                <a:gd name="connsiteY1732" fmla="*/ 1631055 h 1882400"/>
                <a:gd name="connsiteX1733" fmla="*/ 6383485 w 7578931"/>
                <a:gd name="connsiteY1733" fmla="*/ 1655702 h 1882400"/>
                <a:gd name="connsiteX1734" fmla="*/ 6448366 w 7578931"/>
                <a:gd name="connsiteY1734" fmla="*/ 1655702 h 1882400"/>
                <a:gd name="connsiteX1735" fmla="*/ 6448366 w 7578931"/>
                <a:gd name="connsiteY1735" fmla="*/ 1631055 h 1882400"/>
                <a:gd name="connsiteX1736" fmla="*/ 6307941 w 7578931"/>
                <a:gd name="connsiteY1736" fmla="*/ 1630447 h 1882400"/>
                <a:gd name="connsiteX1737" fmla="*/ 6307941 w 7578931"/>
                <a:gd name="connsiteY1737" fmla="*/ 1656333 h 1882400"/>
                <a:gd name="connsiteX1738" fmla="*/ 6335895 w 7578931"/>
                <a:gd name="connsiteY1738" fmla="*/ 1656333 h 1882400"/>
                <a:gd name="connsiteX1739" fmla="*/ 6335895 w 7578931"/>
                <a:gd name="connsiteY1739" fmla="*/ 1630447 h 1882400"/>
                <a:gd name="connsiteX1740" fmla="*/ 5735835 w 7578931"/>
                <a:gd name="connsiteY1740" fmla="*/ 1630447 h 1882400"/>
                <a:gd name="connsiteX1741" fmla="*/ 5735835 w 7578931"/>
                <a:gd name="connsiteY1741" fmla="*/ 1656333 h 1882400"/>
                <a:gd name="connsiteX1742" fmla="*/ 5763788 w 7578931"/>
                <a:gd name="connsiteY1742" fmla="*/ 1656333 h 1882400"/>
                <a:gd name="connsiteX1743" fmla="*/ 5763788 w 7578931"/>
                <a:gd name="connsiteY1743" fmla="*/ 1630447 h 1882400"/>
                <a:gd name="connsiteX1744" fmla="*/ 6193647 w 7578931"/>
                <a:gd name="connsiteY1744" fmla="*/ 1627785 h 1882400"/>
                <a:gd name="connsiteX1745" fmla="*/ 6193647 w 7578931"/>
                <a:gd name="connsiteY1745" fmla="*/ 1653671 h 1882400"/>
                <a:gd name="connsiteX1746" fmla="*/ 6221601 w 7578931"/>
                <a:gd name="connsiteY1746" fmla="*/ 1653671 h 1882400"/>
                <a:gd name="connsiteX1747" fmla="*/ 6221601 w 7578931"/>
                <a:gd name="connsiteY1747" fmla="*/ 1627785 h 1882400"/>
                <a:gd name="connsiteX1748" fmla="*/ 3117332 w 7578931"/>
                <a:gd name="connsiteY1748" fmla="*/ 1626621 h 1882400"/>
                <a:gd name="connsiteX1749" fmla="*/ 3117332 w 7578931"/>
                <a:gd name="connsiteY1749" fmla="*/ 1652507 h 1882400"/>
                <a:gd name="connsiteX1750" fmla="*/ 3145285 w 7578931"/>
                <a:gd name="connsiteY1750" fmla="*/ 1652507 h 1882400"/>
                <a:gd name="connsiteX1751" fmla="*/ 3145285 w 7578931"/>
                <a:gd name="connsiteY1751" fmla="*/ 1626621 h 1882400"/>
                <a:gd name="connsiteX1752" fmla="*/ 441071 w 7578931"/>
                <a:gd name="connsiteY1752" fmla="*/ 1626621 h 1882400"/>
                <a:gd name="connsiteX1753" fmla="*/ 441071 w 7578931"/>
                <a:gd name="connsiteY1753" fmla="*/ 1652507 h 1882400"/>
                <a:gd name="connsiteX1754" fmla="*/ 469024 w 7578931"/>
                <a:gd name="connsiteY1754" fmla="*/ 1652507 h 1882400"/>
                <a:gd name="connsiteX1755" fmla="*/ 469024 w 7578931"/>
                <a:gd name="connsiteY1755" fmla="*/ 1626621 h 1882400"/>
                <a:gd name="connsiteX1756" fmla="*/ 6002557 w 7578931"/>
                <a:gd name="connsiteY1756" fmla="*/ 1625650 h 1882400"/>
                <a:gd name="connsiteX1757" fmla="*/ 6002557 w 7578931"/>
                <a:gd name="connsiteY1757" fmla="*/ 1665353 h 1882400"/>
                <a:gd name="connsiteX1758" fmla="*/ 6030510 w 7578931"/>
                <a:gd name="connsiteY1758" fmla="*/ 1665353 h 1882400"/>
                <a:gd name="connsiteX1759" fmla="*/ 6030510 w 7578931"/>
                <a:gd name="connsiteY1759" fmla="*/ 1625650 h 1882400"/>
                <a:gd name="connsiteX1760" fmla="*/ 6058662 w 7578931"/>
                <a:gd name="connsiteY1760" fmla="*/ 1625265 h 1882400"/>
                <a:gd name="connsiteX1761" fmla="*/ 6058662 w 7578931"/>
                <a:gd name="connsiteY1761" fmla="*/ 1664968 h 1882400"/>
                <a:gd name="connsiteX1762" fmla="*/ 6086616 w 7578931"/>
                <a:gd name="connsiteY1762" fmla="*/ 1664968 h 1882400"/>
                <a:gd name="connsiteX1763" fmla="*/ 6086616 w 7578931"/>
                <a:gd name="connsiteY1763" fmla="*/ 1625265 h 1882400"/>
                <a:gd name="connsiteX1764" fmla="*/ 5946475 w 7578931"/>
                <a:gd name="connsiteY1764" fmla="*/ 1625265 h 1882400"/>
                <a:gd name="connsiteX1765" fmla="*/ 5946475 w 7578931"/>
                <a:gd name="connsiteY1765" fmla="*/ 1664968 h 1882400"/>
                <a:gd name="connsiteX1766" fmla="*/ 5974428 w 7578931"/>
                <a:gd name="connsiteY1766" fmla="*/ 1664968 h 1882400"/>
                <a:gd name="connsiteX1767" fmla="*/ 5974428 w 7578931"/>
                <a:gd name="connsiteY1767" fmla="*/ 1625265 h 1882400"/>
                <a:gd name="connsiteX1768" fmla="*/ 7008580 w 7578931"/>
                <a:gd name="connsiteY1768" fmla="*/ 1623458 h 1882400"/>
                <a:gd name="connsiteX1769" fmla="*/ 7008580 w 7578931"/>
                <a:gd name="connsiteY1769" fmla="*/ 1649344 h 1882400"/>
                <a:gd name="connsiteX1770" fmla="*/ 7036534 w 7578931"/>
                <a:gd name="connsiteY1770" fmla="*/ 1649344 h 1882400"/>
                <a:gd name="connsiteX1771" fmla="*/ 7036534 w 7578931"/>
                <a:gd name="connsiteY1771" fmla="*/ 1623458 h 1882400"/>
                <a:gd name="connsiteX1772" fmla="*/ 3672235 w 7578931"/>
                <a:gd name="connsiteY1772" fmla="*/ 1623187 h 1882400"/>
                <a:gd name="connsiteX1773" fmla="*/ 3745585 w 7578931"/>
                <a:gd name="connsiteY1773" fmla="*/ 1623187 h 1882400"/>
                <a:gd name="connsiteX1774" fmla="*/ 3745585 w 7578931"/>
                <a:gd name="connsiteY1774" fmla="*/ 1660370 h 1882400"/>
                <a:gd name="connsiteX1775" fmla="*/ 3672235 w 7578931"/>
                <a:gd name="connsiteY1775" fmla="*/ 1660370 h 1882400"/>
                <a:gd name="connsiteX1776" fmla="*/ 995973 w 7578931"/>
                <a:gd name="connsiteY1776" fmla="*/ 1623187 h 1882400"/>
                <a:gd name="connsiteX1777" fmla="*/ 1069323 w 7578931"/>
                <a:gd name="connsiteY1777" fmla="*/ 1623187 h 1882400"/>
                <a:gd name="connsiteX1778" fmla="*/ 1069323 w 7578931"/>
                <a:gd name="connsiteY1778" fmla="*/ 1660370 h 1882400"/>
                <a:gd name="connsiteX1779" fmla="*/ 995973 w 7578931"/>
                <a:gd name="connsiteY1779" fmla="*/ 1660370 h 1882400"/>
                <a:gd name="connsiteX1780" fmla="*/ 6372536 w 7578931"/>
                <a:gd name="connsiteY1780" fmla="*/ 1620896 h 1882400"/>
                <a:gd name="connsiteX1781" fmla="*/ 6459359 w 7578931"/>
                <a:gd name="connsiteY1781" fmla="*/ 1620896 h 1882400"/>
                <a:gd name="connsiteX1782" fmla="*/ 6459359 w 7578931"/>
                <a:gd name="connsiteY1782" fmla="*/ 1665862 h 1882400"/>
                <a:gd name="connsiteX1783" fmla="*/ 6372536 w 7578931"/>
                <a:gd name="connsiteY1783" fmla="*/ 1665862 h 1882400"/>
                <a:gd name="connsiteX1784" fmla="*/ 6296970 w 7578931"/>
                <a:gd name="connsiteY1784" fmla="*/ 1620287 h 1882400"/>
                <a:gd name="connsiteX1785" fmla="*/ 6346866 w 7578931"/>
                <a:gd name="connsiteY1785" fmla="*/ 1620287 h 1882400"/>
                <a:gd name="connsiteX1786" fmla="*/ 6346866 w 7578931"/>
                <a:gd name="connsiteY1786" fmla="*/ 1666492 h 1882400"/>
                <a:gd name="connsiteX1787" fmla="*/ 6296970 w 7578931"/>
                <a:gd name="connsiteY1787" fmla="*/ 1666492 h 1882400"/>
                <a:gd name="connsiteX1788" fmla="*/ 5724864 w 7578931"/>
                <a:gd name="connsiteY1788" fmla="*/ 1620287 h 1882400"/>
                <a:gd name="connsiteX1789" fmla="*/ 5774759 w 7578931"/>
                <a:gd name="connsiteY1789" fmla="*/ 1620287 h 1882400"/>
                <a:gd name="connsiteX1790" fmla="*/ 5774759 w 7578931"/>
                <a:gd name="connsiteY1790" fmla="*/ 1666492 h 1882400"/>
                <a:gd name="connsiteX1791" fmla="*/ 5724864 w 7578931"/>
                <a:gd name="connsiteY1791" fmla="*/ 1666492 h 1882400"/>
                <a:gd name="connsiteX1792" fmla="*/ 6182676 w 7578931"/>
                <a:gd name="connsiteY1792" fmla="*/ 1617625 h 1882400"/>
                <a:gd name="connsiteX1793" fmla="*/ 6232572 w 7578931"/>
                <a:gd name="connsiteY1793" fmla="*/ 1617625 h 1882400"/>
                <a:gd name="connsiteX1794" fmla="*/ 6232572 w 7578931"/>
                <a:gd name="connsiteY1794" fmla="*/ 1663830 h 1882400"/>
                <a:gd name="connsiteX1795" fmla="*/ 6182676 w 7578931"/>
                <a:gd name="connsiteY1795" fmla="*/ 1663830 h 1882400"/>
                <a:gd name="connsiteX1796" fmla="*/ 3106361 w 7578931"/>
                <a:gd name="connsiteY1796" fmla="*/ 1616461 h 1882400"/>
                <a:gd name="connsiteX1797" fmla="*/ 3156256 w 7578931"/>
                <a:gd name="connsiteY1797" fmla="*/ 1616461 h 1882400"/>
                <a:gd name="connsiteX1798" fmla="*/ 3156256 w 7578931"/>
                <a:gd name="connsiteY1798" fmla="*/ 1662666 h 1882400"/>
                <a:gd name="connsiteX1799" fmla="*/ 3106361 w 7578931"/>
                <a:gd name="connsiteY1799" fmla="*/ 1662666 h 1882400"/>
                <a:gd name="connsiteX1800" fmla="*/ 430098 w 7578931"/>
                <a:gd name="connsiteY1800" fmla="*/ 1616461 h 1882400"/>
                <a:gd name="connsiteX1801" fmla="*/ 479994 w 7578931"/>
                <a:gd name="connsiteY1801" fmla="*/ 1616461 h 1882400"/>
                <a:gd name="connsiteX1802" fmla="*/ 479994 w 7578931"/>
                <a:gd name="connsiteY1802" fmla="*/ 1662666 h 1882400"/>
                <a:gd name="connsiteX1803" fmla="*/ 430098 w 7578931"/>
                <a:gd name="connsiteY1803" fmla="*/ 1662666 h 1882400"/>
                <a:gd name="connsiteX1804" fmla="*/ 5991586 w 7578931"/>
                <a:gd name="connsiteY1804" fmla="*/ 1615491 h 1882400"/>
                <a:gd name="connsiteX1805" fmla="*/ 6041481 w 7578931"/>
                <a:gd name="connsiteY1805" fmla="*/ 1615491 h 1882400"/>
                <a:gd name="connsiteX1806" fmla="*/ 6041481 w 7578931"/>
                <a:gd name="connsiteY1806" fmla="*/ 1675513 h 1882400"/>
                <a:gd name="connsiteX1807" fmla="*/ 5991586 w 7578931"/>
                <a:gd name="connsiteY1807" fmla="*/ 1675513 h 1882400"/>
                <a:gd name="connsiteX1808" fmla="*/ 6047691 w 7578931"/>
                <a:gd name="connsiteY1808" fmla="*/ 1615106 h 1882400"/>
                <a:gd name="connsiteX1809" fmla="*/ 6097587 w 7578931"/>
                <a:gd name="connsiteY1809" fmla="*/ 1615106 h 1882400"/>
                <a:gd name="connsiteX1810" fmla="*/ 6097587 w 7578931"/>
                <a:gd name="connsiteY1810" fmla="*/ 1675127 h 1882400"/>
                <a:gd name="connsiteX1811" fmla="*/ 6047691 w 7578931"/>
                <a:gd name="connsiteY1811" fmla="*/ 1675127 h 1882400"/>
                <a:gd name="connsiteX1812" fmla="*/ 5935504 w 7578931"/>
                <a:gd name="connsiteY1812" fmla="*/ 1615106 h 1882400"/>
                <a:gd name="connsiteX1813" fmla="*/ 5985399 w 7578931"/>
                <a:gd name="connsiteY1813" fmla="*/ 1615106 h 1882400"/>
                <a:gd name="connsiteX1814" fmla="*/ 5985399 w 7578931"/>
                <a:gd name="connsiteY1814" fmla="*/ 1675127 h 1882400"/>
                <a:gd name="connsiteX1815" fmla="*/ 5935504 w 7578931"/>
                <a:gd name="connsiteY1815" fmla="*/ 1675127 h 1882400"/>
                <a:gd name="connsiteX1816" fmla="*/ 2954197 w 7578931"/>
                <a:gd name="connsiteY1816" fmla="*/ 1614164 h 1882400"/>
                <a:gd name="connsiteX1817" fmla="*/ 2954197 w 7578931"/>
                <a:gd name="connsiteY1817" fmla="*/ 1631029 h 1882400"/>
                <a:gd name="connsiteX1818" fmla="*/ 3005605 w 7578931"/>
                <a:gd name="connsiteY1818" fmla="*/ 1631029 h 1882400"/>
                <a:gd name="connsiteX1819" fmla="*/ 3005605 w 7578931"/>
                <a:gd name="connsiteY1819" fmla="*/ 1614164 h 1882400"/>
                <a:gd name="connsiteX1820" fmla="*/ 277934 w 7578931"/>
                <a:gd name="connsiteY1820" fmla="*/ 1614164 h 1882400"/>
                <a:gd name="connsiteX1821" fmla="*/ 277934 w 7578931"/>
                <a:gd name="connsiteY1821" fmla="*/ 1631029 h 1882400"/>
                <a:gd name="connsiteX1822" fmla="*/ 329343 w 7578931"/>
                <a:gd name="connsiteY1822" fmla="*/ 1631029 h 1882400"/>
                <a:gd name="connsiteX1823" fmla="*/ 329343 w 7578931"/>
                <a:gd name="connsiteY1823" fmla="*/ 1614164 h 1882400"/>
                <a:gd name="connsiteX1824" fmla="*/ 6997609 w 7578931"/>
                <a:gd name="connsiteY1824" fmla="*/ 1613298 h 1882400"/>
                <a:gd name="connsiteX1825" fmla="*/ 7047505 w 7578931"/>
                <a:gd name="connsiteY1825" fmla="*/ 1613298 h 1882400"/>
                <a:gd name="connsiteX1826" fmla="*/ 7047505 w 7578931"/>
                <a:gd name="connsiteY1826" fmla="*/ 1659503 h 1882400"/>
                <a:gd name="connsiteX1827" fmla="*/ 6997609 w 7578931"/>
                <a:gd name="connsiteY1827" fmla="*/ 1659503 h 1882400"/>
                <a:gd name="connsiteX1828" fmla="*/ 7207370 w 7578931"/>
                <a:gd name="connsiteY1828" fmla="*/ 1613190 h 1882400"/>
                <a:gd name="connsiteX1829" fmla="*/ 7207370 w 7578931"/>
                <a:gd name="connsiteY1829" fmla="*/ 1639076 h 1882400"/>
                <a:gd name="connsiteX1830" fmla="*/ 7235323 w 7578931"/>
                <a:gd name="connsiteY1830" fmla="*/ 1639076 h 1882400"/>
                <a:gd name="connsiteX1831" fmla="*/ 7235323 w 7578931"/>
                <a:gd name="connsiteY1831" fmla="*/ 1613190 h 1882400"/>
                <a:gd name="connsiteX1832" fmla="*/ 4907898 w 7578931"/>
                <a:gd name="connsiteY1832" fmla="*/ 1613190 h 1882400"/>
                <a:gd name="connsiteX1833" fmla="*/ 4907898 w 7578931"/>
                <a:gd name="connsiteY1833" fmla="*/ 1639076 h 1882400"/>
                <a:gd name="connsiteX1834" fmla="*/ 4935851 w 7578931"/>
                <a:gd name="connsiteY1834" fmla="*/ 1639076 h 1882400"/>
                <a:gd name="connsiteX1835" fmla="*/ 4935851 w 7578931"/>
                <a:gd name="connsiteY1835" fmla="*/ 1613190 h 1882400"/>
                <a:gd name="connsiteX1836" fmla="*/ 4504854 w 7578931"/>
                <a:gd name="connsiteY1836" fmla="*/ 1613190 h 1882400"/>
                <a:gd name="connsiteX1837" fmla="*/ 4504854 w 7578931"/>
                <a:gd name="connsiteY1837" fmla="*/ 1639076 h 1882400"/>
                <a:gd name="connsiteX1838" fmla="*/ 4532807 w 7578931"/>
                <a:gd name="connsiteY1838" fmla="*/ 1639076 h 1882400"/>
                <a:gd name="connsiteX1839" fmla="*/ 4532807 w 7578931"/>
                <a:gd name="connsiteY1839" fmla="*/ 1613190 h 1882400"/>
                <a:gd name="connsiteX1840" fmla="*/ 3919583 w 7578931"/>
                <a:gd name="connsiteY1840" fmla="*/ 1613190 h 1882400"/>
                <a:gd name="connsiteX1841" fmla="*/ 3919583 w 7578931"/>
                <a:gd name="connsiteY1841" fmla="*/ 1639076 h 1882400"/>
                <a:gd name="connsiteX1842" fmla="*/ 3947536 w 7578931"/>
                <a:gd name="connsiteY1842" fmla="*/ 1639076 h 1882400"/>
                <a:gd name="connsiteX1843" fmla="*/ 3947536 w 7578931"/>
                <a:gd name="connsiteY1843" fmla="*/ 1613190 h 1882400"/>
                <a:gd name="connsiteX1844" fmla="*/ 2231634 w 7578931"/>
                <a:gd name="connsiteY1844" fmla="*/ 1613190 h 1882400"/>
                <a:gd name="connsiteX1845" fmla="*/ 2231634 w 7578931"/>
                <a:gd name="connsiteY1845" fmla="*/ 1639076 h 1882400"/>
                <a:gd name="connsiteX1846" fmla="*/ 2259587 w 7578931"/>
                <a:gd name="connsiteY1846" fmla="*/ 1639076 h 1882400"/>
                <a:gd name="connsiteX1847" fmla="*/ 2259587 w 7578931"/>
                <a:gd name="connsiteY1847" fmla="*/ 1613190 h 1882400"/>
                <a:gd name="connsiteX1848" fmla="*/ 1828590 w 7578931"/>
                <a:gd name="connsiteY1848" fmla="*/ 1613190 h 1882400"/>
                <a:gd name="connsiteX1849" fmla="*/ 1828590 w 7578931"/>
                <a:gd name="connsiteY1849" fmla="*/ 1639076 h 1882400"/>
                <a:gd name="connsiteX1850" fmla="*/ 1856545 w 7578931"/>
                <a:gd name="connsiteY1850" fmla="*/ 1639076 h 1882400"/>
                <a:gd name="connsiteX1851" fmla="*/ 1856545 w 7578931"/>
                <a:gd name="connsiteY1851" fmla="*/ 1613190 h 1882400"/>
                <a:gd name="connsiteX1852" fmla="*/ 1243320 w 7578931"/>
                <a:gd name="connsiteY1852" fmla="*/ 1613190 h 1882400"/>
                <a:gd name="connsiteX1853" fmla="*/ 1243320 w 7578931"/>
                <a:gd name="connsiteY1853" fmla="*/ 1639076 h 1882400"/>
                <a:gd name="connsiteX1854" fmla="*/ 1271274 w 7578931"/>
                <a:gd name="connsiteY1854" fmla="*/ 1639076 h 1882400"/>
                <a:gd name="connsiteX1855" fmla="*/ 1271274 w 7578931"/>
                <a:gd name="connsiteY1855" fmla="*/ 1613190 h 1882400"/>
                <a:gd name="connsiteX1856" fmla="*/ 6252889 w 7578931"/>
                <a:gd name="connsiteY1856" fmla="*/ 1612424 h 1882400"/>
                <a:gd name="connsiteX1857" fmla="*/ 6252889 w 7578931"/>
                <a:gd name="connsiteY1857" fmla="*/ 1638310 h 1882400"/>
                <a:gd name="connsiteX1858" fmla="*/ 6270048 w 7578931"/>
                <a:gd name="connsiteY1858" fmla="*/ 1638310 h 1882400"/>
                <a:gd name="connsiteX1859" fmla="*/ 6270048 w 7578931"/>
                <a:gd name="connsiteY1859" fmla="*/ 1612424 h 1882400"/>
                <a:gd name="connsiteX1860" fmla="*/ 4397142 w 7578931"/>
                <a:gd name="connsiteY1860" fmla="*/ 1610528 h 1882400"/>
                <a:gd name="connsiteX1861" fmla="*/ 4397142 w 7578931"/>
                <a:gd name="connsiteY1861" fmla="*/ 1636414 h 1882400"/>
                <a:gd name="connsiteX1862" fmla="*/ 4425095 w 7578931"/>
                <a:gd name="connsiteY1862" fmla="*/ 1636414 h 1882400"/>
                <a:gd name="connsiteX1863" fmla="*/ 4425095 w 7578931"/>
                <a:gd name="connsiteY1863" fmla="*/ 1610528 h 1882400"/>
                <a:gd name="connsiteX1864" fmla="*/ 1720879 w 7578931"/>
                <a:gd name="connsiteY1864" fmla="*/ 1610528 h 1882400"/>
                <a:gd name="connsiteX1865" fmla="*/ 1720879 w 7578931"/>
                <a:gd name="connsiteY1865" fmla="*/ 1636414 h 1882400"/>
                <a:gd name="connsiteX1866" fmla="*/ 1748833 w 7578931"/>
                <a:gd name="connsiteY1866" fmla="*/ 1636414 h 1882400"/>
                <a:gd name="connsiteX1867" fmla="*/ 1748833 w 7578931"/>
                <a:gd name="connsiteY1867" fmla="*/ 1610528 h 1882400"/>
                <a:gd name="connsiteX1868" fmla="*/ 6630350 w 7578931"/>
                <a:gd name="connsiteY1868" fmla="*/ 1609783 h 1882400"/>
                <a:gd name="connsiteX1869" fmla="*/ 6630350 w 7578931"/>
                <a:gd name="connsiteY1869" fmla="*/ 1635669 h 1882400"/>
                <a:gd name="connsiteX1870" fmla="*/ 6658304 w 7578931"/>
                <a:gd name="connsiteY1870" fmla="*/ 1635669 h 1882400"/>
                <a:gd name="connsiteX1871" fmla="*/ 6658304 w 7578931"/>
                <a:gd name="connsiteY1871" fmla="*/ 1609783 h 1882400"/>
                <a:gd name="connsiteX1872" fmla="*/ 5854320 w 7578931"/>
                <a:gd name="connsiteY1872" fmla="*/ 1609783 h 1882400"/>
                <a:gd name="connsiteX1873" fmla="*/ 5854320 w 7578931"/>
                <a:gd name="connsiteY1873" fmla="*/ 1635669 h 1882400"/>
                <a:gd name="connsiteX1874" fmla="*/ 5882273 w 7578931"/>
                <a:gd name="connsiteY1874" fmla="*/ 1635669 h 1882400"/>
                <a:gd name="connsiteX1875" fmla="*/ 5882273 w 7578931"/>
                <a:gd name="connsiteY1875" fmla="*/ 1609783 h 1882400"/>
                <a:gd name="connsiteX1876" fmla="*/ 5601312 w 7578931"/>
                <a:gd name="connsiteY1876" fmla="*/ 1609783 h 1882400"/>
                <a:gd name="connsiteX1877" fmla="*/ 5601312 w 7578931"/>
                <a:gd name="connsiteY1877" fmla="*/ 1635669 h 1882400"/>
                <a:gd name="connsiteX1878" fmla="*/ 5629265 w 7578931"/>
                <a:gd name="connsiteY1878" fmla="*/ 1635669 h 1882400"/>
                <a:gd name="connsiteX1879" fmla="*/ 5629265 w 7578931"/>
                <a:gd name="connsiteY1879" fmla="*/ 1609783 h 1882400"/>
                <a:gd name="connsiteX1880" fmla="*/ 7477340 w 7578931"/>
                <a:gd name="connsiteY1880" fmla="*/ 1608393 h 1882400"/>
                <a:gd name="connsiteX1881" fmla="*/ 7477340 w 7578931"/>
                <a:gd name="connsiteY1881" fmla="*/ 1648096 h 1882400"/>
                <a:gd name="connsiteX1882" fmla="*/ 7505294 w 7578931"/>
                <a:gd name="connsiteY1882" fmla="*/ 1648096 h 1882400"/>
                <a:gd name="connsiteX1883" fmla="*/ 7505294 w 7578931"/>
                <a:gd name="connsiteY1883" fmla="*/ 1608393 h 1882400"/>
                <a:gd name="connsiteX1884" fmla="*/ 5177868 w 7578931"/>
                <a:gd name="connsiteY1884" fmla="*/ 1608393 h 1882400"/>
                <a:gd name="connsiteX1885" fmla="*/ 5177868 w 7578931"/>
                <a:gd name="connsiteY1885" fmla="*/ 1648096 h 1882400"/>
                <a:gd name="connsiteX1886" fmla="*/ 5205821 w 7578931"/>
                <a:gd name="connsiteY1886" fmla="*/ 1648096 h 1882400"/>
                <a:gd name="connsiteX1887" fmla="*/ 5205821 w 7578931"/>
                <a:gd name="connsiteY1887" fmla="*/ 1608393 h 1882400"/>
                <a:gd name="connsiteX1888" fmla="*/ 4192909 w 7578931"/>
                <a:gd name="connsiteY1888" fmla="*/ 1608393 h 1882400"/>
                <a:gd name="connsiteX1889" fmla="*/ 4192909 w 7578931"/>
                <a:gd name="connsiteY1889" fmla="*/ 1648096 h 1882400"/>
                <a:gd name="connsiteX1890" fmla="*/ 4220862 w 7578931"/>
                <a:gd name="connsiteY1890" fmla="*/ 1648096 h 1882400"/>
                <a:gd name="connsiteX1891" fmla="*/ 4220862 w 7578931"/>
                <a:gd name="connsiteY1891" fmla="*/ 1608393 h 1882400"/>
                <a:gd name="connsiteX1892" fmla="*/ 2501604 w 7578931"/>
                <a:gd name="connsiteY1892" fmla="*/ 1608393 h 1882400"/>
                <a:gd name="connsiteX1893" fmla="*/ 2501604 w 7578931"/>
                <a:gd name="connsiteY1893" fmla="*/ 1648096 h 1882400"/>
                <a:gd name="connsiteX1894" fmla="*/ 2529557 w 7578931"/>
                <a:gd name="connsiteY1894" fmla="*/ 1648096 h 1882400"/>
                <a:gd name="connsiteX1895" fmla="*/ 2529557 w 7578931"/>
                <a:gd name="connsiteY1895" fmla="*/ 1608393 h 1882400"/>
                <a:gd name="connsiteX1896" fmla="*/ 1516647 w 7578931"/>
                <a:gd name="connsiteY1896" fmla="*/ 1608393 h 1882400"/>
                <a:gd name="connsiteX1897" fmla="*/ 1516647 w 7578931"/>
                <a:gd name="connsiteY1897" fmla="*/ 1648096 h 1882400"/>
                <a:gd name="connsiteX1898" fmla="*/ 1544600 w 7578931"/>
                <a:gd name="connsiteY1898" fmla="*/ 1648096 h 1882400"/>
                <a:gd name="connsiteX1899" fmla="*/ 1544600 w 7578931"/>
                <a:gd name="connsiteY1899" fmla="*/ 1608393 h 1882400"/>
                <a:gd name="connsiteX1900" fmla="*/ 7540006 w 7578931"/>
                <a:gd name="connsiteY1900" fmla="*/ 1608008 h 1882400"/>
                <a:gd name="connsiteX1901" fmla="*/ 7540006 w 7578931"/>
                <a:gd name="connsiteY1901" fmla="*/ 1647711 h 1882400"/>
                <a:gd name="connsiteX1902" fmla="*/ 7567960 w 7578931"/>
                <a:gd name="connsiteY1902" fmla="*/ 1647711 h 1882400"/>
                <a:gd name="connsiteX1903" fmla="*/ 7567960 w 7578931"/>
                <a:gd name="connsiteY1903" fmla="*/ 1608008 h 1882400"/>
                <a:gd name="connsiteX1904" fmla="*/ 7414653 w 7578931"/>
                <a:gd name="connsiteY1904" fmla="*/ 1608008 h 1882400"/>
                <a:gd name="connsiteX1905" fmla="*/ 7414653 w 7578931"/>
                <a:gd name="connsiteY1905" fmla="*/ 1647711 h 1882400"/>
                <a:gd name="connsiteX1906" fmla="*/ 7442607 w 7578931"/>
                <a:gd name="connsiteY1906" fmla="*/ 1647711 h 1882400"/>
                <a:gd name="connsiteX1907" fmla="*/ 7442607 w 7578931"/>
                <a:gd name="connsiteY1907" fmla="*/ 1608008 h 1882400"/>
                <a:gd name="connsiteX1908" fmla="*/ 5240534 w 7578931"/>
                <a:gd name="connsiteY1908" fmla="*/ 1608008 h 1882400"/>
                <a:gd name="connsiteX1909" fmla="*/ 5240534 w 7578931"/>
                <a:gd name="connsiteY1909" fmla="*/ 1647711 h 1882400"/>
                <a:gd name="connsiteX1910" fmla="*/ 5268487 w 7578931"/>
                <a:gd name="connsiteY1910" fmla="*/ 1647711 h 1882400"/>
                <a:gd name="connsiteX1911" fmla="*/ 5268487 w 7578931"/>
                <a:gd name="connsiteY1911" fmla="*/ 1608008 h 1882400"/>
                <a:gd name="connsiteX1912" fmla="*/ 5115181 w 7578931"/>
                <a:gd name="connsiteY1912" fmla="*/ 1608008 h 1882400"/>
                <a:gd name="connsiteX1913" fmla="*/ 5115181 w 7578931"/>
                <a:gd name="connsiteY1913" fmla="*/ 1647711 h 1882400"/>
                <a:gd name="connsiteX1914" fmla="*/ 5143134 w 7578931"/>
                <a:gd name="connsiteY1914" fmla="*/ 1647711 h 1882400"/>
                <a:gd name="connsiteX1915" fmla="*/ 5143134 w 7578931"/>
                <a:gd name="connsiteY1915" fmla="*/ 1608008 h 1882400"/>
                <a:gd name="connsiteX1916" fmla="*/ 4255575 w 7578931"/>
                <a:gd name="connsiteY1916" fmla="*/ 1608008 h 1882400"/>
                <a:gd name="connsiteX1917" fmla="*/ 4255575 w 7578931"/>
                <a:gd name="connsiteY1917" fmla="*/ 1647711 h 1882400"/>
                <a:gd name="connsiteX1918" fmla="*/ 4283528 w 7578931"/>
                <a:gd name="connsiteY1918" fmla="*/ 1647711 h 1882400"/>
                <a:gd name="connsiteX1919" fmla="*/ 4283528 w 7578931"/>
                <a:gd name="connsiteY1919" fmla="*/ 1608008 h 1882400"/>
                <a:gd name="connsiteX1920" fmla="*/ 4130223 w 7578931"/>
                <a:gd name="connsiteY1920" fmla="*/ 1608008 h 1882400"/>
                <a:gd name="connsiteX1921" fmla="*/ 4130223 w 7578931"/>
                <a:gd name="connsiteY1921" fmla="*/ 1647711 h 1882400"/>
                <a:gd name="connsiteX1922" fmla="*/ 4158176 w 7578931"/>
                <a:gd name="connsiteY1922" fmla="*/ 1647711 h 1882400"/>
                <a:gd name="connsiteX1923" fmla="*/ 4158176 w 7578931"/>
                <a:gd name="connsiteY1923" fmla="*/ 1608008 h 1882400"/>
                <a:gd name="connsiteX1924" fmla="*/ 2564269 w 7578931"/>
                <a:gd name="connsiteY1924" fmla="*/ 1608008 h 1882400"/>
                <a:gd name="connsiteX1925" fmla="*/ 2564269 w 7578931"/>
                <a:gd name="connsiteY1925" fmla="*/ 1647711 h 1882400"/>
                <a:gd name="connsiteX1926" fmla="*/ 2592222 w 7578931"/>
                <a:gd name="connsiteY1926" fmla="*/ 1647711 h 1882400"/>
                <a:gd name="connsiteX1927" fmla="*/ 2592222 w 7578931"/>
                <a:gd name="connsiteY1927" fmla="*/ 1608008 h 1882400"/>
                <a:gd name="connsiteX1928" fmla="*/ 2438917 w 7578931"/>
                <a:gd name="connsiteY1928" fmla="*/ 1608008 h 1882400"/>
                <a:gd name="connsiteX1929" fmla="*/ 2438917 w 7578931"/>
                <a:gd name="connsiteY1929" fmla="*/ 1647711 h 1882400"/>
                <a:gd name="connsiteX1930" fmla="*/ 2466870 w 7578931"/>
                <a:gd name="connsiteY1930" fmla="*/ 1647711 h 1882400"/>
                <a:gd name="connsiteX1931" fmla="*/ 2466870 w 7578931"/>
                <a:gd name="connsiteY1931" fmla="*/ 1608008 h 1882400"/>
                <a:gd name="connsiteX1932" fmla="*/ 1579313 w 7578931"/>
                <a:gd name="connsiteY1932" fmla="*/ 1608008 h 1882400"/>
                <a:gd name="connsiteX1933" fmla="*/ 1579313 w 7578931"/>
                <a:gd name="connsiteY1933" fmla="*/ 1647711 h 1882400"/>
                <a:gd name="connsiteX1934" fmla="*/ 1607266 w 7578931"/>
                <a:gd name="connsiteY1934" fmla="*/ 1647711 h 1882400"/>
                <a:gd name="connsiteX1935" fmla="*/ 1607266 w 7578931"/>
                <a:gd name="connsiteY1935" fmla="*/ 1608008 h 1882400"/>
                <a:gd name="connsiteX1936" fmla="*/ 1453960 w 7578931"/>
                <a:gd name="connsiteY1936" fmla="*/ 1608008 h 1882400"/>
                <a:gd name="connsiteX1937" fmla="*/ 1453960 w 7578931"/>
                <a:gd name="connsiteY1937" fmla="*/ 1647711 h 1882400"/>
                <a:gd name="connsiteX1938" fmla="*/ 1481914 w 7578931"/>
                <a:gd name="connsiteY1938" fmla="*/ 1647711 h 1882400"/>
                <a:gd name="connsiteX1939" fmla="*/ 1481914 w 7578931"/>
                <a:gd name="connsiteY1939" fmla="*/ 1608008 h 1882400"/>
                <a:gd name="connsiteX1940" fmla="*/ 379830 w 7578931"/>
                <a:gd name="connsiteY1940" fmla="*/ 1606201 h 1882400"/>
                <a:gd name="connsiteX1941" fmla="*/ 379830 w 7578931"/>
                <a:gd name="connsiteY1941" fmla="*/ 1632087 h 1882400"/>
                <a:gd name="connsiteX1942" fmla="*/ 407784 w 7578931"/>
                <a:gd name="connsiteY1942" fmla="*/ 1632087 h 1882400"/>
                <a:gd name="connsiteX1943" fmla="*/ 407784 w 7578931"/>
                <a:gd name="connsiteY1943" fmla="*/ 1606201 h 1882400"/>
                <a:gd name="connsiteX1944" fmla="*/ 3056093 w 7578931"/>
                <a:gd name="connsiteY1944" fmla="*/ 1606200 h 1882400"/>
                <a:gd name="connsiteX1945" fmla="*/ 3056093 w 7578931"/>
                <a:gd name="connsiteY1945" fmla="*/ 1632086 h 1882400"/>
                <a:gd name="connsiteX1946" fmla="*/ 3084046 w 7578931"/>
                <a:gd name="connsiteY1946" fmla="*/ 1632086 h 1882400"/>
                <a:gd name="connsiteX1947" fmla="*/ 3084046 w 7578931"/>
                <a:gd name="connsiteY1947" fmla="*/ 1606200 h 1882400"/>
                <a:gd name="connsiteX1948" fmla="*/ 2687233 w 7578931"/>
                <a:gd name="connsiteY1948" fmla="*/ 1605366 h 1882400"/>
                <a:gd name="connsiteX1949" fmla="*/ 2687233 w 7578931"/>
                <a:gd name="connsiteY1949" fmla="*/ 1660268 h 1882400"/>
                <a:gd name="connsiteX1950" fmla="*/ 2901207 w 7578931"/>
                <a:gd name="connsiteY1950" fmla="*/ 1660268 h 1882400"/>
                <a:gd name="connsiteX1951" fmla="*/ 2901207 w 7578931"/>
                <a:gd name="connsiteY1951" fmla="*/ 1605366 h 1882400"/>
                <a:gd name="connsiteX1952" fmla="*/ 10972 w 7578931"/>
                <a:gd name="connsiteY1952" fmla="*/ 1605366 h 1882400"/>
                <a:gd name="connsiteX1953" fmla="*/ 10972 w 7578931"/>
                <a:gd name="connsiteY1953" fmla="*/ 1660268 h 1882400"/>
                <a:gd name="connsiteX1954" fmla="*/ 224946 w 7578931"/>
                <a:gd name="connsiteY1954" fmla="*/ 1660268 h 1882400"/>
                <a:gd name="connsiteX1955" fmla="*/ 224946 w 7578931"/>
                <a:gd name="connsiteY1955" fmla="*/ 1605366 h 1882400"/>
                <a:gd name="connsiteX1956" fmla="*/ 2943248 w 7578931"/>
                <a:gd name="connsiteY1956" fmla="*/ 1604005 h 1882400"/>
                <a:gd name="connsiteX1957" fmla="*/ 3016598 w 7578931"/>
                <a:gd name="connsiteY1957" fmla="*/ 1604005 h 1882400"/>
                <a:gd name="connsiteX1958" fmla="*/ 3016598 w 7578931"/>
                <a:gd name="connsiteY1958" fmla="*/ 1641188 h 1882400"/>
                <a:gd name="connsiteX1959" fmla="*/ 2943248 w 7578931"/>
                <a:gd name="connsiteY1959" fmla="*/ 1641188 h 1882400"/>
                <a:gd name="connsiteX1960" fmla="*/ 266985 w 7578931"/>
                <a:gd name="connsiteY1960" fmla="*/ 1604005 h 1882400"/>
                <a:gd name="connsiteX1961" fmla="*/ 340336 w 7578931"/>
                <a:gd name="connsiteY1961" fmla="*/ 1604005 h 1882400"/>
                <a:gd name="connsiteX1962" fmla="*/ 340336 w 7578931"/>
                <a:gd name="connsiteY1962" fmla="*/ 1641188 h 1882400"/>
                <a:gd name="connsiteX1963" fmla="*/ 266985 w 7578931"/>
                <a:gd name="connsiteY1963" fmla="*/ 1641188 h 1882400"/>
                <a:gd name="connsiteX1964" fmla="*/ 7196399 w 7578931"/>
                <a:gd name="connsiteY1964" fmla="*/ 1603030 h 1882400"/>
                <a:gd name="connsiteX1965" fmla="*/ 7246294 w 7578931"/>
                <a:gd name="connsiteY1965" fmla="*/ 1603030 h 1882400"/>
                <a:gd name="connsiteX1966" fmla="*/ 7246294 w 7578931"/>
                <a:gd name="connsiteY1966" fmla="*/ 1649235 h 1882400"/>
                <a:gd name="connsiteX1967" fmla="*/ 7196399 w 7578931"/>
                <a:gd name="connsiteY1967" fmla="*/ 1649235 h 1882400"/>
                <a:gd name="connsiteX1968" fmla="*/ 4896927 w 7578931"/>
                <a:gd name="connsiteY1968" fmla="*/ 1603030 h 1882400"/>
                <a:gd name="connsiteX1969" fmla="*/ 4946822 w 7578931"/>
                <a:gd name="connsiteY1969" fmla="*/ 1603030 h 1882400"/>
                <a:gd name="connsiteX1970" fmla="*/ 4946822 w 7578931"/>
                <a:gd name="connsiteY1970" fmla="*/ 1649235 h 1882400"/>
                <a:gd name="connsiteX1971" fmla="*/ 4896927 w 7578931"/>
                <a:gd name="connsiteY1971" fmla="*/ 1649235 h 1882400"/>
                <a:gd name="connsiteX1972" fmla="*/ 4493883 w 7578931"/>
                <a:gd name="connsiteY1972" fmla="*/ 1603030 h 1882400"/>
                <a:gd name="connsiteX1973" fmla="*/ 4543778 w 7578931"/>
                <a:gd name="connsiteY1973" fmla="*/ 1603030 h 1882400"/>
                <a:gd name="connsiteX1974" fmla="*/ 4543778 w 7578931"/>
                <a:gd name="connsiteY1974" fmla="*/ 1649235 h 1882400"/>
                <a:gd name="connsiteX1975" fmla="*/ 4493883 w 7578931"/>
                <a:gd name="connsiteY1975" fmla="*/ 1649235 h 1882400"/>
                <a:gd name="connsiteX1976" fmla="*/ 3908612 w 7578931"/>
                <a:gd name="connsiteY1976" fmla="*/ 1603030 h 1882400"/>
                <a:gd name="connsiteX1977" fmla="*/ 3958507 w 7578931"/>
                <a:gd name="connsiteY1977" fmla="*/ 1603030 h 1882400"/>
                <a:gd name="connsiteX1978" fmla="*/ 3958507 w 7578931"/>
                <a:gd name="connsiteY1978" fmla="*/ 1649235 h 1882400"/>
                <a:gd name="connsiteX1979" fmla="*/ 3908612 w 7578931"/>
                <a:gd name="connsiteY1979" fmla="*/ 1649235 h 1882400"/>
                <a:gd name="connsiteX1980" fmla="*/ 2220663 w 7578931"/>
                <a:gd name="connsiteY1980" fmla="*/ 1603030 h 1882400"/>
                <a:gd name="connsiteX1981" fmla="*/ 2270558 w 7578931"/>
                <a:gd name="connsiteY1981" fmla="*/ 1603030 h 1882400"/>
                <a:gd name="connsiteX1982" fmla="*/ 2270558 w 7578931"/>
                <a:gd name="connsiteY1982" fmla="*/ 1649235 h 1882400"/>
                <a:gd name="connsiteX1983" fmla="*/ 2220663 w 7578931"/>
                <a:gd name="connsiteY1983" fmla="*/ 1649235 h 1882400"/>
                <a:gd name="connsiteX1984" fmla="*/ 1817620 w 7578931"/>
                <a:gd name="connsiteY1984" fmla="*/ 1603030 h 1882400"/>
                <a:gd name="connsiteX1985" fmla="*/ 1867515 w 7578931"/>
                <a:gd name="connsiteY1985" fmla="*/ 1603030 h 1882400"/>
                <a:gd name="connsiteX1986" fmla="*/ 1867515 w 7578931"/>
                <a:gd name="connsiteY1986" fmla="*/ 1649235 h 1882400"/>
                <a:gd name="connsiteX1987" fmla="*/ 1817620 w 7578931"/>
                <a:gd name="connsiteY1987" fmla="*/ 1649235 h 1882400"/>
                <a:gd name="connsiteX1988" fmla="*/ 1232348 w 7578931"/>
                <a:gd name="connsiteY1988" fmla="*/ 1603030 h 1882400"/>
                <a:gd name="connsiteX1989" fmla="*/ 1282244 w 7578931"/>
                <a:gd name="connsiteY1989" fmla="*/ 1603030 h 1882400"/>
                <a:gd name="connsiteX1990" fmla="*/ 1282244 w 7578931"/>
                <a:gd name="connsiteY1990" fmla="*/ 1649235 h 1882400"/>
                <a:gd name="connsiteX1991" fmla="*/ 1232348 w 7578931"/>
                <a:gd name="connsiteY1991" fmla="*/ 1649235 h 1882400"/>
                <a:gd name="connsiteX1992" fmla="*/ 6241940 w 7578931"/>
                <a:gd name="connsiteY1992" fmla="*/ 1602264 h 1882400"/>
                <a:gd name="connsiteX1993" fmla="*/ 6281041 w 7578931"/>
                <a:gd name="connsiteY1993" fmla="*/ 1602264 h 1882400"/>
                <a:gd name="connsiteX1994" fmla="*/ 6281041 w 7578931"/>
                <a:gd name="connsiteY1994" fmla="*/ 1648469 h 1882400"/>
                <a:gd name="connsiteX1995" fmla="*/ 6241940 w 7578931"/>
                <a:gd name="connsiteY1995" fmla="*/ 1648469 h 1882400"/>
                <a:gd name="connsiteX1996" fmla="*/ 6528476 w 7578931"/>
                <a:gd name="connsiteY1996" fmla="*/ 1600781 h 1882400"/>
                <a:gd name="connsiteX1997" fmla="*/ 6528476 w 7578931"/>
                <a:gd name="connsiteY1997" fmla="*/ 1617645 h 1882400"/>
                <a:gd name="connsiteX1998" fmla="*/ 6579885 w 7578931"/>
                <a:gd name="connsiteY1998" fmla="*/ 1617645 h 1882400"/>
                <a:gd name="connsiteX1999" fmla="*/ 6579885 w 7578931"/>
                <a:gd name="connsiteY1999" fmla="*/ 1600781 h 1882400"/>
                <a:gd name="connsiteX2000" fmla="*/ 5499437 w 7578931"/>
                <a:gd name="connsiteY2000" fmla="*/ 1600781 h 1882400"/>
                <a:gd name="connsiteX2001" fmla="*/ 5499437 w 7578931"/>
                <a:gd name="connsiteY2001" fmla="*/ 1617645 h 1882400"/>
                <a:gd name="connsiteX2002" fmla="*/ 5550846 w 7578931"/>
                <a:gd name="connsiteY2002" fmla="*/ 1617645 h 1882400"/>
                <a:gd name="connsiteX2003" fmla="*/ 5550846 w 7578931"/>
                <a:gd name="connsiteY2003" fmla="*/ 1600781 h 1882400"/>
                <a:gd name="connsiteX2004" fmla="*/ 5344571 w 7578931"/>
                <a:gd name="connsiteY2004" fmla="*/ 1600781 h 1882400"/>
                <a:gd name="connsiteX2005" fmla="*/ 5344571 w 7578931"/>
                <a:gd name="connsiteY2005" fmla="*/ 1617645 h 1882400"/>
                <a:gd name="connsiteX2006" fmla="*/ 5395980 w 7578931"/>
                <a:gd name="connsiteY2006" fmla="*/ 1617645 h 1882400"/>
                <a:gd name="connsiteX2007" fmla="*/ 5395980 w 7578931"/>
                <a:gd name="connsiteY2007" fmla="*/ 1600781 h 1882400"/>
                <a:gd name="connsiteX2008" fmla="*/ 4386171 w 7578931"/>
                <a:gd name="connsiteY2008" fmla="*/ 1600368 h 1882400"/>
                <a:gd name="connsiteX2009" fmla="*/ 4436066 w 7578931"/>
                <a:gd name="connsiteY2009" fmla="*/ 1600368 h 1882400"/>
                <a:gd name="connsiteX2010" fmla="*/ 4436066 w 7578931"/>
                <a:gd name="connsiteY2010" fmla="*/ 1646573 h 1882400"/>
                <a:gd name="connsiteX2011" fmla="*/ 4386171 w 7578931"/>
                <a:gd name="connsiteY2011" fmla="*/ 1646573 h 1882400"/>
                <a:gd name="connsiteX2012" fmla="*/ 1709908 w 7578931"/>
                <a:gd name="connsiteY2012" fmla="*/ 1600368 h 1882400"/>
                <a:gd name="connsiteX2013" fmla="*/ 1759804 w 7578931"/>
                <a:gd name="connsiteY2013" fmla="*/ 1600368 h 1882400"/>
                <a:gd name="connsiteX2014" fmla="*/ 1759804 w 7578931"/>
                <a:gd name="connsiteY2014" fmla="*/ 1646573 h 1882400"/>
                <a:gd name="connsiteX2015" fmla="*/ 1709908 w 7578931"/>
                <a:gd name="connsiteY2015" fmla="*/ 1646573 h 1882400"/>
                <a:gd name="connsiteX2016" fmla="*/ 6619379 w 7578931"/>
                <a:gd name="connsiteY2016" fmla="*/ 1599623 h 1882400"/>
                <a:gd name="connsiteX2017" fmla="*/ 6669275 w 7578931"/>
                <a:gd name="connsiteY2017" fmla="*/ 1599623 h 1882400"/>
                <a:gd name="connsiteX2018" fmla="*/ 6669275 w 7578931"/>
                <a:gd name="connsiteY2018" fmla="*/ 1645828 h 1882400"/>
                <a:gd name="connsiteX2019" fmla="*/ 6619379 w 7578931"/>
                <a:gd name="connsiteY2019" fmla="*/ 1645828 h 1882400"/>
                <a:gd name="connsiteX2020" fmla="*/ 5843349 w 7578931"/>
                <a:gd name="connsiteY2020" fmla="*/ 1599623 h 1882400"/>
                <a:gd name="connsiteX2021" fmla="*/ 5893244 w 7578931"/>
                <a:gd name="connsiteY2021" fmla="*/ 1599623 h 1882400"/>
                <a:gd name="connsiteX2022" fmla="*/ 5893244 w 7578931"/>
                <a:gd name="connsiteY2022" fmla="*/ 1645828 h 1882400"/>
                <a:gd name="connsiteX2023" fmla="*/ 5843349 w 7578931"/>
                <a:gd name="connsiteY2023" fmla="*/ 1645828 h 1882400"/>
                <a:gd name="connsiteX2024" fmla="*/ 5590341 w 7578931"/>
                <a:gd name="connsiteY2024" fmla="*/ 1599623 h 1882400"/>
                <a:gd name="connsiteX2025" fmla="*/ 5640236 w 7578931"/>
                <a:gd name="connsiteY2025" fmla="*/ 1599623 h 1882400"/>
                <a:gd name="connsiteX2026" fmla="*/ 5640236 w 7578931"/>
                <a:gd name="connsiteY2026" fmla="*/ 1645828 h 1882400"/>
                <a:gd name="connsiteX2027" fmla="*/ 5590341 w 7578931"/>
                <a:gd name="connsiteY2027" fmla="*/ 1645828 h 1882400"/>
                <a:gd name="connsiteX2028" fmla="*/ 7466369 w 7578931"/>
                <a:gd name="connsiteY2028" fmla="*/ 1598234 h 1882400"/>
                <a:gd name="connsiteX2029" fmla="*/ 7516265 w 7578931"/>
                <a:gd name="connsiteY2029" fmla="*/ 1598234 h 1882400"/>
                <a:gd name="connsiteX2030" fmla="*/ 7516265 w 7578931"/>
                <a:gd name="connsiteY2030" fmla="*/ 1658256 h 1882400"/>
                <a:gd name="connsiteX2031" fmla="*/ 7466369 w 7578931"/>
                <a:gd name="connsiteY2031" fmla="*/ 1658256 h 1882400"/>
                <a:gd name="connsiteX2032" fmla="*/ 5166897 w 7578931"/>
                <a:gd name="connsiteY2032" fmla="*/ 1598234 h 1882400"/>
                <a:gd name="connsiteX2033" fmla="*/ 5216792 w 7578931"/>
                <a:gd name="connsiteY2033" fmla="*/ 1598234 h 1882400"/>
                <a:gd name="connsiteX2034" fmla="*/ 5216792 w 7578931"/>
                <a:gd name="connsiteY2034" fmla="*/ 1658256 h 1882400"/>
                <a:gd name="connsiteX2035" fmla="*/ 5166897 w 7578931"/>
                <a:gd name="connsiteY2035" fmla="*/ 1658256 h 1882400"/>
                <a:gd name="connsiteX2036" fmla="*/ 4181938 w 7578931"/>
                <a:gd name="connsiteY2036" fmla="*/ 1598234 h 1882400"/>
                <a:gd name="connsiteX2037" fmla="*/ 4231833 w 7578931"/>
                <a:gd name="connsiteY2037" fmla="*/ 1598234 h 1882400"/>
                <a:gd name="connsiteX2038" fmla="*/ 4231833 w 7578931"/>
                <a:gd name="connsiteY2038" fmla="*/ 1658256 h 1882400"/>
                <a:gd name="connsiteX2039" fmla="*/ 4181938 w 7578931"/>
                <a:gd name="connsiteY2039" fmla="*/ 1658256 h 1882400"/>
                <a:gd name="connsiteX2040" fmla="*/ 2490633 w 7578931"/>
                <a:gd name="connsiteY2040" fmla="*/ 1598234 h 1882400"/>
                <a:gd name="connsiteX2041" fmla="*/ 2540528 w 7578931"/>
                <a:gd name="connsiteY2041" fmla="*/ 1598234 h 1882400"/>
                <a:gd name="connsiteX2042" fmla="*/ 2540528 w 7578931"/>
                <a:gd name="connsiteY2042" fmla="*/ 1658256 h 1882400"/>
                <a:gd name="connsiteX2043" fmla="*/ 2490633 w 7578931"/>
                <a:gd name="connsiteY2043" fmla="*/ 1658256 h 1882400"/>
                <a:gd name="connsiteX2044" fmla="*/ 1505676 w 7578931"/>
                <a:gd name="connsiteY2044" fmla="*/ 1598234 h 1882400"/>
                <a:gd name="connsiteX2045" fmla="*/ 1555571 w 7578931"/>
                <a:gd name="connsiteY2045" fmla="*/ 1598234 h 1882400"/>
                <a:gd name="connsiteX2046" fmla="*/ 1555571 w 7578931"/>
                <a:gd name="connsiteY2046" fmla="*/ 1658256 h 1882400"/>
                <a:gd name="connsiteX2047" fmla="*/ 1505676 w 7578931"/>
                <a:gd name="connsiteY2047" fmla="*/ 1658256 h 1882400"/>
                <a:gd name="connsiteX2048" fmla="*/ 7529035 w 7578931"/>
                <a:gd name="connsiteY2048" fmla="*/ 1597849 h 1882400"/>
                <a:gd name="connsiteX2049" fmla="*/ 7578931 w 7578931"/>
                <a:gd name="connsiteY2049" fmla="*/ 1597849 h 1882400"/>
                <a:gd name="connsiteX2050" fmla="*/ 7578931 w 7578931"/>
                <a:gd name="connsiteY2050" fmla="*/ 1657870 h 1882400"/>
                <a:gd name="connsiteX2051" fmla="*/ 7529035 w 7578931"/>
                <a:gd name="connsiteY2051" fmla="*/ 1657870 h 1882400"/>
                <a:gd name="connsiteX2052" fmla="*/ 7403682 w 7578931"/>
                <a:gd name="connsiteY2052" fmla="*/ 1597849 h 1882400"/>
                <a:gd name="connsiteX2053" fmla="*/ 7453578 w 7578931"/>
                <a:gd name="connsiteY2053" fmla="*/ 1597849 h 1882400"/>
                <a:gd name="connsiteX2054" fmla="*/ 7453578 w 7578931"/>
                <a:gd name="connsiteY2054" fmla="*/ 1657870 h 1882400"/>
                <a:gd name="connsiteX2055" fmla="*/ 7403682 w 7578931"/>
                <a:gd name="connsiteY2055" fmla="*/ 1657870 h 1882400"/>
                <a:gd name="connsiteX2056" fmla="*/ 5229563 w 7578931"/>
                <a:gd name="connsiteY2056" fmla="*/ 1597849 h 1882400"/>
                <a:gd name="connsiteX2057" fmla="*/ 5279458 w 7578931"/>
                <a:gd name="connsiteY2057" fmla="*/ 1597849 h 1882400"/>
                <a:gd name="connsiteX2058" fmla="*/ 5279458 w 7578931"/>
                <a:gd name="connsiteY2058" fmla="*/ 1657870 h 1882400"/>
                <a:gd name="connsiteX2059" fmla="*/ 5229563 w 7578931"/>
                <a:gd name="connsiteY2059" fmla="*/ 1657870 h 1882400"/>
                <a:gd name="connsiteX2060" fmla="*/ 5104210 w 7578931"/>
                <a:gd name="connsiteY2060" fmla="*/ 1597849 h 1882400"/>
                <a:gd name="connsiteX2061" fmla="*/ 5154105 w 7578931"/>
                <a:gd name="connsiteY2061" fmla="*/ 1597849 h 1882400"/>
                <a:gd name="connsiteX2062" fmla="*/ 5154105 w 7578931"/>
                <a:gd name="connsiteY2062" fmla="*/ 1657870 h 1882400"/>
                <a:gd name="connsiteX2063" fmla="*/ 5104210 w 7578931"/>
                <a:gd name="connsiteY2063" fmla="*/ 1657870 h 1882400"/>
                <a:gd name="connsiteX2064" fmla="*/ 4244604 w 7578931"/>
                <a:gd name="connsiteY2064" fmla="*/ 1597849 h 1882400"/>
                <a:gd name="connsiteX2065" fmla="*/ 4294499 w 7578931"/>
                <a:gd name="connsiteY2065" fmla="*/ 1597849 h 1882400"/>
                <a:gd name="connsiteX2066" fmla="*/ 4294499 w 7578931"/>
                <a:gd name="connsiteY2066" fmla="*/ 1657870 h 1882400"/>
                <a:gd name="connsiteX2067" fmla="*/ 4244604 w 7578931"/>
                <a:gd name="connsiteY2067" fmla="*/ 1657870 h 1882400"/>
                <a:gd name="connsiteX2068" fmla="*/ 4119252 w 7578931"/>
                <a:gd name="connsiteY2068" fmla="*/ 1597849 h 1882400"/>
                <a:gd name="connsiteX2069" fmla="*/ 4169147 w 7578931"/>
                <a:gd name="connsiteY2069" fmla="*/ 1597849 h 1882400"/>
                <a:gd name="connsiteX2070" fmla="*/ 4169147 w 7578931"/>
                <a:gd name="connsiteY2070" fmla="*/ 1657870 h 1882400"/>
                <a:gd name="connsiteX2071" fmla="*/ 4119252 w 7578931"/>
                <a:gd name="connsiteY2071" fmla="*/ 1657870 h 1882400"/>
                <a:gd name="connsiteX2072" fmla="*/ 2553298 w 7578931"/>
                <a:gd name="connsiteY2072" fmla="*/ 1597849 h 1882400"/>
                <a:gd name="connsiteX2073" fmla="*/ 2603193 w 7578931"/>
                <a:gd name="connsiteY2073" fmla="*/ 1597849 h 1882400"/>
                <a:gd name="connsiteX2074" fmla="*/ 2603193 w 7578931"/>
                <a:gd name="connsiteY2074" fmla="*/ 1657870 h 1882400"/>
                <a:gd name="connsiteX2075" fmla="*/ 2553298 w 7578931"/>
                <a:gd name="connsiteY2075" fmla="*/ 1657870 h 1882400"/>
                <a:gd name="connsiteX2076" fmla="*/ 2427946 w 7578931"/>
                <a:gd name="connsiteY2076" fmla="*/ 1597849 h 1882400"/>
                <a:gd name="connsiteX2077" fmla="*/ 2477841 w 7578931"/>
                <a:gd name="connsiteY2077" fmla="*/ 1597849 h 1882400"/>
                <a:gd name="connsiteX2078" fmla="*/ 2477841 w 7578931"/>
                <a:gd name="connsiteY2078" fmla="*/ 1657870 h 1882400"/>
                <a:gd name="connsiteX2079" fmla="*/ 2427946 w 7578931"/>
                <a:gd name="connsiteY2079" fmla="*/ 1657870 h 1882400"/>
                <a:gd name="connsiteX2080" fmla="*/ 1568342 w 7578931"/>
                <a:gd name="connsiteY2080" fmla="*/ 1597849 h 1882400"/>
                <a:gd name="connsiteX2081" fmla="*/ 1618236 w 7578931"/>
                <a:gd name="connsiteY2081" fmla="*/ 1597849 h 1882400"/>
                <a:gd name="connsiteX2082" fmla="*/ 1618236 w 7578931"/>
                <a:gd name="connsiteY2082" fmla="*/ 1657870 h 1882400"/>
                <a:gd name="connsiteX2083" fmla="*/ 1568342 w 7578931"/>
                <a:gd name="connsiteY2083" fmla="*/ 1657870 h 1882400"/>
                <a:gd name="connsiteX2084" fmla="*/ 1442989 w 7578931"/>
                <a:gd name="connsiteY2084" fmla="*/ 1597849 h 1882400"/>
                <a:gd name="connsiteX2085" fmla="*/ 1492884 w 7578931"/>
                <a:gd name="connsiteY2085" fmla="*/ 1597849 h 1882400"/>
                <a:gd name="connsiteX2086" fmla="*/ 1492884 w 7578931"/>
                <a:gd name="connsiteY2086" fmla="*/ 1657870 h 1882400"/>
                <a:gd name="connsiteX2087" fmla="*/ 1442989 w 7578931"/>
                <a:gd name="connsiteY2087" fmla="*/ 1657870 h 1882400"/>
                <a:gd name="connsiteX2088" fmla="*/ 6938718 w 7578931"/>
                <a:gd name="connsiteY2088" fmla="*/ 1596879 h 1882400"/>
                <a:gd name="connsiteX2089" fmla="*/ 6938718 w 7578931"/>
                <a:gd name="connsiteY2089" fmla="*/ 1636582 h 1882400"/>
                <a:gd name="connsiteX2090" fmla="*/ 6966672 w 7578931"/>
                <a:gd name="connsiteY2090" fmla="*/ 1636582 h 1882400"/>
                <a:gd name="connsiteX2091" fmla="*/ 6966672 w 7578931"/>
                <a:gd name="connsiteY2091" fmla="*/ 1596879 h 1882400"/>
                <a:gd name="connsiteX2092" fmla="*/ 6882613 w 7578931"/>
                <a:gd name="connsiteY2092" fmla="*/ 1596879 h 1882400"/>
                <a:gd name="connsiteX2093" fmla="*/ 6882613 w 7578931"/>
                <a:gd name="connsiteY2093" fmla="*/ 1636582 h 1882400"/>
                <a:gd name="connsiteX2094" fmla="*/ 6910567 w 7578931"/>
                <a:gd name="connsiteY2094" fmla="*/ 1636582 h 1882400"/>
                <a:gd name="connsiteX2095" fmla="*/ 6910567 w 7578931"/>
                <a:gd name="connsiteY2095" fmla="*/ 1596879 h 1882400"/>
                <a:gd name="connsiteX2096" fmla="*/ 6770426 w 7578931"/>
                <a:gd name="connsiteY2096" fmla="*/ 1596879 h 1882400"/>
                <a:gd name="connsiteX2097" fmla="*/ 6770426 w 7578931"/>
                <a:gd name="connsiteY2097" fmla="*/ 1636582 h 1882400"/>
                <a:gd name="connsiteX2098" fmla="*/ 6798380 w 7578931"/>
                <a:gd name="connsiteY2098" fmla="*/ 1636582 h 1882400"/>
                <a:gd name="connsiteX2099" fmla="*/ 6798380 w 7578931"/>
                <a:gd name="connsiteY2099" fmla="*/ 1596879 h 1882400"/>
                <a:gd name="connsiteX2100" fmla="*/ 368861 w 7578931"/>
                <a:gd name="connsiteY2100" fmla="*/ 1596041 h 1882400"/>
                <a:gd name="connsiteX2101" fmla="*/ 418755 w 7578931"/>
                <a:gd name="connsiteY2101" fmla="*/ 1596041 h 1882400"/>
                <a:gd name="connsiteX2102" fmla="*/ 418755 w 7578931"/>
                <a:gd name="connsiteY2102" fmla="*/ 1642246 h 1882400"/>
                <a:gd name="connsiteX2103" fmla="*/ 368861 w 7578931"/>
                <a:gd name="connsiteY2103" fmla="*/ 1642246 h 1882400"/>
                <a:gd name="connsiteX2104" fmla="*/ 3045122 w 7578931"/>
                <a:gd name="connsiteY2104" fmla="*/ 1596040 h 1882400"/>
                <a:gd name="connsiteX2105" fmla="*/ 3095017 w 7578931"/>
                <a:gd name="connsiteY2105" fmla="*/ 1596040 h 1882400"/>
                <a:gd name="connsiteX2106" fmla="*/ 3095017 w 7578931"/>
                <a:gd name="connsiteY2106" fmla="*/ 1642245 h 1882400"/>
                <a:gd name="connsiteX2107" fmla="*/ 3045122 w 7578931"/>
                <a:gd name="connsiteY2107" fmla="*/ 1642245 h 1882400"/>
                <a:gd name="connsiteX2108" fmla="*/ 2676262 w 7578931"/>
                <a:gd name="connsiteY2108" fmla="*/ 1595207 h 1882400"/>
                <a:gd name="connsiteX2109" fmla="*/ 2912178 w 7578931"/>
                <a:gd name="connsiteY2109" fmla="*/ 1595207 h 1882400"/>
                <a:gd name="connsiteX2110" fmla="*/ 2912178 w 7578931"/>
                <a:gd name="connsiteY2110" fmla="*/ 1670427 h 1882400"/>
                <a:gd name="connsiteX2111" fmla="*/ 2676262 w 7578931"/>
                <a:gd name="connsiteY2111" fmla="*/ 1670427 h 1882400"/>
                <a:gd name="connsiteX2112" fmla="*/ 2 w 7578931"/>
                <a:gd name="connsiteY2112" fmla="*/ 1595207 h 1882400"/>
                <a:gd name="connsiteX2113" fmla="*/ 235916 w 7578931"/>
                <a:gd name="connsiteY2113" fmla="*/ 1595207 h 1882400"/>
                <a:gd name="connsiteX2114" fmla="*/ 235916 w 7578931"/>
                <a:gd name="connsiteY2114" fmla="*/ 1670427 h 1882400"/>
                <a:gd name="connsiteX2115" fmla="*/ 2 w 7578931"/>
                <a:gd name="connsiteY2115" fmla="*/ 1670427 h 1882400"/>
                <a:gd name="connsiteX2116" fmla="*/ 4456384 w 7578931"/>
                <a:gd name="connsiteY2116" fmla="*/ 1595167 h 1882400"/>
                <a:gd name="connsiteX2117" fmla="*/ 4456384 w 7578931"/>
                <a:gd name="connsiteY2117" fmla="*/ 1621053 h 1882400"/>
                <a:gd name="connsiteX2118" fmla="*/ 4473542 w 7578931"/>
                <a:gd name="connsiteY2118" fmla="*/ 1621053 h 1882400"/>
                <a:gd name="connsiteX2119" fmla="*/ 4473542 w 7578931"/>
                <a:gd name="connsiteY2119" fmla="*/ 1595167 h 1882400"/>
                <a:gd name="connsiteX2120" fmla="*/ 1780121 w 7578931"/>
                <a:gd name="connsiteY2120" fmla="*/ 1595167 h 1882400"/>
                <a:gd name="connsiteX2121" fmla="*/ 1780121 w 7578931"/>
                <a:gd name="connsiteY2121" fmla="*/ 1621053 h 1882400"/>
                <a:gd name="connsiteX2122" fmla="*/ 1797279 w 7578931"/>
                <a:gd name="connsiteY2122" fmla="*/ 1621053 h 1882400"/>
                <a:gd name="connsiteX2123" fmla="*/ 1797279 w 7578931"/>
                <a:gd name="connsiteY2123" fmla="*/ 1595167 h 1882400"/>
                <a:gd name="connsiteX2124" fmla="*/ 7325855 w 7578931"/>
                <a:gd name="connsiteY2124" fmla="*/ 1592526 h 1882400"/>
                <a:gd name="connsiteX2125" fmla="*/ 7325855 w 7578931"/>
                <a:gd name="connsiteY2125" fmla="*/ 1618412 h 1882400"/>
                <a:gd name="connsiteX2126" fmla="*/ 7353808 w 7578931"/>
                <a:gd name="connsiteY2126" fmla="*/ 1618412 h 1882400"/>
                <a:gd name="connsiteX2127" fmla="*/ 7353808 w 7578931"/>
                <a:gd name="connsiteY2127" fmla="*/ 1592526 h 1882400"/>
                <a:gd name="connsiteX2128" fmla="*/ 5026383 w 7578931"/>
                <a:gd name="connsiteY2128" fmla="*/ 1592526 h 1882400"/>
                <a:gd name="connsiteX2129" fmla="*/ 5026383 w 7578931"/>
                <a:gd name="connsiteY2129" fmla="*/ 1618412 h 1882400"/>
                <a:gd name="connsiteX2130" fmla="*/ 5054336 w 7578931"/>
                <a:gd name="connsiteY2130" fmla="*/ 1618412 h 1882400"/>
                <a:gd name="connsiteX2131" fmla="*/ 5054336 w 7578931"/>
                <a:gd name="connsiteY2131" fmla="*/ 1592526 h 1882400"/>
                <a:gd name="connsiteX2132" fmla="*/ 4038068 w 7578931"/>
                <a:gd name="connsiteY2132" fmla="*/ 1592526 h 1882400"/>
                <a:gd name="connsiteX2133" fmla="*/ 4038068 w 7578931"/>
                <a:gd name="connsiteY2133" fmla="*/ 1618412 h 1882400"/>
                <a:gd name="connsiteX2134" fmla="*/ 4066021 w 7578931"/>
                <a:gd name="connsiteY2134" fmla="*/ 1618412 h 1882400"/>
                <a:gd name="connsiteX2135" fmla="*/ 4066021 w 7578931"/>
                <a:gd name="connsiteY2135" fmla="*/ 1592526 h 1882400"/>
                <a:gd name="connsiteX2136" fmla="*/ 3785080 w 7578931"/>
                <a:gd name="connsiteY2136" fmla="*/ 1592526 h 1882400"/>
                <a:gd name="connsiteX2137" fmla="*/ 3785080 w 7578931"/>
                <a:gd name="connsiteY2137" fmla="*/ 1618412 h 1882400"/>
                <a:gd name="connsiteX2138" fmla="*/ 3813033 w 7578931"/>
                <a:gd name="connsiteY2138" fmla="*/ 1618412 h 1882400"/>
                <a:gd name="connsiteX2139" fmla="*/ 3813033 w 7578931"/>
                <a:gd name="connsiteY2139" fmla="*/ 1592526 h 1882400"/>
                <a:gd name="connsiteX2140" fmla="*/ 2350119 w 7578931"/>
                <a:gd name="connsiteY2140" fmla="*/ 1592526 h 1882400"/>
                <a:gd name="connsiteX2141" fmla="*/ 2350119 w 7578931"/>
                <a:gd name="connsiteY2141" fmla="*/ 1618412 h 1882400"/>
                <a:gd name="connsiteX2142" fmla="*/ 2378072 w 7578931"/>
                <a:gd name="connsiteY2142" fmla="*/ 1618412 h 1882400"/>
                <a:gd name="connsiteX2143" fmla="*/ 2378072 w 7578931"/>
                <a:gd name="connsiteY2143" fmla="*/ 1592526 h 1882400"/>
                <a:gd name="connsiteX2144" fmla="*/ 1361805 w 7578931"/>
                <a:gd name="connsiteY2144" fmla="*/ 1592526 h 1882400"/>
                <a:gd name="connsiteX2145" fmla="*/ 1361805 w 7578931"/>
                <a:gd name="connsiteY2145" fmla="*/ 1618412 h 1882400"/>
                <a:gd name="connsiteX2146" fmla="*/ 1389758 w 7578931"/>
                <a:gd name="connsiteY2146" fmla="*/ 1618412 h 1882400"/>
                <a:gd name="connsiteX2147" fmla="*/ 1389758 w 7578931"/>
                <a:gd name="connsiteY2147" fmla="*/ 1592526 h 1882400"/>
                <a:gd name="connsiteX2148" fmla="*/ 1108817 w 7578931"/>
                <a:gd name="connsiteY2148" fmla="*/ 1592526 h 1882400"/>
                <a:gd name="connsiteX2149" fmla="*/ 1108817 w 7578931"/>
                <a:gd name="connsiteY2149" fmla="*/ 1618412 h 1882400"/>
                <a:gd name="connsiteX2150" fmla="*/ 1136771 w 7578931"/>
                <a:gd name="connsiteY2150" fmla="*/ 1618412 h 1882400"/>
                <a:gd name="connsiteX2151" fmla="*/ 1136771 w 7578931"/>
                <a:gd name="connsiteY2151" fmla="*/ 1592526 h 1882400"/>
                <a:gd name="connsiteX2152" fmla="*/ 6517505 w 7578931"/>
                <a:gd name="connsiteY2152" fmla="*/ 1590622 h 1882400"/>
                <a:gd name="connsiteX2153" fmla="*/ 6590856 w 7578931"/>
                <a:gd name="connsiteY2153" fmla="*/ 1590622 h 1882400"/>
                <a:gd name="connsiteX2154" fmla="*/ 6590856 w 7578931"/>
                <a:gd name="connsiteY2154" fmla="*/ 1627805 h 1882400"/>
                <a:gd name="connsiteX2155" fmla="*/ 6517505 w 7578931"/>
                <a:gd name="connsiteY2155" fmla="*/ 1627805 h 1882400"/>
                <a:gd name="connsiteX2156" fmla="*/ 5488466 w 7578931"/>
                <a:gd name="connsiteY2156" fmla="*/ 1590622 h 1882400"/>
                <a:gd name="connsiteX2157" fmla="*/ 5561816 w 7578931"/>
                <a:gd name="connsiteY2157" fmla="*/ 1590622 h 1882400"/>
                <a:gd name="connsiteX2158" fmla="*/ 5561816 w 7578931"/>
                <a:gd name="connsiteY2158" fmla="*/ 1627805 h 1882400"/>
                <a:gd name="connsiteX2159" fmla="*/ 5488466 w 7578931"/>
                <a:gd name="connsiteY2159" fmla="*/ 1627805 h 1882400"/>
                <a:gd name="connsiteX2160" fmla="*/ 5333600 w 7578931"/>
                <a:gd name="connsiteY2160" fmla="*/ 1590622 h 1882400"/>
                <a:gd name="connsiteX2161" fmla="*/ 5406950 w 7578931"/>
                <a:gd name="connsiteY2161" fmla="*/ 1590622 h 1882400"/>
                <a:gd name="connsiteX2162" fmla="*/ 5406950 w 7578931"/>
                <a:gd name="connsiteY2162" fmla="*/ 1627805 h 1882400"/>
                <a:gd name="connsiteX2163" fmla="*/ 5333600 w 7578931"/>
                <a:gd name="connsiteY2163" fmla="*/ 1627805 h 1882400"/>
                <a:gd name="connsiteX2164" fmla="*/ 6927747 w 7578931"/>
                <a:gd name="connsiteY2164" fmla="*/ 1586720 h 1882400"/>
                <a:gd name="connsiteX2165" fmla="*/ 6977643 w 7578931"/>
                <a:gd name="connsiteY2165" fmla="*/ 1586720 h 1882400"/>
                <a:gd name="connsiteX2166" fmla="*/ 6977643 w 7578931"/>
                <a:gd name="connsiteY2166" fmla="*/ 1646741 h 1882400"/>
                <a:gd name="connsiteX2167" fmla="*/ 6927747 w 7578931"/>
                <a:gd name="connsiteY2167" fmla="*/ 1646741 h 1882400"/>
                <a:gd name="connsiteX2168" fmla="*/ 6871642 w 7578931"/>
                <a:gd name="connsiteY2168" fmla="*/ 1586720 h 1882400"/>
                <a:gd name="connsiteX2169" fmla="*/ 6921538 w 7578931"/>
                <a:gd name="connsiteY2169" fmla="*/ 1586720 h 1882400"/>
                <a:gd name="connsiteX2170" fmla="*/ 6921538 w 7578931"/>
                <a:gd name="connsiteY2170" fmla="*/ 1646741 h 1882400"/>
                <a:gd name="connsiteX2171" fmla="*/ 6871642 w 7578931"/>
                <a:gd name="connsiteY2171" fmla="*/ 1646741 h 1882400"/>
                <a:gd name="connsiteX2172" fmla="*/ 6759455 w 7578931"/>
                <a:gd name="connsiteY2172" fmla="*/ 1586720 h 1882400"/>
                <a:gd name="connsiteX2173" fmla="*/ 6809351 w 7578931"/>
                <a:gd name="connsiteY2173" fmla="*/ 1586720 h 1882400"/>
                <a:gd name="connsiteX2174" fmla="*/ 6809351 w 7578931"/>
                <a:gd name="connsiteY2174" fmla="*/ 1646741 h 1882400"/>
                <a:gd name="connsiteX2175" fmla="*/ 6759455 w 7578931"/>
                <a:gd name="connsiteY2175" fmla="*/ 1646741 h 1882400"/>
                <a:gd name="connsiteX2176" fmla="*/ 3580191 w 7578931"/>
                <a:gd name="connsiteY2176" fmla="*/ 1585677 h 1882400"/>
                <a:gd name="connsiteX2177" fmla="*/ 3580191 w 7578931"/>
                <a:gd name="connsiteY2177" fmla="*/ 1625380 h 1882400"/>
                <a:gd name="connsiteX2178" fmla="*/ 3608144 w 7578931"/>
                <a:gd name="connsiteY2178" fmla="*/ 1625380 h 1882400"/>
                <a:gd name="connsiteX2179" fmla="*/ 3608144 w 7578931"/>
                <a:gd name="connsiteY2179" fmla="*/ 1585677 h 1882400"/>
                <a:gd name="connsiteX2180" fmla="*/ 3524107 w 7578931"/>
                <a:gd name="connsiteY2180" fmla="*/ 1585677 h 1882400"/>
                <a:gd name="connsiteX2181" fmla="*/ 3524107 w 7578931"/>
                <a:gd name="connsiteY2181" fmla="*/ 1625380 h 1882400"/>
                <a:gd name="connsiteX2182" fmla="*/ 3552060 w 7578931"/>
                <a:gd name="connsiteY2182" fmla="*/ 1625380 h 1882400"/>
                <a:gd name="connsiteX2183" fmla="*/ 3552060 w 7578931"/>
                <a:gd name="connsiteY2183" fmla="*/ 1585677 h 1882400"/>
                <a:gd name="connsiteX2184" fmla="*/ 3468003 w 7578931"/>
                <a:gd name="connsiteY2184" fmla="*/ 1585677 h 1882400"/>
                <a:gd name="connsiteX2185" fmla="*/ 3468003 w 7578931"/>
                <a:gd name="connsiteY2185" fmla="*/ 1625380 h 1882400"/>
                <a:gd name="connsiteX2186" fmla="*/ 3495956 w 7578931"/>
                <a:gd name="connsiteY2186" fmla="*/ 1625380 h 1882400"/>
                <a:gd name="connsiteX2187" fmla="*/ 3495956 w 7578931"/>
                <a:gd name="connsiteY2187" fmla="*/ 1585677 h 1882400"/>
                <a:gd name="connsiteX2188" fmla="*/ 903928 w 7578931"/>
                <a:gd name="connsiteY2188" fmla="*/ 1585677 h 1882400"/>
                <a:gd name="connsiteX2189" fmla="*/ 903928 w 7578931"/>
                <a:gd name="connsiteY2189" fmla="*/ 1625380 h 1882400"/>
                <a:gd name="connsiteX2190" fmla="*/ 931881 w 7578931"/>
                <a:gd name="connsiteY2190" fmla="*/ 1625380 h 1882400"/>
                <a:gd name="connsiteX2191" fmla="*/ 931881 w 7578931"/>
                <a:gd name="connsiteY2191" fmla="*/ 1585677 h 1882400"/>
                <a:gd name="connsiteX2192" fmla="*/ 847845 w 7578931"/>
                <a:gd name="connsiteY2192" fmla="*/ 1585677 h 1882400"/>
                <a:gd name="connsiteX2193" fmla="*/ 847845 w 7578931"/>
                <a:gd name="connsiteY2193" fmla="*/ 1625380 h 1882400"/>
                <a:gd name="connsiteX2194" fmla="*/ 875799 w 7578931"/>
                <a:gd name="connsiteY2194" fmla="*/ 1625380 h 1882400"/>
                <a:gd name="connsiteX2195" fmla="*/ 875799 w 7578931"/>
                <a:gd name="connsiteY2195" fmla="*/ 1585677 h 1882400"/>
                <a:gd name="connsiteX2196" fmla="*/ 791740 w 7578931"/>
                <a:gd name="connsiteY2196" fmla="*/ 1585677 h 1882400"/>
                <a:gd name="connsiteX2197" fmla="*/ 791740 w 7578931"/>
                <a:gd name="connsiteY2197" fmla="*/ 1625380 h 1882400"/>
                <a:gd name="connsiteX2198" fmla="*/ 819693 w 7578931"/>
                <a:gd name="connsiteY2198" fmla="*/ 1625380 h 1882400"/>
                <a:gd name="connsiteX2199" fmla="*/ 819693 w 7578931"/>
                <a:gd name="connsiteY2199" fmla="*/ 1585677 h 1882400"/>
                <a:gd name="connsiteX2200" fmla="*/ 4445435 w 7578931"/>
                <a:gd name="connsiteY2200" fmla="*/ 1585007 h 1882400"/>
                <a:gd name="connsiteX2201" fmla="*/ 4484535 w 7578931"/>
                <a:gd name="connsiteY2201" fmla="*/ 1585007 h 1882400"/>
                <a:gd name="connsiteX2202" fmla="*/ 4484535 w 7578931"/>
                <a:gd name="connsiteY2202" fmla="*/ 1631212 h 1882400"/>
                <a:gd name="connsiteX2203" fmla="*/ 4445435 w 7578931"/>
                <a:gd name="connsiteY2203" fmla="*/ 1631212 h 1882400"/>
                <a:gd name="connsiteX2204" fmla="*/ 1769171 w 7578931"/>
                <a:gd name="connsiteY2204" fmla="*/ 1585007 h 1882400"/>
                <a:gd name="connsiteX2205" fmla="*/ 1808272 w 7578931"/>
                <a:gd name="connsiteY2205" fmla="*/ 1585007 h 1882400"/>
                <a:gd name="connsiteX2206" fmla="*/ 1808272 w 7578931"/>
                <a:gd name="connsiteY2206" fmla="*/ 1631212 h 1882400"/>
                <a:gd name="connsiteX2207" fmla="*/ 1769171 w 7578931"/>
                <a:gd name="connsiteY2207" fmla="*/ 1631212 h 1882400"/>
                <a:gd name="connsiteX2208" fmla="*/ 3683184 w 7578931"/>
                <a:gd name="connsiteY2208" fmla="*/ 1583524 h 1882400"/>
                <a:gd name="connsiteX2209" fmla="*/ 3683184 w 7578931"/>
                <a:gd name="connsiteY2209" fmla="*/ 1600388 h 1882400"/>
                <a:gd name="connsiteX2210" fmla="*/ 3734592 w 7578931"/>
                <a:gd name="connsiteY2210" fmla="*/ 1600388 h 1882400"/>
                <a:gd name="connsiteX2211" fmla="*/ 3734592 w 7578931"/>
                <a:gd name="connsiteY2211" fmla="*/ 1583524 h 1882400"/>
                <a:gd name="connsiteX2212" fmla="*/ 1006921 w 7578931"/>
                <a:gd name="connsiteY2212" fmla="*/ 1583524 h 1882400"/>
                <a:gd name="connsiteX2213" fmla="*/ 1006921 w 7578931"/>
                <a:gd name="connsiteY2213" fmla="*/ 1600388 h 1882400"/>
                <a:gd name="connsiteX2214" fmla="*/ 1058331 w 7578931"/>
                <a:gd name="connsiteY2214" fmla="*/ 1600388 h 1882400"/>
                <a:gd name="connsiteX2215" fmla="*/ 1058331 w 7578931"/>
                <a:gd name="connsiteY2215" fmla="*/ 1583524 h 1882400"/>
                <a:gd name="connsiteX2216" fmla="*/ 7314884 w 7578931"/>
                <a:gd name="connsiteY2216" fmla="*/ 1582366 h 1882400"/>
                <a:gd name="connsiteX2217" fmla="*/ 7364779 w 7578931"/>
                <a:gd name="connsiteY2217" fmla="*/ 1582366 h 1882400"/>
                <a:gd name="connsiteX2218" fmla="*/ 7364779 w 7578931"/>
                <a:gd name="connsiteY2218" fmla="*/ 1628571 h 1882400"/>
                <a:gd name="connsiteX2219" fmla="*/ 7314884 w 7578931"/>
                <a:gd name="connsiteY2219" fmla="*/ 1628571 h 1882400"/>
                <a:gd name="connsiteX2220" fmla="*/ 5015412 w 7578931"/>
                <a:gd name="connsiteY2220" fmla="*/ 1582366 h 1882400"/>
                <a:gd name="connsiteX2221" fmla="*/ 5065307 w 7578931"/>
                <a:gd name="connsiteY2221" fmla="*/ 1582366 h 1882400"/>
                <a:gd name="connsiteX2222" fmla="*/ 5065307 w 7578931"/>
                <a:gd name="connsiteY2222" fmla="*/ 1628571 h 1882400"/>
                <a:gd name="connsiteX2223" fmla="*/ 5015412 w 7578931"/>
                <a:gd name="connsiteY2223" fmla="*/ 1628571 h 1882400"/>
                <a:gd name="connsiteX2224" fmla="*/ 4027097 w 7578931"/>
                <a:gd name="connsiteY2224" fmla="*/ 1582366 h 1882400"/>
                <a:gd name="connsiteX2225" fmla="*/ 4076992 w 7578931"/>
                <a:gd name="connsiteY2225" fmla="*/ 1582366 h 1882400"/>
                <a:gd name="connsiteX2226" fmla="*/ 4076992 w 7578931"/>
                <a:gd name="connsiteY2226" fmla="*/ 1628571 h 1882400"/>
                <a:gd name="connsiteX2227" fmla="*/ 4027097 w 7578931"/>
                <a:gd name="connsiteY2227" fmla="*/ 1628571 h 1882400"/>
                <a:gd name="connsiteX2228" fmla="*/ 3774109 w 7578931"/>
                <a:gd name="connsiteY2228" fmla="*/ 1582366 h 1882400"/>
                <a:gd name="connsiteX2229" fmla="*/ 3824004 w 7578931"/>
                <a:gd name="connsiteY2229" fmla="*/ 1582366 h 1882400"/>
                <a:gd name="connsiteX2230" fmla="*/ 3824004 w 7578931"/>
                <a:gd name="connsiteY2230" fmla="*/ 1628571 h 1882400"/>
                <a:gd name="connsiteX2231" fmla="*/ 3774109 w 7578931"/>
                <a:gd name="connsiteY2231" fmla="*/ 1628571 h 1882400"/>
                <a:gd name="connsiteX2232" fmla="*/ 2339148 w 7578931"/>
                <a:gd name="connsiteY2232" fmla="*/ 1582366 h 1882400"/>
                <a:gd name="connsiteX2233" fmla="*/ 2389043 w 7578931"/>
                <a:gd name="connsiteY2233" fmla="*/ 1582366 h 1882400"/>
                <a:gd name="connsiteX2234" fmla="*/ 2389043 w 7578931"/>
                <a:gd name="connsiteY2234" fmla="*/ 1628571 h 1882400"/>
                <a:gd name="connsiteX2235" fmla="*/ 2339148 w 7578931"/>
                <a:gd name="connsiteY2235" fmla="*/ 1628571 h 1882400"/>
                <a:gd name="connsiteX2236" fmla="*/ 1350835 w 7578931"/>
                <a:gd name="connsiteY2236" fmla="*/ 1582366 h 1882400"/>
                <a:gd name="connsiteX2237" fmla="*/ 1400729 w 7578931"/>
                <a:gd name="connsiteY2237" fmla="*/ 1582366 h 1882400"/>
                <a:gd name="connsiteX2238" fmla="*/ 1400729 w 7578931"/>
                <a:gd name="connsiteY2238" fmla="*/ 1628571 h 1882400"/>
                <a:gd name="connsiteX2239" fmla="*/ 1350835 w 7578931"/>
                <a:gd name="connsiteY2239" fmla="*/ 1628571 h 1882400"/>
                <a:gd name="connsiteX2240" fmla="*/ 1097846 w 7578931"/>
                <a:gd name="connsiteY2240" fmla="*/ 1582366 h 1882400"/>
                <a:gd name="connsiteX2241" fmla="*/ 1147743 w 7578931"/>
                <a:gd name="connsiteY2241" fmla="*/ 1582366 h 1882400"/>
                <a:gd name="connsiteX2242" fmla="*/ 1147743 w 7578931"/>
                <a:gd name="connsiteY2242" fmla="*/ 1628571 h 1882400"/>
                <a:gd name="connsiteX2243" fmla="*/ 1097846 w 7578931"/>
                <a:gd name="connsiteY2243" fmla="*/ 1628571 h 1882400"/>
                <a:gd name="connsiteX2244" fmla="*/ 3364461 w 7578931"/>
                <a:gd name="connsiteY2244" fmla="*/ 1579724 h 1882400"/>
                <a:gd name="connsiteX2245" fmla="*/ 3364461 w 7578931"/>
                <a:gd name="connsiteY2245" fmla="*/ 1619427 h 1882400"/>
                <a:gd name="connsiteX2246" fmla="*/ 3392414 w 7578931"/>
                <a:gd name="connsiteY2246" fmla="*/ 1619427 h 1882400"/>
                <a:gd name="connsiteX2247" fmla="*/ 3392414 w 7578931"/>
                <a:gd name="connsiteY2247" fmla="*/ 1579724 h 1882400"/>
                <a:gd name="connsiteX2248" fmla="*/ 3308355 w 7578931"/>
                <a:gd name="connsiteY2248" fmla="*/ 1579724 h 1882400"/>
                <a:gd name="connsiteX2249" fmla="*/ 3308355 w 7578931"/>
                <a:gd name="connsiteY2249" fmla="*/ 1619427 h 1882400"/>
                <a:gd name="connsiteX2250" fmla="*/ 3336308 w 7578931"/>
                <a:gd name="connsiteY2250" fmla="*/ 1619427 h 1882400"/>
                <a:gd name="connsiteX2251" fmla="*/ 3336308 w 7578931"/>
                <a:gd name="connsiteY2251" fmla="*/ 1579724 h 1882400"/>
                <a:gd name="connsiteX2252" fmla="*/ 3252273 w 7578931"/>
                <a:gd name="connsiteY2252" fmla="*/ 1579724 h 1882400"/>
                <a:gd name="connsiteX2253" fmla="*/ 3252273 w 7578931"/>
                <a:gd name="connsiteY2253" fmla="*/ 1619427 h 1882400"/>
                <a:gd name="connsiteX2254" fmla="*/ 3280226 w 7578931"/>
                <a:gd name="connsiteY2254" fmla="*/ 1619427 h 1882400"/>
                <a:gd name="connsiteX2255" fmla="*/ 3280226 w 7578931"/>
                <a:gd name="connsiteY2255" fmla="*/ 1579724 h 1882400"/>
                <a:gd name="connsiteX2256" fmla="*/ 3196169 w 7578931"/>
                <a:gd name="connsiteY2256" fmla="*/ 1579724 h 1882400"/>
                <a:gd name="connsiteX2257" fmla="*/ 3196169 w 7578931"/>
                <a:gd name="connsiteY2257" fmla="*/ 1619427 h 1882400"/>
                <a:gd name="connsiteX2258" fmla="*/ 3224122 w 7578931"/>
                <a:gd name="connsiteY2258" fmla="*/ 1619427 h 1882400"/>
                <a:gd name="connsiteX2259" fmla="*/ 3224122 w 7578931"/>
                <a:gd name="connsiteY2259" fmla="*/ 1579724 h 1882400"/>
                <a:gd name="connsiteX2260" fmla="*/ 688198 w 7578931"/>
                <a:gd name="connsiteY2260" fmla="*/ 1579724 h 1882400"/>
                <a:gd name="connsiteX2261" fmla="*/ 688198 w 7578931"/>
                <a:gd name="connsiteY2261" fmla="*/ 1619427 h 1882400"/>
                <a:gd name="connsiteX2262" fmla="*/ 716152 w 7578931"/>
                <a:gd name="connsiteY2262" fmla="*/ 1619427 h 1882400"/>
                <a:gd name="connsiteX2263" fmla="*/ 716152 w 7578931"/>
                <a:gd name="connsiteY2263" fmla="*/ 1579724 h 1882400"/>
                <a:gd name="connsiteX2264" fmla="*/ 632093 w 7578931"/>
                <a:gd name="connsiteY2264" fmla="*/ 1579724 h 1882400"/>
                <a:gd name="connsiteX2265" fmla="*/ 632093 w 7578931"/>
                <a:gd name="connsiteY2265" fmla="*/ 1619427 h 1882400"/>
                <a:gd name="connsiteX2266" fmla="*/ 660047 w 7578931"/>
                <a:gd name="connsiteY2266" fmla="*/ 1619427 h 1882400"/>
                <a:gd name="connsiteX2267" fmla="*/ 660047 w 7578931"/>
                <a:gd name="connsiteY2267" fmla="*/ 1579724 h 1882400"/>
                <a:gd name="connsiteX2268" fmla="*/ 576010 w 7578931"/>
                <a:gd name="connsiteY2268" fmla="*/ 1579724 h 1882400"/>
                <a:gd name="connsiteX2269" fmla="*/ 576010 w 7578931"/>
                <a:gd name="connsiteY2269" fmla="*/ 1619427 h 1882400"/>
                <a:gd name="connsiteX2270" fmla="*/ 603963 w 7578931"/>
                <a:gd name="connsiteY2270" fmla="*/ 1619427 h 1882400"/>
                <a:gd name="connsiteX2271" fmla="*/ 603963 w 7578931"/>
                <a:gd name="connsiteY2271" fmla="*/ 1579724 h 1882400"/>
                <a:gd name="connsiteX2272" fmla="*/ 519906 w 7578931"/>
                <a:gd name="connsiteY2272" fmla="*/ 1579724 h 1882400"/>
                <a:gd name="connsiteX2273" fmla="*/ 519906 w 7578931"/>
                <a:gd name="connsiteY2273" fmla="*/ 1619427 h 1882400"/>
                <a:gd name="connsiteX2274" fmla="*/ 547860 w 7578931"/>
                <a:gd name="connsiteY2274" fmla="*/ 1619427 h 1882400"/>
                <a:gd name="connsiteX2275" fmla="*/ 547860 w 7578931"/>
                <a:gd name="connsiteY2275" fmla="*/ 1579724 h 1882400"/>
                <a:gd name="connsiteX2276" fmla="*/ 4756699 w 7578931"/>
                <a:gd name="connsiteY2276" fmla="*/ 1579622 h 1882400"/>
                <a:gd name="connsiteX2277" fmla="*/ 4756699 w 7578931"/>
                <a:gd name="connsiteY2277" fmla="*/ 1619325 h 1882400"/>
                <a:gd name="connsiteX2278" fmla="*/ 4784652 w 7578931"/>
                <a:gd name="connsiteY2278" fmla="*/ 1619325 h 1882400"/>
                <a:gd name="connsiteX2279" fmla="*/ 4784652 w 7578931"/>
                <a:gd name="connsiteY2279" fmla="*/ 1579622 h 1882400"/>
                <a:gd name="connsiteX2280" fmla="*/ 4700616 w 7578931"/>
                <a:gd name="connsiteY2280" fmla="*/ 1579622 h 1882400"/>
                <a:gd name="connsiteX2281" fmla="*/ 4700616 w 7578931"/>
                <a:gd name="connsiteY2281" fmla="*/ 1619325 h 1882400"/>
                <a:gd name="connsiteX2282" fmla="*/ 4728569 w 7578931"/>
                <a:gd name="connsiteY2282" fmla="*/ 1619325 h 1882400"/>
                <a:gd name="connsiteX2283" fmla="*/ 4728569 w 7578931"/>
                <a:gd name="connsiteY2283" fmla="*/ 1579622 h 1882400"/>
                <a:gd name="connsiteX2284" fmla="*/ 4588429 w 7578931"/>
                <a:gd name="connsiteY2284" fmla="*/ 1579622 h 1882400"/>
                <a:gd name="connsiteX2285" fmla="*/ 4588429 w 7578931"/>
                <a:gd name="connsiteY2285" fmla="*/ 1619325 h 1882400"/>
                <a:gd name="connsiteX2286" fmla="*/ 4616382 w 7578931"/>
                <a:gd name="connsiteY2286" fmla="*/ 1619325 h 1882400"/>
                <a:gd name="connsiteX2287" fmla="*/ 4616382 w 7578931"/>
                <a:gd name="connsiteY2287" fmla="*/ 1579622 h 1882400"/>
                <a:gd name="connsiteX2288" fmla="*/ 2080435 w 7578931"/>
                <a:gd name="connsiteY2288" fmla="*/ 1579622 h 1882400"/>
                <a:gd name="connsiteX2289" fmla="*/ 2080435 w 7578931"/>
                <a:gd name="connsiteY2289" fmla="*/ 1619325 h 1882400"/>
                <a:gd name="connsiteX2290" fmla="*/ 2108388 w 7578931"/>
                <a:gd name="connsiteY2290" fmla="*/ 1619325 h 1882400"/>
                <a:gd name="connsiteX2291" fmla="*/ 2108388 w 7578931"/>
                <a:gd name="connsiteY2291" fmla="*/ 1579622 h 1882400"/>
                <a:gd name="connsiteX2292" fmla="*/ 2024352 w 7578931"/>
                <a:gd name="connsiteY2292" fmla="*/ 1579622 h 1882400"/>
                <a:gd name="connsiteX2293" fmla="*/ 2024352 w 7578931"/>
                <a:gd name="connsiteY2293" fmla="*/ 1619325 h 1882400"/>
                <a:gd name="connsiteX2294" fmla="*/ 2052305 w 7578931"/>
                <a:gd name="connsiteY2294" fmla="*/ 1619325 h 1882400"/>
                <a:gd name="connsiteX2295" fmla="*/ 2052305 w 7578931"/>
                <a:gd name="connsiteY2295" fmla="*/ 1579622 h 1882400"/>
                <a:gd name="connsiteX2296" fmla="*/ 1912165 w 7578931"/>
                <a:gd name="connsiteY2296" fmla="*/ 1579622 h 1882400"/>
                <a:gd name="connsiteX2297" fmla="*/ 1912165 w 7578931"/>
                <a:gd name="connsiteY2297" fmla="*/ 1619325 h 1882400"/>
                <a:gd name="connsiteX2298" fmla="*/ 1940118 w 7578931"/>
                <a:gd name="connsiteY2298" fmla="*/ 1619325 h 1882400"/>
                <a:gd name="connsiteX2299" fmla="*/ 1940118 w 7578931"/>
                <a:gd name="connsiteY2299" fmla="*/ 1579622 h 1882400"/>
                <a:gd name="connsiteX2300" fmla="*/ 3569220 w 7578931"/>
                <a:gd name="connsiteY2300" fmla="*/ 1575518 h 1882400"/>
                <a:gd name="connsiteX2301" fmla="*/ 3619115 w 7578931"/>
                <a:gd name="connsiteY2301" fmla="*/ 1575518 h 1882400"/>
                <a:gd name="connsiteX2302" fmla="*/ 3619115 w 7578931"/>
                <a:gd name="connsiteY2302" fmla="*/ 1635539 h 1882400"/>
                <a:gd name="connsiteX2303" fmla="*/ 3569220 w 7578931"/>
                <a:gd name="connsiteY2303" fmla="*/ 1635539 h 1882400"/>
                <a:gd name="connsiteX2304" fmla="*/ 3513136 w 7578931"/>
                <a:gd name="connsiteY2304" fmla="*/ 1575518 h 1882400"/>
                <a:gd name="connsiteX2305" fmla="*/ 3563031 w 7578931"/>
                <a:gd name="connsiteY2305" fmla="*/ 1575518 h 1882400"/>
                <a:gd name="connsiteX2306" fmla="*/ 3563031 w 7578931"/>
                <a:gd name="connsiteY2306" fmla="*/ 1635539 h 1882400"/>
                <a:gd name="connsiteX2307" fmla="*/ 3513136 w 7578931"/>
                <a:gd name="connsiteY2307" fmla="*/ 1635539 h 1882400"/>
                <a:gd name="connsiteX2308" fmla="*/ 3457032 w 7578931"/>
                <a:gd name="connsiteY2308" fmla="*/ 1575518 h 1882400"/>
                <a:gd name="connsiteX2309" fmla="*/ 3506927 w 7578931"/>
                <a:gd name="connsiteY2309" fmla="*/ 1575518 h 1882400"/>
                <a:gd name="connsiteX2310" fmla="*/ 3506927 w 7578931"/>
                <a:gd name="connsiteY2310" fmla="*/ 1635539 h 1882400"/>
                <a:gd name="connsiteX2311" fmla="*/ 3457032 w 7578931"/>
                <a:gd name="connsiteY2311" fmla="*/ 1635539 h 1882400"/>
                <a:gd name="connsiteX2312" fmla="*/ 892957 w 7578931"/>
                <a:gd name="connsiteY2312" fmla="*/ 1575518 h 1882400"/>
                <a:gd name="connsiteX2313" fmla="*/ 942852 w 7578931"/>
                <a:gd name="connsiteY2313" fmla="*/ 1575518 h 1882400"/>
                <a:gd name="connsiteX2314" fmla="*/ 942852 w 7578931"/>
                <a:gd name="connsiteY2314" fmla="*/ 1635539 h 1882400"/>
                <a:gd name="connsiteX2315" fmla="*/ 892957 w 7578931"/>
                <a:gd name="connsiteY2315" fmla="*/ 1635539 h 1882400"/>
                <a:gd name="connsiteX2316" fmla="*/ 836873 w 7578931"/>
                <a:gd name="connsiteY2316" fmla="*/ 1575518 h 1882400"/>
                <a:gd name="connsiteX2317" fmla="*/ 886769 w 7578931"/>
                <a:gd name="connsiteY2317" fmla="*/ 1575518 h 1882400"/>
                <a:gd name="connsiteX2318" fmla="*/ 886769 w 7578931"/>
                <a:gd name="connsiteY2318" fmla="*/ 1635539 h 1882400"/>
                <a:gd name="connsiteX2319" fmla="*/ 836873 w 7578931"/>
                <a:gd name="connsiteY2319" fmla="*/ 1635539 h 1882400"/>
                <a:gd name="connsiteX2320" fmla="*/ 780769 w 7578931"/>
                <a:gd name="connsiteY2320" fmla="*/ 1575518 h 1882400"/>
                <a:gd name="connsiteX2321" fmla="*/ 830664 w 7578931"/>
                <a:gd name="connsiteY2321" fmla="*/ 1575518 h 1882400"/>
                <a:gd name="connsiteX2322" fmla="*/ 830664 w 7578931"/>
                <a:gd name="connsiteY2322" fmla="*/ 1635539 h 1882400"/>
                <a:gd name="connsiteX2323" fmla="*/ 780769 w 7578931"/>
                <a:gd name="connsiteY2323" fmla="*/ 1635539 h 1882400"/>
                <a:gd name="connsiteX2324" fmla="*/ 6307941 w 7578931"/>
                <a:gd name="connsiteY2324" fmla="*/ 1573738 h 1882400"/>
                <a:gd name="connsiteX2325" fmla="*/ 6307941 w 7578931"/>
                <a:gd name="connsiteY2325" fmla="*/ 1599624 h 1882400"/>
                <a:gd name="connsiteX2326" fmla="*/ 6335895 w 7578931"/>
                <a:gd name="connsiteY2326" fmla="*/ 1599624 h 1882400"/>
                <a:gd name="connsiteX2327" fmla="*/ 6335895 w 7578931"/>
                <a:gd name="connsiteY2327" fmla="*/ 1573738 h 1882400"/>
                <a:gd name="connsiteX2328" fmla="*/ 3672235 w 7578931"/>
                <a:gd name="connsiteY2328" fmla="*/ 1573365 h 1882400"/>
                <a:gd name="connsiteX2329" fmla="*/ 3745585 w 7578931"/>
                <a:gd name="connsiteY2329" fmla="*/ 1573365 h 1882400"/>
                <a:gd name="connsiteX2330" fmla="*/ 3745585 w 7578931"/>
                <a:gd name="connsiteY2330" fmla="*/ 1610548 h 1882400"/>
                <a:gd name="connsiteX2331" fmla="*/ 3672235 w 7578931"/>
                <a:gd name="connsiteY2331" fmla="*/ 1610548 h 1882400"/>
                <a:gd name="connsiteX2332" fmla="*/ 995973 w 7578931"/>
                <a:gd name="connsiteY2332" fmla="*/ 1573365 h 1882400"/>
                <a:gd name="connsiteX2333" fmla="*/ 1069323 w 7578931"/>
                <a:gd name="connsiteY2333" fmla="*/ 1573365 h 1882400"/>
                <a:gd name="connsiteX2334" fmla="*/ 1069323 w 7578931"/>
                <a:gd name="connsiteY2334" fmla="*/ 1610548 h 1882400"/>
                <a:gd name="connsiteX2335" fmla="*/ 995973 w 7578931"/>
                <a:gd name="connsiteY2335" fmla="*/ 1610548 h 1882400"/>
                <a:gd name="connsiteX2336" fmla="*/ 3117332 w 7578931"/>
                <a:gd name="connsiteY2336" fmla="*/ 1572023 h 1882400"/>
                <a:gd name="connsiteX2337" fmla="*/ 3117332 w 7578931"/>
                <a:gd name="connsiteY2337" fmla="*/ 1597909 h 1882400"/>
                <a:gd name="connsiteX2338" fmla="*/ 3145285 w 7578931"/>
                <a:gd name="connsiteY2338" fmla="*/ 1597909 h 1882400"/>
                <a:gd name="connsiteX2339" fmla="*/ 3145285 w 7578931"/>
                <a:gd name="connsiteY2339" fmla="*/ 1572023 h 1882400"/>
                <a:gd name="connsiteX2340" fmla="*/ 441071 w 7578931"/>
                <a:gd name="connsiteY2340" fmla="*/ 1572023 h 1882400"/>
                <a:gd name="connsiteX2341" fmla="*/ 441071 w 7578931"/>
                <a:gd name="connsiteY2341" fmla="*/ 1597909 h 1882400"/>
                <a:gd name="connsiteX2342" fmla="*/ 469024 w 7578931"/>
                <a:gd name="connsiteY2342" fmla="*/ 1597909 h 1882400"/>
                <a:gd name="connsiteX2343" fmla="*/ 469024 w 7578931"/>
                <a:gd name="connsiteY2343" fmla="*/ 1572023 h 1882400"/>
                <a:gd name="connsiteX2344" fmla="*/ 3353468 w 7578931"/>
                <a:gd name="connsiteY2344" fmla="*/ 1569565 h 1882400"/>
                <a:gd name="connsiteX2345" fmla="*/ 3403363 w 7578931"/>
                <a:gd name="connsiteY2345" fmla="*/ 1569565 h 1882400"/>
                <a:gd name="connsiteX2346" fmla="*/ 3403363 w 7578931"/>
                <a:gd name="connsiteY2346" fmla="*/ 1629587 h 1882400"/>
                <a:gd name="connsiteX2347" fmla="*/ 3353468 w 7578931"/>
                <a:gd name="connsiteY2347" fmla="*/ 1629587 h 1882400"/>
                <a:gd name="connsiteX2348" fmla="*/ 3297384 w 7578931"/>
                <a:gd name="connsiteY2348" fmla="*/ 1569565 h 1882400"/>
                <a:gd name="connsiteX2349" fmla="*/ 3347279 w 7578931"/>
                <a:gd name="connsiteY2349" fmla="*/ 1569565 h 1882400"/>
                <a:gd name="connsiteX2350" fmla="*/ 3347279 w 7578931"/>
                <a:gd name="connsiteY2350" fmla="*/ 1629587 h 1882400"/>
                <a:gd name="connsiteX2351" fmla="*/ 3297384 w 7578931"/>
                <a:gd name="connsiteY2351" fmla="*/ 1629587 h 1882400"/>
                <a:gd name="connsiteX2352" fmla="*/ 3241280 w 7578931"/>
                <a:gd name="connsiteY2352" fmla="*/ 1569565 h 1882400"/>
                <a:gd name="connsiteX2353" fmla="*/ 3291175 w 7578931"/>
                <a:gd name="connsiteY2353" fmla="*/ 1569565 h 1882400"/>
                <a:gd name="connsiteX2354" fmla="*/ 3291175 w 7578931"/>
                <a:gd name="connsiteY2354" fmla="*/ 1629587 h 1882400"/>
                <a:gd name="connsiteX2355" fmla="*/ 3241280 w 7578931"/>
                <a:gd name="connsiteY2355" fmla="*/ 1629587 h 1882400"/>
                <a:gd name="connsiteX2356" fmla="*/ 3185198 w 7578931"/>
                <a:gd name="connsiteY2356" fmla="*/ 1569565 h 1882400"/>
                <a:gd name="connsiteX2357" fmla="*/ 3235093 w 7578931"/>
                <a:gd name="connsiteY2357" fmla="*/ 1569565 h 1882400"/>
                <a:gd name="connsiteX2358" fmla="*/ 3235093 w 7578931"/>
                <a:gd name="connsiteY2358" fmla="*/ 1629587 h 1882400"/>
                <a:gd name="connsiteX2359" fmla="*/ 3185198 w 7578931"/>
                <a:gd name="connsiteY2359" fmla="*/ 1629587 h 1882400"/>
                <a:gd name="connsiteX2360" fmla="*/ 677204 w 7578931"/>
                <a:gd name="connsiteY2360" fmla="*/ 1569565 h 1882400"/>
                <a:gd name="connsiteX2361" fmla="*/ 727100 w 7578931"/>
                <a:gd name="connsiteY2361" fmla="*/ 1569565 h 1882400"/>
                <a:gd name="connsiteX2362" fmla="*/ 727100 w 7578931"/>
                <a:gd name="connsiteY2362" fmla="*/ 1629587 h 1882400"/>
                <a:gd name="connsiteX2363" fmla="*/ 677204 w 7578931"/>
                <a:gd name="connsiteY2363" fmla="*/ 1629587 h 1882400"/>
                <a:gd name="connsiteX2364" fmla="*/ 621122 w 7578931"/>
                <a:gd name="connsiteY2364" fmla="*/ 1569565 h 1882400"/>
                <a:gd name="connsiteX2365" fmla="*/ 671017 w 7578931"/>
                <a:gd name="connsiteY2365" fmla="*/ 1569565 h 1882400"/>
                <a:gd name="connsiteX2366" fmla="*/ 671017 w 7578931"/>
                <a:gd name="connsiteY2366" fmla="*/ 1629587 h 1882400"/>
                <a:gd name="connsiteX2367" fmla="*/ 621122 w 7578931"/>
                <a:gd name="connsiteY2367" fmla="*/ 1629587 h 1882400"/>
                <a:gd name="connsiteX2368" fmla="*/ 565016 w 7578931"/>
                <a:gd name="connsiteY2368" fmla="*/ 1569565 h 1882400"/>
                <a:gd name="connsiteX2369" fmla="*/ 614912 w 7578931"/>
                <a:gd name="connsiteY2369" fmla="*/ 1569565 h 1882400"/>
                <a:gd name="connsiteX2370" fmla="*/ 614912 w 7578931"/>
                <a:gd name="connsiteY2370" fmla="*/ 1629587 h 1882400"/>
                <a:gd name="connsiteX2371" fmla="*/ 565016 w 7578931"/>
                <a:gd name="connsiteY2371" fmla="*/ 1629587 h 1882400"/>
                <a:gd name="connsiteX2372" fmla="*/ 508935 w 7578931"/>
                <a:gd name="connsiteY2372" fmla="*/ 1569565 h 1882400"/>
                <a:gd name="connsiteX2373" fmla="*/ 558830 w 7578931"/>
                <a:gd name="connsiteY2373" fmla="*/ 1569565 h 1882400"/>
                <a:gd name="connsiteX2374" fmla="*/ 558830 w 7578931"/>
                <a:gd name="connsiteY2374" fmla="*/ 1629587 h 1882400"/>
                <a:gd name="connsiteX2375" fmla="*/ 508935 w 7578931"/>
                <a:gd name="connsiteY2375" fmla="*/ 1629587 h 1882400"/>
                <a:gd name="connsiteX2376" fmla="*/ 4745728 w 7578931"/>
                <a:gd name="connsiteY2376" fmla="*/ 1569463 h 1882400"/>
                <a:gd name="connsiteX2377" fmla="*/ 4795623 w 7578931"/>
                <a:gd name="connsiteY2377" fmla="*/ 1569463 h 1882400"/>
                <a:gd name="connsiteX2378" fmla="*/ 4795623 w 7578931"/>
                <a:gd name="connsiteY2378" fmla="*/ 1629484 h 1882400"/>
                <a:gd name="connsiteX2379" fmla="*/ 4745728 w 7578931"/>
                <a:gd name="connsiteY2379" fmla="*/ 1629484 h 1882400"/>
                <a:gd name="connsiteX2380" fmla="*/ 4689645 w 7578931"/>
                <a:gd name="connsiteY2380" fmla="*/ 1569463 h 1882400"/>
                <a:gd name="connsiteX2381" fmla="*/ 4739540 w 7578931"/>
                <a:gd name="connsiteY2381" fmla="*/ 1569463 h 1882400"/>
                <a:gd name="connsiteX2382" fmla="*/ 4739540 w 7578931"/>
                <a:gd name="connsiteY2382" fmla="*/ 1629484 h 1882400"/>
                <a:gd name="connsiteX2383" fmla="*/ 4689645 w 7578931"/>
                <a:gd name="connsiteY2383" fmla="*/ 1629484 h 1882400"/>
                <a:gd name="connsiteX2384" fmla="*/ 4577458 w 7578931"/>
                <a:gd name="connsiteY2384" fmla="*/ 1569463 h 1882400"/>
                <a:gd name="connsiteX2385" fmla="*/ 4627353 w 7578931"/>
                <a:gd name="connsiteY2385" fmla="*/ 1569463 h 1882400"/>
                <a:gd name="connsiteX2386" fmla="*/ 4627353 w 7578931"/>
                <a:gd name="connsiteY2386" fmla="*/ 1629484 h 1882400"/>
                <a:gd name="connsiteX2387" fmla="*/ 4577458 w 7578931"/>
                <a:gd name="connsiteY2387" fmla="*/ 1629484 h 1882400"/>
                <a:gd name="connsiteX2388" fmla="*/ 2069464 w 7578931"/>
                <a:gd name="connsiteY2388" fmla="*/ 1569463 h 1882400"/>
                <a:gd name="connsiteX2389" fmla="*/ 2119359 w 7578931"/>
                <a:gd name="connsiteY2389" fmla="*/ 1569463 h 1882400"/>
                <a:gd name="connsiteX2390" fmla="*/ 2119359 w 7578931"/>
                <a:gd name="connsiteY2390" fmla="*/ 1629484 h 1882400"/>
                <a:gd name="connsiteX2391" fmla="*/ 2069464 w 7578931"/>
                <a:gd name="connsiteY2391" fmla="*/ 1629484 h 1882400"/>
                <a:gd name="connsiteX2392" fmla="*/ 2013381 w 7578931"/>
                <a:gd name="connsiteY2392" fmla="*/ 1569463 h 1882400"/>
                <a:gd name="connsiteX2393" fmla="*/ 2063276 w 7578931"/>
                <a:gd name="connsiteY2393" fmla="*/ 1569463 h 1882400"/>
                <a:gd name="connsiteX2394" fmla="*/ 2063276 w 7578931"/>
                <a:gd name="connsiteY2394" fmla="*/ 1629484 h 1882400"/>
                <a:gd name="connsiteX2395" fmla="*/ 2013381 w 7578931"/>
                <a:gd name="connsiteY2395" fmla="*/ 1629484 h 1882400"/>
                <a:gd name="connsiteX2396" fmla="*/ 1901194 w 7578931"/>
                <a:gd name="connsiteY2396" fmla="*/ 1569463 h 1882400"/>
                <a:gd name="connsiteX2397" fmla="*/ 1951089 w 7578931"/>
                <a:gd name="connsiteY2397" fmla="*/ 1569463 h 1882400"/>
                <a:gd name="connsiteX2398" fmla="*/ 1951089 w 7578931"/>
                <a:gd name="connsiteY2398" fmla="*/ 1629484 h 1882400"/>
                <a:gd name="connsiteX2399" fmla="*/ 1901194 w 7578931"/>
                <a:gd name="connsiteY2399" fmla="*/ 1629484 h 1882400"/>
                <a:gd name="connsiteX2400" fmla="*/ 7008580 w 7578931"/>
                <a:gd name="connsiteY2400" fmla="*/ 1568861 h 1882400"/>
                <a:gd name="connsiteX2401" fmla="*/ 7008580 w 7578931"/>
                <a:gd name="connsiteY2401" fmla="*/ 1594747 h 1882400"/>
                <a:gd name="connsiteX2402" fmla="*/ 7036534 w 7578931"/>
                <a:gd name="connsiteY2402" fmla="*/ 1594747 h 1882400"/>
                <a:gd name="connsiteX2403" fmla="*/ 7036534 w 7578931"/>
                <a:gd name="connsiteY2403" fmla="*/ 1568861 h 1882400"/>
                <a:gd name="connsiteX2404" fmla="*/ 6296970 w 7578931"/>
                <a:gd name="connsiteY2404" fmla="*/ 1563578 h 1882400"/>
                <a:gd name="connsiteX2405" fmla="*/ 6346866 w 7578931"/>
                <a:gd name="connsiteY2405" fmla="*/ 1563578 h 1882400"/>
                <a:gd name="connsiteX2406" fmla="*/ 6346866 w 7578931"/>
                <a:gd name="connsiteY2406" fmla="*/ 1609783 h 1882400"/>
                <a:gd name="connsiteX2407" fmla="*/ 6296970 w 7578931"/>
                <a:gd name="connsiteY2407" fmla="*/ 1609783 h 1882400"/>
                <a:gd name="connsiteX2408" fmla="*/ 3106361 w 7578931"/>
                <a:gd name="connsiteY2408" fmla="*/ 1561864 h 1882400"/>
                <a:gd name="connsiteX2409" fmla="*/ 3156256 w 7578931"/>
                <a:gd name="connsiteY2409" fmla="*/ 1561864 h 1882400"/>
                <a:gd name="connsiteX2410" fmla="*/ 3156256 w 7578931"/>
                <a:gd name="connsiteY2410" fmla="*/ 1608069 h 1882400"/>
                <a:gd name="connsiteX2411" fmla="*/ 3106361 w 7578931"/>
                <a:gd name="connsiteY2411" fmla="*/ 1608069 h 1882400"/>
                <a:gd name="connsiteX2412" fmla="*/ 430098 w 7578931"/>
                <a:gd name="connsiteY2412" fmla="*/ 1561864 h 1882400"/>
                <a:gd name="connsiteX2413" fmla="*/ 479994 w 7578931"/>
                <a:gd name="connsiteY2413" fmla="*/ 1561864 h 1882400"/>
                <a:gd name="connsiteX2414" fmla="*/ 479994 w 7578931"/>
                <a:gd name="connsiteY2414" fmla="*/ 1608069 h 1882400"/>
                <a:gd name="connsiteX2415" fmla="*/ 430098 w 7578931"/>
                <a:gd name="connsiteY2415" fmla="*/ 1608069 h 1882400"/>
                <a:gd name="connsiteX2416" fmla="*/ 5735835 w 7578931"/>
                <a:gd name="connsiteY2416" fmla="*/ 1561282 h 1882400"/>
                <a:gd name="connsiteX2417" fmla="*/ 5735835 w 7578931"/>
                <a:gd name="connsiteY2417" fmla="*/ 1587168 h 1882400"/>
                <a:gd name="connsiteX2418" fmla="*/ 5763788 w 7578931"/>
                <a:gd name="connsiteY2418" fmla="*/ 1587168 h 1882400"/>
                <a:gd name="connsiteX2419" fmla="*/ 5763788 w 7578931"/>
                <a:gd name="connsiteY2419" fmla="*/ 1561282 h 1882400"/>
                <a:gd name="connsiteX2420" fmla="*/ 6997609 w 7578931"/>
                <a:gd name="connsiteY2420" fmla="*/ 1558701 h 1882400"/>
                <a:gd name="connsiteX2421" fmla="*/ 7047505 w 7578931"/>
                <a:gd name="connsiteY2421" fmla="*/ 1558701 h 1882400"/>
                <a:gd name="connsiteX2422" fmla="*/ 7047505 w 7578931"/>
                <a:gd name="connsiteY2422" fmla="*/ 1604906 h 1882400"/>
                <a:gd name="connsiteX2423" fmla="*/ 6997609 w 7578931"/>
                <a:gd name="connsiteY2423" fmla="*/ 1604906 h 1882400"/>
                <a:gd name="connsiteX2424" fmla="*/ 6252889 w 7578931"/>
                <a:gd name="connsiteY2424" fmla="*/ 1557827 h 1882400"/>
                <a:gd name="connsiteX2425" fmla="*/ 6252889 w 7578931"/>
                <a:gd name="connsiteY2425" fmla="*/ 1583713 h 1882400"/>
                <a:gd name="connsiteX2426" fmla="*/ 6270048 w 7578931"/>
                <a:gd name="connsiteY2426" fmla="*/ 1583713 h 1882400"/>
                <a:gd name="connsiteX2427" fmla="*/ 6270048 w 7578931"/>
                <a:gd name="connsiteY2427" fmla="*/ 1557827 h 1882400"/>
                <a:gd name="connsiteX2428" fmla="*/ 1828590 w 7578931"/>
                <a:gd name="connsiteY2428" fmla="*/ 1556481 h 1882400"/>
                <a:gd name="connsiteX2429" fmla="*/ 1828590 w 7578931"/>
                <a:gd name="connsiteY2429" fmla="*/ 1582367 h 1882400"/>
                <a:gd name="connsiteX2430" fmla="*/ 1856545 w 7578931"/>
                <a:gd name="connsiteY2430" fmla="*/ 1582367 h 1882400"/>
                <a:gd name="connsiteX2431" fmla="*/ 1856545 w 7578931"/>
                <a:gd name="connsiteY2431" fmla="*/ 1556481 h 1882400"/>
                <a:gd name="connsiteX2432" fmla="*/ 4504854 w 7578931"/>
                <a:gd name="connsiteY2432" fmla="*/ 1556480 h 1882400"/>
                <a:gd name="connsiteX2433" fmla="*/ 4504854 w 7578931"/>
                <a:gd name="connsiteY2433" fmla="*/ 1582366 h 1882400"/>
                <a:gd name="connsiteX2434" fmla="*/ 4532807 w 7578931"/>
                <a:gd name="connsiteY2434" fmla="*/ 1582366 h 1882400"/>
                <a:gd name="connsiteX2435" fmla="*/ 4532807 w 7578931"/>
                <a:gd name="connsiteY2435" fmla="*/ 1556480 h 1882400"/>
                <a:gd name="connsiteX2436" fmla="*/ 6114745 w 7578931"/>
                <a:gd name="connsiteY2436" fmla="*/ 1553438 h 1882400"/>
                <a:gd name="connsiteX2437" fmla="*/ 6114745 w 7578931"/>
                <a:gd name="connsiteY2437" fmla="*/ 1593141 h 1882400"/>
                <a:gd name="connsiteX2438" fmla="*/ 6142698 w 7578931"/>
                <a:gd name="connsiteY2438" fmla="*/ 1593141 h 1882400"/>
                <a:gd name="connsiteX2439" fmla="*/ 6142698 w 7578931"/>
                <a:gd name="connsiteY2439" fmla="*/ 1553438 h 1882400"/>
                <a:gd name="connsiteX2440" fmla="*/ 6630350 w 7578931"/>
                <a:gd name="connsiteY2440" fmla="*/ 1553053 h 1882400"/>
                <a:gd name="connsiteX2441" fmla="*/ 6630350 w 7578931"/>
                <a:gd name="connsiteY2441" fmla="*/ 1578939 h 1882400"/>
                <a:gd name="connsiteX2442" fmla="*/ 6658304 w 7578931"/>
                <a:gd name="connsiteY2442" fmla="*/ 1578939 h 1882400"/>
                <a:gd name="connsiteX2443" fmla="*/ 6658304 w 7578931"/>
                <a:gd name="connsiteY2443" fmla="*/ 1553053 h 1882400"/>
                <a:gd name="connsiteX2444" fmla="*/ 5854320 w 7578931"/>
                <a:gd name="connsiteY2444" fmla="*/ 1553053 h 1882400"/>
                <a:gd name="connsiteX2445" fmla="*/ 5854320 w 7578931"/>
                <a:gd name="connsiteY2445" fmla="*/ 1578939 h 1882400"/>
                <a:gd name="connsiteX2446" fmla="*/ 5882273 w 7578931"/>
                <a:gd name="connsiteY2446" fmla="*/ 1578939 h 1882400"/>
                <a:gd name="connsiteX2447" fmla="*/ 5882273 w 7578931"/>
                <a:gd name="connsiteY2447" fmla="*/ 1553053 h 1882400"/>
                <a:gd name="connsiteX2448" fmla="*/ 5601312 w 7578931"/>
                <a:gd name="connsiteY2448" fmla="*/ 1553053 h 1882400"/>
                <a:gd name="connsiteX2449" fmla="*/ 5601312 w 7578931"/>
                <a:gd name="connsiteY2449" fmla="*/ 1578939 h 1882400"/>
                <a:gd name="connsiteX2450" fmla="*/ 5629265 w 7578931"/>
                <a:gd name="connsiteY2450" fmla="*/ 1578939 h 1882400"/>
                <a:gd name="connsiteX2451" fmla="*/ 5629265 w 7578931"/>
                <a:gd name="connsiteY2451" fmla="*/ 1553053 h 1882400"/>
                <a:gd name="connsiteX2452" fmla="*/ 6058662 w 7578931"/>
                <a:gd name="connsiteY2452" fmla="*/ 1552645 h 1882400"/>
                <a:gd name="connsiteX2453" fmla="*/ 6058662 w 7578931"/>
                <a:gd name="connsiteY2453" fmla="*/ 1592348 h 1882400"/>
                <a:gd name="connsiteX2454" fmla="*/ 6086616 w 7578931"/>
                <a:gd name="connsiteY2454" fmla="*/ 1592348 h 1882400"/>
                <a:gd name="connsiteX2455" fmla="*/ 6086616 w 7578931"/>
                <a:gd name="connsiteY2455" fmla="*/ 1552645 h 1882400"/>
                <a:gd name="connsiteX2456" fmla="*/ 5946475 w 7578931"/>
                <a:gd name="connsiteY2456" fmla="*/ 1552645 h 1882400"/>
                <a:gd name="connsiteX2457" fmla="*/ 5946475 w 7578931"/>
                <a:gd name="connsiteY2457" fmla="*/ 1592348 h 1882400"/>
                <a:gd name="connsiteX2458" fmla="*/ 5974428 w 7578931"/>
                <a:gd name="connsiteY2458" fmla="*/ 1592348 h 1882400"/>
                <a:gd name="connsiteX2459" fmla="*/ 5974428 w 7578931"/>
                <a:gd name="connsiteY2459" fmla="*/ 1552645 h 1882400"/>
                <a:gd name="connsiteX2460" fmla="*/ 3056093 w 7578931"/>
                <a:gd name="connsiteY2460" fmla="*/ 1551604 h 1882400"/>
                <a:gd name="connsiteX2461" fmla="*/ 3056093 w 7578931"/>
                <a:gd name="connsiteY2461" fmla="*/ 1577490 h 1882400"/>
                <a:gd name="connsiteX2462" fmla="*/ 3084046 w 7578931"/>
                <a:gd name="connsiteY2462" fmla="*/ 1577490 h 1882400"/>
                <a:gd name="connsiteX2463" fmla="*/ 3084046 w 7578931"/>
                <a:gd name="connsiteY2463" fmla="*/ 1551604 h 1882400"/>
                <a:gd name="connsiteX2464" fmla="*/ 379830 w 7578931"/>
                <a:gd name="connsiteY2464" fmla="*/ 1551604 h 1882400"/>
                <a:gd name="connsiteX2465" fmla="*/ 379830 w 7578931"/>
                <a:gd name="connsiteY2465" fmla="*/ 1577490 h 1882400"/>
                <a:gd name="connsiteX2466" fmla="*/ 407784 w 7578931"/>
                <a:gd name="connsiteY2466" fmla="*/ 1577490 h 1882400"/>
                <a:gd name="connsiteX2467" fmla="*/ 407784 w 7578931"/>
                <a:gd name="connsiteY2467" fmla="*/ 1551604 h 1882400"/>
                <a:gd name="connsiteX2468" fmla="*/ 5724864 w 7578931"/>
                <a:gd name="connsiteY2468" fmla="*/ 1551122 h 1882400"/>
                <a:gd name="connsiteX2469" fmla="*/ 5774759 w 7578931"/>
                <a:gd name="connsiteY2469" fmla="*/ 1551122 h 1882400"/>
                <a:gd name="connsiteX2470" fmla="*/ 5774759 w 7578931"/>
                <a:gd name="connsiteY2470" fmla="*/ 1597327 h 1882400"/>
                <a:gd name="connsiteX2471" fmla="*/ 5724864 w 7578931"/>
                <a:gd name="connsiteY2471" fmla="*/ 1597327 h 1882400"/>
                <a:gd name="connsiteX2472" fmla="*/ 6528476 w 7578931"/>
                <a:gd name="connsiteY2472" fmla="*/ 1550938 h 1882400"/>
                <a:gd name="connsiteX2473" fmla="*/ 6528476 w 7578931"/>
                <a:gd name="connsiteY2473" fmla="*/ 1567802 h 1882400"/>
                <a:gd name="connsiteX2474" fmla="*/ 6579885 w 7578931"/>
                <a:gd name="connsiteY2474" fmla="*/ 1567802 h 1882400"/>
                <a:gd name="connsiteX2475" fmla="*/ 6579885 w 7578931"/>
                <a:gd name="connsiteY2475" fmla="*/ 1550938 h 1882400"/>
                <a:gd name="connsiteX2476" fmla="*/ 5499437 w 7578931"/>
                <a:gd name="connsiteY2476" fmla="*/ 1550938 h 1882400"/>
                <a:gd name="connsiteX2477" fmla="*/ 5499437 w 7578931"/>
                <a:gd name="connsiteY2477" fmla="*/ 1567802 h 1882400"/>
                <a:gd name="connsiteX2478" fmla="*/ 5550846 w 7578931"/>
                <a:gd name="connsiteY2478" fmla="*/ 1567802 h 1882400"/>
                <a:gd name="connsiteX2479" fmla="*/ 5550846 w 7578931"/>
                <a:gd name="connsiteY2479" fmla="*/ 1550938 h 1882400"/>
                <a:gd name="connsiteX2480" fmla="*/ 5344571 w 7578931"/>
                <a:gd name="connsiteY2480" fmla="*/ 1550938 h 1882400"/>
                <a:gd name="connsiteX2481" fmla="*/ 5344571 w 7578931"/>
                <a:gd name="connsiteY2481" fmla="*/ 1567802 h 1882400"/>
                <a:gd name="connsiteX2482" fmla="*/ 5395980 w 7578931"/>
                <a:gd name="connsiteY2482" fmla="*/ 1567802 h 1882400"/>
                <a:gd name="connsiteX2483" fmla="*/ 5395980 w 7578931"/>
                <a:gd name="connsiteY2483" fmla="*/ 1550938 h 1882400"/>
                <a:gd name="connsiteX2484" fmla="*/ 6241940 w 7578931"/>
                <a:gd name="connsiteY2484" fmla="*/ 1547667 h 1882400"/>
                <a:gd name="connsiteX2485" fmla="*/ 6281041 w 7578931"/>
                <a:gd name="connsiteY2485" fmla="*/ 1547667 h 1882400"/>
                <a:gd name="connsiteX2486" fmla="*/ 6281041 w 7578931"/>
                <a:gd name="connsiteY2486" fmla="*/ 1593872 h 1882400"/>
                <a:gd name="connsiteX2487" fmla="*/ 6241940 w 7578931"/>
                <a:gd name="connsiteY2487" fmla="*/ 1593872 h 1882400"/>
                <a:gd name="connsiteX2488" fmla="*/ 1817620 w 7578931"/>
                <a:gd name="connsiteY2488" fmla="*/ 1546321 h 1882400"/>
                <a:gd name="connsiteX2489" fmla="*/ 1867515 w 7578931"/>
                <a:gd name="connsiteY2489" fmla="*/ 1546321 h 1882400"/>
                <a:gd name="connsiteX2490" fmla="*/ 1867515 w 7578931"/>
                <a:gd name="connsiteY2490" fmla="*/ 1592526 h 1882400"/>
                <a:gd name="connsiteX2491" fmla="*/ 1817620 w 7578931"/>
                <a:gd name="connsiteY2491" fmla="*/ 1592526 h 1882400"/>
                <a:gd name="connsiteX2492" fmla="*/ 4493883 w 7578931"/>
                <a:gd name="connsiteY2492" fmla="*/ 1546320 h 1882400"/>
                <a:gd name="connsiteX2493" fmla="*/ 4543778 w 7578931"/>
                <a:gd name="connsiteY2493" fmla="*/ 1546320 h 1882400"/>
                <a:gd name="connsiteX2494" fmla="*/ 4543778 w 7578931"/>
                <a:gd name="connsiteY2494" fmla="*/ 1592525 h 1882400"/>
                <a:gd name="connsiteX2495" fmla="*/ 4493883 w 7578931"/>
                <a:gd name="connsiteY2495" fmla="*/ 1592525 h 1882400"/>
                <a:gd name="connsiteX2496" fmla="*/ 7207370 w 7578931"/>
                <a:gd name="connsiteY2496" fmla="*/ 1544025 h 1882400"/>
                <a:gd name="connsiteX2497" fmla="*/ 7207370 w 7578931"/>
                <a:gd name="connsiteY2497" fmla="*/ 1569911 h 1882400"/>
                <a:gd name="connsiteX2498" fmla="*/ 7235323 w 7578931"/>
                <a:gd name="connsiteY2498" fmla="*/ 1569911 h 1882400"/>
                <a:gd name="connsiteX2499" fmla="*/ 7235323 w 7578931"/>
                <a:gd name="connsiteY2499" fmla="*/ 1544025 h 1882400"/>
                <a:gd name="connsiteX2500" fmla="*/ 4907898 w 7578931"/>
                <a:gd name="connsiteY2500" fmla="*/ 1544025 h 1882400"/>
                <a:gd name="connsiteX2501" fmla="*/ 4907898 w 7578931"/>
                <a:gd name="connsiteY2501" fmla="*/ 1569911 h 1882400"/>
                <a:gd name="connsiteX2502" fmla="*/ 4935851 w 7578931"/>
                <a:gd name="connsiteY2502" fmla="*/ 1569911 h 1882400"/>
                <a:gd name="connsiteX2503" fmla="*/ 4935851 w 7578931"/>
                <a:gd name="connsiteY2503" fmla="*/ 1544025 h 1882400"/>
                <a:gd name="connsiteX2504" fmla="*/ 3919583 w 7578931"/>
                <a:gd name="connsiteY2504" fmla="*/ 1544025 h 1882400"/>
                <a:gd name="connsiteX2505" fmla="*/ 3919583 w 7578931"/>
                <a:gd name="connsiteY2505" fmla="*/ 1569911 h 1882400"/>
                <a:gd name="connsiteX2506" fmla="*/ 3947536 w 7578931"/>
                <a:gd name="connsiteY2506" fmla="*/ 1569911 h 1882400"/>
                <a:gd name="connsiteX2507" fmla="*/ 3947536 w 7578931"/>
                <a:gd name="connsiteY2507" fmla="*/ 1544025 h 1882400"/>
                <a:gd name="connsiteX2508" fmla="*/ 2231634 w 7578931"/>
                <a:gd name="connsiteY2508" fmla="*/ 1544025 h 1882400"/>
                <a:gd name="connsiteX2509" fmla="*/ 2231634 w 7578931"/>
                <a:gd name="connsiteY2509" fmla="*/ 1569911 h 1882400"/>
                <a:gd name="connsiteX2510" fmla="*/ 2259587 w 7578931"/>
                <a:gd name="connsiteY2510" fmla="*/ 1569911 h 1882400"/>
                <a:gd name="connsiteX2511" fmla="*/ 2259587 w 7578931"/>
                <a:gd name="connsiteY2511" fmla="*/ 1544025 h 1882400"/>
                <a:gd name="connsiteX2512" fmla="*/ 1243320 w 7578931"/>
                <a:gd name="connsiteY2512" fmla="*/ 1544025 h 1882400"/>
                <a:gd name="connsiteX2513" fmla="*/ 1243320 w 7578931"/>
                <a:gd name="connsiteY2513" fmla="*/ 1569911 h 1882400"/>
                <a:gd name="connsiteX2514" fmla="*/ 1271274 w 7578931"/>
                <a:gd name="connsiteY2514" fmla="*/ 1569911 h 1882400"/>
                <a:gd name="connsiteX2515" fmla="*/ 1271274 w 7578931"/>
                <a:gd name="connsiteY2515" fmla="*/ 1544025 h 1882400"/>
                <a:gd name="connsiteX2516" fmla="*/ 6103774 w 7578931"/>
                <a:gd name="connsiteY2516" fmla="*/ 1543279 h 1882400"/>
                <a:gd name="connsiteX2517" fmla="*/ 6153669 w 7578931"/>
                <a:gd name="connsiteY2517" fmla="*/ 1543279 h 1882400"/>
                <a:gd name="connsiteX2518" fmla="*/ 6153669 w 7578931"/>
                <a:gd name="connsiteY2518" fmla="*/ 1603300 h 1882400"/>
                <a:gd name="connsiteX2519" fmla="*/ 6103774 w 7578931"/>
                <a:gd name="connsiteY2519" fmla="*/ 1603300 h 1882400"/>
                <a:gd name="connsiteX2520" fmla="*/ 6619379 w 7578931"/>
                <a:gd name="connsiteY2520" fmla="*/ 1542893 h 1882400"/>
                <a:gd name="connsiteX2521" fmla="*/ 6669275 w 7578931"/>
                <a:gd name="connsiteY2521" fmla="*/ 1542893 h 1882400"/>
                <a:gd name="connsiteX2522" fmla="*/ 6669275 w 7578931"/>
                <a:gd name="connsiteY2522" fmla="*/ 1589098 h 1882400"/>
                <a:gd name="connsiteX2523" fmla="*/ 6619379 w 7578931"/>
                <a:gd name="connsiteY2523" fmla="*/ 1589098 h 1882400"/>
                <a:gd name="connsiteX2524" fmla="*/ 5843349 w 7578931"/>
                <a:gd name="connsiteY2524" fmla="*/ 1542893 h 1882400"/>
                <a:gd name="connsiteX2525" fmla="*/ 5893244 w 7578931"/>
                <a:gd name="connsiteY2525" fmla="*/ 1542893 h 1882400"/>
                <a:gd name="connsiteX2526" fmla="*/ 5893244 w 7578931"/>
                <a:gd name="connsiteY2526" fmla="*/ 1589098 h 1882400"/>
                <a:gd name="connsiteX2527" fmla="*/ 5843349 w 7578931"/>
                <a:gd name="connsiteY2527" fmla="*/ 1589098 h 1882400"/>
                <a:gd name="connsiteX2528" fmla="*/ 5590341 w 7578931"/>
                <a:gd name="connsiteY2528" fmla="*/ 1542893 h 1882400"/>
                <a:gd name="connsiteX2529" fmla="*/ 5640236 w 7578931"/>
                <a:gd name="connsiteY2529" fmla="*/ 1542893 h 1882400"/>
                <a:gd name="connsiteX2530" fmla="*/ 5640236 w 7578931"/>
                <a:gd name="connsiteY2530" fmla="*/ 1589098 h 1882400"/>
                <a:gd name="connsiteX2531" fmla="*/ 5590341 w 7578931"/>
                <a:gd name="connsiteY2531" fmla="*/ 1589098 h 1882400"/>
                <a:gd name="connsiteX2532" fmla="*/ 6047691 w 7578931"/>
                <a:gd name="connsiteY2532" fmla="*/ 1542486 h 1882400"/>
                <a:gd name="connsiteX2533" fmla="*/ 6097587 w 7578931"/>
                <a:gd name="connsiteY2533" fmla="*/ 1542486 h 1882400"/>
                <a:gd name="connsiteX2534" fmla="*/ 6097587 w 7578931"/>
                <a:gd name="connsiteY2534" fmla="*/ 1602507 h 1882400"/>
                <a:gd name="connsiteX2535" fmla="*/ 6047691 w 7578931"/>
                <a:gd name="connsiteY2535" fmla="*/ 1602507 h 1882400"/>
                <a:gd name="connsiteX2536" fmla="*/ 5935504 w 7578931"/>
                <a:gd name="connsiteY2536" fmla="*/ 1542486 h 1882400"/>
                <a:gd name="connsiteX2537" fmla="*/ 5985399 w 7578931"/>
                <a:gd name="connsiteY2537" fmla="*/ 1542486 h 1882400"/>
                <a:gd name="connsiteX2538" fmla="*/ 5985399 w 7578931"/>
                <a:gd name="connsiteY2538" fmla="*/ 1602507 h 1882400"/>
                <a:gd name="connsiteX2539" fmla="*/ 5935504 w 7578931"/>
                <a:gd name="connsiteY2539" fmla="*/ 1602507 h 1882400"/>
                <a:gd name="connsiteX2540" fmla="*/ 3045122 w 7578931"/>
                <a:gd name="connsiteY2540" fmla="*/ 1541444 h 1882400"/>
                <a:gd name="connsiteX2541" fmla="*/ 3095017 w 7578931"/>
                <a:gd name="connsiteY2541" fmla="*/ 1541444 h 1882400"/>
                <a:gd name="connsiteX2542" fmla="*/ 3095017 w 7578931"/>
                <a:gd name="connsiteY2542" fmla="*/ 1587649 h 1882400"/>
                <a:gd name="connsiteX2543" fmla="*/ 3045122 w 7578931"/>
                <a:gd name="connsiteY2543" fmla="*/ 1587649 h 1882400"/>
                <a:gd name="connsiteX2544" fmla="*/ 368861 w 7578931"/>
                <a:gd name="connsiteY2544" fmla="*/ 1541444 h 1882400"/>
                <a:gd name="connsiteX2545" fmla="*/ 418755 w 7578931"/>
                <a:gd name="connsiteY2545" fmla="*/ 1541444 h 1882400"/>
                <a:gd name="connsiteX2546" fmla="*/ 418755 w 7578931"/>
                <a:gd name="connsiteY2546" fmla="*/ 1587649 h 1882400"/>
                <a:gd name="connsiteX2547" fmla="*/ 368861 w 7578931"/>
                <a:gd name="connsiteY2547" fmla="*/ 1587649 h 1882400"/>
                <a:gd name="connsiteX2548" fmla="*/ 6517505 w 7578931"/>
                <a:gd name="connsiteY2548" fmla="*/ 1540779 h 1882400"/>
                <a:gd name="connsiteX2549" fmla="*/ 6590856 w 7578931"/>
                <a:gd name="connsiteY2549" fmla="*/ 1540779 h 1882400"/>
                <a:gd name="connsiteX2550" fmla="*/ 6590856 w 7578931"/>
                <a:gd name="connsiteY2550" fmla="*/ 1577962 h 1882400"/>
                <a:gd name="connsiteX2551" fmla="*/ 6517505 w 7578931"/>
                <a:gd name="connsiteY2551" fmla="*/ 1577962 h 1882400"/>
                <a:gd name="connsiteX2552" fmla="*/ 5488466 w 7578931"/>
                <a:gd name="connsiteY2552" fmla="*/ 1540779 h 1882400"/>
                <a:gd name="connsiteX2553" fmla="*/ 5561816 w 7578931"/>
                <a:gd name="connsiteY2553" fmla="*/ 1540779 h 1882400"/>
                <a:gd name="connsiteX2554" fmla="*/ 5561816 w 7578931"/>
                <a:gd name="connsiteY2554" fmla="*/ 1577962 h 1882400"/>
                <a:gd name="connsiteX2555" fmla="*/ 5488466 w 7578931"/>
                <a:gd name="connsiteY2555" fmla="*/ 1577962 h 1882400"/>
                <a:gd name="connsiteX2556" fmla="*/ 5333600 w 7578931"/>
                <a:gd name="connsiteY2556" fmla="*/ 1540779 h 1882400"/>
                <a:gd name="connsiteX2557" fmla="*/ 5406950 w 7578931"/>
                <a:gd name="connsiteY2557" fmla="*/ 1540779 h 1882400"/>
                <a:gd name="connsiteX2558" fmla="*/ 5406950 w 7578931"/>
                <a:gd name="connsiteY2558" fmla="*/ 1577962 h 1882400"/>
                <a:gd name="connsiteX2559" fmla="*/ 5333600 w 7578931"/>
                <a:gd name="connsiteY2559" fmla="*/ 1577962 h 1882400"/>
                <a:gd name="connsiteX2560" fmla="*/ 4456384 w 7578931"/>
                <a:gd name="connsiteY2560" fmla="*/ 1540570 h 1882400"/>
                <a:gd name="connsiteX2561" fmla="*/ 4456384 w 7578931"/>
                <a:gd name="connsiteY2561" fmla="*/ 1566456 h 1882400"/>
                <a:gd name="connsiteX2562" fmla="*/ 4473542 w 7578931"/>
                <a:gd name="connsiteY2562" fmla="*/ 1566456 h 1882400"/>
                <a:gd name="connsiteX2563" fmla="*/ 4473542 w 7578931"/>
                <a:gd name="connsiteY2563" fmla="*/ 1540570 h 1882400"/>
                <a:gd name="connsiteX2564" fmla="*/ 1780121 w 7578931"/>
                <a:gd name="connsiteY2564" fmla="*/ 1540570 h 1882400"/>
                <a:gd name="connsiteX2565" fmla="*/ 1780121 w 7578931"/>
                <a:gd name="connsiteY2565" fmla="*/ 1566456 h 1882400"/>
                <a:gd name="connsiteX2566" fmla="*/ 1797279 w 7578931"/>
                <a:gd name="connsiteY2566" fmla="*/ 1566456 h 1882400"/>
                <a:gd name="connsiteX2567" fmla="*/ 1797279 w 7578931"/>
                <a:gd name="connsiteY2567" fmla="*/ 1540570 h 1882400"/>
                <a:gd name="connsiteX2568" fmla="*/ 4318262 w 7578931"/>
                <a:gd name="connsiteY2568" fmla="*/ 1536181 h 1882400"/>
                <a:gd name="connsiteX2569" fmla="*/ 4318262 w 7578931"/>
                <a:gd name="connsiteY2569" fmla="*/ 1575884 h 1882400"/>
                <a:gd name="connsiteX2570" fmla="*/ 4346215 w 7578931"/>
                <a:gd name="connsiteY2570" fmla="*/ 1575884 h 1882400"/>
                <a:gd name="connsiteX2571" fmla="*/ 4346215 w 7578931"/>
                <a:gd name="connsiteY2571" fmla="*/ 1536181 h 1882400"/>
                <a:gd name="connsiteX2572" fmla="*/ 1641999 w 7578931"/>
                <a:gd name="connsiteY2572" fmla="*/ 1536181 h 1882400"/>
                <a:gd name="connsiteX2573" fmla="*/ 1641999 w 7578931"/>
                <a:gd name="connsiteY2573" fmla="*/ 1575884 h 1882400"/>
                <a:gd name="connsiteX2574" fmla="*/ 1669953 w 7578931"/>
                <a:gd name="connsiteY2574" fmla="*/ 1575884 h 1882400"/>
                <a:gd name="connsiteX2575" fmla="*/ 1669953 w 7578931"/>
                <a:gd name="connsiteY2575" fmla="*/ 1536181 h 1882400"/>
                <a:gd name="connsiteX2576" fmla="*/ 7325855 w 7578931"/>
                <a:gd name="connsiteY2576" fmla="*/ 1535796 h 1882400"/>
                <a:gd name="connsiteX2577" fmla="*/ 7325855 w 7578931"/>
                <a:gd name="connsiteY2577" fmla="*/ 1561682 h 1882400"/>
                <a:gd name="connsiteX2578" fmla="*/ 7353808 w 7578931"/>
                <a:gd name="connsiteY2578" fmla="*/ 1561682 h 1882400"/>
                <a:gd name="connsiteX2579" fmla="*/ 7353808 w 7578931"/>
                <a:gd name="connsiteY2579" fmla="*/ 1535796 h 1882400"/>
                <a:gd name="connsiteX2580" fmla="*/ 5026383 w 7578931"/>
                <a:gd name="connsiteY2580" fmla="*/ 1535796 h 1882400"/>
                <a:gd name="connsiteX2581" fmla="*/ 5026383 w 7578931"/>
                <a:gd name="connsiteY2581" fmla="*/ 1561682 h 1882400"/>
                <a:gd name="connsiteX2582" fmla="*/ 5054336 w 7578931"/>
                <a:gd name="connsiteY2582" fmla="*/ 1561682 h 1882400"/>
                <a:gd name="connsiteX2583" fmla="*/ 5054336 w 7578931"/>
                <a:gd name="connsiteY2583" fmla="*/ 1535796 h 1882400"/>
                <a:gd name="connsiteX2584" fmla="*/ 4038068 w 7578931"/>
                <a:gd name="connsiteY2584" fmla="*/ 1535796 h 1882400"/>
                <a:gd name="connsiteX2585" fmla="*/ 4038068 w 7578931"/>
                <a:gd name="connsiteY2585" fmla="*/ 1561682 h 1882400"/>
                <a:gd name="connsiteX2586" fmla="*/ 4066021 w 7578931"/>
                <a:gd name="connsiteY2586" fmla="*/ 1561682 h 1882400"/>
                <a:gd name="connsiteX2587" fmla="*/ 4066021 w 7578931"/>
                <a:gd name="connsiteY2587" fmla="*/ 1535796 h 1882400"/>
                <a:gd name="connsiteX2588" fmla="*/ 3785080 w 7578931"/>
                <a:gd name="connsiteY2588" fmla="*/ 1535796 h 1882400"/>
                <a:gd name="connsiteX2589" fmla="*/ 3785080 w 7578931"/>
                <a:gd name="connsiteY2589" fmla="*/ 1561682 h 1882400"/>
                <a:gd name="connsiteX2590" fmla="*/ 3813033 w 7578931"/>
                <a:gd name="connsiteY2590" fmla="*/ 1561682 h 1882400"/>
                <a:gd name="connsiteX2591" fmla="*/ 3813033 w 7578931"/>
                <a:gd name="connsiteY2591" fmla="*/ 1535796 h 1882400"/>
                <a:gd name="connsiteX2592" fmla="*/ 2350119 w 7578931"/>
                <a:gd name="connsiteY2592" fmla="*/ 1535796 h 1882400"/>
                <a:gd name="connsiteX2593" fmla="*/ 2350119 w 7578931"/>
                <a:gd name="connsiteY2593" fmla="*/ 1561682 h 1882400"/>
                <a:gd name="connsiteX2594" fmla="*/ 2378072 w 7578931"/>
                <a:gd name="connsiteY2594" fmla="*/ 1561682 h 1882400"/>
                <a:gd name="connsiteX2595" fmla="*/ 2378072 w 7578931"/>
                <a:gd name="connsiteY2595" fmla="*/ 1535796 h 1882400"/>
                <a:gd name="connsiteX2596" fmla="*/ 1361805 w 7578931"/>
                <a:gd name="connsiteY2596" fmla="*/ 1535796 h 1882400"/>
                <a:gd name="connsiteX2597" fmla="*/ 1361805 w 7578931"/>
                <a:gd name="connsiteY2597" fmla="*/ 1561682 h 1882400"/>
                <a:gd name="connsiteX2598" fmla="*/ 1389758 w 7578931"/>
                <a:gd name="connsiteY2598" fmla="*/ 1561682 h 1882400"/>
                <a:gd name="connsiteX2599" fmla="*/ 1389758 w 7578931"/>
                <a:gd name="connsiteY2599" fmla="*/ 1535796 h 1882400"/>
                <a:gd name="connsiteX2600" fmla="*/ 1108817 w 7578931"/>
                <a:gd name="connsiteY2600" fmla="*/ 1535796 h 1882400"/>
                <a:gd name="connsiteX2601" fmla="*/ 1108817 w 7578931"/>
                <a:gd name="connsiteY2601" fmla="*/ 1561682 h 1882400"/>
                <a:gd name="connsiteX2602" fmla="*/ 1136771 w 7578931"/>
                <a:gd name="connsiteY2602" fmla="*/ 1561682 h 1882400"/>
                <a:gd name="connsiteX2603" fmla="*/ 1136771 w 7578931"/>
                <a:gd name="connsiteY2603" fmla="*/ 1535796 h 1882400"/>
                <a:gd name="connsiteX2604" fmla="*/ 7540006 w 7578931"/>
                <a:gd name="connsiteY2604" fmla="*/ 1535388 h 1882400"/>
                <a:gd name="connsiteX2605" fmla="*/ 7540006 w 7578931"/>
                <a:gd name="connsiteY2605" fmla="*/ 1575091 h 1882400"/>
                <a:gd name="connsiteX2606" fmla="*/ 7567960 w 7578931"/>
                <a:gd name="connsiteY2606" fmla="*/ 1575091 h 1882400"/>
                <a:gd name="connsiteX2607" fmla="*/ 7567960 w 7578931"/>
                <a:gd name="connsiteY2607" fmla="*/ 1535388 h 1882400"/>
                <a:gd name="connsiteX2608" fmla="*/ 7414653 w 7578931"/>
                <a:gd name="connsiteY2608" fmla="*/ 1535388 h 1882400"/>
                <a:gd name="connsiteX2609" fmla="*/ 7414653 w 7578931"/>
                <a:gd name="connsiteY2609" fmla="*/ 1575091 h 1882400"/>
                <a:gd name="connsiteX2610" fmla="*/ 7442607 w 7578931"/>
                <a:gd name="connsiteY2610" fmla="*/ 1575091 h 1882400"/>
                <a:gd name="connsiteX2611" fmla="*/ 7442607 w 7578931"/>
                <a:gd name="connsiteY2611" fmla="*/ 1535388 h 1882400"/>
                <a:gd name="connsiteX2612" fmla="*/ 5240534 w 7578931"/>
                <a:gd name="connsiteY2612" fmla="*/ 1535388 h 1882400"/>
                <a:gd name="connsiteX2613" fmla="*/ 5240534 w 7578931"/>
                <a:gd name="connsiteY2613" fmla="*/ 1575091 h 1882400"/>
                <a:gd name="connsiteX2614" fmla="*/ 5268487 w 7578931"/>
                <a:gd name="connsiteY2614" fmla="*/ 1575091 h 1882400"/>
                <a:gd name="connsiteX2615" fmla="*/ 5268487 w 7578931"/>
                <a:gd name="connsiteY2615" fmla="*/ 1535388 h 1882400"/>
                <a:gd name="connsiteX2616" fmla="*/ 5115181 w 7578931"/>
                <a:gd name="connsiteY2616" fmla="*/ 1535388 h 1882400"/>
                <a:gd name="connsiteX2617" fmla="*/ 5115181 w 7578931"/>
                <a:gd name="connsiteY2617" fmla="*/ 1575091 h 1882400"/>
                <a:gd name="connsiteX2618" fmla="*/ 5143134 w 7578931"/>
                <a:gd name="connsiteY2618" fmla="*/ 1575091 h 1882400"/>
                <a:gd name="connsiteX2619" fmla="*/ 5143134 w 7578931"/>
                <a:gd name="connsiteY2619" fmla="*/ 1535388 h 1882400"/>
                <a:gd name="connsiteX2620" fmla="*/ 4255575 w 7578931"/>
                <a:gd name="connsiteY2620" fmla="*/ 1535388 h 1882400"/>
                <a:gd name="connsiteX2621" fmla="*/ 4255575 w 7578931"/>
                <a:gd name="connsiteY2621" fmla="*/ 1575091 h 1882400"/>
                <a:gd name="connsiteX2622" fmla="*/ 4283528 w 7578931"/>
                <a:gd name="connsiteY2622" fmla="*/ 1575091 h 1882400"/>
                <a:gd name="connsiteX2623" fmla="*/ 4283528 w 7578931"/>
                <a:gd name="connsiteY2623" fmla="*/ 1535388 h 1882400"/>
                <a:gd name="connsiteX2624" fmla="*/ 4130223 w 7578931"/>
                <a:gd name="connsiteY2624" fmla="*/ 1535388 h 1882400"/>
                <a:gd name="connsiteX2625" fmla="*/ 4130223 w 7578931"/>
                <a:gd name="connsiteY2625" fmla="*/ 1575091 h 1882400"/>
                <a:gd name="connsiteX2626" fmla="*/ 4158176 w 7578931"/>
                <a:gd name="connsiteY2626" fmla="*/ 1575091 h 1882400"/>
                <a:gd name="connsiteX2627" fmla="*/ 4158176 w 7578931"/>
                <a:gd name="connsiteY2627" fmla="*/ 1535388 h 1882400"/>
                <a:gd name="connsiteX2628" fmla="*/ 2564269 w 7578931"/>
                <a:gd name="connsiteY2628" fmla="*/ 1535388 h 1882400"/>
                <a:gd name="connsiteX2629" fmla="*/ 2564269 w 7578931"/>
                <a:gd name="connsiteY2629" fmla="*/ 1575091 h 1882400"/>
                <a:gd name="connsiteX2630" fmla="*/ 2592222 w 7578931"/>
                <a:gd name="connsiteY2630" fmla="*/ 1575091 h 1882400"/>
                <a:gd name="connsiteX2631" fmla="*/ 2592222 w 7578931"/>
                <a:gd name="connsiteY2631" fmla="*/ 1535388 h 1882400"/>
                <a:gd name="connsiteX2632" fmla="*/ 2438917 w 7578931"/>
                <a:gd name="connsiteY2632" fmla="*/ 1535388 h 1882400"/>
                <a:gd name="connsiteX2633" fmla="*/ 2438917 w 7578931"/>
                <a:gd name="connsiteY2633" fmla="*/ 1575091 h 1882400"/>
                <a:gd name="connsiteX2634" fmla="*/ 2466870 w 7578931"/>
                <a:gd name="connsiteY2634" fmla="*/ 1575091 h 1882400"/>
                <a:gd name="connsiteX2635" fmla="*/ 2466870 w 7578931"/>
                <a:gd name="connsiteY2635" fmla="*/ 1535388 h 1882400"/>
                <a:gd name="connsiteX2636" fmla="*/ 1579313 w 7578931"/>
                <a:gd name="connsiteY2636" fmla="*/ 1535388 h 1882400"/>
                <a:gd name="connsiteX2637" fmla="*/ 1579313 w 7578931"/>
                <a:gd name="connsiteY2637" fmla="*/ 1575091 h 1882400"/>
                <a:gd name="connsiteX2638" fmla="*/ 1607266 w 7578931"/>
                <a:gd name="connsiteY2638" fmla="*/ 1575091 h 1882400"/>
                <a:gd name="connsiteX2639" fmla="*/ 1607266 w 7578931"/>
                <a:gd name="connsiteY2639" fmla="*/ 1535388 h 1882400"/>
                <a:gd name="connsiteX2640" fmla="*/ 1453960 w 7578931"/>
                <a:gd name="connsiteY2640" fmla="*/ 1535388 h 1882400"/>
                <a:gd name="connsiteX2641" fmla="*/ 1453960 w 7578931"/>
                <a:gd name="connsiteY2641" fmla="*/ 1575091 h 1882400"/>
                <a:gd name="connsiteX2642" fmla="*/ 1481914 w 7578931"/>
                <a:gd name="connsiteY2642" fmla="*/ 1575091 h 1882400"/>
                <a:gd name="connsiteX2643" fmla="*/ 1481914 w 7578931"/>
                <a:gd name="connsiteY2643" fmla="*/ 1535388 h 1882400"/>
                <a:gd name="connsiteX2644" fmla="*/ 7196399 w 7578931"/>
                <a:gd name="connsiteY2644" fmla="*/ 1533865 h 1882400"/>
                <a:gd name="connsiteX2645" fmla="*/ 7246294 w 7578931"/>
                <a:gd name="connsiteY2645" fmla="*/ 1533865 h 1882400"/>
                <a:gd name="connsiteX2646" fmla="*/ 7246294 w 7578931"/>
                <a:gd name="connsiteY2646" fmla="*/ 1580070 h 1882400"/>
                <a:gd name="connsiteX2647" fmla="*/ 7196399 w 7578931"/>
                <a:gd name="connsiteY2647" fmla="*/ 1580070 h 1882400"/>
                <a:gd name="connsiteX2648" fmla="*/ 4896927 w 7578931"/>
                <a:gd name="connsiteY2648" fmla="*/ 1533865 h 1882400"/>
                <a:gd name="connsiteX2649" fmla="*/ 4946822 w 7578931"/>
                <a:gd name="connsiteY2649" fmla="*/ 1533865 h 1882400"/>
                <a:gd name="connsiteX2650" fmla="*/ 4946822 w 7578931"/>
                <a:gd name="connsiteY2650" fmla="*/ 1580070 h 1882400"/>
                <a:gd name="connsiteX2651" fmla="*/ 4896927 w 7578931"/>
                <a:gd name="connsiteY2651" fmla="*/ 1580070 h 1882400"/>
                <a:gd name="connsiteX2652" fmla="*/ 3908612 w 7578931"/>
                <a:gd name="connsiteY2652" fmla="*/ 1533865 h 1882400"/>
                <a:gd name="connsiteX2653" fmla="*/ 3958507 w 7578931"/>
                <a:gd name="connsiteY2653" fmla="*/ 1533865 h 1882400"/>
                <a:gd name="connsiteX2654" fmla="*/ 3958507 w 7578931"/>
                <a:gd name="connsiteY2654" fmla="*/ 1580070 h 1882400"/>
                <a:gd name="connsiteX2655" fmla="*/ 3908612 w 7578931"/>
                <a:gd name="connsiteY2655" fmla="*/ 1580070 h 1882400"/>
                <a:gd name="connsiteX2656" fmla="*/ 2220663 w 7578931"/>
                <a:gd name="connsiteY2656" fmla="*/ 1533865 h 1882400"/>
                <a:gd name="connsiteX2657" fmla="*/ 2270558 w 7578931"/>
                <a:gd name="connsiteY2657" fmla="*/ 1533865 h 1882400"/>
                <a:gd name="connsiteX2658" fmla="*/ 2270558 w 7578931"/>
                <a:gd name="connsiteY2658" fmla="*/ 1580070 h 1882400"/>
                <a:gd name="connsiteX2659" fmla="*/ 2220663 w 7578931"/>
                <a:gd name="connsiteY2659" fmla="*/ 1580070 h 1882400"/>
                <a:gd name="connsiteX2660" fmla="*/ 1232348 w 7578931"/>
                <a:gd name="connsiteY2660" fmla="*/ 1533865 h 1882400"/>
                <a:gd name="connsiteX2661" fmla="*/ 1282244 w 7578931"/>
                <a:gd name="connsiteY2661" fmla="*/ 1533865 h 1882400"/>
                <a:gd name="connsiteX2662" fmla="*/ 1282244 w 7578931"/>
                <a:gd name="connsiteY2662" fmla="*/ 1580070 h 1882400"/>
                <a:gd name="connsiteX2663" fmla="*/ 1232348 w 7578931"/>
                <a:gd name="connsiteY2663" fmla="*/ 1580070 h 1882400"/>
                <a:gd name="connsiteX2664" fmla="*/ 3683184 w 7578931"/>
                <a:gd name="connsiteY2664" fmla="*/ 1533681 h 1882400"/>
                <a:gd name="connsiteX2665" fmla="*/ 3683184 w 7578931"/>
                <a:gd name="connsiteY2665" fmla="*/ 1550545 h 1882400"/>
                <a:gd name="connsiteX2666" fmla="*/ 3734592 w 7578931"/>
                <a:gd name="connsiteY2666" fmla="*/ 1550545 h 1882400"/>
                <a:gd name="connsiteX2667" fmla="*/ 3734592 w 7578931"/>
                <a:gd name="connsiteY2667" fmla="*/ 1533681 h 1882400"/>
                <a:gd name="connsiteX2668" fmla="*/ 1006921 w 7578931"/>
                <a:gd name="connsiteY2668" fmla="*/ 1533681 h 1882400"/>
                <a:gd name="connsiteX2669" fmla="*/ 1006921 w 7578931"/>
                <a:gd name="connsiteY2669" fmla="*/ 1550545 h 1882400"/>
                <a:gd name="connsiteX2670" fmla="*/ 1058331 w 7578931"/>
                <a:gd name="connsiteY2670" fmla="*/ 1550545 h 1882400"/>
                <a:gd name="connsiteX2671" fmla="*/ 1058331 w 7578931"/>
                <a:gd name="connsiteY2671" fmla="*/ 1533681 h 1882400"/>
                <a:gd name="connsiteX2672" fmla="*/ 4445435 w 7578931"/>
                <a:gd name="connsiteY2672" fmla="*/ 1530410 h 1882400"/>
                <a:gd name="connsiteX2673" fmla="*/ 4484535 w 7578931"/>
                <a:gd name="connsiteY2673" fmla="*/ 1530410 h 1882400"/>
                <a:gd name="connsiteX2674" fmla="*/ 4484535 w 7578931"/>
                <a:gd name="connsiteY2674" fmla="*/ 1576615 h 1882400"/>
                <a:gd name="connsiteX2675" fmla="*/ 4445435 w 7578931"/>
                <a:gd name="connsiteY2675" fmla="*/ 1576615 h 1882400"/>
                <a:gd name="connsiteX2676" fmla="*/ 1769171 w 7578931"/>
                <a:gd name="connsiteY2676" fmla="*/ 1530410 h 1882400"/>
                <a:gd name="connsiteX2677" fmla="*/ 1808272 w 7578931"/>
                <a:gd name="connsiteY2677" fmla="*/ 1530410 h 1882400"/>
                <a:gd name="connsiteX2678" fmla="*/ 1808272 w 7578931"/>
                <a:gd name="connsiteY2678" fmla="*/ 1576615 h 1882400"/>
                <a:gd name="connsiteX2679" fmla="*/ 1769171 w 7578931"/>
                <a:gd name="connsiteY2679" fmla="*/ 1576615 h 1882400"/>
                <a:gd name="connsiteX2680" fmla="*/ 4307291 w 7578931"/>
                <a:gd name="connsiteY2680" fmla="*/ 1526022 h 1882400"/>
                <a:gd name="connsiteX2681" fmla="*/ 4357186 w 7578931"/>
                <a:gd name="connsiteY2681" fmla="*/ 1526022 h 1882400"/>
                <a:gd name="connsiteX2682" fmla="*/ 4357186 w 7578931"/>
                <a:gd name="connsiteY2682" fmla="*/ 1586043 h 1882400"/>
                <a:gd name="connsiteX2683" fmla="*/ 4307291 w 7578931"/>
                <a:gd name="connsiteY2683" fmla="*/ 1586043 h 1882400"/>
                <a:gd name="connsiteX2684" fmla="*/ 1631028 w 7578931"/>
                <a:gd name="connsiteY2684" fmla="*/ 1526022 h 1882400"/>
                <a:gd name="connsiteX2685" fmla="*/ 1680923 w 7578931"/>
                <a:gd name="connsiteY2685" fmla="*/ 1526022 h 1882400"/>
                <a:gd name="connsiteX2686" fmla="*/ 1680923 w 7578931"/>
                <a:gd name="connsiteY2686" fmla="*/ 1586043 h 1882400"/>
                <a:gd name="connsiteX2687" fmla="*/ 1631028 w 7578931"/>
                <a:gd name="connsiteY2687" fmla="*/ 1586043 h 1882400"/>
                <a:gd name="connsiteX2688" fmla="*/ 7314884 w 7578931"/>
                <a:gd name="connsiteY2688" fmla="*/ 1525636 h 1882400"/>
                <a:gd name="connsiteX2689" fmla="*/ 7364779 w 7578931"/>
                <a:gd name="connsiteY2689" fmla="*/ 1525636 h 1882400"/>
                <a:gd name="connsiteX2690" fmla="*/ 7364779 w 7578931"/>
                <a:gd name="connsiteY2690" fmla="*/ 1571841 h 1882400"/>
                <a:gd name="connsiteX2691" fmla="*/ 7314884 w 7578931"/>
                <a:gd name="connsiteY2691" fmla="*/ 1571841 h 1882400"/>
                <a:gd name="connsiteX2692" fmla="*/ 5015412 w 7578931"/>
                <a:gd name="connsiteY2692" fmla="*/ 1525636 h 1882400"/>
                <a:gd name="connsiteX2693" fmla="*/ 5065307 w 7578931"/>
                <a:gd name="connsiteY2693" fmla="*/ 1525636 h 1882400"/>
                <a:gd name="connsiteX2694" fmla="*/ 5065307 w 7578931"/>
                <a:gd name="connsiteY2694" fmla="*/ 1571841 h 1882400"/>
                <a:gd name="connsiteX2695" fmla="*/ 5015412 w 7578931"/>
                <a:gd name="connsiteY2695" fmla="*/ 1571841 h 1882400"/>
                <a:gd name="connsiteX2696" fmla="*/ 4027097 w 7578931"/>
                <a:gd name="connsiteY2696" fmla="*/ 1525636 h 1882400"/>
                <a:gd name="connsiteX2697" fmla="*/ 4076992 w 7578931"/>
                <a:gd name="connsiteY2697" fmla="*/ 1525636 h 1882400"/>
                <a:gd name="connsiteX2698" fmla="*/ 4076992 w 7578931"/>
                <a:gd name="connsiteY2698" fmla="*/ 1571841 h 1882400"/>
                <a:gd name="connsiteX2699" fmla="*/ 4027097 w 7578931"/>
                <a:gd name="connsiteY2699" fmla="*/ 1571841 h 1882400"/>
                <a:gd name="connsiteX2700" fmla="*/ 3774109 w 7578931"/>
                <a:gd name="connsiteY2700" fmla="*/ 1525636 h 1882400"/>
                <a:gd name="connsiteX2701" fmla="*/ 3824004 w 7578931"/>
                <a:gd name="connsiteY2701" fmla="*/ 1525636 h 1882400"/>
                <a:gd name="connsiteX2702" fmla="*/ 3824004 w 7578931"/>
                <a:gd name="connsiteY2702" fmla="*/ 1571841 h 1882400"/>
                <a:gd name="connsiteX2703" fmla="*/ 3774109 w 7578931"/>
                <a:gd name="connsiteY2703" fmla="*/ 1571841 h 1882400"/>
                <a:gd name="connsiteX2704" fmla="*/ 2339148 w 7578931"/>
                <a:gd name="connsiteY2704" fmla="*/ 1525636 h 1882400"/>
                <a:gd name="connsiteX2705" fmla="*/ 2389043 w 7578931"/>
                <a:gd name="connsiteY2705" fmla="*/ 1525636 h 1882400"/>
                <a:gd name="connsiteX2706" fmla="*/ 2389043 w 7578931"/>
                <a:gd name="connsiteY2706" fmla="*/ 1571841 h 1882400"/>
                <a:gd name="connsiteX2707" fmla="*/ 2339148 w 7578931"/>
                <a:gd name="connsiteY2707" fmla="*/ 1571841 h 1882400"/>
                <a:gd name="connsiteX2708" fmla="*/ 1350835 w 7578931"/>
                <a:gd name="connsiteY2708" fmla="*/ 1525636 h 1882400"/>
                <a:gd name="connsiteX2709" fmla="*/ 1400729 w 7578931"/>
                <a:gd name="connsiteY2709" fmla="*/ 1525636 h 1882400"/>
                <a:gd name="connsiteX2710" fmla="*/ 1400729 w 7578931"/>
                <a:gd name="connsiteY2710" fmla="*/ 1571841 h 1882400"/>
                <a:gd name="connsiteX2711" fmla="*/ 1350835 w 7578931"/>
                <a:gd name="connsiteY2711" fmla="*/ 1571841 h 1882400"/>
                <a:gd name="connsiteX2712" fmla="*/ 1097846 w 7578931"/>
                <a:gd name="connsiteY2712" fmla="*/ 1525636 h 1882400"/>
                <a:gd name="connsiteX2713" fmla="*/ 1147743 w 7578931"/>
                <a:gd name="connsiteY2713" fmla="*/ 1525636 h 1882400"/>
                <a:gd name="connsiteX2714" fmla="*/ 1147743 w 7578931"/>
                <a:gd name="connsiteY2714" fmla="*/ 1571841 h 1882400"/>
                <a:gd name="connsiteX2715" fmla="*/ 1097846 w 7578931"/>
                <a:gd name="connsiteY2715" fmla="*/ 1571841 h 1882400"/>
                <a:gd name="connsiteX2716" fmla="*/ 7529035 w 7578931"/>
                <a:gd name="connsiteY2716" fmla="*/ 1525229 h 1882400"/>
                <a:gd name="connsiteX2717" fmla="*/ 7578931 w 7578931"/>
                <a:gd name="connsiteY2717" fmla="*/ 1525229 h 1882400"/>
                <a:gd name="connsiteX2718" fmla="*/ 7578931 w 7578931"/>
                <a:gd name="connsiteY2718" fmla="*/ 1585250 h 1882400"/>
                <a:gd name="connsiteX2719" fmla="*/ 7529035 w 7578931"/>
                <a:gd name="connsiteY2719" fmla="*/ 1585250 h 1882400"/>
                <a:gd name="connsiteX2720" fmla="*/ 7403682 w 7578931"/>
                <a:gd name="connsiteY2720" fmla="*/ 1525229 h 1882400"/>
                <a:gd name="connsiteX2721" fmla="*/ 7453578 w 7578931"/>
                <a:gd name="connsiteY2721" fmla="*/ 1525229 h 1882400"/>
                <a:gd name="connsiteX2722" fmla="*/ 7453578 w 7578931"/>
                <a:gd name="connsiteY2722" fmla="*/ 1585250 h 1882400"/>
                <a:gd name="connsiteX2723" fmla="*/ 7403682 w 7578931"/>
                <a:gd name="connsiteY2723" fmla="*/ 1585250 h 1882400"/>
                <a:gd name="connsiteX2724" fmla="*/ 5229563 w 7578931"/>
                <a:gd name="connsiteY2724" fmla="*/ 1525229 h 1882400"/>
                <a:gd name="connsiteX2725" fmla="*/ 5279458 w 7578931"/>
                <a:gd name="connsiteY2725" fmla="*/ 1525229 h 1882400"/>
                <a:gd name="connsiteX2726" fmla="*/ 5279458 w 7578931"/>
                <a:gd name="connsiteY2726" fmla="*/ 1585250 h 1882400"/>
                <a:gd name="connsiteX2727" fmla="*/ 5229563 w 7578931"/>
                <a:gd name="connsiteY2727" fmla="*/ 1585250 h 1882400"/>
                <a:gd name="connsiteX2728" fmla="*/ 5104210 w 7578931"/>
                <a:gd name="connsiteY2728" fmla="*/ 1525229 h 1882400"/>
                <a:gd name="connsiteX2729" fmla="*/ 5154105 w 7578931"/>
                <a:gd name="connsiteY2729" fmla="*/ 1525229 h 1882400"/>
                <a:gd name="connsiteX2730" fmla="*/ 5154105 w 7578931"/>
                <a:gd name="connsiteY2730" fmla="*/ 1585250 h 1882400"/>
                <a:gd name="connsiteX2731" fmla="*/ 5104210 w 7578931"/>
                <a:gd name="connsiteY2731" fmla="*/ 1585250 h 1882400"/>
                <a:gd name="connsiteX2732" fmla="*/ 4244604 w 7578931"/>
                <a:gd name="connsiteY2732" fmla="*/ 1525229 h 1882400"/>
                <a:gd name="connsiteX2733" fmla="*/ 4294499 w 7578931"/>
                <a:gd name="connsiteY2733" fmla="*/ 1525229 h 1882400"/>
                <a:gd name="connsiteX2734" fmla="*/ 4294499 w 7578931"/>
                <a:gd name="connsiteY2734" fmla="*/ 1585250 h 1882400"/>
                <a:gd name="connsiteX2735" fmla="*/ 4244604 w 7578931"/>
                <a:gd name="connsiteY2735" fmla="*/ 1585250 h 1882400"/>
                <a:gd name="connsiteX2736" fmla="*/ 4119252 w 7578931"/>
                <a:gd name="connsiteY2736" fmla="*/ 1525229 h 1882400"/>
                <a:gd name="connsiteX2737" fmla="*/ 4169147 w 7578931"/>
                <a:gd name="connsiteY2737" fmla="*/ 1525229 h 1882400"/>
                <a:gd name="connsiteX2738" fmla="*/ 4169147 w 7578931"/>
                <a:gd name="connsiteY2738" fmla="*/ 1585250 h 1882400"/>
                <a:gd name="connsiteX2739" fmla="*/ 4119252 w 7578931"/>
                <a:gd name="connsiteY2739" fmla="*/ 1585250 h 1882400"/>
                <a:gd name="connsiteX2740" fmla="*/ 2553298 w 7578931"/>
                <a:gd name="connsiteY2740" fmla="*/ 1525229 h 1882400"/>
                <a:gd name="connsiteX2741" fmla="*/ 2603193 w 7578931"/>
                <a:gd name="connsiteY2741" fmla="*/ 1525229 h 1882400"/>
                <a:gd name="connsiteX2742" fmla="*/ 2603193 w 7578931"/>
                <a:gd name="connsiteY2742" fmla="*/ 1585250 h 1882400"/>
                <a:gd name="connsiteX2743" fmla="*/ 2553298 w 7578931"/>
                <a:gd name="connsiteY2743" fmla="*/ 1585250 h 1882400"/>
                <a:gd name="connsiteX2744" fmla="*/ 2427946 w 7578931"/>
                <a:gd name="connsiteY2744" fmla="*/ 1525229 h 1882400"/>
                <a:gd name="connsiteX2745" fmla="*/ 2477841 w 7578931"/>
                <a:gd name="connsiteY2745" fmla="*/ 1525229 h 1882400"/>
                <a:gd name="connsiteX2746" fmla="*/ 2477841 w 7578931"/>
                <a:gd name="connsiteY2746" fmla="*/ 1585250 h 1882400"/>
                <a:gd name="connsiteX2747" fmla="*/ 2427946 w 7578931"/>
                <a:gd name="connsiteY2747" fmla="*/ 1585250 h 1882400"/>
                <a:gd name="connsiteX2748" fmla="*/ 1568342 w 7578931"/>
                <a:gd name="connsiteY2748" fmla="*/ 1525229 h 1882400"/>
                <a:gd name="connsiteX2749" fmla="*/ 1618236 w 7578931"/>
                <a:gd name="connsiteY2749" fmla="*/ 1525229 h 1882400"/>
                <a:gd name="connsiteX2750" fmla="*/ 1618236 w 7578931"/>
                <a:gd name="connsiteY2750" fmla="*/ 1585250 h 1882400"/>
                <a:gd name="connsiteX2751" fmla="*/ 1568342 w 7578931"/>
                <a:gd name="connsiteY2751" fmla="*/ 1585250 h 1882400"/>
                <a:gd name="connsiteX2752" fmla="*/ 1442989 w 7578931"/>
                <a:gd name="connsiteY2752" fmla="*/ 1525229 h 1882400"/>
                <a:gd name="connsiteX2753" fmla="*/ 1492884 w 7578931"/>
                <a:gd name="connsiteY2753" fmla="*/ 1525229 h 1882400"/>
                <a:gd name="connsiteX2754" fmla="*/ 1492884 w 7578931"/>
                <a:gd name="connsiteY2754" fmla="*/ 1585250 h 1882400"/>
                <a:gd name="connsiteX2755" fmla="*/ 1442989 w 7578931"/>
                <a:gd name="connsiteY2755" fmla="*/ 1585250 h 1882400"/>
                <a:gd name="connsiteX2756" fmla="*/ 3672235 w 7578931"/>
                <a:gd name="connsiteY2756" fmla="*/ 1523522 h 1882400"/>
                <a:gd name="connsiteX2757" fmla="*/ 3745585 w 7578931"/>
                <a:gd name="connsiteY2757" fmla="*/ 1523522 h 1882400"/>
                <a:gd name="connsiteX2758" fmla="*/ 3745585 w 7578931"/>
                <a:gd name="connsiteY2758" fmla="*/ 1560705 h 1882400"/>
                <a:gd name="connsiteX2759" fmla="*/ 3672235 w 7578931"/>
                <a:gd name="connsiteY2759" fmla="*/ 1560705 h 1882400"/>
                <a:gd name="connsiteX2760" fmla="*/ 995973 w 7578931"/>
                <a:gd name="connsiteY2760" fmla="*/ 1523522 h 1882400"/>
                <a:gd name="connsiteX2761" fmla="*/ 1069323 w 7578931"/>
                <a:gd name="connsiteY2761" fmla="*/ 1523522 h 1882400"/>
                <a:gd name="connsiteX2762" fmla="*/ 1069323 w 7578931"/>
                <a:gd name="connsiteY2762" fmla="*/ 1560705 h 1882400"/>
                <a:gd name="connsiteX2763" fmla="*/ 995973 w 7578931"/>
                <a:gd name="connsiteY2763" fmla="*/ 1560705 h 1882400"/>
                <a:gd name="connsiteX2764" fmla="*/ 6938718 w 7578931"/>
                <a:gd name="connsiteY2764" fmla="*/ 1521354 h 1882400"/>
                <a:gd name="connsiteX2765" fmla="*/ 6938718 w 7578931"/>
                <a:gd name="connsiteY2765" fmla="*/ 1561057 h 1882400"/>
                <a:gd name="connsiteX2766" fmla="*/ 6966672 w 7578931"/>
                <a:gd name="connsiteY2766" fmla="*/ 1561057 h 1882400"/>
                <a:gd name="connsiteX2767" fmla="*/ 6966672 w 7578931"/>
                <a:gd name="connsiteY2767" fmla="*/ 1521354 h 1882400"/>
                <a:gd name="connsiteX2768" fmla="*/ 6882613 w 7578931"/>
                <a:gd name="connsiteY2768" fmla="*/ 1521354 h 1882400"/>
                <a:gd name="connsiteX2769" fmla="*/ 6882613 w 7578931"/>
                <a:gd name="connsiteY2769" fmla="*/ 1561057 h 1882400"/>
                <a:gd name="connsiteX2770" fmla="*/ 6910567 w 7578931"/>
                <a:gd name="connsiteY2770" fmla="*/ 1561057 h 1882400"/>
                <a:gd name="connsiteX2771" fmla="*/ 6910567 w 7578931"/>
                <a:gd name="connsiteY2771" fmla="*/ 1521354 h 1882400"/>
                <a:gd name="connsiteX2772" fmla="*/ 6826530 w 7578931"/>
                <a:gd name="connsiteY2772" fmla="*/ 1521354 h 1882400"/>
                <a:gd name="connsiteX2773" fmla="*/ 6826530 w 7578931"/>
                <a:gd name="connsiteY2773" fmla="*/ 1561057 h 1882400"/>
                <a:gd name="connsiteX2774" fmla="*/ 6854484 w 7578931"/>
                <a:gd name="connsiteY2774" fmla="*/ 1561057 h 1882400"/>
                <a:gd name="connsiteX2775" fmla="*/ 6854484 w 7578931"/>
                <a:gd name="connsiteY2775" fmla="*/ 1521354 h 1882400"/>
                <a:gd name="connsiteX2776" fmla="*/ 6770426 w 7578931"/>
                <a:gd name="connsiteY2776" fmla="*/ 1521354 h 1882400"/>
                <a:gd name="connsiteX2777" fmla="*/ 6770426 w 7578931"/>
                <a:gd name="connsiteY2777" fmla="*/ 1561057 h 1882400"/>
                <a:gd name="connsiteX2778" fmla="*/ 6798380 w 7578931"/>
                <a:gd name="connsiteY2778" fmla="*/ 1561057 h 1882400"/>
                <a:gd name="connsiteX2779" fmla="*/ 6798380 w 7578931"/>
                <a:gd name="connsiteY2779" fmla="*/ 1521354 h 1882400"/>
                <a:gd name="connsiteX2780" fmla="*/ 6691589 w 7578931"/>
                <a:gd name="connsiteY2780" fmla="*/ 1520990 h 1882400"/>
                <a:gd name="connsiteX2781" fmla="*/ 6691589 w 7578931"/>
                <a:gd name="connsiteY2781" fmla="*/ 1546876 h 1882400"/>
                <a:gd name="connsiteX2782" fmla="*/ 6719543 w 7578931"/>
                <a:gd name="connsiteY2782" fmla="*/ 1546876 h 1882400"/>
                <a:gd name="connsiteX2783" fmla="*/ 6719543 w 7578931"/>
                <a:gd name="connsiteY2783" fmla="*/ 1520990 h 1882400"/>
                <a:gd name="connsiteX2784" fmla="*/ 5662573 w 7578931"/>
                <a:gd name="connsiteY2784" fmla="*/ 1520990 h 1882400"/>
                <a:gd name="connsiteX2785" fmla="*/ 5662573 w 7578931"/>
                <a:gd name="connsiteY2785" fmla="*/ 1546876 h 1882400"/>
                <a:gd name="connsiteX2786" fmla="*/ 5690526 w 7578931"/>
                <a:gd name="connsiteY2786" fmla="*/ 1546876 h 1882400"/>
                <a:gd name="connsiteX2787" fmla="*/ 5690526 w 7578931"/>
                <a:gd name="connsiteY2787" fmla="*/ 1520990 h 1882400"/>
                <a:gd name="connsiteX2788" fmla="*/ 3117332 w 7578931"/>
                <a:gd name="connsiteY2788" fmla="*/ 1517427 h 1882400"/>
                <a:gd name="connsiteX2789" fmla="*/ 3117332 w 7578931"/>
                <a:gd name="connsiteY2789" fmla="*/ 1543313 h 1882400"/>
                <a:gd name="connsiteX2790" fmla="*/ 3145285 w 7578931"/>
                <a:gd name="connsiteY2790" fmla="*/ 1543313 h 1882400"/>
                <a:gd name="connsiteX2791" fmla="*/ 3145285 w 7578931"/>
                <a:gd name="connsiteY2791" fmla="*/ 1517427 h 1882400"/>
                <a:gd name="connsiteX2792" fmla="*/ 441071 w 7578931"/>
                <a:gd name="connsiteY2792" fmla="*/ 1517427 h 1882400"/>
                <a:gd name="connsiteX2793" fmla="*/ 441071 w 7578931"/>
                <a:gd name="connsiteY2793" fmla="*/ 1543313 h 1882400"/>
                <a:gd name="connsiteX2794" fmla="*/ 469024 w 7578931"/>
                <a:gd name="connsiteY2794" fmla="*/ 1543313 h 1882400"/>
                <a:gd name="connsiteX2795" fmla="*/ 469024 w 7578931"/>
                <a:gd name="connsiteY2795" fmla="*/ 1517427 h 1882400"/>
                <a:gd name="connsiteX2796" fmla="*/ 6307941 w 7578931"/>
                <a:gd name="connsiteY2796" fmla="*/ 1517008 h 1882400"/>
                <a:gd name="connsiteX2797" fmla="*/ 6307941 w 7578931"/>
                <a:gd name="connsiteY2797" fmla="*/ 1542894 h 1882400"/>
                <a:gd name="connsiteX2798" fmla="*/ 6335895 w 7578931"/>
                <a:gd name="connsiteY2798" fmla="*/ 1542894 h 1882400"/>
                <a:gd name="connsiteX2799" fmla="*/ 6335895 w 7578931"/>
                <a:gd name="connsiteY2799" fmla="*/ 1517008 h 1882400"/>
                <a:gd name="connsiteX2800" fmla="*/ 3468003 w 7578931"/>
                <a:gd name="connsiteY2800" fmla="*/ 1516837 h 1882400"/>
                <a:gd name="connsiteX2801" fmla="*/ 3468003 w 7578931"/>
                <a:gd name="connsiteY2801" fmla="*/ 1556540 h 1882400"/>
                <a:gd name="connsiteX2802" fmla="*/ 3495956 w 7578931"/>
                <a:gd name="connsiteY2802" fmla="*/ 1556540 h 1882400"/>
                <a:gd name="connsiteX2803" fmla="*/ 3495956 w 7578931"/>
                <a:gd name="connsiteY2803" fmla="*/ 1516837 h 1882400"/>
                <a:gd name="connsiteX2804" fmla="*/ 791740 w 7578931"/>
                <a:gd name="connsiteY2804" fmla="*/ 1516837 h 1882400"/>
                <a:gd name="connsiteX2805" fmla="*/ 791740 w 7578931"/>
                <a:gd name="connsiteY2805" fmla="*/ 1556540 h 1882400"/>
                <a:gd name="connsiteX2806" fmla="*/ 819693 w 7578931"/>
                <a:gd name="connsiteY2806" fmla="*/ 1556540 h 1882400"/>
                <a:gd name="connsiteX2807" fmla="*/ 819693 w 7578931"/>
                <a:gd name="connsiteY2807" fmla="*/ 1516837 h 1882400"/>
                <a:gd name="connsiteX2808" fmla="*/ 7008580 w 7578931"/>
                <a:gd name="connsiteY2808" fmla="*/ 1514264 h 1882400"/>
                <a:gd name="connsiteX2809" fmla="*/ 7008580 w 7578931"/>
                <a:gd name="connsiteY2809" fmla="*/ 1540150 h 1882400"/>
                <a:gd name="connsiteX2810" fmla="*/ 7036534 w 7578931"/>
                <a:gd name="connsiteY2810" fmla="*/ 1540150 h 1882400"/>
                <a:gd name="connsiteX2811" fmla="*/ 7036534 w 7578931"/>
                <a:gd name="connsiteY2811" fmla="*/ 1514264 h 1882400"/>
                <a:gd name="connsiteX2812" fmla="*/ 6927747 w 7578931"/>
                <a:gd name="connsiteY2812" fmla="*/ 1511195 h 1882400"/>
                <a:gd name="connsiteX2813" fmla="*/ 6977643 w 7578931"/>
                <a:gd name="connsiteY2813" fmla="*/ 1511195 h 1882400"/>
                <a:gd name="connsiteX2814" fmla="*/ 6977643 w 7578931"/>
                <a:gd name="connsiteY2814" fmla="*/ 1571217 h 1882400"/>
                <a:gd name="connsiteX2815" fmla="*/ 6927747 w 7578931"/>
                <a:gd name="connsiteY2815" fmla="*/ 1571217 h 1882400"/>
                <a:gd name="connsiteX2816" fmla="*/ 6871642 w 7578931"/>
                <a:gd name="connsiteY2816" fmla="*/ 1511195 h 1882400"/>
                <a:gd name="connsiteX2817" fmla="*/ 6921538 w 7578931"/>
                <a:gd name="connsiteY2817" fmla="*/ 1511195 h 1882400"/>
                <a:gd name="connsiteX2818" fmla="*/ 6921538 w 7578931"/>
                <a:gd name="connsiteY2818" fmla="*/ 1571217 h 1882400"/>
                <a:gd name="connsiteX2819" fmla="*/ 6871642 w 7578931"/>
                <a:gd name="connsiteY2819" fmla="*/ 1571217 h 1882400"/>
                <a:gd name="connsiteX2820" fmla="*/ 6815559 w 7578931"/>
                <a:gd name="connsiteY2820" fmla="*/ 1511195 h 1882400"/>
                <a:gd name="connsiteX2821" fmla="*/ 6865455 w 7578931"/>
                <a:gd name="connsiteY2821" fmla="*/ 1511195 h 1882400"/>
                <a:gd name="connsiteX2822" fmla="*/ 6865455 w 7578931"/>
                <a:gd name="connsiteY2822" fmla="*/ 1571217 h 1882400"/>
                <a:gd name="connsiteX2823" fmla="*/ 6815559 w 7578931"/>
                <a:gd name="connsiteY2823" fmla="*/ 1571217 h 1882400"/>
                <a:gd name="connsiteX2824" fmla="*/ 6759455 w 7578931"/>
                <a:gd name="connsiteY2824" fmla="*/ 1511195 h 1882400"/>
                <a:gd name="connsiteX2825" fmla="*/ 6809351 w 7578931"/>
                <a:gd name="connsiteY2825" fmla="*/ 1511195 h 1882400"/>
                <a:gd name="connsiteX2826" fmla="*/ 6809351 w 7578931"/>
                <a:gd name="connsiteY2826" fmla="*/ 1571217 h 1882400"/>
                <a:gd name="connsiteX2827" fmla="*/ 6759455 w 7578931"/>
                <a:gd name="connsiteY2827" fmla="*/ 1571217 h 1882400"/>
                <a:gd name="connsiteX2828" fmla="*/ 3252273 w 7578931"/>
                <a:gd name="connsiteY2828" fmla="*/ 1510884 h 1882400"/>
                <a:gd name="connsiteX2829" fmla="*/ 3252273 w 7578931"/>
                <a:gd name="connsiteY2829" fmla="*/ 1550587 h 1882400"/>
                <a:gd name="connsiteX2830" fmla="*/ 3280226 w 7578931"/>
                <a:gd name="connsiteY2830" fmla="*/ 1550587 h 1882400"/>
                <a:gd name="connsiteX2831" fmla="*/ 3280226 w 7578931"/>
                <a:gd name="connsiteY2831" fmla="*/ 1510884 h 1882400"/>
                <a:gd name="connsiteX2832" fmla="*/ 576010 w 7578931"/>
                <a:gd name="connsiteY2832" fmla="*/ 1510884 h 1882400"/>
                <a:gd name="connsiteX2833" fmla="*/ 576010 w 7578931"/>
                <a:gd name="connsiteY2833" fmla="*/ 1550587 h 1882400"/>
                <a:gd name="connsiteX2834" fmla="*/ 603963 w 7578931"/>
                <a:gd name="connsiteY2834" fmla="*/ 1550587 h 1882400"/>
                <a:gd name="connsiteX2835" fmla="*/ 603963 w 7578931"/>
                <a:gd name="connsiteY2835" fmla="*/ 1510884 h 1882400"/>
                <a:gd name="connsiteX2836" fmla="*/ 6680618 w 7578931"/>
                <a:gd name="connsiteY2836" fmla="*/ 1510830 h 1882400"/>
                <a:gd name="connsiteX2837" fmla="*/ 6730514 w 7578931"/>
                <a:gd name="connsiteY2837" fmla="*/ 1510830 h 1882400"/>
                <a:gd name="connsiteX2838" fmla="*/ 6730514 w 7578931"/>
                <a:gd name="connsiteY2838" fmla="*/ 1557035 h 1882400"/>
                <a:gd name="connsiteX2839" fmla="*/ 6680618 w 7578931"/>
                <a:gd name="connsiteY2839" fmla="*/ 1557035 h 1882400"/>
                <a:gd name="connsiteX2840" fmla="*/ 5651602 w 7578931"/>
                <a:gd name="connsiteY2840" fmla="*/ 1510830 h 1882400"/>
                <a:gd name="connsiteX2841" fmla="*/ 5701497 w 7578931"/>
                <a:gd name="connsiteY2841" fmla="*/ 1510830 h 1882400"/>
                <a:gd name="connsiteX2842" fmla="*/ 5701497 w 7578931"/>
                <a:gd name="connsiteY2842" fmla="*/ 1557035 h 1882400"/>
                <a:gd name="connsiteX2843" fmla="*/ 5651602 w 7578931"/>
                <a:gd name="connsiteY2843" fmla="*/ 1557035 h 1882400"/>
                <a:gd name="connsiteX2844" fmla="*/ 3106361 w 7578931"/>
                <a:gd name="connsiteY2844" fmla="*/ 1507268 h 1882400"/>
                <a:gd name="connsiteX2845" fmla="*/ 3156256 w 7578931"/>
                <a:gd name="connsiteY2845" fmla="*/ 1507268 h 1882400"/>
                <a:gd name="connsiteX2846" fmla="*/ 3156256 w 7578931"/>
                <a:gd name="connsiteY2846" fmla="*/ 1553473 h 1882400"/>
                <a:gd name="connsiteX2847" fmla="*/ 3106361 w 7578931"/>
                <a:gd name="connsiteY2847" fmla="*/ 1553473 h 1882400"/>
                <a:gd name="connsiteX2848" fmla="*/ 430098 w 7578931"/>
                <a:gd name="connsiteY2848" fmla="*/ 1507268 h 1882400"/>
                <a:gd name="connsiteX2849" fmla="*/ 479994 w 7578931"/>
                <a:gd name="connsiteY2849" fmla="*/ 1507268 h 1882400"/>
                <a:gd name="connsiteX2850" fmla="*/ 479994 w 7578931"/>
                <a:gd name="connsiteY2850" fmla="*/ 1553473 h 1882400"/>
                <a:gd name="connsiteX2851" fmla="*/ 430098 w 7578931"/>
                <a:gd name="connsiteY2851" fmla="*/ 1553473 h 1882400"/>
                <a:gd name="connsiteX2852" fmla="*/ 6296970 w 7578931"/>
                <a:gd name="connsiteY2852" fmla="*/ 1506848 h 1882400"/>
                <a:gd name="connsiteX2853" fmla="*/ 6346866 w 7578931"/>
                <a:gd name="connsiteY2853" fmla="*/ 1506848 h 1882400"/>
                <a:gd name="connsiteX2854" fmla="*/ 6346866 w 7578931"/>
                <a:gd name="connsiteY2854" fmla="*/ 1553053 h 1882400"/>
                <a:gd name="connsiteX2855" fmla="*/ 6296970 w 7578931"/>
                <a:gd name="connsiteY2855" fmla="*/ 1553053 h 1882400"/>
                <a:gd name="connsiteX2856" fmla="*/ 3457032 w 7578931"/>
                <a:gd name="connsiteY2856" fmla="*/ 1506678 h 1882400"/>
                <a:gd name="connsiteX2857" fmla="*/ 3506927 w 7578931"/>
                <a:gd name="connsiteY2857" fmla="*/ 1506678 h 1882400"/>
                <a:gd name="connsiteX2858" fmla="*/ 3506927 w 7578931"/>
                <a:gd name="connsiteY2858" fmla="*/ 1566699 h 1882400"/>
                <a:gd name="connsiteX2859" fmla="*/ 3457032 w 7578931"/>
                <a:gd name="connsiteY2859" fmla="*/ 1566699 h 1882400"/>
                <a:gd name="connsiteX2860" fmla="*/ 780769 w 7578931"/>
                <a:gd name="connsiteY2860" fmla="*/ 1506678 h 1882400"/>
                <a:gd name="connsiteX2861" fmla="*/ 830664 w 7578931"/>
                <a:gd name="connsiteY2861" fmla="*/ 1506678 h 1882400"/>
                <a:gd name="connsiteX2862" fmla="*/ 830664 w 7578931"/>
                <a:gd name="connsiteY2862" fmla="*/ 1566699 h 1882400"/>
                <a:gd name="connsiteX2863" fmla="*/ 780769 w 7578931"/>
                <a:gd name="connsiteY2863" fmla="*/ 1566699 h 1882400"/>
                <a:gd name="connsiteX2864" fmla="*/ 2687233 w 7578931"/>
                <a:gd name="connsiteY2864" fmla="*/ 1505235 h 1882400"/>
                <a:gd name="connsiteX2865" fmla="*/ 2687233 w 7578931"/>
                <a:gd name="connsiteY2865" fmla="*/ 1560137 h 1882400"/>
                <a:gd name="connsiteX2866" fmla="*/ 2901207 w 7578931"/>
                <a:gd name="connsiteY2866" fmla="*/ 1560137 h 1882400"/>
                <a:gd name="connsiteX2867" fmla="*/ 2901207 w 7578931"/>
                <a:gd name="connsiteY2867" fmla="*/ 1505235 h 1882400"/>
                <a:gd name="connsiteX2868" fmla="*/ 10972 w 7578931"/>
                <a:gd name="connsiteY2868" fmla="*/ 1505235 h 1882400"/>
                <a:gd name="connsiteX2869" fmla="*/ 10972 w 7578931"/>
                <a:gd name="connsiteY2869" fmla="*/ 1560137 h 1882400"/>
                <a:gd name="connsiteX2870" fmla="*/ 224946 w 7578931"/>
                <a:gd name="connsiteY2870" fmla="*/ 1560137 h 1882400"/>
                <a:gd name="connsiteX2871" fmla="*/ 224946 w 7578931"/>
                <a:gd name="connsiteY2871" fmla="*/ 1505235 h 1882400"/>
                <a:gd name="connsiteX2872" fmla="*/ 6997609 w 7578931"/>
                <a:gd name="connsiteY2872" fmla="*/ 1504104 h 1882400"/>
                <a:gd name="connsiteX2873" fmla="*/ 7047505 w 7578931"/>
                <a:gd name="connsiteY2873" fmla="*/ 1504104 h 1882400"/>
                <a:gd name="connsiteX2874" fmla="*/ 7047505 w 7578931"/>
                <a:gd name="connsiteY2874" fmla="*/ 1550309 h 1882400"/>
                <a:gd name="connsiteX2875" fmla="*/ 6997609 w 7578931"/>
                <a:gd name="connsiteY2875" fmla="*/ 1550309 h 1882400"/>
                <a:gd name="connsiteX2876" fmla="*/ 4756699 w 7578931"/>
                <a:gd name="connsiteY2876" fmla="*/ 1504097 h 1882400"/>
                <a:gd name="connsiteX2877" fmla="*/ 4756699 w 7578931"/>
                <a:gd name="connsiteY2877" fmla="*/ 1543800 h 1882400"/>
                <a:gd name="connsiteX2878" fmla="*/ 4784652 w 7578931"/>
                <a:gd name="connsiteY2878" fmla="*/ 1543800 h 1882400"/>
                <a:gd name="connsiteX2879" fmla="*/ 4784652 w 7578931"/>
                <a:gd name="connsiteY2879" fmla="*/ 1504097 h 1882400"/>
                <a:gd name="connsiteX2880" fmla="*/ 4700616 w 7578931"/>
                <a:gd name="connsiteY2880" fmla="*/ 1504097 h 1882400"/>
                <a:gd name="connsiteX2881" fmla="*/ 4700616 w 7578931"/>
                <a:gd name="connsiteY2881" fmla="*/ 1543800 h 1882400"/>
                <a:gd name="connsiteX2882" fmla="*/ 4728569 w 7578931"/>
                <a:gd name="connsiteY2882" fmla="*/ 1543800 h 1882400"/>
                <a:gd name="connsiteX2883" fmla="*/ 4728569 w 7578931"/>
                <a:gd name="connsiteY2883" fmla="*/ 1504097 h 1882400"/>
                <a:gd name="connsiteX2884" fmla="*/ 4644511 w 7578931"/>
                <a:gd name="connsiteY2884" fmla="*/ 1504097 h 1882400"/>
                <a:gd name="connsiteX2885" fmla="*/ 4644511 w 7578931"/>
                <a:gd name="connsiteY2885" fmla="*/ 1543800 h 1882400"/>
                <a:gd name="connsiteX2886" fmla="*/ 4672464 w 7578931"/>
                <a:gd name="connsiteY2886" fmla="*/ 1543800 h 1882400"/>
                <a:gd name="connsiteX2887" fmla="*/ 4672464 w 7578931"/>
                <a:gd name="connsiteY2887" fmla="*/ 1504097 h 1882400"/>
                <a:gd name="connsiteX2888" fmla="*/ 4588429 w 7578931"/>
                <a:gd name="connsiteY2888" fmla="*/ 1504097 h 1882400"/>
                <a:gd name="connsiteX2889" fmla="*/ 4588429 w 7578931"/>
                <a:gd name="connsiteY2889" fmla="*/ 1543800 h 1882400"/>
                <a:gd name="connsiteX2890" fmla="*/ 4616382 w 7578931"/>
                <a:gd name="connsiteY2890" fmla="*/ 1543800 h 1882400"/>
                <a:gd name="connsiteX2891" fmla="*/ 4616382 w 7578931"/>
                <a:gd name="connsiteY2891" fmla="*/ 1504097 h 1882400"/>
                <a:gd name="connsiteX2892" fmla="*/ 2080435 w 7578931"/>
                <a:gd name="connsiteY2892" fmla="*/ 1504097 h 1882400"/>
                <a:gd name="connsiteX2893" fmla="*/ 2080435 w 7578931"/>
                <a:gd name="connsiteY2893" fmla="*/ 1543800 h 1882400"/>
                <a:gd name="connsiteX2894" fmla="*/ 2108388 w 7578931"/>
                <a:gd name="connsiteY2894" fmla="*/ 1543800 h 1882400"/>
                <a:gd name="connsiteX2895" fmla="*/ 2108388 w 7578931"/>
                <a:gd name="connsiteY2895" fmla="*/ 1504097 h 1882400"/>
                <a:gd name="connsiteX2896" fmla="*/ 2024352 w 7578931"/>
                <a:gd name="connsiteY2896" fmla="*/ 1504097 h 1882400"/>
                <a:gd name="connsiteX2897" fmla="*/ 2024352 w 7578931"/>
                <a:gd name="connsiteY2897" fmla="*/ 1543800 h 1882400"/>
                <a:gd name="connsiteX2898" fmla="*/ 2052305 w 7578931"/>
                <a:gd name="connsiteY2898" fmla="*/ 1543800 h 1882400"/>
                <a:gd name="connsiteX2899" fmla="*/ 2052305 w 7578931"/>
                <a:gd name="connsiteY2899" fmla="*/ 1504097 h 1882400"/>
                <a:gd name="connsiteX2900" fmla="*/ 1968248 w 7578931"/>
                <a:gd name="connsiteY2900" fmla="*/ 1504097 h 1882400"/>
                <a:gd name="connsiteX2901" fmla="*/ 1968248 w 7578931"/>
                <a:gd name="connsiteY2901" fmla="*/ 1543800 h 1882400"/>
                <a:gd name="connsiteX2902" fmla="*/ 1996201 w 7578931"/>
                <a:gd name="connsiteY2902" fmla="*/ 1543800 h 1882400"/>
                <a:gd name="connsiteX2903" fmla="*/ 1996201 w 7578931"/>
                <a:gd name="connsiteY2903" fmla="*/ 1504097 h 1882400"/>
                <a:gd name="connsiteX2904" fmla="*/ 1912165 w 7578931"/>
                <a:gd name="connsiteY2904" fmla="*/ 1504097 h 1882400"/>
                <a:gd name="connsiteX2905" fmla="*/ 1912165 w 7578931"/>
                <a:gd name="connsiteY2905" fmla="*/ 1543800 h 1882400"/>
                <a:gd name="connsiteX2906" fmla="*/ 1940118 w 7578931"/>
                <a:gd name="connsiteY2906" fmla="*/ 1543800 h 1882400"/>
                <a:gd name="connsiteX2907" fmla="*/ 1940118 w 7578931"/>
                <a:gd name="connsiteY2907" fmla="*/ 1504097 h 1882400"/>
                <a:gd name="connsiteX2908" fmla="*/ 4834636 w 7578931"/>
                <a:gd name="connsiteY2908" fmla="*/ 1503733 h 1882400"/>
                <a:gd name="connsiteX2909" fmla="*/ 4834636 w 7578931"/>
                <a:gd name="connsiteY2909" fmla="*/ 1529619 h 1882400"/>
                <a:gd name="connsiteX2910" fmla="*/ 4862589 w 7578931"/>
                <a:gd name="connsiteY2910" fmla="*/ 1529619 h 1882400"/>
                <a:gd name="connsiteX2911" fmla="*/ 4862589 w 7578931"/>
                <a:gd name="connsiteY2911" fmla="*/ 1503733 h 1882400"/>
                <a:gd name="connsiteX2912" fmla="*/ 3846320 w 7578931"/>
                <a:gd name="connsiteY2912" fmla="*/ 1503733 h 1882400"/>
                <a:gd name="connsiteX2913" fmla="*/ 3846320 w 7578931"/>
                <a:gd name="connsiteY2913" fmla="*/ 1529619 h 1882400"/>
                <a:gd name="connsiteX2914" fmla="*/ 3874273 w 7578931"/>
                <a:gd name="connsiteY2914" fmla="*/ 1529619 h 1882400"/>
                <a:gd name="connsiteX2915" fmla="*/ 3874273 w 7578931"/>
                <a:gd name="connsiteY2915" fmla="*/ 1503733 h 1882400"/>
                <a:gd name="connsiteX2916" fmla="*/ 2158372 w 7578931"/>
                <a:gd name="connsiteY2916" fmla="*/ 1503733 h 1882400"/>
                <a:gd name="connsiteX2917" fmla="*/ 2158372 w 7578931"/>
                <a:gd name="connsiteY2917" fmla="*/ 1529619 h 1882400"/>
                <a:gd name="connsiteX2918" fmla="*/ 2186325 w 7578931"/>
                <a:gd name="connsiteY2918" fmla="*/ 1529619 h 1882400"/>
                <a:gd name="connsiteX2919" fmla="*/ 2186325 w 7578931"/>
                <a:gd name="connsiteY2919" fmla="*/ 1503733 h 1882400"/>
                <a:gd name="connsiteX2920" fmla="*/ 1170056 w 7578931"/>
                <a:gd name="connsiteY2920" fmla="*/ 1503733 h 1882400"/>
                <a:gd name="connsiteX2921" fmla="*/ 1170056 w 7578931"/>
                <a:gd name="connsiteY2921" fmla="*/ 1529619 h 1882400"/>
                <a:gd name="connsiteX2922" fmla="*/ 1198010 w 7578931"/>
                <a:gd name="connsiteY2922" fmla="*/ 1529619 h 1882400"/>
                <a:gd name="connsiteX2923" fmla="*/ 1198010 w 7578931"/>
                <a:gd name="connsiteY2923" fmla="*/ 1503733 h 1882400"/>
                <a:gd name="connsiteX2924" fmla="*/ 6252889 w 7578931"/>
                <a:gd name="connsiteY2924" fmla="*/ 1503231 h 1882400"/>
                <a:gd name="connsiteX2925" fmla="*/ 6252889 w 7578931"/>
                <a:gd name="connsiteY2925" fmla="*/ 1529117 h 1882400"/>
                <a:gd name="connsiteX2926" fmla="*/ 6270048 w 7578931"/>
                <a:gd name="connsiteY2926" fmla="*/ 1529117 h 1882400"/>
                <a:gd name="connsiteX2927" fmla="*/ 6270048 w 7578931"/>
                <a:gd name="connsiteY2927" fmla="*/ 1503231 h 1882400"/>
                <a:gd name="connsiteX2928" fmla="*/ 6528476 w 7578931"/>
                <a:gd name="connsiteY2928" fmla="*/ 1501117 h 1882400"/>
                <a:gd name="connsiteX2929" fmla="*/ 6528476 w 7578931"/>
                <a:gd name="connsiteY2929" fmla="*/ 1517982 h 1882400"/>
                <a:gd name="connsiteX2930" fmla="*/ 6579885 w 7578931"/>
                <a:gd name="connsiteY2930" fmla="*/ 1517982 h 1882400"/>
                <a:gd name="connsiteX2931" fmla="*/ 6579885 w 7578931"/>
                <a:gd name="connsiteY2931" fmla="*/ 1501117 h 1882400"/>
                <a:gd name="connsiteX2932" fmla="*/ 5499437 w 7578931"/>
                <a:gd name="connsiteY2932" fmla="*/ 1501117 h 1882400"/>
                <a:gd name="connsiteX2933" fmla="*/ 5499437 w 7578931"/>
                <a:gd name="connsiteY2933" fmla="*/ 1517982 h 1882400"/>
                <a:gd name="connsiteX2934" fmla="*/ 5550846 w 7578931"/>
                <a:gd name="connsiteY2934" fmla="*/ 1517982 h 1882400"/>
                <a:gd name="connsiteX2935" fmla="*/ 5550846 w 7578931"/>
                <a:gd name="connsiteY2935" fmla="*/ 1501117 h 1882400"/>
                <a:gd name="connsiteX2936" fmla="*/ 5344571 w 7578931"/>
                <a:gd name="connsiteY2936" fmla="*/ 1501117 h 1882400"/>
                <a:gd name="connsiteX2937" fmla="*/ 5344571 w 7578931"/>
                <a:gd name="connsiteY2937" fmla="*/ 1517982 h 1882400"/>
                <a:gd name="connsiteX2938" fmla="*/ 5395980 w 7578931"/>
                <a:gd name="connsiteY2938" fmla="*/ 1517982 h 1882400"/>
                <a:gd name="connsiteX2939" fmla="*/ 5395980 w 7578931"/>
                <a:gd name="connsiteY2939" fmla="*/ 1501117 h 1882400"/>
                <a:gd name="connsiteX2940" fmla="*/ 3241280 w 7578931"/>
                <a:gd name="connsiteY2940" fmla="*/ 1500725 h 1882400"/>
                <a:gd name="connsiteX2941" fmla="*/ 3291175 w 7578931"/>
                <a:gd name="connsiteY2941" fmla="*/ 1500725 h 1882400"/>
                <a:gd name="connsiteX2942" fmla="*/ 3291175 w 7578931"/>
                <a:gd name="connsiteY2942" fmla="*/ 1560747 h 1882400"/>
                <a:gd name="connsiteX2943" fmla="*/ 3241280 w 7578931"/>
                <a:gd name="connsiteY2943" fmla="*/ 1560747 h 1882400"/>
                <a:gd name="connsiteX2944" fmla="*/ 565016 w 7578931"/>
                <a:gd name="connsiteY2944" fmla="*/ 1500725 h 1882400"/>
                <a:gd name="connsiteX2945" fmla="*/ 614912 w 7578931"/>
                <a:gd name="connsiteY2945" fmla="*/ 1500725 h 1882400"/>
                <a:gd name="connsiteX2946" fmla="*/ 614912 w 7578931"/>
                <a:gd name="connsiteY2946" fmla="*/ 1560747 h 1882400"/>
                <a:gd name="connsiteX2947" fmla="*/ 565016 w 7578931"/>
                <a:gd name="connsiteY2947" fmla="*/ 1560747 h 1882400"/>
                <a:gd name="connsiteX2948" fmla="*/ 1828590 w 7578931"/>
                <a:gd name="connsiteY2948" fmla="*/ 1499751 h 1882400"/>
                <a:gd name="connsiteX2949" fmla="*/ 1828590 w 7578931"/>
                <a:gd name="connsiteY2949" fmla="*/ 1525637 h 1882400"/>
                <a:gd name="connsiteX2950" fmla="*/ 1856545 w 7578931"/>
                <a:gd name="connsiteY2950" fmla="*/ 1525637 h 1882400"/>
                <a:gd name="connsiteX2951" fmla="*/ 1856545 w 7578931"/>
                <a:gd name="connsiteY2951" fmla="*/ 1499751 h 1882400"/>
                <a:gd name="connsiteX2952" fmla="*/ 4504854 w 7578931"/>
                <a:gd name="connsiteY2952" fmla="*/ 1499750 h 1882400"/>
                <a:gd name="connsiteX2953" fmla="*/ 4504854 w 7578931"/>
                <a:gd name="connsiteY2953" fmla="*/ 1525636 h 1882400"/>
                <a:gd name="connsiteX2954" fmla="*/ 4532807 w 7578931"/>
                <a:gd name="connsiteY2954" fmla="*/ 1525636 h 1882400"/>
                <a:gd name="connsiteX2955" fmla="*/ 4532807 w 7578931"/>
                <a:gd name="connsiteY2955" fmla="*/ 1499750 h 1882400"/>
                <a:gd name="connsiteX2956" fmla="*/ 3056093 w 7578931"/>
                <a:gd name="connsiteY2956" fmla="*/ 1497007 h 1882400"/>
                <a:gd name="connsiteX2957" fmla="*/ 3056093 w 7578931"/>
                <a:gd name="connsiteY2957" fmla="*/ 1522893 h 1882400"/>
                <a:gd name="connsiteX2958" fmla="*/ 3084046 w 7578931"/>
                <a:gd name="connsiteY2958" fmla="*/ 1522893 h 1882400"/>
                <a:gd name="connsiteX2959" fmla="*/ 3084046 w 7578931"/>
                <a:gd name="connsiteY2959" fmla="*/ 1497007 h 1882400"/>
                <a:gd name="connsiteX2960" fmla="*/ 379830 w 7578931"/>
                <a:gd name="connsiteY2960" fmla="*/ 1497007 h 1882400"/>
                <a:gd name="connsiteX2961" fmla="*/ 379830 w 7578931"/>
                <a:gd name="connsiteY2961" fmla="*/ 1522893 h 1882400"/>
                <a:gd name="connsiteX2962" fmla="*/ 407784 w 7578931"/>
                <a:gd name="connsiteY2962" fmla="*/ 1522893 h 1882400"/>
                <a:gd name="connsiteX2963" fmla="*/ 407784 w 7578931"/>
                <a:gd name="connsiteY2963" fmla="*/ 1497007 h 1882400"/>
                <a:gd name="connsiteX2964" fmla="*/ 2676262 w 7578931"/>
                <a:gd name="connsiteY2964" fmla="*/ 1495076 h 1882400"/>
                <a:gd name="connsiteX2965" fmla="*/ 2912178 w 7578931"/>
                <a:gd name="connsiteY2965" fmla="*/ 1495076 h 1882400"/>
                <a:gd name="connsiteX2966" fmla="*/ 2912178 w 7578931"/>
                <a:gd name="connsiteY2966" fmla="*/ 1570296 h 1882400"/>
                <a:gd name="connsiteX2967" fmla="*/ 2676262 w 7578931"/>
                <a:gd name="connsiteY2967" fmla="*/ 1570296 h 1882400"/>
                <a:gd name="connsiteX2968" fmla="*/ 2 w 7578931"/>
                <a:gd name="connsiteY2968" fmla="*/ 1495076 h 1882400"/>
                <a:gd name="connsiteX2969" fmla="*/ 235916 w 7578931"/>
                <a:gd name="connsiteY2969" fmla="*/ 1495076 h 1882400"/>
                <a:gd name="connsiteX2970" fmla="*/ 235916 w 7578931"/>
                <a:gd name="connsiteY2970" fmla="*/ 1570296 h 1882400"/>
                <a:gd name="connsiteX2971" fmla="*/ 2 w 7578931"/>
                <a:gd name="connsiteY2971" fmla="*/ 1570296 h 1882400"/>
                <a:gd name="connsiteX2972" fmla="*/ 4745728 w 7578931"/>
                <a:gd name="connsiteY2972" fmla="*/ 1493938 h 1882400"/>
                <a:gd name="connsiteX2973" fmla="*/ 4795623 w 7578931"/>
                <a:gd name="connsiteY2973" fmla="*/ 1493938 h 1882400"/>
                <a:gd name="connsiteX2974" fmla="*/ 4795623 w 7578931"/>
                <a:gd name="connsiteY2974" fmla="*/ 1553960 h 1882400"/>
                <a:gd name="connsiteX2975" fmla="*/ 4745728 w 7578931"/>
                <a:gd name="connsiteY2975" fmla="*/ 1553960 h 1882400"/>
                <a:gd name="connsiteX2976" fmla="*/ 4689645 w 7578931"/>
                <a:gd name="connsiteY2976" fmla="*/ 1493938 h 1882400"/>
                <a:gd name="connsiteX2977" fmla="*/ 4739540 w 7578931"/>
                <a:gd name="connsiteY2977" fmla="*/ 1493938 h 1882400"/>
                <a:gd name="connsiteX2978" fmla="*/ 4739540 w 7578931"/>
                <a:gd name="connsiteY2978" fmla="*/ 1553960 h 1882400"/>
                <a:gd name="connsiteX2979" fmla="*/ 4689645 w 7578931"/>
                <a:gd name="connsiteY2979" fmla="*/ 1553960 h 1882400"/>
                <a:gd name="connsiteX2980" fmla="*/ 4633540 w 7578931"/>
                <a:gd name="connsiteY2980" fmla="*/ 1493938 h 1882400"/>
                <a:gd name="connsiteX2981" fmla="*/ 4683435 w 7578931"/>
                <a:gd name="connsiteY2981" fmla="*/ 1493938 h 1882400"/>
                <a:gd name="connsiteX2982" fmla="*/ 4683435 w 7578931"/>
                <a:gd name="connsiteY2982" fmla="*/ 1553960 h 1882400"/>
                <a:gd name="connsiteX2983" fmla="*/ 4633540 w 7578931"/>
                <a:gd name="connsiteY2983" fmla="*/ 1553960 h 1882400"/>
                <a:gd name="connsiteX2984" fmla="*/ 4577458 w 7578931"/>
                <a:gd name="connsiteY2984" fmla="*/ 1493938 h 1882400"/>
                <a:gd name="connsiteX2985" fmla="*/ 4627353 w 7578931"/>
                <a:gd name="connsiteY2985" fmla="*/ 1493938 h 1882400"/>
                <a:gd name="connsiteX2986" fmla="*/ 4627353 w 7578931"/>
                <a:gd name="connsiteY2986" fmla="*/ 1553960 h 1882400"/>
                <a:gd name="connsiteX2987" fmla="*/ 4577458 w 7578931"/>
                <a:gd name="connsiteY2987" fmla="*/ 1553960 h 1882400"/>
                <a:gd name="connsiteX2988" fmla="*/ 2069464 w 7578931"/>
                <a:gd name="connsiteY2988" fmla="*/ 1493938 h 1882400"/>
                <a:gd name="connsiteX2989" fmla="*/ 2119359 w 7578931"/>
                <a:gd name="connsiteY2989" fmla="*/ 1493938 h 1882400"/>
                <a:gd name="connsiteX2990" fmla="*/ 2119359 w 7578931"/>
                <a:gd name="connsiteY2990" fmla="*/ 1553960 h 1882400"/>
                <a:gd name="connsiteX2991" fmla="*/ 2069464 w 7578931"/>
                <a:gd name="connsiteY2991" fmla="*/ 1553960 h 1882400"/>
                <a:gd name="connsiteX2992" fmla="*/ 2013381 w 7578931"/>
                <a:gd name="connsiteY2992" fmla="*/ 1493938 h 1882400"/>
                <a:gd name="connsiteX2993" fmla="*/ 2063276 w 7578931"/>
                <a:gd name="connsiteY2993" fmla="*/ 1493938 h 1882400"/>
                <a:gd name="connsiteX2994" fmla="*/ 2063276 w 7578931"/>
                <a:gd name="connsiteY2994" fmla="*/ 1553960 h 1882400"/>
                <a:gd name="connsiteX2995" fmla="*/ 2013381 w 7578931"/>
                <a:gd name="connsiteY2995" fmla="*/ 1553960 h 1882400"/>
                <a:gd name="connsiteX2996" fmla="*/ 1957277 w 7578931"/>
                <a:gd name="connsiteY2996" fmla="*/ 1493938 h 1882400"/>
                <a:gd name="connsiteX2997" fmla="*/ 2007172 w 7578931"/>
                <a:gd name="connsiteY2997" fmla="*/ 1493938 h 1882400"/>
                <a:gd name="connsiteX2998" fmla="*/ 2007172 w 7578931"/>
                <a:gd name="connsiteY2998" fmla="*/ 1553960 h 1882400"/>
                <a:gd name="connsiteX2999" fmla="*/ 1957277 w 7578931"/>
                <a:gd name="connsiteY2999" fmla="*/ 1553960 h 1882400"/>
                <a:gd name="connsiteX3000" fmla="*/ 1901194 w 7578931"/>
                <a:gd name="connsiteY3000" fmla="*/ 1493938 h 1882400"/>
                <a:gd name="connsiteX3001" fmla="*/ 1951089 w 7578931"/>
                <a:gd name="connsiteY3001" fmla="*/ 1493938 h 1882400"/>
                <a:gd name="connsiteX3002" fmla="*/ 1951089 w 7578931"/>
                <a:gd name="connsiteY3002" fmla="*/ 1553960 h 1882400"/>
                <a:gd name="connsiteX3003" fmla="*/ 1901194 w 7578931"/>
                <a:gd name="connsiteY3003" fmla="*/ 1553960 h 1882400"/>
                <a:gd name="connsiteX3004" fmla="*/ 4823665 w 7578931"/>
                <a:gd name="connsiteY3004" fmla="*/ 1493573 h 1882400"/>
                <a:gd name="connsiteX3005" fmla="*/ 4873560 w 7578931"/>
                <a:gd name="connsiteY3005" fmla="*/ 1493573 h 1882400"/>
                <a:gd name="connsiteX3006" fmla="*/ 4873560 w 7578931"/>
                <a:gd name="connsiteY3006" fmla="*/ 1539778 h 1882400"/>
                <a:gd name="connsiteX3007" fmla="*/ 4823665 w 7578931"/>
                <a:gd name="connsiteY3007" fmla="*/ 1539778 h 1882400"/>
                <a:gd name="connsiteX3008" fmla="*/ 3835349 w 7578931"/>
                <a:gd name="connsiteY3008" fmla="*/ 1493573 h 1882400"/>
                <a:gd name="connsiteX3009" fmla="*/ 3885244 w 7578931"/>
                <a:gd name="connsiteY3009" fmla="*/ 1493573 h 1882400"/>
                <a:gd name="connsiteX3010" fmla="*/ 3885244 w 7578931"/>
                <a:gd name="connsiteY3010" fmla="*/ 1539778 h 1882400"/>
                <a:gd name="connsiteX3011" fmla="*/ 3835349 w 7578931"/>
                <a:gd name="connsiteY3011" fmla="*/ 1539778 h 1882400"/>
                <a:gd name="connsiteX3012" fmla="*/ 2147401 w 7578931"/>
                <a:gd name="connsiteY3012" fmla="*/ 1493573 h 1882400"/>
                <a:gd name="connsiteX3013" fmla="*/ 2197296 w 7578931"/>
                <a:gd name="connsiteY3013" fmla="*/ 1493573 h 1882400"/>
                <a:gd name="connsiteX3014" fmla="*/ 2197296 w 7578931"/>
                <a:gd name="connsiteY3014" fmla="*/ 1539778 h 1882400"/>
                <a:gd name="connsiteX3015" fmla="*/ 2147401 w 7578931"/>
                <a:gd name="connsiteY3015" fmla="*/ 1539778 h 1882400"/>
                <a:gd name="connsiteX3016" fmla="*/ 1159086 w 7578931"/>
                <a:gd name="connsiteY3016" fmla="*/ 1493573 h 1882400"/>
                <a:gd name="connsiteX3017" fmla="*/ 1208982 w 7578931"/>
                <a:gd name="connsiteY3017" fmla="*/ 1493573 h 1882400"/>
                <a:gd name="connsiteX3018" fmla="*/ 1208982 w 7578931"/>
                <a:gd name="connsiteY3018" fmla="*/ 1539778 h 1882400"/>
                <a:gd name="connsiteX3019" fmla="*/ 1159086 w 7578931"/>
                <a:gd name="connsiteY3019" fmla="*/ 1539778 h 1882400"/>
                <a:gd name="connsiteX3020" fmla="*/ 6241940 w 7578931"/>
                <a:gd name="connsiteY3020" fmla="*/ 1493071 h 1882400"/>
                <a:gd name="connsiteX3021" fmla="*/ 6281041 w 7578931"/>
                <a:gd name="connsiteY3021" fmla="*/ 1493071 h 1882400"/>
                <a:gd name="connsiteX3022" fmla="*/ 6281041 w 7578931"/>
                <a:gd name="connsiteY3022" fmla="*/ 1539276 h 1882400"/>
                <a:gd name="connsiteX3023" fmla="*/ 6241940 w 7578931"/>
                <a:gd name="connsiteY3023" fmla="*/ 1539276 h 1882400"/>
                <a:gd name="connsiteX3024" fmla="*/ 5735835 w 7578931"/>
                <a:gd name="connsiteY3024" fmla="*/ 1492096 h 1882400"/>
                <a:gd name="connsiteX3025" fmla="*/ 5735835 w 7578931"/>
                <a:gd name="connsiteY3025" fmla="*/ 1517982 h 1882400"/>
                <a:gd name="connsiteX3026" fmla="*/ 5763788 w 7578931"/>
                <a:gd name="connsiteY3026" fmla="*/ 1517982 h 1882400"/>
                <a:gd name="connsiteX3027" fmla="*/ 5763788 w 7578931"/>
                <a:gd name="connsiteY3027" fmla="*/ 1492096 h 1882400"/>
                <a:gd name="connsiteX3028" fmla="*/ 6517505 w 7578931"/>
                <a:gd name="connsiteY3028" fmla="*/ 1490958 h 1882400"/>
                <a:gd name="connsiteX3029" fmla="*/ 6590856 w 7578931"/>
                <a:gd name="connsiteY3029" fmla="*/ 1490958 h 1882400"/>
                <a:gd name="connsiteX3030" fmla="*/ 6590856 w 7578931"/>
                <a:gd name="connsiteY3030" fmla="*/ 1528141 h 1882400"/>
                <a:gd name="connsiteX3031" fmla="*/ 6517505 w 7578931"/>
                <a:gd name="connsiteY3031" fmla="*/ 1528141 h 1882400"/>
                <a:gd name="connsiteX3032" fmla="*/ 5488466 w 7578931"/>
                <a:gd name="connsiteY3032" fmla="*/ 1490958 h 1882400"/>
                <a:gd name="connsiteX3033" fmla="*/ 5561816 w 7578931"/>
                <a:gd name="connsiteY3033" fmla="*/ 1490958 h 1882400"/>
                <a:gd name="connsiteX3034" fmla="*/ 5561816 w 7578931"/>
                <a:gd name="connsiteY3034" fmla="*/ 1528141 h 1882400"/>
                <a:gd name="connsiteX3035" fmla="*/ 5488466 w 7578931"/>
                <a:gd name="connsiteY3035" fmla="*/ 1528141 h 1882400"/>
                <a:gd name="connsiteX3036" fmla="*/ 5333600 w 7578931"/>
                <a:gd name="connsiteY3036" fmla="*/ 1490958 h 1882400"/>
                <a:gd name="connsiteX3037" fmla="*/ 5406950 w 7578931"/>
                <a:gd name="connsiteY3037" fmla="*/ 1490958 h 1882400"/>
                <a:gd name="connsiteX3038" fmla="*/ 5406950 w 7578931"/>
                <a:gd name="connsiteY3038" fmla="*/ 1528141 h 1882400"/>
                <a:gd name="connsiteX3039" fmla="*/ 5333600 w 7578931"/>
                <a:gd name="connsiteY3039" fmla="*/ 1528141 h 1882400"/>
                <a:gd name="connsiteX3040" fmla="*/ 1817620 w 7578931"/>
                <a:gd name="connsiteY3040" fmla="*/ 1489591 h 1882400"/>
                <a:gd name="connsiteX3041" fmla="*/ 1867515 w 7578931"/>
                <a:gd name="connsiteY3041" fmla="*/ 1489591 h 1882400"/>
                <a:gd name="connsiteX3042" fmla="*/ 1867515 w 7578931"/>
                <a:gd name="connsiteY3042" fmla="*/ 1535796 h 1882400"/>
                <a:gd name="connsiteX3043" fmla="*/ 1817620 w 7578931"/>
                <a:gd name="connsiteY3043" fmla="*/ 1535796 h 1882400"/>
                <a:gd name="connsiteX3044" fmla="*/ 4493883 w 7578931"/>
                <a:gd name="connsiteY3044" fmla="*/ 1489590 h 1882400"/>
                <a:gd name="connsiteX3045" fmla="*/ 4543778 w 7578931"/>
                <a:gd name="connsiteY3045" fmla="*/ 1489590 h 1882400"/>
                <a:gd name="connsiteX3046" fmla="*/ 4543778 w 7578931"/>
                <a:gd name="connsiteY3046" fmla="*/ 1535795 h 1882400"/>
                <a:gd name="connsiteX3047" fmla="*/ 4493883 w 7578931"/>
                <a:gd name="connsiteY3047" fmla="*/ 1535795 h 1882400"/>
                <a:gd name="connsiteX3048" fmla="*/ 3045122 w 7578931"/>
                <a:gd name="connsiteY3048" fmla="*/ 1486847 h 1882400"/>
                <a:gd name="connsiteX3049" fmla="*/ 3095017 w 7578931"/>
                <a:gd name="connsiteY3049" fmla="*/ 1486847 h 1882400"/>
                <a:gd name="connsiteX3050" fmla="*/ 3095017 w 7578931"/>
                <a:gd name="connsiteY3050" fmla="*/ 1533052 h 1882400"/>
                <a:gd name="connsiteX3051" fmla="*/ 3045122 w 7578931"/>
                <a:gd name="connsiteY3051" fmla="*/ 1533052 h 1882400"/>
                <a:gd name="connsiteX3052" fmla="*/ 368861 w 7578931"/>
                <a:gd name="connsiteY3052" fmla="*/ 1486847 h 1882400"/>
                <a:gd name="connsiteX3053" fmla="*/ 418755 w 7578931"/>
                <a:gd name="connsiteY3053" fmla="*/ 1486847 h 1882400"/>
                <a:gd name="connsiteX3054" fmla="*/ 418755 w 7578931"/>
                <a:gd name="connsiteY3054" fmla="*/ 1533052 h 1882400"/>
                <a:gd name="connsiteX3055" fmla="*/ 368861 w 7578931"/>
                <a:gd name="connsiteY3055" fmla="*/ 1533052 h 1882400"/>
                <a:gd name="connsiteX3056" fmla="*/ 4456384 w 7578931"/>
                <a:gd name="connsiteY3056" fmla="*/ 1485974 h 1882400"/>
                <a:gd name="connsiteX3057" fmla="*/ 4456384 w 7578931"/>
                <a:gd name="connsiteY3057" fmla="*/ 1511860 h 1882400"/>
                <a:gd name="connsiteX3058" fmla="*/ 4473542 w 7578931"/>
                <a:gd name="connsiteY3058" fmla="*/ 1511860 h 1882400"/>
                <a:gd name="connsiteX3059" fmla="*/ 4473542 w 7578931"/>
                <a:gd name="connsiteY3059" fmla="*/ 1485974 h 1882400"/>
                <a:gd name="connsiteX3060" fmla="*/ 1780121 w 7578931"/>
                <a:gd name="connsiteY3060" fmla="*/ 1485974 h 1882400"/>
                <a:gd name="connsiteX3061" fmla="*/ 1780121 w 7578931"/>
                <a:gd name="connsiteY3061" fmla="*/ 1511860 h 1882400"/>
                <a:gd name="connsiteX3062" fmla="*/ 1797279 w 7578931"/>
                <a:gd name="connsiteY3062" fmla="*/ 1511860 h 1882400"/>
                <a:gd name="connsiteX3063" fmla="*/ 1797279 w 7578931"/>
                <a:gd name="connsiteY3063" fmla="*/ 1485974 h 1882400"/>
                <a:gd name="connsiteX3064" fmla="*/ 5791917 w 7578931"/>
                <a:gd name="connsiteY3064" fmla="*/ 1484415 h 1882400"/>
                <a:gd name="connsiteX3065" fmla="*/ 5791917 w 7578931"/>
                <a:gd name="connsiteY3065" fmla="*/ 1534684 h 1882400"/>
                <a:gd name="connsiteX3066" fmla="*/ 5819870 w 7578931"/>
                <a:gd name="connsiteY3066" fmla="*/ 1534684 h 1882400"/>
                <a:gd name="connsiteX3067" fmla="*/ 5819870 w 7578931"/>
                <a:gd name="connsiteY3067" fmla="*/ 1484415 h 1882400"/>
                <a:gd name="connsiteX3068" fmla="*/ 3683184 w 7578931"/>
                <a:gd name="connsiteY3068" fmla="*/ 1483860 h 1882400"/>
                <a:gd name="connsiteX3069" fmla="*/ 3683184 w 7578931"/>
                <a:gd name="connsiteY3069" fmla="*/ 1500725 h 1882400"/>
                <a:gd name="connsiteX3070" fmla="*/ 3734592 w 7578931"/>
                <a:gd name="connsiteY3070" fmla="*/ 1500725 h 1882400"/>
                <a:gd name="connsiteX3071" fmla="*/ 3734592 w 7578931"/>
                <a:gd name="connsiteY3071" fmla="*/ 1483860 h 1882400"/>
                <a:gd name="connsiteX3072" fmla="*/ 1006921 w 7578931"/>
                <a:gd name="connsiteY3072" fmla="*/ 1483860 h 1882400"/>
                <a:gd name="connsiteX3073" fmla="*/ 1006921 w 7578931"/>
                <a:gd name="connsiteY3073" fmla="*/ 1500725 h 1882400"/>
                <a:gd name="connsiteX3074" fmla="*/ 1058331 w 7578931"/>
                <a:gd name="connsiteY3074" fmla="*/ 1500725 h 1882400"/>
                <a:gd name="connsiteX3075" fmla="*/ 1058331 w 7578931"/>
                <a:gd name="connsiteY3075" fmla="*/ 1483860 h 1882400"/>
                <a:gd name="connsiteX3076" fmla="*/ 5724864 w 7578931"/>
                <a:gd name="connsiteY3076" fmla="*/ 1481936 h 1882400"/>
                <a:gd name="connsiteX3077" fmla="*/ 5774759 w 7578931"/>
                <a:gd name="connsiteY3077" fmla="*/ 1481936 h 1882400"/>
                <a:gd name="connsiteX3078" fmla="*/ 5774759 w 7578931"/>
                <a:gd name="connsiteY3078" fmla="*/ 1528141 h 1882400"/>
                <a:gd name="connsiteX3079" fmla="*/ 5724864 w 7578931"/>
                <a:gd name="connsiteY3079" fmla="*/ 1528141 h 1882400"/>
                <a:gd name="connsiteX3080" fmla="*/ 2954197 w 7578931"/>
                <a:gd name="connsiteY3080" fmla="*/ 1481116 h 1882400"/>
                <a:gd name="connsiteX3081" fmla="*/ 2954197 w 7578931"/>
                <a:gd name="connsiteY3081" fmla="*/ 1497980 h 1882400"/>
                <a:gd name="connsiteX3082" fmla="*/ 3005605 w 7578931"/>
                <a:gd name="connsiteY3082" fmla="*/ 1497980 h 1882400"/>
                <a:gd name="connsiteX3083" fmla="*/ 3005605 w 7578931"/>
                <a:gd name="connsiteY3083" fmla="*/ 1481116 h 1882400"/>
                <a:gd name="connsiteX3084" fmla="*/ 277934 w 7578931"/>
                <a:gd name="connsiteY3084" fmla="*/ 1481116 h 1882400"/>
                <a:gd name="connsiteX3085" fmla="*/ 277934 w 7578931"/>
                <a:gd name="connsiteY3085" fmla="*/ 1497980 h 1882400"/>
                <a:gd name="connsiteX3086" fmla="*/ 329343 w 7578931"/>
                <a:gd name="connsiteY3086" fmla="*/ 1497980 h 1882400"/>
                <a:gd name="connsiteX3087" fmla="*/ 329343 w 7578931"/>
                <a:gd name="connsiteY3087" fmla="*/ 1481116 h 1882400"/>
                <a:gd name="connsiteX3088" fmla="*/ 6114745 w 7578931"/>
                <a:gd name="connsiteY3088" fmla="*/ 1476186 h 1882400"/>
                <a:gd name="connsiteX3089" fmla="*/ 6114745 w 7578931"/>
                <a:gd name="connsiteY3089" fmla="*/ 1515889 h 1882400"/>
                <a:gd name="connsiteX3090" fmla="*/ 6142698 w 7578931"/>
                <a:gd name="connsiteY3090" fmla="*/ 1515889 h 1882400"/>
                <a:gd name="connsiteX3091" fmla="*/ 6142698 w 7578931"/>
                <a:gd name="connsiteY3091" fmla="*/ 1476186 h 1882400"/>
                <a:gd name="connsiteX3092" fmla="*/ 4445435 w 7578931"/>
                <a:gd name="connsiteY3092" fmla="*/ 1475814 h 1882400"/>
                <a:gd name="connsiteX3093" fmla="*/ 4484535 w 7578931"/>
                <a:gd name="connsiteY3093" fmla="*/ 1475814 h 1882400"/>
                <a:gd name="connsiteX3094" fmla="*/ 4484535 w 7578931"/>
                <a:gd name="connsiteY3094" fmla="*/ 1522019 h 1882400"/>
                <a:gd name="connsiteX3095" fmla="*/ 4445435 w 7578931"/>
                <a:gd name="connsiteY3095" fmla="*/ 1522019 h 1882400"/>
                <a:gd name="connsiteX3096" fmla="*/ 1769171 w 7578931"/>
                <a:gd name="connsiteY3096" fmla="*/ 1475814 h 1882400"/>
                <a:gd name="connsiteX3097" fmla="*/ 1808272 w 7578931"/>
                <a:gd name="connsiteY3097" fmla="*/ 1475814 h 1882400"/>
                <a:gd name="connsiteX3098" fmla="*/ 1808272 w 7578931"/>
                <a:gd name="connsiteY3098" fmla="*/ 1522019 h 1882400"/>
                <a:gd name="connsiteX3099" fmla="*/ 1769171 w 7578931"/>
                <a:gd name="connsiteY3099" fmla="*/ 1522019 h 1882400"/>
                <a:gd name="connsiteX3100" fmla="*/ 6058662 w 7578931"/>
                <a:gd name="connsiteY3100" fmla="*/ 1475393 h 1882400"/>
                <a:gd name="connsiteX3101" fmla="*/ 6058662 w 7578931"/>
                <a:gd name="connsiteY3101" fmla="*/ 1515096 h 1882400"/>
                <a:gd name="connsiteX3102" fmla="*/ 6086616 w 7578931"/>
                <a:gd name="connsiteY3102" fmla="*/ 1515096 h 1882400"/>
                <a:gd name="connsiteX3103" fmla="*/ 6086616 w 7578931"/>
                <a:gd name="connsiteY3103" fmla="*/ 1475393 h 1882400"/>
                <a:gd name="connsiteX3104" fmla="*/ 5946475 w 7578931"/>
                <a:gd name="connsiteY3104" fmla="*/ 1475393 h 1882400"/>
                <a:gd name="connsiteX3105" fmla="*/ 5946475 w 7578931"/>
                <a:gd name="connsiteY3105" fmla="*/ 1515096 h 1882400"/>
                <a:gd name="connsiteX3106" fmla="*/ 5974428 w 7578931"/>
                <a:gd name="connsiteY3106" fmla="*/ 1515096 h 1882400"/>
                <a:gd name="connsiteX3107" fmla="*/ 5974428 w 7578931"/>
                <a:gd name="connsiteY3107" fmla="*/ 1475393 h 1882400"/>
                <a:gd name="connsiteX3108" fmla="*/ 7207370 w 7578931"/>
                <a:gd name="connsiteY3108" fmla="*/ 1474839 h 1882400"/>
                <a:gd name="connsiteX3109" fmla="*/ 7207370 w 7578931"/>
                <a:gd name="connsiteY3109" fmla="*/ 1500725 h 1882400"/>
                <a:gd name="connsiteX3110" fmla="*/ 7235323 w 7578931"/>
                <a:gd name="connsiteY3110" fmla="*/ 1500725 h 1882400"/>
                <a:gd name="connsiteX3111" fmla="*/ 7235323 w 7578931"/>
                <a:gd name="connsiteY3111" fmla="*/ 1474839 h 1882400"/>
                <a:gd name="connsiteX3112" fmla="*/ 4907898 w 7578931"/>
                <a:gd name="connsiteY3112" fmla="*/ 1474839 h 1882400"/>
                <a:gd name="connsiteX3113" fmla="*/ 4907898 w 7578931"/>
                <a:gd name="connsiteY3113" fmla="*/ 1500725 h 1882400"/>
                <a:gd name="connsiteX3114" fmla="*/ 4935851 w 7578931"/>
                <a:gd name="connsiteY3114" fmla="*/ 1500725 h 1882400"/>
                <a:gd name="connsiteX3115" fmla="*/ 4935851 w 7578931"/>
                <a:gd name="connsiteY3115" fmla="*/ 1474839 h 1882400"/>
                <a:gd name="connsiteX3116" fmla="*/ 3919583 w 7578931"/>
                <a:gd name="connsiteY3116" fmla="*/ 1474839 h 1882400"/>
                <a:gd name="connsiteX3117" fmla="*/ 3919583 w 7578931"/>
                <a:gd name="connsiteY3117" fmla="*/ 1500725 h 1882400"/>
                <a:gd name="connsiteX3118" fmla="*/ 3947536 w 7578931"/>
                <a:gd name="connsiteY3118" fmla="*/ 1500725 h 1882400"/>
                <a:gd name="connsiteX3119" fmla="*/ 3947536 w 7578931"/>
                <a:gd name="connsiteY3119" fmla="*/ 1474839 h 1882400"/>
                <a:gd name="connsiteX3120" fmla="*/ 2231634 w 7578931"/>
                <a:gd name="connsiteY3120" fmla="*/ 1474839 h 1882400"/>
                <a:gd name="connsiteX3121" fmla="*/ 2231634 w 7578931"/>
                <a:gd name="connsiteY3121" fmla="*/ 1500725 h 1882400"/>
                <a:gd name="connsiteX3122" fmla="*/ 2259587 w 7578931"/>
                <a:gd name="connsiteY3122" fmla="*/ 1500725 h 1882400"/>
                <a:gd name="connsiteX3123" fmla="*/ 2259587 w 7578931"/>
                <a:gd name="connsiteY3123" fmla="*/ 1474839 h 1882400"/>
                <a:gd name="connsiteX3124" fmla="*/ 1243320 w 7578931"/>
                <a:gd name="connsiteY3124" fmla="*/ 1474839 h 1882400"/>
                <a:gd name="connsiteX3125" fmla="*/ 1243320 w 7578931"/>
                <a:gd name="connsiteY3125" fmla="*/ 1500725 h 1882400"/>
                <a:gd name="connsiteX3126" fmla="*/ 1271274 w 7578931"/>
                <a:gd name="connsiteY3126" fmla="*/ 1500725 h 1882400"/>
                <a:gd name="connsiteX3127" fmla="*/ 1271274 w 7578931"/>
                <a:gd name="connsiteY3127" fmla="*/ 1474839 h 1882400"/>
                <a:gd name="connsiteX3128" fmla="*/ 5780946 w 7578931"/>
                <a:gd name="connsiteY3128" fmla="*/ 1474256 h 1882400"/>
                <a:gd name="connsiteX3129" fmla="*/ 5830841 w 7578931"/>
                <a:gd name="connsiteY3129" fmla="*/ 1474256 h 1882400"/>
                <a:gd name="connsiteX3130" fmla="*/ 5830841 w 7578931"/>
                <a:gd name="connsiteY3130" fmla="*/ 1544843 h 1882400"/>
                <a:gd name="connsiteX3131" fmla="*/ 5780946 w 7578931"/>
                <a:gd name="connsiteY3131" fmla="*/ 1544843 h 1882400"/>
                <a:gd name="connsiteX3132" fmla="*/ 6193647 w 7578931"/>
                <a:gd name="connsiteY3132" fmla="*/ 1474074 h 1882400"/>
                <a:gd name="connsiteX3133" fmla="*/ 6193647 w 7578931"/>
                <a:gd name="connsiteY3133" fmla="*/ 1499960 h 1882400"/>
                <a:gd name="connsiteX3134" fmla="*/ 6221601 w 7578931"/>
                <a:gd name="connsiteY3134" fmla="*/ 1499960 h 1882400"/>
                <a:gd name="connsiteX3135" fmla="*/ 6221601 w 7578931"/>
                <a:gd name="connsiteY3135" fmla="*/ 1474074 h 1882400"/>
                <a:gd name="connsiteX3136" fmla="*/ 3672235 w 7578931"/>
                <a:gd name="connsiteY3136" fmla="*/ 1473701 h 1882400"/>
                <a:gd name="connsiteX3137" fmla="*/ 3745585 w 7578931"/>
                <a:gd name="connsiteY3137" fmla="*/ 1473701 h 1882400"/>
                <a:gd name="connsiteX3138" fmla="*/ 3745585 w 7578931"/>
                <a:gd name="connsiteY3138" fmla="*/ 1510884 h 1882400"/>
                <a:gd name="connsiteX3139" fmla="*/ 3672235 w 7578931"/>
                <a:gd name="connsiteY3139" fmla="*/ 1510884 h 1882400"/>
                <a:gd name="connsiteX3140" fmla="*/ 995973 w 7578931"/>
                <a:gd name="connsiteY3140" fmla="*/ 1473701 h 1882400"/>
                <a:gd name="connsiteX3141" fmla="*/ 1069323 w 7578931"/>
                <a:gd name="connsiteY3141" fmla="*/ 1473701 h 1882400"/>
                <a:gd name="connsiteX3142" fmla="*/ 1069323 w 7578931"/>
                <a:gd name="connsiteY3142" fmla="*/ 1510884 h 1882400"/>
                <a:gd name="connsiteX3143" fmla="*/ 995973 w 7578931"/>
                <a:gd name="connsiteY3143" fmla="*/ 1510884 h 1882400"/>
                <a:gd name="connsiteX3144" fmla="*/ 2943248 w 7578931"/>
                <a:gd name="connsiteY3144" fmla="*/ 1470957 h 1882400"/>
                <a:gd name="connsiteX3145" fmla="*/ 3016598 w 7578931"/>
                <a:gd name="connsiteY3145" fmla="*/ 1470957 h 1882400"/>
                <a:gd name="connsiteX3146" fmla="*/ 3016598 w 7578931"/>
                <a:gd name="connsiteY3146" fmla="*/ 1508140 h 1882400"/>
                <a:gd name="connsiteX3147" fmla="*/ 2943248 w 7578931"/>
                <a:gd name="connsiteY3147" fmla="*/ 1508140 h 1882400"/>
                <a:gd name="connsiteX3148" fmla="*/ 266985 w 7578931"/>
                <a:gd name="connsiteY3148" fmla="*/ 1470957 h 1882400"/>
                <a:gd name="connsiteX3149" fmla="*/ 340336 w 7578931"/>
                <a:gd name="connsiteY3149" fmla="*/ 1470957 h 1882400"/>
                <a:gd name="connsiteX3150" fmla="*/ 340336 w 7578931"/>
                <a:gd name="connsiteY3150" fmla="*/ 1508140 h 1882400"/>
                <a:gd name="connsiteX3151" fmla="*/ 266985 w 7578931"/>
                <a:gd name="connsiteY3151" fmla="*/ 1508140 h 1882400"/>
                <a:gd name="connsiteX3152" fmla="*/ 7263453 w 7578931"/>
                <a:gd name="connsiteY3152" fmla="*/ 1467158 h 1882400"/>
                <a:gd name="connsiteX3153" fmla="*/ 7263453 w 7578931"/>
                <a:gd name="connsiteY3153" fmla="*/ 1517427 h 1882400"/>
                <a:gd name="connsiteX3154" fmla="*/ 7291407 w 7578931"/>
                <a:gd name="connsiteY3154" fmla="*/ 1517427 h 1882400"/>
                <a:gd name="connsiteX3155" fmla="*/ 7291407 w 7578931"/>
                <a:gd name="connsiteY3155" fmla="*/ 1467158 h 1882400"/>
                <a:gd name="connsiteX3156" fmla="*/ 4963981 w 7578931"/>
                <a:gd name="connsiteY3156" fmla="*/ 1467158 h 1882400"/>
                <a:gd name="connsiteX3157" fmla="*/ 4963981 w 7578931"/>
                <a:gd name="connsiteY3157" fmla="*/ 1517427 h 1882400"/>
                <a:gd name="connsiteX3158" fmla="*/ 4991934 w 7578931"/>
                <a:gd name="connsiteY3158" fmla="*/ 1517427 h 1882400"/>
                <a:gd name="connsiteX3159" fmla="*/ 4991934 w 7578931"/>
                <a:gd name="connsiteY3159" fmla="*/ 1467158 h 1882400"/>
                <a:gd name="connsiteX3160" fmla="*/ 3975688 w 7578931"/>
                <a:gd name="connsiteY3160" fmla="*/ 1467158 h 1882400"/>
                <a:gd name="connsiteX3161" fmla="*/ 3975688 w 7578931"/>
                <a:gd name="connsiteY3161" fmla="*/ 1517427 h 1882400"/>
                <a:gd name="connsiteX3162" fmla="*/ 4003641 w 7578931"/>
                <a:gd name="connsiteY3162" fmla="*/ 1517427 h 1882400"/>
                <a:gd name="connsiteX3163" fmla="*/ 4003641 w 7578931"/>
                <a:gd name="connsiteY3163" fmla="*/ 1467158 h 1882400"/>
                <a:gd name="connsiteX3164" fmla="*/ 2287717 w 7578931"/>
                <a:gd name="connsiteY3164" fmla="*/ 1467158 h 1882400"/>
                <a:gd name="connsiteX3165" fmla="*/ 2287717 w 7578931"/>
                <a:gd name="connsiteY3165" fmla="*/ 1517427 h 1882400"/>
                <a:gd name="connsiteX3166" fmla="*/ 2315670 w 7578931"/>
                <a:gd name="connsiteY3166" fmla="*/ 1517427 h 1882400"/>
                <a:gd name="connsiteX3167" fmla="*/ 2315670 w 7578931"/>
                <a:gd name="connsiteY3167" fmla="*/ 1467158 h 1882400"/>
                <a:gd name="connsiteX3168" fmla="*/ 1299425 w 7578931"/>
                <a:gd name="connsiteY3168" fmla="*/ 1467158 h 1882400"/>
                <a:gd name="connsiteX3169" fmla="*/ 1299425 w 7578931"/>
                <a:gd name="connsiteY3169" fmla="*/ 1517427 h 1882400"/>
                <a:gd name="connsiteX3170" fmla="*/ 1327379 w 7578931"/>
                <a:gd name="connsiteY3170" fmla="*/ 1517427 h 1882400"/>
                <a:gd name="connsiteX3171" fmla="*/ 1327379 w 7578931"/>
                <a:gd name="connsiteY3171" fmla="*/ 1467158 h 1882400"/>
                <a:gd name="connsiteX3172" fmla="*/ 6103774 w 7578931"/>
                <a:gd name="connsiteY3172" fmla="*/ 1466027 h 1882400"/>
                <a:gd name="connsiteX3173" fmla="*/ 6153669 w 7578931"/>
                <a:gd name="connsiteY3173" fmla="*/ 1466027 h 1882400"/>
                <a:gd name="connsiteX3174" fmla="*/ 6153669 w 7578931"/>
                <a:gd name="connsiteY3174" fmla="*/ 1526048 h 1882400"/>
                <a:gd name="connsiteX3175" fmla="*/ 6103774 w 7578931"/>
                <a:gd name="connsiteY3175" fmla="*/ 1526048 h 1882400"/>
                <a:gd name="connsiteX3176" fmla="*/ 6047691 w 7578931"/>
                <a:gd name="connsiteY3176" fmla="*/ 1465234 h 1882400"/>
                <a:gd name="connsiteX3177" fmla="*/ 6097587 w 7578931"/>
                <a:gd name="connsiteY3177" fmla="*/ 1465234 h 1882400"/>
                <a:gd name="connsiteX3178" fmla="*/ 6097587 w 7578931"/>
                <a:gd name="connsiteY3178" fmla="*/ 1525256 h 1882400"/>
                <a:gd name="connsiteX3179" fmla="*/ 6047691 w 7578931"/>
                <a:gd name="connsiteY3179" fmla="*/ 1525256 h 1882400"/>
                <a:gd name="connsiteX3180" fmla="*/ 5935504 w 7578931"/>
                <a:gd name="connsiteY3180" fmla="*/ 1465234 h 1882400"/>
                <a:gd name="connsiteX3181" fmla="*/ 5985399 w 7578931"/>
                <a:gd name="connsiteY3181" fmla="*/ 1465234 h 1882400"/>
                <a:gd name="connsiteX3182" fmla="*/ 5985399 w 7578931"/>
                <a:gd name="connsiteY3182" fmla="*/ 1525256 h 1882400"/>
                <a:gd name="connsiteX3183" fmla="*/ 5935504 w 7578931"/>
                <a:gd name="connsiteY3183" fmla="*/ 1525256 h 1882400"/>
                <a:gd name="connsiteX3184" fmla="*/ 7196399 w 7578931"/>
                <a:gd name="connsiteY3184" fmla="*/ 1464679 h 1882400"/>
                <a:gd name="connsiteX3185" fmla="*/ 7246294 w 7578931"/>
                <a:gd name="connsiteY3185" fmla="*/ 1464679 h 1882400"/>
                <a:gd name="connsiteX3186" fmla="*/ 7246294 w 7578931"/>
                <a:gd name="connsiteY3186" fmla="*/ 1510884 h 1882400"/>
                <a:gd name="connsiteX3187" fmla="*/ 7196399 w 7578931"/>
                <a:gd name="connsiteY3187" fmla="*/ 1510884 h 1882400"/>
                <a:gd name="connsiteX3188" fmla="*/ 4896927 w 7578931"/>
                <a:gd name="connsiteY3188" fmla="*/ 1464679 h 1882400"/>
                <a:gd name="connsiteX3189" fmla="*/ 4946822 w 7578931"/>
                <a:gd name="connsiteY3189" fmla="*/ 1464679 h 1882400"/>
                <a:gd name="connsiteX3190" fmla="*/ 4946822 w 7578931"/>
                <a:gd name="connsiteY3190" fmla="*/ 1510884 h 1882400"/>
                <a:gd name="connsiteX3191" fmla="*/ 4896927 w 7578931"/>
                <a:gd name="connsiteY3191" fmla="*/ 1510884 h 1882400"/>
                <a:gd name="connsiteX3192" fmla="*/ 3908612 w 7578931"/>
                <a:gd name="connsiteY3192" fmla="*/ 1464679 h 1882400"/>
                <a:gd name="connsiteX3193" fmla="*/ 3958507 w 7578931"/>
                <a:gd name="connsiteY3193" fmla="*/ 1464679 h 1882400"/>
                <a:gd name="connsiteX3194" fmla="*/ 3958507 w 7578931"/>
                <a:gd name="connsiteY3194" fmla="*/ 1510884 h 1882400"/>
                <a:gd name="connsiteX3195" fmla="*/ 3908612 w 7578931"/>
                <a:gd name="connsiteY3195" fmla="*/ 1510884 h 1882400"/>
                <a:gd name="connsiteX3196" fmla="*/ 2220663 w 7578931"/>
                <a:gd name="connsiteY3196" fmla="*/ 1464679 h 1882400"/>
                <a:gd name="connsiteX3197" fmla="*/ 2270558 w 7578931"/>
                <a:gd name="connsiteY3197" fmla="*/ 1464679 h 1882400"/>
                <a:gd name="connsiteX3198" fmla="*/ 2270558 w 7578931"/>
                <a:gd name="connsiteY3198" fmla="*/ 1510884 h 1882400"/>
                <a:gd name="connsiteX3199" fmla="*/ 2220663 w 7578931"/>
                <a:gd name="connsiteY3199" fmla="*/ 1510884 h 1882400"/>
                <a:gd name="connsiteX3200" fmla="*/ 1232348 w 7578931"/>
                <a:gd name="connsiteY3200" fmla="*/ 1464679 h 1882400"/>
                <a:gd name="connsiteX3201" fmla="*/ 1282244 w 7578931"/>
                <a:gd name="connsiteY3201" fmla="*/ 1464679 h 1882400"/>
                <a:gd name="connsiteX3202" fmla="*/ 1282244 w 7578931"/>
                <a:gd name="connsiteY3202" fmla="*/ 1510884 h 1882400"/>
                <a:gd name="connsiteX3203" fmla="*/ 1232348 w 7578931"/>
                <a:gd name="connsiteY3203" fmla="*/ 1510884 h 1882400"/>
                <a:gd name="connsiteX3204" fmla="*/ 6691589 w 7578931"/>
                <a:gd name="connsiteY3204" fmla="*/ 1464281 h 1882400"/>
                <a:gd name="connsiteX3205" fmla="*/ 6691589 w 7578931"/>
                <a:gd name="connsiteY3205" fmla="*/ 1490167 h 1882400"/>
                <a:gd name="connsiteX3206" fmla="*/ 6719543 w 7578931"/>
                <a:gd name="connsiteY3206" fmla="*/ 1490167 h 1882400"/>
                <a:gd name="connsiteX3207" fmla="*/ 6719543 w 7578931"/>
                <a:gd name="connsiteY3207" fmla="*/ 1464281 h 1882400"/>
                <a:gd name="connsiteX3208" fmla="*/ 5662573 w 7578931"/>
                <a:gd name="connsiteY3208" fmla="*/ 1464281 h 1882400"/>
                <a:gd name="connsiteX3209" fmla="*/ 5662573 w 7578931"/>
                <a:gd name="connsiteY3209" fmla="*/ 1490167 h 1882400"/>
                <a:gd name="connsiteX3210" fmla="*/ 5690526 w 7578931"/>
                <a:gd name="connsiteY3210" fmla="*/ 1490167 h 1882400"/>
                <a:gd name="connsiteX3211" fmla="*/ 5690526 w 7578931"/>
                <a:gd name="connsiteY3211" fmla="*/ 1464281 h 1882400"/>
                <a:gd name="connsiteX3212" fmla="*/ 6182676 w 7578931"/>
                <a:gd name="connsiteY3212" fmla="*/ 1463914 h 1882400"/>
                <a:gd name="connsiteX3213" fmla="*/ 6232572 w 7578931"/>
                <a:gd name="connsiteY3213" fmla="*/ 1463914 h 1882400"/>
                <a:gd name="connsiteX3214" fmla="*/ 6232572 w 7578931"/>
                <a:gd name="connsiteY3214" fmla="*/ 1510119 h 1882400"/>
                <a:gd name="connsiteX3215" fmla="*/ 6182676 w 7578931"/>
                <a:gd name="connsiteY3215" fmla="*/ 1510119 h 1882400"/>
                <a:gd name="connsiteX3216" fmla="*/ 3117332 w 7578931"/>
                <a:gd name="connsiteY3216" fmla="*/ 1462831 h 1882400"/>
                <a:gd name="connsiteX3217" fmla="*/ 3117332 w 7578931"/>
                <a:gd name="connsiteY3217" fmla="*/ 1488717 h 1882400"/>
                <a:gd name="connsiteX3218" fmla="*/ 3145285 w 7578931"/>
                <a:gd name="connsiteY3218" fmla="*/ 1488717 h 1882400"/>
                <a:gd name="connsiteX3219" fmla="*/ 3145285 w 7578931"/>
                <a:gd name="connsiteY3219" fmla="*/ 1462831 h 1882400"/>
                <a:gd name="connsiteX3220" fmla="*/ 441071 w 7578931"/>
                <a:gd name="connsiteY3220" fmla="*/ 1462831 h 1882400"/>
                <a:gd name="connsiteX3221" fmla="*/ 441071 w 7578931"/>
                <a:gd name="connsiteY3221" fmla="*/ 1488717 h 1882400"/>
                <a:gd name="connsiteX3222" fmla="*/ 469024 w 7578931"/>
                <a:gd name="connsiteY3222" fmla="*/ 1488717 h 1882400"/>
                <a:gd name="connsiteX3223" fmla="*/ 469024 w 7578931"/>
                <a:gd name="connsiteY3223" fmla="*/ 1462831 h 1882400"/>
                <a:gd name="connsiteX3224" fmla="*/ 6307941 w 7578931"/>
                <a:gd name="connsiteY3224" fmla="*/ 1460297 h 1882400"/>
                <a:gd name="connsiteX3225" fmla="*/ 6307941 w 7578931"/>
                <a:gd name="connsiteY3225" fmla="*/ 1486183 h 1882400"/>
                <a:gd name="connsiteX3226" fmla="*/ 6335895 w 7578931"/>
                <a:gd name="connsiteY3226" fmla="*/ 1486183 h 1882400"/>
                <a:gd name="connsiteX3227" fmla="*/ 6335895 w 7578931"/>
                <a:gd name="connsiteY3227" fmla="*/ 1460297 h 1882400"/>
                <a:gd name="connsiteX3228" fmla="*/ 7008580 w 7578931"/>
                <a:gd name="connsiteY3228" fmla="*/ 1459668 h 1882400"/>
                <a:gd name="connsiteX3229" fmla="*/ 7008580 w 7578931"/>
                <a:gd name="connsiteY3229" fmla="*/ 1485554 h 1882400"/>
                <a:gd name="connsiteX3230" fmla="*/ 7036534 w 7578931"/>
                <a:gd name="connsiteY3230" fmla="*/ 1485554 h 1882400"/>
                <a:gd name="connsiteX3231" fmla="*/ 7036534 w 7578931"/>
                <a:gd name="connsiteY3231" fmla="*/ 1459668 h 1882400"/>
                <a:gd name="connsiteX3232" fmla="*/ 1641999 w 7578931"/>
                <a:gd name="connsiteY3232" fmla="*/ 1458929 h 1882400"/>
                <a:gd name="connsiteX3233" fmla="*/ 1641999 w 7578931"/>
                <a:gd name="connsiteY3233" fmla="*/ 1498632 h 1882400"/>
                <a:gd name="connsiteX3234" fmla="*/ 1669953 w 7578931"/>
                <a:gd name="connsiteY3234" fmla="*/ 1498632 h 1882400"/>
                <a:gd name="connsiteX3235" fmla="*/ 1669953 w 7578931"/>
                <a:gd name="connsiteY3235" fmla="*/ 1458929 h 1882400"/>
                <a:gd name="connsiteX3236" fmla="*/ 4318262 w 7578931"/>
                <a:gd name="connsiteY3236" fmla="*/ 1458928 h 1882400"/>
                <a:gd name="connsiteX3237" fmla="*/ 4318262 w 7578931"/>
                <a:gd name="connsiteY3237" fmla="*/ 1498631 h 1882400"/>
                <a:gd name="connsiteX3238" fmla="*/ 4346215 w 7578931"/>
                <a:gd name="connsiteY3238" fmla="*/ 1498631 h 1882400"/>
                <a:gd name="connsiteX3239" fmla="*/ 4346215 w 7578931"/>
                <a:gd name="connsiteY3239" fmla="*/ 1458928 h 1882400"/>
                <a:gd name="connsiteX3240" fmla="*/ 7540006 w 7578931"/>
                <a:gd name="connsiteY3240" fmla="*/ 1458136 h 1882400"/>
                <a:gd name="connsiteX3241" fmla="*/ 7540006 w 7578931"/>
                <a:gd name="connsiteY3241" fmla="*/ 1497839 h 1882400"/>
                <a:gd name="connsiteX3242" fmla="*/ 7567960 w 7578931"/>
                <a:gd name="connsiteY3242" fmla="*/ 1497839 h 1882400"/>
                <a:gd name="connsiteX3243" fmla="*/ 7567960 w 7578931"/>
                <a:gd name="connsiteY3243" fmla="*/ 1458136 h 1882400"/>
                <a:gd name="connsiteX3244" fmla="*/ 7414653 w 7578931"/>
                <a:gd name="connsiteY3244" fmla="*/ 1458136 h 1882400"/>
                <a:gd name="connsiteX3245" fmla="*/ 7414653 w 7578931"/>
                <a:gd name="connsiteY3245" fmla="*/ 1497839 h 1882400"/>
                <a:gd name="connsiteX3246" fmla="*/ 7442607 w 7578931"/>
                <a:gd name="connsiteY3246" fmla="*/ 1497839 h 1882400"/>
                <a:gd name="connsiteX3247" fmla="*/ 7442607 w 7578931"/>
                <a:gd name="connsiteY3247" fmla="*/ 1458136 h 1882400"/>
                <a:gd name="connsiteX3248" fmla="*/ 5240534 w 7578931"/>
                <a:gd name="connsiteY3248" fmla="*/ 1458136 h 1882400"/>
                <a:gd name="connsiteX3249" fmla="*/ 5240534 w 7578931"/>
                <a:gd name="connsiteY3249" fmla="*/ 1497839 h 1882400"/>
                <a:gd name="connsiteX3250" fmla="*/ 5268487 w 7578931"/>
                <a:gd name="connsiteY3250" fmla="*/ 1497839 h 1882400"/>
                <a:gd name="connsiteX3251" fmla="*/ 5268487 w 7578931"/>
                <a:gd name="connsiteY3251" fmla="*/ 1458136 h 1882400"/>
                <a:gd name="connsiteX3252" fmla="*/ 5115181 w 7578931"/>
                <a:gd name="connsiteY3252" fmla="*/ 1458136 h 1882400"/>
                <a:gd name="connsiteX3253" fmla="*/ 5115181 w 7578931"/>
                <a:gd name="connsiteY3253" fmla="*/ 1497839 h 1882400"/>
                <a:gd name="connsiteX3254" fmla="*/ 5143134 w 7578931"/>
                <a:gd name="connsiteY3254" fmla="*/ 1497839 h 1882400"/>
                <a:gd name="connsiteX3255" fmla="*/ 5143134 w 7578931"/>
                <a:gd name="connsiteY3255" fmla="*/ 1458136 h 1882400"/>
                <a:gd name="connsiteX3256" fmla="*/ 4255575 w 7578931"/>
                <a:gd name="connsiteY3256" fmla="*/ 1458136 h 1882400"/>
                <a:gd name="connsiteX3257" fmla="*/ 4255575 w 7578931"/>
                <a:gd name="connsiteY3257" fmla="*/ 1497839 h 1882400"/>
                <a:gd name="connsiteX3258" fmla="*/ 4283528 w 7578931"/>
                <a:gd name="connsiteY3258" fmla="*/ 1497839 h 1882400"/>
                <a:gd name="connsiteX3259" fmla="*/ 4283528 w 7578931"/>
                <a:gd name="connsiteY3259" fmla="*/ 1458136 h 1882400"/>
                <a:gd name="connsiteX3260" fmla="*/ 4130223 w 7578931"/>
                <a:gd name="connsiteY3260" fmla="*/ 1458136 h 1882400"/>
                <a:gd name="connsiteX3261" fmla="*/ 4130223 w 7578931"/>
                <a:gd name="connsiteY3261" fmla="*/ 1497839 h 1882400"/>
                <a:gd name="connsiteX3262" fmla="*/ 4158176 w 7578931"/>
                <a:gd name="connsiteY3262" fmla="*/ 1497839 h 1882400"/>
                <a:gd name="connsiteX3263" fmla="*/ 4158176 w 7578931"/>
                <a:gd name="connsiteY3263" fmla="*/ 1458136 h 1882400"/>
                <a:gd name="connsiteX3264" fmla="*/ 2564269 w 7578931"/>
                <a:gd name="connsiteY3264" fmla="*/ 1458136 h 1882400"/>
                <a:gd name="connsiteX3265" fmla="*/ 2564269 w 7578931"/>
                <a:gd name="connsiteY3265" fmla="*/ 1497839 h 1882400"/>
                <a:gd name="connsiteX3266" fmla="*/ 2592222 w 7578931"/>
                <a:gd name="connsiteY3266" fmla="*/ 1497839 h 1882400"/>
                <a:gd name="connsiteX3267" fmla="*/ 2592222 w 7578931"/>
                <a:gd name="connsiteY3267" fmla="*/ 1458136 h 1882400"/>
                <a:gd name="connsiteX3268" fmla="*/ 2438917 w 7578931"/>
                <a:gd name="connsiteY3268" fmla="*/ 1458136 h 1882400"/>
                <a:gd name="connsiteX3269" fmla="*/ 2438917 w 7578931"/>
                <a:gd name="connsiteY3269" fmla="*/ 1497839 h 1882400"/>
                <a:gd name="connsiteX3270" fmla="*/ 2466870 w 7578931"/>
                <a:gd name="connsiteY3270" fmla="*/ 1497839 h 1882400"/>
                <a:gd name="connsiteX3271" fmla="*/ 2466870 w 7578931"/>
                <a:gd name="connsiteY3271" fmla="*/ 1458136 h 1882400"/>
                <a:gd name="connsiteX3272" fmla="*/ 1579313 w 7578931"/>
                <a:gd name="connsiteY3272" fmla="*/ 1458136 h 1882400"/>
                <a:gd name="connsiteX3273" fmla="*/ 1579313 w 7578931"/>
                <a:gd name="connsiteY3273" fmla="*/ 1497839 h 1882400"/>
                <a:gd name="connsiteX3274" fmla="*/ 1607266 w 7578931"/>
                <a:gd name="connsiteY3274" fmla="*/ 1497839 h 1882400"/>
                <a:gd name="connsiteX3275" fmla="*/ 1607266 w 7578931"/>
                <a:gd name="connsiteY3275" fmla="*/ 1458136 h 1882400"/>
                <a:gd name="connsiteX3276" fmla="*/ 1453960 w 7578931"/>
                <a:gd name="connsiteY3276" fmla="*/ 1458136 h 1882400"/>
                <a:gd name="connsiteX3277" fmla="*/ 1453960 w 7578931"/>
                <a:gd name="connsiteY3277" fmla="*/ 1497839 h 1882400"/>
                <a:gd name="connsiteX3278" fmla="*/ 1481914 w 7578931"/>
                <a:gd name="connsiteY3278" fmla="*/ 1497839 h 1882400"/>
                <a:gd name="connsiteX3279" fmla="*/ 1481914 w 7578931"/>
                <a:gd name="connsiteY3279" fmla="*/ 1458136 h 1882400"/>
                <a:gd name="connsiteX3280" fmla="*/ 7252482 w 7578931"/>
                <a:gd name="connsiteY3280" fmla="*/ 1456999 h 1882400"/>
                <a:gd name="connsiteX3281" fmla="*/ 7302378 w 7578931"/>
                <a:gd name="connsiteY3281" fmla="*/ 1456999 h 1882400"/>
                <a:gd name="connsiteX3282" fmla="*/ 7302378 w 7578931"/>
                <a:gd name="connsiteY3282" fmla="*/ 1527586 h 1882400"/>
                <a:gd name="connsiteX3283" fmla="*/ 7252482 w 7578931"/>
                <a:gd name="connsiteY3283" fmla="*/ 1527586 h 1882400"/>
                <a:gd name="connsiteX3284" fmla="*/ 4953010 w 7578931"/>
                <a:gd name="connsiteY3284" fmla="*/ 1456999 h 1882400"/>
                <a:gd name="connsiteX3285" fmla="*/ 5002905 w 7578931"/>
                <a:gd name="connsiteY3285" fmla="*/ 1456999 h 1882400"/>
                <a:gd name="connsiteX3286" fmla="*/ 5002905 w 7578931"/>
                <a:gd name="connsiteY3286" fmla="*/ 1527586 h 1882400"/>
                <a:gd name="connsiteX3287" fmla="*/ 4953010 w 7578931"/>
                <a:gd name="connsiteY3287" fmla="*/ 1527586 h 1882400"/>
                <a:gd name="connsiteX3288" fmla="*/ 3964717 w 7578931"/>
                <a:gd name="connsiteY3288" fmla="*/ 1456999 h 1882400"/>
                <a:gd name="connsiteX3289" fmla="*/ 4014612 w 7578931"/>
                <a:gd name="connsiteY3289" fmla="*/ 1456999 h 1882400"/>
                <a:gd name="connsiteX3290" fmla="*/ 4014612 w 7578931"/>
                <a:gd name="connsiteY3290" fmla="*/ 1527586 h 1882400"/>
                <a:gd name="connsiteX3291" fmla="*/ 3964717 w 7578931"/>
                <a:gd name="connsiteY3291" fmla="*/ 1527586 h 1882400"/>
                <a:gd name="connsiteX3292" fmla="*/ 2276746 w 7578931"/>
                <a:gd name="connsiteY3292" fmla="*/ 1456999 h 1882400"/>
                <a:gd name="connsiteX3293" fmla="*/ 2326641 w 7578931"/>
                <a:gd name="connsiteY3293" fmla="*/ 1456999 h 1882400"/>
                <a:gd name="connsiteX3294" fmla="*/ 2326641 w 7578931"/>
                <a:gd name="connsiteY3294" fmla="*/ 1527586 h 1882400"/>
                <a:gd name="connsiteX3295" fmla="*/ 2276746 w 7578931"/>
                <a:gd name="connsiteY3295" fmla="*/ 1527586 h 1882400"/>
                <a:gd name="connsiteX3296" fmla="*/ 1288453 w 7578931"/>
                <a:gd name="connsiteY3296" fmla="*/ 1456999 h 1882400"/>
                <a:gd name="connsiteX3297" fmla="*/ 1338349 w 7578931"/>
                <a:gd name="connsiteY3297" fmla="*/ 1456999 h 1882400"/>
                <a:gd name="connsiteX3298" fmla="*/ 1338349 w 7578931"/>
                <a:gd name="connsiteY3298" fmla="*/ 1527586 h 1882400"/>
                <a:gd name="connsiteX3299" fmla="*/ 1288453 w 7578931"/>
                <a:gd name="connsiteY3299" fmla="*/ 1527586 h 1882400"/>
                <a:gd name="connsiteX3300" fmla="*/ 4397142 w 7578931"/>
                <a:gd name="connsiteY3300" fmla="*/ 1456817 h 1882400"/>
                <a:gd name="connsiteX3301" fmla="*/ 4397142 w 7578931"/>
                <a:gd name="connsiteY3301" fmla="*/ 1482703 h 1882400"/>
                <a:gd name="connsiteX3302" fmla="*/ 4425095 w 7578931"/>
                <a:gd name="connsiteY3302" fmla="*/ 1482703 h 1882400"/>
                <a:gd name="connsiteX3303" fmla="*/ 4425095 w 7578931"/>
                <a:gd name="connsiteY3303" fmla="*/ 1456817 h 1882400"/>
                <a:gd name="connsiteX3304" fmla="*/ 1720879 w 7578931"/>
                <a:gd name="connsiteY3304" fmla="*/ 1456817 h 1882400"/>
                <a:gd name="connsiteX3305" fmla="*/ 1720879 w 7578931"/>
                <a:gd name="connsiteY3305" fmla="*/ 1482703 h 1882400"/>
                <a:gd name="connsiteX3306" fmla="*/ 1748833 w 7578931"/>
                <a:gd name="connsiteY3306" fmla="*/ 1482703 h 1882400"/>
                <a:gd name="connsiteX3307" fmla="*/ 1748833 w 7578931"/>
                <a:gd name="connsiteY3307" fmla="*/ 1456817 h 1882400"/>
                <a:gd name="connsiteX3308" fmla="*/ 6680618 w 7578931"/>
                <a:gd name="connsiteY3308" fmla="*/ 1454121 h 1882400"/>
                <a:gd name="connsiteX3309" fmla="*/ 6730514 w 7578931"/>
                <a:gd name="connsiteY3309" fmla="*/ 1454121 h 1882400"/>
                <a:gd name="connsiteX3310" fmla="*/ 6730514 w 7578931"/>
                <a:gd name="connsiteY3310" fmla="*/ 1500326 h 1882400"/>
                <a:gd name="connsiteX3311" fmla="*/ 6680618 w 7578931"/>
                <a:gd name="connsiteY3311" fmla="*/ 1500326 h 1882400"/>
                <a:gd name="connsiteX3312" fmla="*/ 5651602 w 7578931"/>
                <a:gd name="connsiteY3312" fmla="*/ 1454121 h 1882400"/>
                <a:gd name="connsiteX3313" fmla="*/ 5701497 w 7578931"/>
                <a:gd name="connsiteY3313" fmla="*/ 1454121 h 1882400"/>
                <a:gd name="connsiteX3314" fmla="*/ 5701497 w 7578931"/>
                <a:gd name="connsiteY3314" fmla="*/ 1500326 h 1882400"/>
                <a:gd name="connsiteX3315" fmla="*/ 5651602 w 7578931"/>
                <a:gd name="connsiteY3315" fmla="*/ 1500326 h 1882400"/>
                <a:gd name="connsiteX3316" fmla="*/ 3106361 w 7578931"/>
                <a:gd name="connsiteY3316" fmla="*/ 1452671 h 1882400"/>
                <a:gd name="connsiteX3317" fmla="*/ 3156256 w 7578931"/>
                <a:gd name="connsiteY3317" fmla="*/ 1452671 h 1882400"/>
                <a:gd name="connsiteX3318" fmla="*/ 3156256 w 7578931"/>
                <a:gd name="connsiteY3318" fmla="*/ 1498876 h 1882400"/>
                <a:gd name="connsiteX3319" fmla="*/ 3106361 w 7578931"/>
                <a:gd name="connsiteY3319" fmla="*/ 1498876 h 1882400"/>
                <a:gd name="connsiteX3320" fmla="*/ 430098 w 7578931"/>
                <a:gd name="connsiteY3320" fmla="*/ 1452671 h 1882400"/>
                <a:gd name="connsiteX3321" fmla="*/ 479994 w 7578931"/>
                <a:gd name="connsiteY3321" fmla="*/ 1452671 h 1882400"/>
                <a:gd name="connsiteX3322" fmla="*/ 479994 w 7578931"/>
                <a:gd name="connsiteY3322" fmla="*/ 1498876 h 1882400"/>
                <a:gd name="connsiteX3323" fmla="*/ 430098 w 7578931"/>
                <a:gd name="connsiteY3323" fmla="*/ 1498876 h 1882400"/>
                <a:gd name="connsiteX3324" fmla="*/ 6528476 w 7578931"/>
                <a:gd name="connsiteY3324" fmla="*/ 1451295 h 1882400"/>
                <a:gd name="connsiteX3325" fmla="*/ 6528476 w 7578931"/>
                <a:gd name="connsiteY3325" fmla="*/ 1468160 h 1882400"/>
                <a:gd name="connsiteX3326" fmla="*/ 6579885 w 7578931"/>
                <a:gd name="connsiteY3326" fmla="*/ 1468160 h 1882400"/>
                <a:gd name="connsiteX3327" fmla="*/ 6579885 w 7578931"/>
                <a:gd name="connsiteY3327" fmla="*/ 1451295 h 1882400"/>
                <a:gd name="connsiteX3328" fmla="*/ 5499437 w 7578931"/>
                <a:gd name="connsiteY3328" fmla="*/ 1451295 h 1882400"/>
                <a:gd name="connsiteX3329" fmla="*/ 5499437 w 7578931"/>
                <a:gd name="connsiteY3329" fmla="*/ 1468160 h 1882400"/>
                <a:gd name="connsiteX3330" fmla="*/ 5550846 w 7578931"/>
                <a:gd name="connsiteY3330" fmla="*/ 1468160 h 1882400"/>
                <a:gd name="connsiteX3331" fmla="*/ 5550846 w 7578931"/>
                <a:gd name="connsiteY3331" fmla="*/ 1451295 h 1882400"/>
                <a:gd name="connsiteX3332" fmla="*/ 5344571 w 7578931"/>
                <a:gd name="connsiteY3332" fmla="*/ 1451295 h 1882400"/>
                <a:gd name="connsiteX3333" fmla="*/ 5344571 w 7578931"/>
                <a:gd name="connsiteY3333" fmla="*/ 1468160 h 1882400"/>
                <a:gd name="connsiteX3334" fmla="*/ 5395980 w 7578931"/>
                <a:gd name="connsiteY3334" fmla="*/ 1468160 h 1882400"/>
                <a:gd name="connsiteX3335" fmla="*/ 5395980 w 7578931"/>
                <a:gd name="connsiteY3335" fmla="*/ 1451295 h 1882400"/>
                <a:gd name="connsiteX3336" fmla="*/ 6296970 w 7578931"/>
                <a:gd name="connsiteY3336" fmla="*/ 1450137 h 1882400"/>
                <a:gd name="connsiteX3337" fmla="*/ 6346866 w 7578931"/>
                <a:gd name="connsiteY3337" fmla="*/ 1450137 h 1882400"/>
                <a:gd name="connsiteX3338" fmla="*/ 6346866 w 7578931"/>
                <a:gd name="connsiteY3338" fmla="*/ 1496342 h 1882400"/>
                <a:gd name="connsiteX3339" fmla="*/ 6296970 w 7578931"/>
                <a:gd name="connsiteY3339" fmla="*/ 1496342 h 1882400"/>
                <a:gd name="connsiteX3340" fmla="*/ 6997609 w 7578931"/>
                <a:gd name="connsiteY3340" fmla="*/ 1449508 h 1882400"/>
                <a:gd name="connsiteX3341" fmla="*/ 7047505 w 7578931"/>
                <a:gd name="connsiteY3341" fmla="*/ 1449508 h 1882400"/>
                <a:gd name="connsiteX3342" fmla="*/ 7047505 w 7578931"/>
                <a:gd name="connsiteY3342" fmla="*/ 1495713 h 1882400"/>
                <a:gd name="connsiteX3343" fmla="*/ 6997609 w 7578931"/>
                <a:gd name="connsiteY3343" fmla="*/ 1495713 h 1882400"/>
                <a:gd name="connsiteX3344" fmla="*/ 1631028 w 7578931"/>
                <a:gd name="connsiteY3344" fmla="*/ 1448770 h 1882400"/>
                <a:gd name="connsiteX3345" fmla="*/ 1680923 w 7578931"/>
                <a:gd name="connsiteY3345" fmla="*/ 1448770 h 1882400"/>
                <a:gd name="connsiteX3346" fmla="*/ 1680923 w 7578931"/>
                <a:gd name="connsiteY3346" fmla="*/ 1508791 h 1882400"/>
                <a:gd name="connsiteX3347" fmla="*/ 1631028 w 7578931"/>
                <a:gd name="connsiteY3347" fmla="*/ 1508791 h 1882400"/>
                <a:gd name="connsiteX3348" fmla="*/ 4307291 w 7578931"/>
                <a:gd name="connsiteY3348" fmla="*/ 1448769 h 1882400"/>
                <a:gd name="connsiteX3349" fmla="*/ 4357186 w 7578931"/>
                <a:gd name="connsiteY3349" fmla="*/ 1448769 h 1882400"/>
                <a:gd name="connsiteX3350" fmla="*/ 4357186 w 7578931"/>
                <a:gd name="connsiteY3350" fmla="*/ 1508790 h 1882400"/>
                <a:gd name="connsiteX3351" fmla="*/ 4307291 w 7578931"/>
                <a:gd name="connsiteY3351" fmla="*/ 1508790 h 1882400"/>
                <a:gd name="connsiteX3352" fmla="*/ 6252889 w 7578931"/>
                <a:gd name="connsiteY3352" fmla="*/ 1448634 h 1882400"/>
                <a:gd name="connsiteX3353" fmla="*/ 6252889 w 7578931"/>
                <a:gd name="connsiteY3353" fmla="*/ 1474520 h 1882400"/>
                <a:gd name="connsiteX3354" fmla="*/ 6270048 w 7578931"/>
                <a:gd name="connsiteY3354" fmla="*/ 1474520 h 1882400"/>
                <a:gd name="connsiteX3355" fmla="*/ 6270048 w 7578931"/>
                <a:gd name="connsiteY3355" fmla="*/ 1448634 h 1882400"/>
                <a:gd name="connsiteX3356" fmla="*/ 7529035 w 7578931"/>
                <a:gd name="connsiteY3356" fmla="*/ 1447977 h 1882400"/>
                <a:gd name="connsiteX3357" fmla="*/ 7578931 w 7578931"/>
                <a:gd name="connsiteY3357" fmla="*/ 1447977 h 1882400"/>
                <a:gd name="connsiteX3358" fmla="*/ 7578931 w 7578931"/>
                <a:gd name="connsiteY3358" fmla="*/ 1507999 h 1882400"/>
                <a:gd name="connsiteX3359" fmla="*/ 7529035 w 7578931"/>
                <a:gd name="connsiteY3359" fmla="*/ 1507999 h 1882400"/>
                <a:gd name="connsiteX3360" fmla="*/ 7403682 w 7578931"/>
                <a:gd name="connsiteY3360" fmla="*/ 1447977 h 1882400"/>
                <a:gd name="connsiteX3361" fmla="*/ 7453578 w 7578931"/>
                <a:gd name="connsiteY3361" fmla="*/ 1447977 h 1882400"/>
                <a:gd name="connsiteX3362" fmla="*/ 7453578 w 7578931"/>
                <a:gd name="connsiteY3362" fmla="*/ 1507999 h 1882400"/>
                <a:gd name="connsiteX3363" fmla="*/ 7403682 w 7578931"/>
                <a:gd name="connsiteY3363" fmla="*/ 1507999 h 1882400"/>
                <a:gd name="connsiteX3364" fmla="*/ 5229563 w 7578931"/>
                <a:gd name="connsiteY3364" fmla="*/ 1447977 h 1882400"/>
                <a:gd name="connsiteX3365" fmla="*/ 5279458 w 7578931"/>
                <a:gd name="connsiteY3365" fmla="*/ 1447977 h 1882400"/>
                <a:gd name="connsiteX3366" fmla="*/ 5279458 w 7578931"/>
                <a:gd name="connsiteY3366" fmla="*/ 1507999 h 1882400"/>
                <a:gd name="connsiteX3367" fmla="*/ 5229563 w 7578931"/>
                <a:gd name="connsiteY3367" fmla="*/ 1507999 h 1882400"/>
                <a:gd name="connsiteX3368" fmla="*/ 5104210 w 7578931"/>
                <a:gd name="connsiteY3368" fmla="*/ 1447977 h 1882400"/>
                <a:gd name="connsiteX3369" fmla="*/ 5154105 w 7578931"/>
                <a:gd name="connsiteY3369" fmla="*/ 1447977 h 1882400"/>
                <a:gd name="connsiteX3370" fmla="*/ 5154105 w 7578931"/>
                <a:gd name="connsiteY3370" fmla="*/ 1507999 h 1882400"/>
                <a:gd name="connsiteX3371" fmla="*/ 5104210 w 7578931"/>
                <a:gd name="connsiteY3371" fmla="*/ 1507999 h 1882400"/>
                <a:gd name="connsiteX3372" fmla="*/ 4244604 w 7578931"/>
                <a:gd name="connsiteY3372" fmla="*/ 1447977 h 1882400"/>
                <a:gd name="connsiteX3373" fmla="*/ 4294499 w 7578931"/>
                <a:gd name="connsiteY3373" fmla="*/ 1447977 h 1882400"/>
                <a:gd name="connsiteX3374" fmla="*/ 4294499 w 7578931"/>
                <a:gd name="connsiteY3374" fmla="*/ 1507999 h 1882400"/>
                <a:gd name="connsiteX3375" fmla="*/ 4244604 w 7578931"/>
                <a:gd name="connsiteY3375" fmla="*/ 1507999 h 1882400"/>
                <a:gd name="connsiteX3376" fmla="*/ 4119252 w 7578931"/>
                <a:gd name="connsiteY3376" fmla="*/ 1447977 h 1882400"/>
                <a:gd name="connsiteX3377" fmla="*/ 4169147 w 7578931"/>
                <a:gd name="connsiteY3377" fmla="*/ 1447977 h 1882400"/>
                <a:gd name="connsiteX3378" fmla="*/ 4169147 w 7578931"/>
                <a:gd name="connsiteY3378" fmla="*/ 1507999 h 1882400"/>
                <a:gd name="connsiteX3379" fmla="*/ 4119252 w 7578931"/>
                <a:gd name="connsiteY3379" fmla="*/ 1507999 h 1882400"/>
                <a:gd name="connsiteX3380" fmla="*/ 2553298 w 7578931"/>
                <a:gd name="connsiteY3380" fmla="*/ 1447977 h 1882400"/>
                <a:gd name="connsiteX3381" fmla="*/ 2603193 w 7578931"/>
                <a:gd name="connsiteY3381" fmla="*/ 1447977 h 1882400"/>
                <a:gd name="connsiteX3382" fmla="*/ 2603193 w 7578931"/>
                <a:gd name="connsiteY3382" fmla="*/ 1507999 h 1882400"/>
                <a:gd name="connsiteX3383" fmla="*/ 2553298 w 7578931"/>
                <a:gd name="connsiteY3383" fmla="*/ 1507999 h 1882400"/>
                <a:gd name="connsiteX3384" fmla="*/ 2427946 w 7578931"/>
                <a:gd name="connsiteY3384" fmla="*/ 1447977 h 1882400"/>
                <a:gd name="connsiteX3385" fmla="*/ 2477841 w 7578931"/>
                <a:gd name="connsiteY3385" fmla="*/ 1447977 h 1882400"/>
                <a:gd name="connsiteX3386" fmla="*/ 2477841 w 7578931"/>
                <a:gd name="connsiteY3386" fmla="*/ 1507999 h 1882400"/>
                <a:gd name="connsiteX3387" fmla="*/ 2427946 w 7578931"/>
                <a:gd name="connsiteY3387" fmla="*/ 1507999 h 1882400"/>
                <a:gd name="connsiteX3388" fmla="*/ 1568342 w 7578931"/>
                <a:gd name="connsiteY3388" fmla="*/ 1447977 h 1882400"/>
                <a:gd name="connsiteX3389" fmla="*/ 1618236 w 7578931"/>
                <a:gd name="connsiteY3389" fmla="*/ 1447977 h 1882400"/>
                <a:gd name="connsiteX3390" fmla="*/ 1618236 w 7578931"/>
                <a:gd name="connsiteY3390" fmla="*/ 1507999 h 1882400"/>
                <a:gd name="connsiteX3391" fmla="*/ 1568342 w 7578931"/>
                <a:gd name="connsiteY3391" fmla="*/ 1507999 h 1882400"/>
                <a:gd name="connsiteX3392" fmla="*/ 1442989 w 7578931"/>
                <a:gd name="connsiteY3392" fmla="*/ 1447977 h 1882400"/>
                <a:gd name="connsiteX3393" fmla="*/ 1492884 w 7578931"/>
                <a:gd name="connsiteY3393" fmla="*/ 1447977 h 1882400"/>
                <a:gd name="connsiteX3394" fmla="*/ 1492884 w 7578931"/>
                <a:gd name="connsiteY3394" fmla="*/ 1507999 h 1882400"/>
                <a:gd name="connsiteX3395" fmla="*/ 1442989 w 7578931"/>
                <a:gd name="connsiteY3395" fmla="*/ 1507999 h 1882400"/>
                <a:gd name="connsiteX3396" fmla="*/ 2158372 w 7578931"/>
                <a:gd name="connsiteY3396" fmla="*/ 1447024 h 1882400"/>
                <a:gd name="connsiteX3397" fmla="*/ 2158372 w 7578931"/>
                <a:gd name="connsiteY3397" fmla="*/ 1472910 h 1882400"/>
                <a:gd name="connsiteX3398" fmla="*/ 2186325 w 7578931"/>
                <a:gd name="connsiteY3398" fmla="*/ 1472910 h 1882400"/>
                <a:gd name="connsiteX3399" fmla="*/ 2186325 w 7578931"/>
                <a:gd name="connsiteY3399" fmla="*/ 1447024 h 1882400"/>
                <a:gd name="connsiteX3400" fmla="*/ 1170056 w 7578931"/>
                <a:gd name="connsiteY3400" fmla="*/ 1447024 h 1882400"/>
                <a:gd name="connsiteX3401" fmla="*/ 1170056 w 7578931"/>
                <a:gd name="connsiteY3401" fmla="*/ 1472910 h 1882400"/>
                <a:gd name="connsiteX3402" fmla="*/ 1198010 w 7578931"/>
                <a:gd name="connsiteY3402" fmla="*/ 1472910 h 1882400"/>
                <a:gd name="connsiteX3403" fmla="*/ 1198010 w 7578931"/>
                <a:gd name="connsiteY3403" fmla="*/ 1447024 h 1882400"/>
                <a:gd name="connsiteX3404" fmla="*/ 4834636 w 7578931"/>
                <a:gd name="connsiteY3404" fmla="*/ 1447023 h 1882400"/>
                <a:gd name="connsiteX3405" fmla="*/ 4834636 w 7578931"/>
                <a:gd name="connsiteY3405" fmla="*/ 1472909 h 1882400"/>
                <a:gd name="connsiteX3406" fmla="*/ 4862589 w 7578931"/>
                <a:gd name="connsiteY3406" fmla="*/ 1472909 h 1882400"/>
                <a:gd name="connsiteX3407" fmla="*/ 4862589 w 7578931"/>
                <a:gd name="connsiteY3407" fmla="*/ 1447023 h 1882400"/>
                <a:gd name="connsiteX3408" fmla="*/ 3846320 w 7578931"/>
                <a:gd name="connsiteY3408" fmla="*/ 1447023 h 1882400"/>
                <a:gd name="connsiteX3409" fmla="*/ 3846320 w 7578931"/>
                <a:gd name="connsiteY3409" fmla="*/ 1472909 h 1882400"/>
                <a:gd name="connsiteX3410" fmla="*/ 3874273 w 7578931"/>
                <a:gd name="connsiteY3410" fmla="*/ 1472909 h 1882400"/>
                <a:gd name="connsiteX3411" fmla="*/ 3874273 w 7578931"/>
                <a:gd name="connsiteY3411" fmla="*/ 1447023 h 1882400"/>
                <a:gd name="connsiteX3412" fmla="*/ 4386171 w 7578931"/>
                <a:gd name="connsiteY3412" fmla="*/ 1446657 h 1882400"/>
                <a:gd name="connsiteX3413" fmla="*/ 4436066 w 7578931"/>
                <a:gd name="connsiteY3413" fmla="*/ 1446657 h 1882400"/>
                <a:gd name="connsiteX3414" fmla="*/ 4436066 w 7578931"/>
                <a:gd name="connsiteY3414" fmla="*/ 1492862 h 1882400"/>
                <a:gd name="connsiteX3415" fmla="*/ 4386171 w 7578931"/>
                <a:gd name="connsiteY3415" fmla="*/ 1492862 h 1882400"/>
                <a:gd name="connsiteX3416" fmla="*/ 1709908 w 7578931"/>
                <a:gd name="connsiteY3416" fmla="*/ 1446657 h 1882400"/>
                <a:gd name="connsiteX3417" fmla="*/ 1759804 w 7578931"/>
                <a:gd name="connsiteY3417" fmla="*/ 1446657 h 1882400"/>
                <a:gd name="connsiteX3418" fmla="*/ 1759804 w 7578931"/>
                <a:gd name="connsiteY3418" fmla="*/ 1492862 h 1882400"/>
                <a:gd name="connsiteX3419" fmla="*/ 1709908 w 7578931"/>
                <a:gd name="connsiteY3419" fmla="*/ 1492862 h 1882400"/>
                <a:gd name="connsiteX3420" fmla="*/ 6938718 w 7578931"/>
                <a:gd name="connsiteY3420" fmla="*/ 1445829 h 1882400"/>
                <a:gd name="connsiteX3421" fmla="*/ 6938718 w 7578931"/>
                <a:gd name="connsiteY3421" fmla="*/ 1485532 h 1882400"/>
                <a:gd name="connsiteX3422" fmla="*/ 6966672 w 7578931"/>
                <a:gd name="connsiteY3422" fmla="*/ 1485532 h 1882400"/>
                <a:gd name="connsiteX3423" fmla="*/ 6966672 w 7578931"/>
                <a:gd name="connsiteY3423" fmla="*/ 1445829 h 1882400"/>
                <a:gd name="connsiteX3424" fmla="*/ 6770426 w 7578931"/>
                <a:gd name="connsiteY3424" fmla="*/ 1445829 h 1882400"/>
                <a:gd name="connsiteX3425" fmla="*/ 6770426 w 7578931"/>
                <a:gd name="connsiteY3425" fmla="*/ 1485532 h 1882400"/>
                <a:gd name="connsiteX3426" fmla="*/ 6798380 w 7578931"/>
                <a:gd name="connsiteY3426" fmla="*/ 1485532 h 1882400"/>
                <a:gd name="connsiteX3427" fmla="*/ 6798380 w 7578931"/>
                <a:gd name="connsiteY3427" fmla="*/ 1445829 h 1882400"/>
                <a:gd name="connsiteX3428" fmla="*/ 4504854 w 7578931"/>
                <a:gd name="connsiteY3428" fmla="*/ 1443040 h 1882400"/>
                <a:gd name="connsiteX3429" fmla="*/ 4504854 w 7578931"/>
                <a:gd name="connsiteY3429" fmla="*/ 1468926 h 1882400"/>
                <a:gd name="connsiteX3430" fmla="*/ 4532807 w 7578931"/>
                <a:gd name="connsiteY3430" fmla="*/ 1468926 h 1882400"/>
                <a:gd name="connsiteX3431" fmla="*/ 4532807 w 7578931"/>
                <a:gd name="connsiteY3431" fmla="*/ 1443040 h 1882400"/>
                <a:gd name="connsiteX3432" fmla="*/ 1828590 w 7578931"/>
                <a:gd name="connsiteY3432" fmla="*/ 1443040 h 1882400"/>
                <a:gd name="connsiteX3433" fmla="*/ 1828590 w 7578931"/>
                <a:gd name="connsiteY3433" fmla="*/ 1468926 h 1882400"/>
                <a:gd name="connsiteX3434" fmla="*/ 1856545 w 7578931"/>
                <a:gd name="connsiteY3434" fmla="*/ 1468926 h 1882400"/>
                <a:gd name="connsiteX3435" fmla="*/ 1856545 w 7578931"/>
                <a:gd name="connsiteY3435" fmla="*/ 1443040 h 1882400"/>
                <a:gd name="connsiteX3436" fmla="*/ 3056093 w 7578931"/>
                <a:gd name="connsiteY3436" fmla="*/ 1442411 h 1882400"/>
                <a:gd name="connsiteX3437" fmla="*/ 3056093 w 7578931"/>
                <a:gd name="connsiteY3437" fmla="*/ 1468297 h 1882400"/>
                <a:gd name="connsiteX3438" fmla="*/ 3084046 w 7578931"/>
                <a:gd name="connsiteY3438" fmla="*/ 1468297 h 1882400"/>
                <a:gd name="connsiteX3439" fmla="*/ 3084046 w 7578931"/>
                <a:gd name="connsiteY3439" fmla="*/ 1442411 h 1882400"/>
                <a:gd name="connsiteX3440" fmla="*/ 379830 w 7578931"/>
                <a:gd name="connsiteY3440" fmla="*/ 1442411 h 1882400"/>
                <a:gd name="connsiteX3441" fmla="*/ 379830 w 7578931"/>
                <a:gd name="connsiteY3441" fmla="*/ 1468297 h 1882400"/>
                <a:gd name="connsiteX3442" fmla="*/ 407784 w 7578931"/>
                <a:gd name="connsiteY3442" fmla="*/ 1468297 h 1882400"/>
                <a:gd name="connsiteX3443" fmla="*/ 407784 w 7578931"/>
                <a:gd name="connsiteY3443" fmla="*/ 1442411 h 1882400"/>
                <a:gd name="connsiteX3444" fmla="*/ 6630350 w 7578931"/>
                <a:gd name="connsiteY3444" fmla="*/ 1442275 h 1882400"/>
                <a:gd name="connsiteX3445" fmla="*/ 6630350 w 7578931"/>
                <a:gd name="connsiteY3445" fmla="*/ 1468161 h 1882400"/>
                <a:gd name="connsiteX3446" fmla="*/ 6658304 w 7578931"/>
                <a:gd name="connsiteY3446" fmla="*/ 1468161 h 1882400"/>
                <a:gd name="connsiteX3447" fmla="*/ 6658304 w 7578931"/>
                <a:gd name="connsiteY3447" fmla="*/ 1442275 h 1882400"/>
                <a:gd name="connsiteX3448" fmla="*/ 5601312 w 7578931"/>
                <a:gd name="connsiteY3448" fmla="*/ 1442275 h 1882400"/>
                <a:gd name="connsiteX3449" fmla="*/ 5601312 w 7578931"/>
                <a:gd name="connsiteY3449" fmla="*/ 1468161 h 1882400"/>
                <a:gd name="connsiteX3450" fmla="*/ 5629265 w 7578931"/>
                <a:gd name="connsiteY3450" fmla="*/ 1468161 h 1882400"/>
                <a:gd name="connsiteX3451" fmla="*/ 5629265 w 7578931"/>
                <a:gd name="connsiteY3451" fmla="*/ 1442275 h 1882400"/>
                <a:gd name="connsiteX3452" fmla="*/ 6517505 w 7578931"/>
                <a:gd name="connsiteY3452" fmla="*/ 1441136 h 1882400"/>
                <a:gd name="connsiteX3453" fmla="*/ 6590856 w 7578931"/>
                <a:gd name="connsiteY3453" fmla="*/ 1441136 h 1882400"/>
                <a:gd name="connsiteX3454" fmla="*/ 6590856 w 7578931"/>
                <a:gd name="connsiteY3454" fmla="*/ 1478319 h 1882400"/>
                <a:gd name="connsiteX3455" fmla="*/ 6517505 w 7578931"/>
                <a:gd name="connsiteY3455" fmla="*/ 1478319 h 1882400"/>
                <a:gd name="connsiteX3456" fmla="*/ 5488466 w 7578931"/>
                <a:gd name="connsiteY3456" fmla="*/ 1441136 h 1882400"/>
                <a:gd name="connsiteX3457" fmla="*/ 5561816 w 7578931"/>
                <a:gd name="connsiteY3457" fmla="*/ 1441136 h 1882400"/>
                <a:gd name="connsiteX3458" fmla="*/ 5561816 w 7578931"/>
                <a:gd name="connsiteY3458" fmla="*/ 1478319 h 1882400"/>
                <a:gd name="connsiteX3459" fmla="*/ 5488466 w 7578931"/>
                <a:gd name="connsiteY3459" fmla="*/ 1478319 h 1882400"/>
                <a:gd name="connsiteX3460" fmla="*/ 5333600 w 7578931"/>
                <a:gd name="connsiteY3460" fmla="*/ 1441136 h 1882400"/>
                <a:gd name="connsiteX3461" fmla="*/ 5406950 w 7578931"/>
                <a:gd name="connsiteY3461" fmla="*/ 1441136 h 1882400"/>
                <a:gd name="connsiteX3462" fmla="*/ 5406950 w 7578931"/>
                <a:gd name="connsiteY3462" fmla="*/ 1478319 h 1882400"/>
                <a:gd name="connsiteX3463" fmla="*/ 5333600 w 7578931"/>
                <a:gd name="connsiteY3463" fmla="*/ 1478319 h 1882400"/>
                <a:gd name="connsiteX3464" fmla="*/ 6241940 w 7578931"/>
                <a:gd name="connsiteY3464" fmla="*/ 1438474 h 1882400"/>
                <a:gd name="connsiteX3465" fmla="*/ 6281041 w 7578931"/>
                <a:gd name="connsiteY3465" fmla="*/ 1438474 h 1882400"/>
                <a:gd name="connsiteX3466" fmla="*/ 6281041 w 7578931"/>
                <a:gd name="connsiteY3466" fmla="*/ 1484679 h 1882400"/>
                <a:gd name="connsiteX3467" fmla="*/ 6241940 w 7578931"/>
                <a:gd name="connsiteY3467" fmla="*/ 1484679 h 1882400"/>
                <a:gd name="connsiteX3468" fmla="*/ 3580191 w 7578931"/>
                <a:gd name="connsiteY3468" fmla="*/ 1437878 h 1882400"/>
                <a:gd name="connsiteX3469" fmla="*/ 3580191 w 7578931"/>
                <a:gd name="connsiteY3469" fmla="*/ 1477581 h 1882400"/>
                <a:gd name="connsiteX3470" fmla="*/ 3608144 w 7578931"/>
                <a:gd name="connsiteY3470" fmla="*/ 1477581 h 1882400"/>
                <a:gd name="connsiteX3471" fmla="*/ 3608144 w 7578931"/>
                <a:gd name="connsiteY3471" fmla="*/ 1437878 h 1882400"/>
                <a:gd name="connsiteX3472" fmla="*/ 3524107 w 7578931"/>
                <a:gd name="connsiteY3472" fmla="*/ 1437878 h 1882400"/>
                <a:gd name="connsiteX3473" fmla="*/ 3524107 w 7578931"/>
                <a:gd name="connsiteY3473" fmla="*/ 1477581 h 1882400"/>
                <a:gd name="connsiteX3474" fmla="*/ 3552060 w 7578931"/>
                <a:gd name="connsiteY3474" fmla="*/ 1477581 h 1882400"/>
                <a:gd name="connsiteX3475" fmla="*/ 3552060 w 7578931"/>
                <a:gd name="connsiteY3475" fmla="*/ 1437878 h 1882400"/>
                <a:gd name="connsiteX3476" fmla="*/ 903928 w 7578931"/>
                <a:gd name="connsiteY3476" fmla="*/ 1437878 h 1882400"/>
                <a:gd name="connsiteX3477" fmla="*/ 903928 w 7578931"/>
                <a:gd name="connsiteY3477" fmla="*/ 1477581 h 1882400"/>
                <a:gd name="connsiteX3478" fmla="*/ 931881 w 7578931"/>
                <a:gd name="connsiteY3478" fmla="*/ 1477581 h 1882400"/>
                <a:gd name="connsiteX3479" fmla="*/ 931881 w 7578931"/>
                <a:gd name="connsiteY3479" fmla="*/ 1437878 h 1882400"/>
                <a:gd name="connsiteX3480" fmla="*/ 847845 w 7578931"/>
                <a:gd name="connsiteY3480" fmla="*/ 1437878 h 1882400"/>
                <a:gd name="connsiteX3481" fmla="*/ 847845 w 7578931"/>
                <a:gd name="connsiteY3481" fmla="*/ 1477581 h 1882400"/>
                <a:gd name="connsiteX3482" fmla="*/ 875799 w 7578931"/>
                <a:gd name="connsiteY3482" fmla="*/ 1477581 h 1882400"/>
                <a:gd name="connsiteX3483" fmla="*/ 875799 w 7578931"/>
                <a:gd name="connsiteY3483" fmla="*/ 1437878 h 1882400"/>
                <a:gd name="connsiteX3484" fmla="*/ 2147401 w 7578931"/>
                <a:gd name="connsiteY3484" fmla="*/ 1436864 h 1882400"/>
                <a:gd name="connsiteX3485" fmla="*/ 2197296 w 7578931"/>
                <a:gd name="connsiteY3485" fmla="*/ 1436864 h 1882400"/>
                <a:gd name="connsiteX3486" fmla="*/ 2197296 w 7578931"/>
                <a:gd name="connsiteY3486" fmla="*/ 1483069 h 1882400"/>
                <a:gd name="connsiteX3487" fmla="*/ 2147401 w 7578931"/>
                <a:gd name="connsiteY3487" fmla="*/ 1483069 h 1882400"/>
                <a:gd name="connsiteX3488" fmla="*/ 1159086 w 7578931"/>
                <a:gd name="connsiteY3488" fmla="*/ 1436864 h 1882400"/>
                <a:gd name="connsiteX3489" fmla="*/ 1208982 w 7578931"/>
                <a:gd name="connsiteY3489" fmla="*/ 1436864 h 1882400"/>
                <a:gd name="connsiteX3490" fmla="*/ 1208982 w 7578931"/>
                <a:gd name="connsiteY3490" fmla="*/ 1483069 h 1882400"/>
                <a:gd name="connsiteX3491" fmla="*/ 1159086 w 7578931"/>
                <a:gd name="connsiteY3491" fmla="*/ 1483069 h 1882400"/>
                <a:gd name="connsiteX3492" fmla="*/ 4823665 w 7578931"/>
                <a:gd name="connsiteY3492" fmla="*/ 1436863 h 1882400"/>
                <a:gd name="connsiteX3493" fmla="*/ 4873560 w 7578931"/>
                <a:gd name="connsiteY3493" fmla="*/ 1436863 h 1882400"/>
                <a:gd name="connsiteX3494" fmla="*/ 4873560 w 7578931"/>
                <a:gd name="connsiteY3494" fmla="*/ 1483068 h 1882400"/>
                <a:gd name="connsiteX3495" fmla="*/ 4823665 w 7578931"/>
                <a:gd name="connsiteY3495" fmla="*/ 1483068 h 1882400"/>
                <a:gd name="connsiteX3496" fmla="*/ 3835349 w 7578931"/>
                <a:gd name="connsiteY3496" fmla="*/ 1436863 h 1882400"/>
                <a:gd name="connsiteX3497" fmla="*/ 3885244 w 7578931"/>
                <a:gd name="connsiteY3497" fmla="*/ 1436863 h 1882400"/>
                <a:gd name="connsiteX3498" fmla="*/ 3885244 w 7578931"/>
                <a:gd name="connsiteY3498" fmla="*/ 1483068 h 1882400"/>
                <a:gd name="connsiteX3499" fmla="*/ 3835349 w 7578931"/>
                <a:gd name="connsiteY3499" fmla="*/ 1483068 h 1882400"/>
                <a:gd name="connsiteX3500" fmla="*/ 6927747 w 7578931"/>
                <a:gd name="connsiteY3500" fmla="*/ 1435670 h 1882400"/>
                <a:gd name="connsiteX3501" fmla="*/ 6977643 w 7578931"/>
                <a:gd name="connsiteY3501" fmla="*/ 1435670 h 1882400"/>
                <a:gd name="connsiteX3502" fmla="*/ 6977643 w 7578931"/>
                <a:gd name="connsiteY3502" fmla="*/ 1495692 h 1882400"/>
                <a:gd name="connsiteX3503" fmla="*/ 6927747 w 7578931"/>
                <a:gd name="connsiteY3503" fmla="*/ 1495692 h 1882400"/>
                <a:gd name="connsiteX3504" fmla="*/ 6759455 w 7578931"/>
                <a:gd name="connsiteY3504" fmla="*/ 1435670 h 1882400"/>
                <a:gd name="connsiteX3505" fmla="*/ 6809351 w 7578931"/>
                <a:gd name="connsiteY3505" fmla="*/ 1435670 h 1882400"/>
                <a:gd name="connsiteX3506" fmla="*/ 6809351 w 7578931"/>
                <a:gd name="connsiteY3506" fmla="*/ 1495692 h 1882400"/>
                <a:gd name="connsiteX3507" fmla="*/ 6759455 w 7578931"/>
                <a:gd name="connsiteY3507" fmla="*/ 1495692 h 1882400"/>
                <a:gd name="connsiteX3508" fmla="*/ 2954197 w 7578931"/>
                <a:gd name="connsiteY3508" fmla="*/ 1435542 h 1882400"/>
                <a:gd name="connsiteX3509" fmla="*/ 2954197 w 7578931"/>
                <a:gd name="connsiteY3509" fmla="*/ 1452407 h 1882400"/>
                <a:gd name="connsiteX3510" fmla="*/ 3005605 w 7578931"/>
                <a:gd name="connsiteY3510" fmla="*/ 1452407 h 1882400"/>
                <a:gd name="connsiteX3511" fmla="*/ 3005605 w 7578931"/>
                <a:gd name="connsiteY3511" fmla="*/ 1435542 h 1882400"/>
                <a:gd name="connsiteX3512" fmla="*/ 277934 w 7578931"/>
                <a:gd name="connsiteY3512" fmla="*/ 1435542 h 1882400"/>
                <a:gd name="connsiteX3513" fmla="*/ 277934 w 7578931"/>
                <a:gd name="connsiteY3513" fmla="*/ 1452407 h 1882400"/>
                <a:gd name="connsiteX3514" fmla="*/ 329343 w 7578931"/>
                <a:gd name="connsiteY3514" fmla="*/ 1452407 h 1882400"/>
                <a:gd name="connsiteX3515" fmla="*/ 329343 w 7578931"/>
                <a:gd name="connsiteY3515" fmla="*/ 1435542 h 1882400"/>
                <a:gd name="connsiteX3516" fmla="*/ 3683184 w 7578931"/>
                <a:gd name="connsiteY3516" fmla="*/ 1434038 h 1882400"/>
                <a:gd name="connsiteX3517" fmla="*/ 3683184 w 7578931"/>
                <a:gd name="connsiteY3517" fmla="*/ 1450903 h 1882400"/>
                <a:gd name="connsiteX3518" fmla="*/ 3734592 w 7578931"/>
                <a:gd name="connsiteY3518" fmla="*/ 1450903 h 1882400"/>
                <a:gd name="connsiteX3519" fmla="*/ 3734592 w 7578931"/>
                <a:gd name="connsiteY3519" fmla="*/ 1434038 h 1882400"/>
                <a:gd name="connsiteX3520" fmla="*/ 1006921 w 7578931"/>
                <a:gd name="connsiteY3520" fmla="*/ 1434038 h 1882400"/>
                <a:gd name="connsiteX3521" fmla="*/ 1006921 w 7578931"/>
                <a:gd name="connsiteY3521" fmla="*/ 1450903 h 1882400"/>
                <a:gd name="connsiteX3522" fmla="*/ 1058331 w 7578931"/>
                <a:gd name="connsiteY3522" fmla="*/ 1450903 h 1882400"/>
                <a:gd name="connsiteX3523" fmla="*/ 1058331 w 7578931"/>
                <a:gd name="connsiteY3523" fmla="*/ 1434038 h 1882400"/>
                <a:gd name="connsiteX3524" fmla="*/ 4493883 w 7578931"/>
                <a:gd name="connsiteY3524" fmla="*/ 1432880 h 1882400"/>
                <a:gd name="connsiteX3525" fmla="*/ 4543778 w 7578931"/>
                <a:gd name="connsiteY3525" fmla="*/ 1432880 h 1882400"/>
                <a:gd name="connsiteX3526" fmla="*/ 4543778 w 7578931"/>
                <a:gd name="connsiteY3526" fmla="*/ 1479085 h 1882400"/>
                <a:gd name="connsiteX3527" fmla="*/ 4493883 w 7578931"/>
                <a:gd name="connsiteY3527" fmla="*/ 1479085 h 1882400"/>
                <a:gd name="connsiteX3528" fmla="*/ 1817620 w 7578931"/>
                <a:gd name="connsiteY3528" fmla="*/ 1432880 h 1882400"/>
                <a:gd name="connsiteX3529" fmla="*/ 1867515 w 7578931"/>
                <a:gd name="connsiteY3529" fmla="*/ 1432880 h 1882400"/>
                <a:gd name="connsiteX3530" fmla="*/ 1867515 w 7578931"/>
                <a:gd name="connsiteY3530" fmla="*/ 1479085 h 1882400"/>
                <a:gd name="connsiteX3531" fmla="*/ 1817620 w 7578931"/>
                <a:gd name="connsiteY3531" fmla="*/ 1479085 h 1882400"/>
                <a:gd name="connsiteX3532" fmla="*/ 3045122 w 7578931"/>
                <a:gd name="connsiteY3532" fmla="*/ 1432251 h 1882400"/>
                <a:gd name="connsiteX3533" fmla="*/ 3095017 w 7578931"/>
                <a:gd name="connsiteY3533" fmla="*/ 1432251 h 1882400"/>
                <a:gd name="connsiteX3534" fmla="*/ 3095017 w 7578931"/>
                <a:gd name="connsiteY3534" fmla="*/ 1478456 h 1882400"/>
                <a:gd name="connsiteX3535" fmla="*/ 3045122 w 7578931"/>
                <a:gd name="connsiteY3535" fmla="*/ 1478456 h 1882400"/>
                <a:gd name="connsiteX3536" fmla="*/ 368861 w 7578931"/>
                <a:gd name="connsiteY3536" fmla="*/ 1432251 h 1882400"/>
                <a:gd name="connsiteX3537" fmla="*/ 418755 w 7578931"/>
                <a:gd name="connsiteY3537" fmla="*/ 1432251 h 1882400"/>
                <a:gd name="connsiteX3538" fmla="*/ 418755 w 7578931"/>
                <a:gd name="connsiteY3538" fmla="*/ 1478456 h 1882400"/>
                <a:gd name="connsiteX3539" fmla="*/ 368861 w 7578931"/>
                <a:gd name="connsiteY3539" fmla="*/ 1478456 h 1882400"/>
                <a:gd name="connsiteX3540" fmla="*/ 6619379 w 7578931"/>
                <a:gd name="connsiteY3540" fmla="*/ 1432115 h 1882400"/>
                <a:gd name="connsiteX3541" fmla="*/ 6669275 w 7578931"/>
                <a:gd name="connsiteY3541" fmla="*/ 1432115 h 1882400"/>
                <a:gd name="connsiteX3542" fmla="*/ 6669275 w 7578931"/>
                <a:gd name="connsiteY3542" fmla="*/ 1478320 h 1882400"/>
                <a:gd name="connsiteX3543" fmla="*/ 6619379 w 7578931"/>
                <a:gd name="connsiteY3543" fmla="*/ 1478320 h 1882400"/>
                <a:gd name="connsiteX3544" fmla="*/ 5590341 w 7578931"/>
                <a:gd name="connsiteY3544" fmla="*/ 1432115 h 1882400"/>
                <a:gd name="connsiteX3545" fmla="*/ 5640236 w 7578931"/>
                <a:gd name="connsiteY3545" fmla="*/ 1432115 h 1882400"/>
                <a:gd name="connsiteX3546" fmla="*/ 5640236 w 7578931"/>
                <a:gd name="connsiteY3546" fmla="*/ 1478320 h 1882400"/>
                <a:gd name="connsiteX3547" fmla="*/ 5590341 w 7578931"/>
                <a:gd name="connsiteY3547" fmla="*/ 1478320 h 1882400"/>
                <a:gd name="connsiteX3548" fmla="*/ 688198 w 7578931"/>
                <a:gd name="connsiteY3548" fmla="*/ 1431905 h 1882400"/>
                <a:gd name="connsiteX3549" fmla="*/ 688198 w 7578931"/>
                <a:gd name="connsiteY3549" fmla="*/ 1471608 h 1882400"/>
                <a:gd name="connsiteX3550" fmla="*/ 716152 w 7578931"/>
                <a:gd name="connsiteY3550" fmla="*/ 1471608 h 1882400"/>
                <a:gd name="connsiteX3551" fmla="*/ 716152 w 7578931"/>
                <a:gd name="connsiteY3551" fmla="*/ 1431905 h 1882400"/>
                <a:gd name="connsiteX3552" fmla="*/ 632093 w 7578931"/>
                <a:gd name="connsiteY3552" fmla="*/ 1431905 h 1882400"/>
                <a:gd name="connsiteX3553" fmla="*/ 632093 w 7578931"/>
                <a:gd name="connsiteY3553" fmla="*/ 1471608 h 1882400"/>
                <a:gd name="connsiteX3554" fmla="*/ 660047 w 7578931"/>
                <a:gd name="connsiteY3554" fmla="*/ 1471608 h 1882400"/>
                <a:gd name="connsiteX3555" fmla="*/ 660047 w 7578931"/>
                <a:gd name="connsiteY3555" fmla="*/ 1431905 h 1882400"/>
                <a:gd name="connsiteX3556" fmla="*/ 519906 w 7578931"/>
                <a:gd name="connsiteY3556" fmla="*/ 1431905 h 1882400"/>
                <a:gd name="connsiteX3557" fmla="*/ 519906 w 7578931"/>
                <a:gd name="connsiteY3557" fmla="*/ 1471608 h 1882400"/>
                <a:gd name="connsiteX3558" fmla="*/ 547860 w 7578931"/>
                <a:gd name="connsiteY3558" fmla="*/ 1471608 h 1882400"/>
                <a:gd name="connsiteX3559" fmla="*/ 547860 w 7578931"/>
                <a:gd name="connsiteY3559" fmla="*/ 1431905 h 1882400"/>
                <a:gd name="connsiteX3560" fmla="*/ 3364461 w 7578931"/>
                <a:gd name="connsiteY3560" fmla="*/ 1431904 h 1882400"/>
                <a:gd name="connsiteX3561" fmla="*/ 3364461 w 7578931"/>
                <a:gd name="connsiteY3561" fmla="*/ 1471607 h 1882400"/>
                <a:gd name="connsiteX3562" fmla="*/ 3392414 w 7578931"/>
                <a:gd name="connsiteY3562" fmla="*/ 1471607 h 1882400"/>
                <a:gd name="connsiteX3563" fmla="*/ 3392414 w 7578931"/>
                <a:gd name="connsiteY3563" fmla="*/ 1431904 h 1882400"/>
                <a:gd name="connsiteX3564" fmla="*/ 3308355 w 7578931"/>
                <a:gd name="connsiteY3564" fmla="*/ 1431904 h 1882400"/>
                <a:gd name="connsiteX3565" fmla="*/ 3308355 w 7578931"/>
                <a:gd name="connsiteY3565" fmla="*/ 1471607 h 1882400"/>
                <a:gd name="connsiteX3566" fmla="*/ 3336308 w 7578931"/>
                <a:gd name="connsiteY3566" fmla="*/ 1471607 h 1882400"/>
                <a:gd name="connsiteX3567" fmla="*/ 3336308 w 7578931"/>
                <a:gd name="connsiteY3567" fmla="*/ 1431904 h 1882400"/>
                <a:gd name="connsiteX3568" fmla="*/ 3196169 w 7578931"/>
                <a:gd name="connsiteY3568" fmla="*/ 1431904 h 1882400"/>
                <a:gd name="connsiteX3569" fmla="*/ 3196169 w 7578931"/>
                <a:gd name="connsiteY3569" fmla="*/ 1471607 h 1882400"/>
                <a:gd name="connsiteX3570" fmla="*/ 3224122 w 7578931"/>
                <a:gd name="connsiteY3570" fmla="*/ 1471607 h 1882400"/>
                <a:gd name="connsiteX3571" fmla="*/ 3224122 w 7578931"/>
                <a:gd name="connsiteY3571" fmla="*/ 1431904 h 1882400"/>
                <a:gd name="connsiteX3572" fmla="*/ 4456384 w 7578931"/>
                <a:gd name="connsiteY3572" fmla="*/ 1431377 h 1882400"/>
                <a:gd name="connsiteX3573" fmla="*/ 4456384 w 7578931"/>
                <a:gd name="connsiteY3573" fmla="*/ 1457263 h 1882400"/>
                <a:gd name="connsiteX3574" fmla="*/ 4473542 w 7578931"/>
                <a:gd name="connsiteY3574" fmla="*/ 1457263 h 1882400"/>
                <a:gd name="connsiteX3575" fmla="*/ 4473542 w 7578931"/>
                <a:gd name="connsiteY3575" fmla="*/ 1431377 h 1882400"/>
                <a:gd name="connsiteX3576" fmla="*/ 1780121 w 7578931"/>
                <a:gd name="connsiteY3576" fmla="*/ 1431377 h 1882400"/>
                <a:gd name="connsiteX3577" fmla="*/ 1780121 w 7578931"/>
                <a:gd name="connsiteY3577" fmla="*/ 1457263 h 1882400"/>
                <a:gd name="connsiteX3578" fmla="*/ 1797279 w 7578931"/>
                <a:gd name="connsiteY3578" fmla="*/ 1457263 h 1882400"/>
                <a:gd name="connsiteX3579" fmla="*/ 1797279 w 7578931"/>
                <a:gd name="connsiteY3579" fmla="*/ 1431377 h 1882400"/>
                <a:gd name="connsiteX3580" fmla="*/ 4756699 w 7578931"/>
                <a:gd name="connsiteY3580" fmla="*/ 1428572 h 1882400"/>
                <a:gd name="connsiteX3581" fmla="*/ 4756699 w 7578931"/>
                <a:gd name="connsiteY3581" fmla="*/ 1468275 h 1882400"/>
                <a:gd name="connsiteX3582" fmla="*/ 4784652 w 7578931"/>
                <a:gd name="connsiteY3582" fmla="*/ 1468275 h 1882400"/>
                <a:gd name="connsiteX3583" fmla="*/ 4784652 w 7578931"/>
                <a:gd name="connsiteY3583" fmla="*/ 1428572 h 1882400"/>
                <a:gd name="connsiteX3584" fmla="*/ 4588429 w 7578931"/>
                <a:gd name="connsiteY3584" fmla="*/ 1428572 h 1882400"/>
                <a:gd name="connsiteX3585" fmla="*/ 4588429 w 7578931"/>
                <a:gd name="connsiteY3585" fmla="*/ 1468275 h 1882400"/>
                <a:gd name="connsiteX3586" fmla="*/ 4616382 w 7578931"/>
                <a:gd name="connsiteY3586" fmla="*/ 1468275 h 1882400"/>
                <a:gd name="connsiteX3587" fmla="*/ 4616382 w 7578931"/>
                <a:gd name="connsiteY3587" fmla="*/ 1428572 h 1882400"/>
                <a:gd name="connsiteX3588" fmla="*/ 2080435 w 7578931"/>
                <a:gd name="connsiteY3588" fmla="*/ 1428572 h 1882400"/>
                <a:gd name="connsiteX3589" fmla="*/ 2080435 w 7578931"/>
                <a:gd name="connsiteY3589" fmla="*/ 1468275 h 1882400"/>
                <a:gd name="connsiteX3590" fmla="*/ 2108388 w 7578931"/>
                <a:gd name="connsiteY3590" fmla="*/ 1468275 h 1882400"/>
                <a:gd name="connsiteX3591" fmla="*/ 2108388 w 7578931"/>
                <a:gd name="connsiteY3591" fmla="*/ 1428572 h 1882400"/>
                <a:gd name="connsiteX3592" fmla="*/ 1912165 w 7578931"/>
                <a:gd name="connsiteY3592" fmla="*/ 1428572 h 1882400"/>
                <a:gd name="connsiteX3593" fmla="*/ 1912165 w 7578931"/>
                <a:gd name="connsiteY3593" fmla="*/ 1468275 h 1882400"/>
                <a:gd name="connsiteX3594" fmla="*/ 1940118 w 7578931"/>
                <a:gd name="connsiteY3594" fmla="*/ 1468275 h 1882400"/>
                <a:gd name="connsiteX3595" fmla="*/ 1940118 w 7578931"/>
                <a:gd name="connsiteY3595" fmla="*/ 1428572 h 1882400"/>
                <a:gd name="connsiteX3596" fmla="*/ 3569220 w 7578931"/>
                <a:gd name="connsiteY3596" fmla="*/ 1427719 h 1882400"/>
                <a:gd name="connsiteX3597" fmla="*/ 3619115 w 7578931"/>
                <a:gd name="connsiteY3597" fmla="*/ 1427719 h 1882400"/>
                <a:gd name="connsiteX3598" fmla="*/ 3619115 w 7578931"/>
                <a:gd name="connsiteY3598" fmla="*/ 1487740 h 1882400"/>
                <a:gd name="connsiteX3599" fmla="*/ 3569220 w 7578931"/>
                <a:gd name="connsiteY3599" fmla="*/ 1487740 h 1882400"/>
                <a:gd name="connsiteX3600" fmla="*/ 3513136 w 7578931"/>
                <a:gd name="connsiteY3600" fmla="*/ 1427719 h 1882400"/>
                <a:gd name="connsiteX3601" fmla="*/ 3563031 w 7578931"/>
                <a:gd name="connsiteY3601" fmla="*/ 1427719 h 1882400"/>
                <a:gd name="connsiteX3602" fmla="*/ 3563031 w 7578931"/>
                <a:gd name="connsiteY3602" fmla="*/ 1487740 h 1882400"/>
                <a:gd name="connsiteX3603" fmla="*/ 3513136 w 7578931"/>
                <a:gd name="connsiteY3603" fmla="*/ 1487740 h 1882400"/>
                <a:gd name="connsiteX3604" fmla="*/ 892957 w 7578931"/>
                <a:gd name="connsiteY3604" fmla="*/ 1427719 h 1882400"/>
                <a:gd name="connsiteX3605" fmla="*/ 942852 w 7578931"/>
                <a:gd name="connsiteY3605" fmla="*/ 1427719 h 1882400"/>
                <a:gd name="connsiteX3606" fmla="*/ 942852 w 7578931"/>
                <a:gd name="connsiteY3606" fmla="*/ 1487740 h 1882400"/>
                <a:gd name="connsiteX3607" fmla="*/ 892957 w 7578931"/>
                <a:gd name="connsiteY3607" fmla="*/ 1487740 h 1882400"/>
                <a:gd name="connsiteX3608" fmla="*/ 836873 w 7578931"/>
                <a:gd name="connsiteY3608" fmla="*/ 1427719 h 1882400"/>
                <a:gd name="connsiteX3609" fmla="*/ 886769 w 7578931"/>
                <a:gd name="connsiteY3609" fmla="*/ 1427719 h 1882400"/>
                <a:gd name="connsiteX3610" fmla="*/ 886769 w 7578931"/>
                <a:gd name="connsiteY3610" fmla="*/ 1487740 h 1882400"/>
                <a:gd name="connsiteX3611" fmla="*/ 836873 w 7578931"/>
                <a:gd name="connsiteY3611" fmla="*/ 1487740 h 1882400"/>
                <a:gd name="connsiteX3612" fmla="*/ 2943248 w 7578931"/>
                <a:gd name="connsiteY3612" fmla="*/ 1425383 h 1882400"/>
                <a:gd name="connsiteX3613" fmla="*/ 3016598 w 7578931"/>
                <a:gd name="connsiteY3613" fmla="*/ 1425383 h 1882400"/>
                <a:gd name="connsiteX3614" fmla="*/ 3016598 w 7578931"/>
                <a:gd name="connsiteY3614" fmla="*/ 1462566 h 1882400"/>
                <a:gd name="connsiteX3615" fmla="*/ 2943248 w 7578931"/>
                <a:gd name="connsiteY3615" fmla="*/ 1462566 h 1882400"/>
                <a:gd name="connsiteX3616" fmla="*/ 266985 w 7578931"/>
                <a:gd name="connsiteY3616" fmla="*/ 1425383 h 1882400"/>
                <a:gd name="connsiteX3617" fmla="*/ 340336 w 7578931"/>
                <a:gd name="connsiteY3617" fmla="*/ 1425383 h 1882400"/>
                <a:gd name="connsiteX3618" fmla="*/ 340336 w 7578931"/>
                <a:gd name="connsiteY3618" fmla="*/ 1462566 h 1882400"/>
                <a:gd name="connsiteX3619" fmla="*/ 266985 w 7578931"/>
                <a:gd name="connsiteY3619" fmla="*/ 1462566 h 1882400"/>
                <a:gd name="connsiteX3620" fmla="*/ 3785080 w 7578931"/>
                <a:gd name="connsiteY3620" fmla="*/ 1425018 h 1882400"/>
                <a:gd name="connsiteX3621" fmla="*/ 3785080 w 7578931"/>
                <a:gd name="connsiteY3621" fmla="*/ 1450904 h 1882400"/>
                <a:gd name="connsiteX3622" fmla="*/ 3813033 w 7578931"/>
                <a:gd name="connsiteY3622" fmla="*/ 1450904 h 1882400"/>
                <a:gd name="connsiteX3623" fmla="*/ 3813033 w 7578931"/>
                <a:gd name="connsiteY3623" fmla="*/ 1425018 h 1882400"/>
                <a:gd name="connsiteX3624" fmla="*/ 1108817 w 7578931"/>
                <a:gd name="connsiteY3624" fmla="*/ 1425018 h 1882400"/>
                <a:gd name="connsiteX3625" fmla="*/ 1108817 w 7578931"/>
                <a:gd name="connsiteY3625" fmla="*/ 1450904 h 1882400"/>
                <a:gd name="connsiteX3626" fmla="*/ 1136771 w 7578931"/>
                <a:gd name="connsiteY3626" fmla="*/ 1450904 h 1882400"/>
                <a:gd name="connsiteX3627" fmla="*/ 1136771 w 7578931"/>
                <a:gd name="connsiteY3627" fmla="*/ 1425018 h 1882400"/>
                <a:gd name="connsiteX3628" fmla="*/ 3672235 w 7578931"/>
                <a:gd name="connsiteY3628" fmla="*/ 1423879 h 1882400"/>
                <a:gd name="connsiteX3629" fmla="*/ 3745585 w 7578931"/>
                <a:gd name="connsiteY3629" fmla="*/ 1423879 h 1882400"/>
                <a:gd name="connsiteX3630" fmla="*/ 3745585 w 7578931"/>
                <a:gd name="connsiteY3630" fmla="*/ 1461062 h 1882400"/>
                <a:gd name="connsiteX3631" fmla="*/ 3672235 w 7578931"/>
                <a:gd name="connsiteY3631" fmla="*/ 1461062 h 1882400"/>
                <a:gd name="connsiteX3632" fmla="*/ 995973 w 7578931"/>
                <a:gd name="connsiteY3632" fmla="*/ 1423879 h 1882400"/>
                <a:gd name="connsiteX3633" fmla="*/ 1069323 w 7578931"/>
                <a:gd name="connsiteY3633" fmla="*/ 1423879 h 1882400"/>
                <a:gd name="connsiteX3634" fmla="*/ 1069323 w 7578931"/>
                <a:gd name="connsiteY3634" fmla="*/ 1461062 h 1882400"/>
                <a:gd name="connsiteX3635" fmla="*/ 995973 w 7578931"/>
                <a:gd name="connsiteY3635" fmla="*/ 1461062 h 1882400"/>
                <a:gd name="connsiteX3636" fmla="*/ 5735835 w 7578931"/>
                <a:gd name="connsiteY3636" fmla="*/ 1422930 h 1882400"/>
                <a:gd name="connsiteX3637" fmla="*/ 5735835 w 7578931"/>
                <a:gd name="connsiteY3637" fmla="*/ 1448816 h 1882400"/>
                <a:gd name="connsiteX3638" fmla="*/ 5763788 w 7578931"/>
                <a:gd name="connsiteY3638" fmla="*/ 1448816 h 1882400"/>
                <a:gd name="connsiteX3639" fmla="*/ 5763788 w 7578931"/>
                <a:gd name="connsiteY3639" fmla="*/ 1422930 h 1882400"/>
                <a:gd name="connsiteX3640" fmla="*/ 677204 w 7578931"/>
                <a:gd name="connsiteY3640" fmla="*/ 1421746 h 1882400"/>
                <a:gd name="connsiteX3641" fmla="*/ 727100 w 7578931"/>
                <a:gd name="connsiteY3641" fmla="*/ 1421746 h 1882400"/>
                <a:gd name="connsiteX3642" fmla="*/ 727100 w 7578931"/>
                <a:gd name="connsiteY3642" fmla="*/ 1481768 h 1882400"/>
                <a:gd name="connsiteX3643" fmla="*/ 677204 w 7578931"/>
                <a:gd name="connsiteY3643" fmla="*/ 1481768 h 1882400"/>
                <a:gd name="connsiteX3644" fmla="*/ 621122 w 7578931"/>
                <a:gd name="connsiteY3644" fmla="*/ 1421746 h 1882400"/>
                <a:gd name="connsiteX3645" fmla="*/ 671017 w 7578931"/>
                <a:gd name="connsiteY3645" fmla="*/ 1421746 h 1882400"/>
                <a:gd name="connsiteX3646" fmla="*/ 671017 w 7578931"/>
                <a:gd name="connsiteY3646" fmla="*/ 1481768 h 1882400"/>
                <a:gd name="connsiteX3647" fmla="*/ 621122 w 7578931"/>
                <a:gd name="connsiteY3647" fmla="*/ 1481768 h 1882400"/>
                <a:gd name="connsiteX3648" fmla="*/ 508935 w 7578931"/>
                <a:gd name="connsiteY3648" fmla="*/ 1421746 h 1882400"/>
                <a:gd name="connsiteX3649" fmla="*/ 558830 w 7578931"/>
                <a:gd name="connsiteY3649" fmla="*/ 1421746 h 1882400"/>
                <a:gd name="connsiteX3650" fmla="*/ 558830 w 7578931"/>
                <a:gd name="connsiteY3650" fmla="*/ 1481768 h 1882400"/>
                <a:gd name="connsiteX3651" fmla="*/ 508935 w 7578931"/>
                <a:gd name="connsiteY3651" fmla="*/ 1481768 h 1882400"/>
                <a:gd name="connsiteX3652" fmla="*/ 3353468 w 7578931"/>
                <a:gd name="connsiteY3652" fmla="*/ 1421745 h 1882400"/>
                <a:gd name="connsiteX3653" fmla="*/ 3403363 w 7578931"/>
                <a:gd name="connsiteY3653" fmla="*/ 1421745 h 1882400"/>
                <a:gd name="connsiteX3654" fmla="*/ 3403363 w 7578931"/>
                <a:gd name="connsiteY3654" fmla="*/ 1481767 h 1882400"/>
                <a:gd name="connsiteX3655" fmla="*/ 3353468 w 7578931"/>
                <a:gd name="connsiteY3655" fmla="*/ 1481767 h 1882400"/>
                <a:gd name="connsiteX3656" fmla="*/ 3297384 w 7578931"/>
                <a:gd name="connsiteY3656" fmla="*/ 1421745 h 1882400"/>
                <a:gd name="connsiteX3657" fmla="*/ 3347279 w 7578931"/>
                <a:gd name="connsiteY3657" fmla="*/ 1421745 h 1882400"/>
                <a:gd name="connsiteX3658" fmla="*/ 3347279 w 7578931"/>
                <a:gd name="connsiteY3658" fmla="*/ 1481767 h 1882400"/>
                <a:gd name="connsiteX3659" fmla="*/ 3297384 w 7578931"/>
                <a:gd name="connsiteY3659" fmla="*/ 1481767 h 1882400"/>
                <a:gd name="connsiteX3660" fmla="*/ 3185198 w 7578931"/>
                <a:gd name="connsiteY3660" fmla="*/ 1421745 h 1882400"/>
                <a:gd name="connsiteX3661" fmla="*/ 3235093 w 7578931"/>
                <a:gd name="connsiteY3661" fmla="*/ 1421745 h 1882400"/>
                <a:gd name="connsiteX3662" fmla="*/ 3235093 w 7578931"/>
                <a:gd name="connsiteY3662" fmla="*/ 1481767 h 1882400"/>
                <a:gd name="connsiteX3663" fmla="*/ 3185198 w 7578931"/>
                <a:gd name="connsiteY3663" fmla="*/ 1481767 h 1882400"/>
                <a:gd name="connsiteX3664" fmla="*/ 4445435 w 7578931"/>
                <a:gd name="connsiteY3664" fmla="*/ 1421217 h 1882400"/>
                <a:gd name="connsiteX3665" fmla="*/ 4484535 w 7578931"/>
                <a:gd name="connsiteY3665" fmla="*/ 1421217 h 1882400"/>
                <a:gd name="connsiteX3666" fmla="*/ 4484535 w 7578931"/>
                <a:gd name="connsiteY3666" fmla="*/ 1467422 h 1882400"/>
                <a:gd name="connsiteX3667" fmla="*/ 4445435 w 7578931"/>
                <a:gd name="connsiteY3667" fmla="*/ 1467422 h 1882400"/>
                <a:gd name="connsiteX3668" fmla="*/ 1769171 w 7578931"/>
                <a:gd name="connsiteY3668" fmla="*/ 1421217 h 1882400"/>
                <a:gd name="connsiteX3669" fmla="*/ 1808272 w 7578931"/>
                <a:gd name="connsiteY3669" fmla="*/ 1421217 h 1882400"/>
                <a:gd name="connsiteX3670" fmla="*/ 1808272 w 7578931"/>
                <a:gd name="connsiteY3670" fmla="*/ 1467422 h 1882400"/>
                <a:gd name="connsiteX3671" fmla="*/ 1769171 w 7578931"/>
                <a:gd name="connsiteY3671" fmla="*/ 1467422 h 1882400"/>
                <a:gd name="connsiteX3672" fmla="*/ 4745728 w 7578931"/>
                <a:gd name="connsiteY3672" fmla="*/ 1418413 h 1882400"/>
                <a:gd name="connsiteX3673" fmla="*/ 4795623 w 7578931"/>
                <a:gd name="connsiteY3673" fmla="*/ 1418413 h 1882400"/>
                <a:gd name="connsiteX3674" fmla="*/ 4795623 w 7578931"/>
                <a:gd name="connsiteY3674" fmla="*/ 1478435 h 1882400"/>
                <a:gd name="connsiteX3675" fmla="*/ 4745728 w 7578931"/>
                <a:gd name="connsiteY3675" fmla="*/ 1478435 h 1882400"/>
                <a:gd name="connsiteX3676" fmla="*/ 4577458 w 7578931"/>
                <a:gd name="connsiteY3676" fmla="*/ 1418413 h 1882400"/>
                <a:gd name="connsiteX3677" fmla="*/ 4627353 w 7578931"/>
                <a:gd name="connsiteY3677" fmla="*/ 1418413 h 1882400"/>
                <a:gd name="connsiteX3678" fmla="*/ 4627353 w 7578931"/>
                <a:gd name="connsiteY3678" fmla="*/ 1478435 h 1882400"/>
                <a:gd name="connsiteX3679" fmla="*/ 4577458 w 7578931"/>
                <a:gd name="connsiteY3679" fmla="*/ 1478435 h 1882400"/>
                <a:gd name="connsiteX3680" fmla="*/ 2069464 w 7578931"/>
                <a:gd name="connsiteY3680" fmla="*/ 1418413 h 1882400"/>
                <a:gd name="connsiteX3681" fmla="*/ 2119359 w 7578931"/>
                <a:gd name="connsiteY3681" fmla="*/ 1418413 h 1882400"/>
                <a:gd name="connsiteX3682" fmla="*/ 2119359 w 7578931"/>
                <a:gd name="connsiteY3682" fmla="*/ 1478435 h 1882400"/>
                <a:gd name="connsiteX3683" fmla="*/ 2069464 w 7578931"/>
                <a:gd name="connsiteY3683" fmla="*/ 1478435 h 1882400"/>
                <a:gd name="connsiteX3684" fmla="*/ 1901194 w 7578931"/>
                <a:gd name="connsiteY3684" fmla="*/ 1418413 h 1882400"/>
                <a:gd name="connsiteX3685" fmla="*/ 1951089 w 7578931"/>
                <a:gd name="connsiteY3685" fmla="*/ 1418413 h 1882400"/>
                <a:gd name="connsiteX3686" fmla="*/ 1951089 w 7578931"/>
                <a:gd name="connsiteY3686" fmla="*/ 1478435 h 1882400"/>
                <a:gd name="connsiteX3687" fmla="*/ 1901194 w 7578931"/>
                <a:gd name="connsiteY3687" fmla="*/ 1478435 h 1882400"/>
                <a:gd name="connsiteX3688" fmla="*/ 3774109 w 7578931"/>
                <a:gd name="connsiteY3688" fmla="*/ 1414858 h 1882400"/>
                <a:gd name="connsiteX3689" fmla="*/ 3824004 w 7578931"/>
                <a:gd name="connsiteY3689" fmla="*/ 1414858 h 1882400"/>
                <a:gd name="connsiteX3690" fmla="*/ 3824004 w 7578931"/>
                <a:gd name="connsiteY3690" fmla="*/ 1461063 h 1882400"/>
                <a:gd name="connsiteX3691" fmla="*/ 3774109 w 7578931"/>
                <a:gd name="connsiteY3691" fmla="*/ 1461063 h 1882400"/>
                <a:gd name="connsiteX3692" fmla="*/ 1097846 w 7578931"/>
                <a:gd name="connsiteY3692" fmla="*/ 1414858 h 1882400"/>
                <a:gd name="connsiteX3693" fmla="*/ 1147743 w 7578931"/>
                <a:gd name="connsiteY3693" fmla="*/ 1414858 h 1882400"/>
                <a:gd name="connsiteX3694" fmla="*/ 1147743 w 7578931"/>
                <a:gd name="connsiteY3694" fmla="*/ 1461063 h 1882400"/>
                <a:gd name="connsiteX3695" fmla="*/ 1097846 w 7578931"/>
                <a:gd name="connsiteY3695" fmla="*/ 1461063 h 1882400"/>
                <a:gd name="connsiteX3696" fmla="*/ 5724864 w 7578931"/>
                <a:gd name="connsiteY3696" fmla="*/ 1412771 h 1882400"/>
                <a:gd name="connsiteX3697" fmla="*/ 5774759 w 7578931"/>
                <a:gd name="connsiteY3697" fmla="*/ 1412771 h 1882400"/>
                <a:gd name="connsiteX3698" fmla="*/ 5774759 w 7578931"/>
                <a:gd name="connsiteY3698" fmla="*/ 1458976 h 1882400"/>
                <a:gd name="connsiteX3699" fmla="*/ 5724864 w 7578931"/>
                <a:gd name="connsiteY3699" fmla="*/ 1458976 h 1882400"/>
                <a:gd name="connsiteX3700" fmla="*/ 5854320 w 7578931"/>
                <a:gd name="connsiteY3700" fmla="*/ 1412060 h 1882400"/>
                <a:gd name="connsiteX3701" fmla="*/ 5854320 w 7578931"/>
                <a:gd name="connsiteY3701" fmla="*/ 1437946 h 1882400"/>
                <a:gd name="connsiteX3702" fmla="*/ 5882273 w 7578931"/>
                <a:gd name="connsiteY3702" fmla="*/ 1437946 h 1882400"/>
                <a:gd name="connsiteX3703" fmla="*/ 5882273 w 7578931"/>
                <a:gd name="connsiteY3703" fmla="*/ 1412060 h 1882400"/>
                <a:gd name="connsiteX3704" fmla="*/ 441071 w 7578931"/>
                <a:gd name="connsiteY3704" fmla="*/ 1408235 h 1882400"/>
                <a:gd name="connsiteX3705" fmla="*/ 441071 w 7578931"/>
                <a:gd name="connsiteY3705" fmla="*/ 1434121 h 1882400"/>
                <a:gd name="connsiteX3706" fmla="*/ 469024 w 7578931"/>
                <a:gd name="connsiteY3706" fmla="*/ 1434121 h 1882400"/>
                <a:gd name="connsiteX3707" fmla="*/ 469024 w 7578931"/>
                <a:gd name="connsiteY3707" fmla="*/ 1408235 h 1882400"/>
                <a:gd name="connsiteX3708" fmla="*/ 3117332 w 7578931"/>
                <a:gd name="connsiteY3708" fmla="*/ 1408234 h 1882400"/>
                <a:gd name="connsiteX3709" fmla="*/ 3117332 w 7578931"/>
                <a:gd name="connsiteY3709" fmla="*/ 1434120 h 1882400"/>
                <a:gd name="connsiteX3710" fmla="*/ 3145285 w 7578931"/>
                <a:gd name="connsiteY3710" fmla="*/ 1434120 h 1882400"/>
                <a:gd name="connsiteX3711" fmla="*/ 3145285 w 7578931"/>
                <a:gd name="connsiteY3711" fmla="*/ 1408234 h 1882400"/>
                <a:gd name="connsiteX3712" fmla="*/ 7207370 w 7578931"/>
                <a:gd name="connsiteY3712" fmla="*/ 1405673 h 1882400"/>
                <a:gd name="connsiteX3713" fmla="*/ 7207370 w 7578931"/>
                <a:gd name="connsiteY3713" fmla="*/ 1431559 h 1882400"/>
                <a:gd name="connsiteX3714" fmla="*/ 7235323 w 7578931"/>
                <a:gd name="connsiteY3714" fmla="*/ 1431559 h 1882400"/>
                <a:gd name="connsiteX3715" fmla="*/ 7235323 w 7578931"/>
                <a:gd name="connsiteY3715" fmla="*/ 1405673 h 1882400"/>
                <a:gd name="connsiteX3716" fmla="*/ 4907898 w 7578931"/>
                <a:gd name="connsiteY3716" fmla="*/ 1405673 h 1882400"/>
                <a:gd name="connsiteX3717" fmla="*/ 4907898 w 7578931"/>
                <a:gd name="connsiteY3717" fmla="*/ 1431559 h 1882400"/>
                <a:gd name="connsiteX3718" fmla="*/ 4935851 w 7578931"/>
                <a:gd name="connsiteY3718" fmla="*/ 1431559 h 1882400"/>
                <a:gd name="connsiteX3719" fmla="*/ 4935851 w 7578931"/>
                <a:gd name="connsiteY3719" fmla="*/ 1405673 h 1882400"/>
                <a:gd name="connsiteX3720" fmla="*/ 3919583 w 7578931"/>
                <a:gd name="connsiteY3720" fmla="*/ 1405673 h 1882400"/>
                <a:gd name="connsiteX3721" fmla="*/ 3919583 w 7578931"/>
                <a:gd name="connsiteY3721" fmla="*/ 1431559 h 1882400"/>
                <a:gd name="connsiteX3722" fmla="*/ 3947536 w 7578931"/>
                <a:gd name="connsiteY3722" fmla="*/ 1431559 h 1882400"/>
                <a:gd name="connsiteX3723" fmla="*/ 3947536 w 7578931"/>
                <a:gd name="connsiteY3723" fmla="*/ 1405673 h 1882400"/>
                <a:gd name="connsiteX3724" fmla="*/ 2231634 w 7578931"/>
                <a:gd name="connsiteY3724" fmla="*/ 1405673 h 1882400"/>
                <a:gd name="connsiteX3725" fmla="*/ 2231634 w 7578931"/>
                <a:gd name="connsiteY3725" fmla="*/ 1431559 h 1882400"/>
                <a:gd name="connsiteX3726" fmla="*/ 2259587 w 7578931"/>
                <a:gd name="connsiteY3726" fmla="*/ 1431559 h 1882400"/>
                <a:gd name="connsiteX3727" fmla="*/ 2259587 w 7578931"/>
                <a:gd name="connsiteY3727" fmla="*/ 1405673 h 1882400"/>
                <a:gd name="connsiteX3728" fmla="*/ 1243320 w 7578931"/>
                <a:gd name="connsiteY3728" fmla="*/ 1405673 h 1882400"/>
                <a:gd name="connsiteX3729" fmla="*/ 1243320 w 7578931"/>
                <a:gd name="connsiteY3729" fmla="*/ 1431559 h 1882400"/>
                <a:gd name="connsiteX3730" fmla="*/ 1271274 w 7578931"/>
                <a:gd name="connsiteY3730" fmla="*/ 1431559 h 1882400"/>
                <a:gd name="connsiteX3731" fmla="*/ 1271274 w 7578931"/>
                <a:gd name="connsiteY3731" fmla="*/ 1405673 h 1882400"/>
                <a:gd name="connsiteX3732" fmla="*/ 6114745 w 7578931"/>
                <a:gd name="connsiteY3732" fmla="*/ 1405152 h 1882400"/>
                <a:gd name="connsiteX3733" fmla="*/ 6114745 w 7578931"/>
                <a:gd name="connsiteY3733" fmla="*/ 1444855 h 1882400"/>
                <a:gd name="connsiteX3734" fmla="*/ 6142698 w 7578931"/>
                <a:gd name="connsiteY3734" fmla="*/ 1444855 h 1882400"/>
                <a:gd name="connsiteX3735" fmla="*/ 6142698 w 7578931"/>
                <a:gd name="connsiteY3735" fmla="*/ 1405152 h 1882400"/>
                <a:gd name="connsiteX3736" fmla="*/ 6002557 w 7578931"/>
                <a:gd name="connsiteY3736" fmla="*/ 1405152 h 1882400"/>
                <a:gd name="connsiteX3737" fmla="*/ 6002557 w 7578931"/>
                <a:gd name="connsiteY3737" fmla="*/ 1444855 h 1882400"/>
                <a:gd name="connsiteX3738" fmla="*/ 6030510 w 7578931"/>
                <a:gd name="connsiteY3738" fmla="*/ 1444855 h 1882400"/>
                <a:gd name="connsiteX3739" fmla="*/ 6030510 w 7578931"/>
                <a:gd name="connsiteY3739" fmla="*/ 1405152 h 1882400"/>
                <a:gd name="connsiteX3740" fmla="*/ 2687233 w 7578931"/>
                <a:gd name="connsiteY3740" fmla="*/ 1405104 h 1882400"/>
                <a:gd name="connsiteX3741" fmla="*/ 2687233 w 7578931"/>
                <a:gd name="connsiteY3741" fmla="*/ 1460006 h 1882400"/>
                <a:gd name="connsiteX3742" fmla="*/ 2901207 w 7578931"/>
                <a:gd name="connsiteY3742" fmla="*/ 1460006 h 1882400"/>
                <a:gd name="connsiteX3743" fmla="*/ 2901207 w 7578931"/>
                <a:gd name="connsiteY3743" fmla="*/ 1405104 h 1882400"/>
                <a:gd name="connsiteX3744" fmla="*/ 10972 w 7578931"/>
                <a:gd name="connsiteY3744" fmla="*/ 1405104 h 1882400"/>
                <a:gd name="connsiteX3745" fmla="*/ 10972 w 7578931"/>
                <a:gd name="connsiteY3745" fmla="*/ 1460006 h 1882400"/>
                <a:gd name="connsiteX3746" fmla="*/ 224946 w 7578931"/>
                <a:gd name="connsiteY3746" fmla="*/ 1460006 h 1882400"/>
                <a:gd name="connsiteX3747" fmla="*/ 224946 w 7578931"/>
                <a:gd name="connsiteY3747" fmla="*/ 1405104 h 1882400"/>
                <a:gd name="connsiteX3748" fmla="*/ 7008580 w 7578931"/>
                <a:gd name="connsiteY3748" fmla="*/ 1405091 h 1882400"/>
                <a:gd name="connsiteX3749" fmla="*/ 7008580 w 7578931"/>
                <a:gd name="connsiteY3749" fmla="*/ 1430977 h 1882400"/>
                <a:gd name="connsiteX3750" fmla="*/ 7036534 w 7578931"/>
                <a:gd name="connsiteY3750" fmla="*/ 1430977 h 1882400"/>
                <a:gd name="connsiteX3751" fmla="*/ 7036534 w 7578931"/>
                <a:gd name="connsiteY3751" fmla="*/ 1405091 h 1882400"/>
                <a:gd name="connsiteX3752" fmla="*/ 6307941 w 7578931"/>
                <a:gd name="connsiteY3752" fmla="*/ 1403588 h 1882400"/>
                <a:gd name="connsiteX3753" fmla="*/ 6307941 w 7578931"/>
                <a:gd name="connsiteY3753" fmla="*/ 1429474 h 1882400"/>
                <a:gd name="connsiteX3754" fmla="*/ 6335895 w 7578931"/>
                <a:gd name="connsiteY3754" fmla="*/ 1429474 h 1882400"/>
                <a:gd name="connsiteX3755" fmla="*/ 6335895 w 7578931"/>
                <a:gd name="connsiteY3755" fmla="*/ 1403588 h 1882400"/>
                <a:gd name="connsiteX3756" fmla="*/ 5843349 w 7578931"/>
                <a:gd name="connsiteY3756" fmla="*/ 1401900 h 1882400"/>
                <a:gd name="connsiteX3757" fmla="*/ 5893244 w 7578931"/>
                <a:gd name="connsiteY3757" fmla="*/ 1401900 h 1882400"/>
                <a:gd name="connsiteX3758" fmla="*/ 5893244 w 7578931"/>
                <a:gd name="connsiteY3758" fmla="*/ 1448105 h 1882400"/>
                <a:gd name="connsiteX3759" fmla="*/ 5843349 w 7578931"/>
                <a:gd name="connsiteY3759" fmla="*/ 1448105 h 1882400"/>
                <a:gd name="connsiteX3760" fmla="*/ 6528476 w 7578931"/>
                <a:gd name="connsiteY3760" fmla="*/ 1401474 h 1882400"/>
                <a:gd name="connsiteX3761" fmla="*/ 6528476 w 7578931"/>
                <a:gd name="connsiteY3761" fmla="*/ 1418338 h 1882400"/>
                <a:gd name="connsiteX3762" fmla="*/ 6579885 w 7578931"/>
                <a:gd name="connsiteY3762" fmla="*/ 1418338 h 1882400"/>
                <a:gd name="connsiteX3763" fmla="*/ 6579885 w 7578931"/>
                <a:gd name="connsiteY3763" fmla="*/ 1401474 h 1882400"/>
                <a:gd name="connsiteX3764" fmla="*/ 5499437 w 7578931"/>
                <a:gd name="connsiteY3764" fmla="*/ 1401474 h 1882400"/>
                <a:gd name="connsiteX3765" fmla="*/ 5499437 w 7578931"/>
                <a:gd name="connsiteY3765" fmla="*/ 1418338 h 1882400"/>
                <a:gd name="connsiteX3766" fmla="*/ 5550846 w 7578931"/>
                <a:gd name="connsiteY3766" fmla="*/ 1418338 h 1882400"/>
                <a:gd name="connsiteX3767" fmla="*/ 5550846 w 7578931"/>
                <a:gd name="connsiteY3767" fmla="*/ 1401474 h 1882400"/>
                <a:gd name="connsiteX3768" fmla="*/ 5344571 w 7578931"/>
                <a:gd name="connsiteY3768" fmla="*/ 1401474 h 1882400"/>
                <a:gd name="connsiteX3769" fmla="*/ 5344571 w 7578931"/>
                <a:gd name="connsiteY3769" fmla="*/ 1418338 h 1882400"/>
                <a:gd name="connsiteX3770" fmla="*/ 5395980 w 7578931"/>
                <a:gd name="connsiteY3770" fmla="*/ 1418338 h 1882400"/>
                <a:gd name="connsiteX3771" fmla="*/ 5395980 w 7578931"/>
                <a:gd name="connsiteY3771" fmla="*/ 1401474 h 1882400"/>
                <a:gd name="connsiteX3772" fmla="*/ 430098 w 7578931"/>
                <a:gd name="connsiteY3772" fmla="*/ 1398075 h 1882400"/>
                <a:gd name="connsiteX3773" fmla="*/ 479994 w 7578931"/>
                <a:gd name="connsiteY3773" fmla="*/ 1398075 h 1882400"/>
                <a:gd name="connsiteX3774" fmla="*/ 479994 w 7578931"/>
                <a:gd name="connsiteY3774" fmla="*/ 1444280 h 1882400"/>
                <a:gd name="connsiteX3775" fmla="*/ 430098 w 7578931"/>
                <a:gd name="connsiteY3775" fmla="*/ 1444280 h 1882400"/>
                <a:gd name="connsiteX3776" fmla="*/ 3106361 w 7578931"/>
                <a:gd name="connsiteY3776" fmla="*/ 1398074 h 1882400"/>
                <a:gd name="connsiteX3777" fmla="*/ 3156256 w 7578931"/>
                <a:gd name="connsiteY3777" fmla="*/ 1398074 h 1882400"/>
                <a:gd name="connsiteX3778" fmla="*/ 3156256 w 7578931"/>
                <a:gd name="connsiteY3778" fmla="*/ 1444279 h 1882400"/>
                <a:gd name="connsiteX3779" fmla="*/ 3106361 w 7578931"/>
                <a:gd name="connsiteY3779" fmla="*/ 1444279 h 1882400"/>
                <a:gd name="connsiteX3780" fmla="*/ 7196399 w 7578931"/>
                <a:gd name="connsiteY3780" fmla="*/ 1395514 h 1882400"/>
                <a:gd name="connsiteX3781" fmla="*/ 7246294 w 7578931"/>
                <a:gd name="connsiteY3781" fmla="*/ 1395514 h 1882400"/>
                <a:gd name="connsiteX3782" fmla="*/ 7246294 w 7578931"/>
                <a:gd name="connsiteY3782" fmla="*/ 1441719 h 1882400"/>
                <a:gd name="connsiteX3783" fmla="*/ 7196399 w 7578931"/>
                <a:gd name="connsiteY3783" fmla="*/ 1441719 h 1882400"/>
                <a:gd name="connsiteX3784" fmla="*/ 4896927 w 7578931"/>
                <a:gd name="connsiteY3784" fmla="*/ 1395514 h 1882400"/>
                <a:gd name="connsiteX3785" fmla="*/ 4946822 w 7578931"/>
                <a:gd name="connsiteY3785" fmla="*/ 1395514 h 1882400"/>
                <a:gd name="connsiteX3786" fmla="*/ 4946822 w 7578931"/>
                <a:gd name="connsiteY3786" fmla="*/ 1441719 h 1882400"/>
                <a:gd name="connsiteX3787" fmla="*/ 4896927 w 7578931"/>
                <a:gd name="connsiteY3787" fmla="*/ 1441719 h 1882400"/>
                <a:gd name="connsiteX3788" fmla="*/ 3908612 w 7578931"/>
                <a:gd name="connsiteY3788" fmla="*/ 1395514 h 1882400"/>
                <a:gd name="connsiteX3789" fmla="*/ 3958507 w 7578931"/>
                <a:gd name="connsiteY3789" fmla="*/ 1395514 h 1882400"/>
                <a:gd name="connsiteX3790" fmla="*/ 3958507 w 7578931"/>
                <a:gd name="connsiteY3790" fmla="*/ 1441719 h 1882400"/>
                <a:gd name="connsiteX3791" fmla="*/ 3908612 w 7578931"/>
                <a:gd name="connsiteY3791" fmla="*/ 1441719 h 1882400"/>
                <a:gd name="connsiteX3792" fmla="*/ 2220663 w 7578931"/>
                <a:gd name="connsiteY3792" fmla="*/ 1395514 h 1882400"/>
                <a:gd name="connsiteX3793" fmla="*/ 2270558 w 7578931"/>
                <a:gd name="connsiteY3793" fmla="*/ 1395514 h 1882400"/>
                <a:gd name="connsiteX3794" fmla="*/ 2270558 w 7578931"/>
                <a:gd name="connsiteY3794" fmla="*/ 1441719 h 1882400"/>
                <a:gd name="connsiteX3795" fmla="*/ 2220663 w 7578931"/>
                <a:gd name="connsiteY3795" fmla="*/ 1441719 h 1882400"/>
                <a:gd name="connsiteX3796" fmla="*/ 1232348 w 7578931"/>
                <a:gd name="connsiteY3796" fmla="*/ 1395514 h 1882400"/>
                <a:gd name="connsiteX3797" fmla="*/ 1282244 w 7578931"/>
                <a:gd name="connsiteY3797" fmla="*/ 1395514 h 1882400"/>
                <a:gd name="connsiteX3798" fmla="*/ 1282244 w 7578931"/>
                <a:gd name="connsiteY3798" fmla="*/ 1441719 h 1882400"/>
                <a:gd name="connsiteX3799" fmla="*/ 1232348 w 7578931"/>
                <a:gd name="connsiteY3799" fmla="*/ 1441719 h 1882400"/>
                <a:gd name="connsiteX3800" fmla="*/ 6103774 w 7578931"/>
                <a:gd name="connsiteY3800" fmla="*/ 1394993 h 1882400"/>
                <a:gd name="connsiteX3801" fmla="*/ 6153669 w 7578931"/>
                <a:gd name="connsiteY3801" fmla="*/ 1394993 h 1882400"/>
                <a:gd name="connsiteX3802" fmla="*/ 6153669 w 7578931"/>
                <a:gd name="connsiteY3802" fmla="*/ 1455015 h 1882400"/>
                <a:gd name="connsiteX3803" fmla="*/ 6103774 w 7578931"/>
                <a:gd name="connsiteY3803" fmla="*/ 1455015 h 1882400"/>
                <a:gd name="connsiteX3804" fmla="*/ 5991586 w 7578931"/>
                <a:gd name="connsiteY3804" fmla="*/ 1394993 h 1882400"/>
                <a:gd name="connsiteX3805" fmla="*/ 6041481 w 7578931"/>
                <a:gd name="connsiteY3805" fmla="*/ 1394993 h 1882400"/>
                <a:gd name="connsiteX3806" fmla="*/ 6041481 w 7578931"/>
                <a:gd name="connsiteY3806" fmla="*/ 1455015 h 1882400"/>
                <a:gd name="connsiteX3807" fmla="*/ 5991586 w 7578931"/>
                <a:gd name="connsiteY3807" fmla="*/ 1455015 h 1882400"/>
                <a:gd name="connsiteX3808" fmla="*/ 2676262 w 7578931"/>
                <a:gd name="connsiteY3808" fmla="*/ 1394945 h 1882400"/>
                <a:gd name="connsiteX3809" fmla="*/ 2912178 w 7578931"/>
                <a:gd name="connsiteY3809" fmla="*/ 1394945 h 1882400"/>
                <a:gd name="connsiteX3810" fmla="*/ 2912178 w 7578931"/>
                <a:gd name="connsiteY3810" fmla="*/ 1470165 h 1882400"/>
                <a:gd name="connsiteX3811" fmla="*/ 2676262 w 7578931"/>
                <a:gd name="connsiteY3811" fmla="*/ 1470165 h 1882400"/>
                <a:gd name="connsiteX3812" fmla="*/ 2 w 7578931"/>
                <a:gd name="connsiteY3812" fmla="*/ 1394945 h 1882400"/>
                <a:gd name="connsiteX3813" fmla="*/ 235916 w 7578931"/>
                <a:gd name="connsiteY3813" fmla="*/ 1394945 h 1882400"/>
                <a:gd name="connsiteX3814" fmla="*/ 235916 w 7578931"/>
                <a:gd name="connsiteY3814" fmla="*/ 1470165 h 1882400"/>
                <a:gd name="connsiteX3815" fmla="*/ 2 w 7578931"/>
                <a:gd name="connsiteY3815" fmla="*/ 1470165 h 1882400"/>
                <a:gd name="connsiteX3816" fmla="*/ 6997609 w 7578931"/>
                <a:gd name="connsiteY3816" fmla="*/ 1394931 h 1882400"/>
                <a:gd name="connsiteX3817" fmla="*/ 7047505 w 7578931"/>
                <a:gd name="connsiteY3817" fmla="*/ 1394931 h 1882400"/>
                <a:gd name="connsiteX3818" fmla="*/ 7047505 w 7578931"/>
                <a:gd name="connsiteY3818" fmla="*/ 1441136 h 1882400"/>
                <a:gd name="connsiteX3819" fmla="*/ 6997609 w 7578931"/>
                <a:gd name="connsiteY3819" fmla="*/ 1441136 h 1882400"/>
                <a:gd name="connsiteX3820" fmla="*/ 7325855 w 7578931"/>
                <a:gd name="connsiteY3820" fmla="*/ 1394803 h 1882400"/>
                <a:gd name="connsiteX3821" fmla="*/ 7325855 w 7578931"/>
                <a:gd name="connsiteY3821" fmla="*/ 1420689 h 1882400"/>
                <a:gd name="connsiteX3822" fmla="*/ 7353808 w 7578931"/>
                <a:gd name="connsiteY3822" fmla="*/ 1420689 h 1882400"/>
                <a:gd name="connsiteX3823" fmla="*/ 7353808 w 7578931"/>
                <a:gd name="connsiteY3823" fmla="*/ 1394803 h 1882400"/>
                <a:gd name="connsiteX3824" fmla="*/ 5026383 w 7578931"/>
                <a:gd name="connsiteY3824" fmla="*/ 1394803 h 1882400"/>
                <a:gd name="connsiteX3825" fmla="*/ 5026383 w 7578931"/>
                <a:gd name="connsiteY3825" fmla="*/ 1420689 h 1882400"/>
                <a:gd name="connsiteX3826" fmla="*/ 5054336 w 7578931"/>
                <a:gd name="connsiteY3826" fmla="*/ 1420689 h 1882400"/>
                <a:gd name="connsiteX3827" fmla="*/ 5054336 w 7578931"/>
                <a:gd name="connsiteY3827" fmla="*/ 1394803 h 1882400"/>
                <a:gd name="connsiteX3828" fmla="*/ 4038068 w 7578931"/>
                <a:gd name="connsiteY3828" fmla="*/ 1394803 h 1882400"/>
                <a:gd name="connsiteX3829" fmla="*/ 4038068 w 7578931"/>
                <a:gd name="connsiteY3829" fmla="*/ 1420689 h 1882400"/>
                <a:gd name="connsiteX3830" fmla="*/ 4066021 w 7578931"/>
                <a:gd name="connsiteY3830" fmla="*/ 1420689 h 1882400"/>
                <a:gd name="connsiteX3831" fmla="*/ 4066021 w 7578931"/>
                <a:gd name="connsiteY3831" fmla="*/ 1394803 h 1882400"/>
                <a:gd name="connsiteX3832" fmla="*/ 2350119 w 7578931"/>
                <a:gd name="connsiteY3832" fmla="*/ 1394803 h 1882400"/>
                <a:gd name="connsiteX3833" fmla="*/ 2350119 w 7578931"/>
                <a:gd name="connsiteY3833" fmla="*/ 1420689 h 1882400"/>
                <a:gd name="connsiteX3834" fmla="*/ 2378072 w 7578931"/>
                <a:gd name="connsiteY3834" fmla="*/ 1420689 h 1882400"/>
                <a:gd name="connsiteX3835" fmla="*/ 2378072 w 7578931"/>
                <a:gd name="connsiteY3835" fmla="*/ 1394803 h 1882400"/>
                <a:gd name="connsiteX3836" fmla="*/ 1361805 w 7578931"/>
                <a:gd name="connsiteY3836" fmla="*/ 1394803 h 1882400"/>
                <a:gd name="connsiteX3837" fmla="*/ 1361805 w 7578931"/>
                <a:gd name="connsiteY3837" fmla="*/ 1420689 h 1882400"/>
                <a:gd name="connsiteX3838" fmla="*/ 1389758 w 7578931"/>
                <a:gd name="connsiteY3838" fmla="*/ 1420689 h 1882400"/>
                <a:gd name="connsiteX3839" fmla="*/ 1389758 w 7578931"/>
                <a:gd name="connsiteY3839" fmla="*/ 1394803 h 1882400"/>
                <a:gd name="connsiteX3840" fmla="*/ 6252889 w 7578931"/>
                <a:gd name="connsiteY3840" fmla="*/ 1394038 h 1882400"/>
                <a:gd name="connsiteX3841" fmla="*/ 6252889 w 7578931"/>
                <a:gd name="connsiteY3841" fmla="*/ 1419924 h 1882400"/>
                <a:gd name="connsiteX3842" fmla="*/ 6270048 w 7578931"/>
                <a:gd name="connsiteY3842" fmla="*/ 1419924 h 1882400"/>
                <a:gd name="connsiteX3843" fmla="*/ 6270048 w 7578931"/>
                <a:gd name="connsiteY3843" fmla="*/ 1394038 h 1882400"/>
                <a:gd name="connsiteX3844" fmla="*/ 6296970 w 7578931"/>
                <a:gd name="connsiteY3844" fmla="*/ 1393428 h 1882400"/>
                <a:gd name="connsiteX3845" fmla="*/ 6346866 w 7578931"/>
                <a:gd name="connsiteY3845" fmla="*/ 1393428 h 1882400"/>
                <a:gd name="connsiteX3846" fmla="*/ 6346866 w 7578931"/>
                <a:gd name="connsiteY3846" fmla="*/ 1439633 h 1882400"/>
                <a:gd name="connsiteX3847" fmla="*/ 6296970 w 7578931"/>
                <a:gd name="connsiteY3847" fmla="*/ 1439633 h 1882400"/>
                <a:gd name="connsiteX3848" fmla="*/ 6517505 w 7578931"/>
                <a:gd name="connsiteY3848" fmla="*/ 1391315 h 1882400"/>
                <a:gd name="connsiteX3849" fmla="*/ 6590856 w 7578931"/>
                <a:gd name="connsiteY3849" fmla="*/ 1391315 h 1882400"/>
                <a:gd name="connsiteX3850" fmla="*/ 6590856 w 7578931"/>
                <a:gd name="connsiteY3850" fmla="*/ 1428498 h 1882400"/>
                <a:gd name="connsiteX3851" fmla="*/ 6517505 w 7578931"/>
                <a:gd name="connsiteY3851" fmla="*/ 1428498 h 1882400"/>
                <a:gd name="connsiteX3852" fmla="*/ 5488466 w 7578931"/>
                <a:gd name="connsiteY3852" fmla="*/ 1391315 h 1882400"/>
                <a:gd name="connsiteX3853" fmla="*/ 5561816 w 7578931"/>
                <a:gd name="connsiteY3853" fmla="*/ 1391315 h 1882400"/>
                <a:gd name="connsiteX3854" fmla="*/ 5561816 w 7578931"/>
                <a:gd name="connsiteY3854" fmla="*/ 1428498 h 1882400"/>
                <a:gd name="connsiteX3855" fmla="*/ 5488466 w 7578931"/>
                <a:gd name="connsiteY3855" fmla="*/ 1428498 h 1882400"/>
                <a:gd name="connsiteX3856" fmla="*/ 5333600 w 7578931"/>
                <a:gd name="connsiteY3856" fmla="*/ 1391315 h 1882400"/>
                <a:gd name="connsiteX3857" fmla="*/ 5406950 w 7578931"/>
                <a:gd name="connsiteY3857" fmla="*/ 1391315 h 1882400"/>
                <a:gd name="connsiteX3858" fmla="*/ 5406950 w 7578931"/>
                <a:gd name="connsiteY3858" fmla="*/ 1428498 h 1882400"/>
                <a:gd name="connsiteX3859" fmla="*/ 5333600 w 7578931"/>
                <a:gd name="connsiteY3859" fmla="*/ 1428498 h 1882400"/>
                <a:gd name="connsiteX3860" fmla="*/ 2954197 w 7578931"/>
                <a:gd name="connsiteY3860" fmla="*/ 1389947 h 1882400"/>
                <a:gd name="connsiteX3861" fmla="*/ 2954197 w 7578931"/>
                <a:gd name="connsiteY3861" fmla="*/ 1406811 h 1882400"/>
                <a:gd name="connsiteX3862" fmla="*/ 3005605 w 7578931"/>
                <a:gd name="connsiteY3862" fmla="*/ 1406811 h 1882400"/>
                <a:gd name="connsiteX3863" fmla="*/ 3005605 w 7578931"/>
                <a:gd name="connsiteY3863" fmla="*/ 1389947 h 1882400"/>
                <a:gd name="connsiteX3864" fmla="*/ 277934 w 7578931"/>
                <a:gd name="connsiteY3864" fmla="*/ 1389947 h 1882400"/>
                <a:gd name="connsiteX3865" fmla="*/ 277934 w 7578931"/>
                <a:gd name="connsiteY3865" fmla="*/ 1406811 h 1882400"/>
                <a:gd name="connsiteX3866" fmla="*/ 329343 w 7578931"/>
                <a:gd name="connsiteY3866" fmla="*/ 1406811 h 1882400"/>
                <a:gd name="connsiteX3867" fmla="*/ 329343 w 7578931"/>
                <a:gd name="connsiteY3867" fmla="*/ 1389947 h 1882400"/>
                <a:gd name="connsiteX3868" fmla="*/ 2501604 w 7578931"/>
                <a:gd name="connsiteY3868" fmla="*/ 1387895 h 1882400"/>
                <a:gd name="connsiteX3869" fmla="*/ 2501604 w 7578931"/>
                <a:gd name="connsiteY3869" fmla="*/ 1427598 h 1882400"/>
                <a:gd name="connsiteX3870" fmla="*/ 2529557 w 7578931"/>
                <a:gd name="connsiteY3870" fmla="*/ 1427598 h 1882400"/>
                <a:gd name="connsiteX3871" fmla="*/ 2529557 w 7578931"/>
                <a:gd name="connsiteY3871" fmla="*/ 1387895 h 1882400"/>
                <a:gd name="connsiteX3872" fmla="*/ 1641999 w 7578931"/>
                <a:gd name="connsiteY3872" fmla="*/ 1387895 h 1882400"/>
                <a:gd name="connsiteX3873" fmla="*/ 1641999 w 7578931"/>
                <a:gd name="connsiteY3873" fmla="*/ 1427598 h 1882400"/>
                <a:gd name="connsiteX3874" fmla="*/ 1669953 w 7578931"/>
                <a:gd name="connsiteY3874" fmla="*/ 1427598 h 1882400"/>
                <a:gd name="connsiteX3875" fmla="*/ 1669953 w 7578931"/>
                <a:gd name="connsiteY3875" fmla="*/ 1387895 h 1882400"/>
                <a:gd name="connsiteX3876" fmla="*/ 1516647 w 7578931"/>
                <a:gd name="connsiteY3876" fmla="*/ 1387895 h 1882400"/>
                <a:gd name="connsiteX3877" fmla="*/ 1516647 w 7578931"/>
                <a:gd name="connsiteY3877" fmla="*/ 1427598 h 1882400"/>
                <a:gd name="connsiteX3878" fmla="*/ 1544600 w 7578931"/>
                <a:gd name="connsiteY3878" fmla="*/ 1427598 h 1882400"/>
                <a:gd name="connsiteX3879" fmla="*/ 1544600 w 7578931"/>
                <a:gd name="connsiteY3879" fmla="*/ 1387895 h 1882400"/>
                <a:gd name="connsiteX3880" fmla="*/ 7477340 w 7578931"/>
                <a:gd name="connsiteY3880" fmla="*/ 1387894 h 1882400"/>
                <a:gd name="connsiteX3881" fmla="*/ 7477340 w 7578931"/>
                <a:gd name="connsiteY3881" fmla="*/ 1427597 h 1882400"/>
                <a:gd name="connsiteX3882" fmla="*/ 7505294 w 7578931"/>
                <a:gd name="connsiteY3882" fmla="*/ 1427597 h 1882400"/>
                <a:gd name="connsiteX3883" fmla="*/ 7505294 w 7578931"/>
                <a:gd name="connsiteY3883" fmla="*/ 1387894 h 1882400"/>
                <a:gd name="connsiteX3884" fmla="*/ 5177868 w 7578931"/>
                <a:gd name="connsiteY3884" fmla="*/ 1387894 h 1882400"/>
                <a:gd name="connsiteX3885" fmla="*/ 5177868 w 7578931"/>
                <a:gd name="connsiteY3885" fmla="*/ 1427597 h 1882400"/>
                <a:gd name="connsiteX3886" fmla="*/ 5205821 w 7578931"/>
                <a:gd name="connsiteY3886" fmla="*/ 1427597 h 1882400"/>
                <a:gd name="connsiteX3887" fmla="*/ 5205821 w 7578931"/>
                <a:gd name="connsiteY3887" fmla="*/ 1387894 h 1882400"/>
                <a:gd name="connsiteX3888" fmla="*/ 4318262 w 7578931"/>
                <a:gd name="connsiteY3888" fmla="*/ 1387894 h 1882400"/>
                <a:gd name="connsiteX3889" fmla="*/ 4318262 w 7578931"/>
                <a:gd name="connsiteY3889" fmla="*/ 1427597 h 1882400"/>
                <a:gd name="connsiteX3890" fmla="*/ 4346215 w 7578931"/>
                <a:gd name="connsiteY3890" fmla="*/ 1427597 h 1882400"/>
                <a:gd name="connsiteX3891" fmla="*/ 4346215 w 7578931"/>
                <a:gd name="connsiteY3891" fmla="*/ 1387894 h 1882400"/>
                <a:gd name="connsiteX3892" fmla="*/ 4192909 w 7578931"/>
                <a:gd name="connsiteY3892" fmla="*/ 1387894 h 1882400"/>
                <a:gd name="connsiteX3893" fmla="*/ 4192909 w 7578931"/>
                <a:gd name="connsiteY3893" fmla="*/ 1427597 h 1882400"/>
                <a:gd name="connsiteX3894" fmla="*/ 4220862 w 7578931"/>
                <a:gd name="connsiteY3894" fmla="*/ 1427597 h 1882400"/>
                <a:gd name="connsiteX3895" fmla="*/ 4220862 w 7578931"/>
                <a:gd name="connsiteY3895" fmla="*/ 1387894 h 1882400"/>
                <a:gd name="connsiteX3896" fmla="*/ 3056093 w 7578931"/>
                <a:gd name="connsiteY3896" fmla="*/ 1387834 h 1882400"/>
                <a:gd name="connsiteX3897" fmla="*/ 3056093 w 7578931"/>
                <a:gd name="connsiteY3897" fmla="*/ 1413720 h 1882400"/>
                <a:gd name="connsiteX3898" fmla="*/ 3084046 w 7578931"/>
                <a:gd name="connsiteY3898" fmla="*/ 1413720 h 1882400"/>
                <a:gd name="connsiteX3899" fmla="*/ 3084046 w 7578931"/>
                <a:gd name="connsiteY3899" fmla="*/ 1387834 h 1882400"/>
                <a:gd name="connsiteX3900" fmla="*/ 379830 w 7578931"/>
                <a:gd name="connsiteY3900" fmla="*/ 1387834 h 1882400"/>
                <a:gd name="connsiteX3901" fmla="*/ 379830 w 7578931"/>
                <a:gd name="connsiteY3901" fmla="*/ 1413720 h 1882400"/>
                <a:gd name="connsiteX3902" fmla="*/ 407784 w 7578931"/>
                <a:gd name="connsiteY3902" fmla="*/ 1413720 h 1882400"/>
                <a:gd name="connsiteX3903" fmla="*/ 407784 w 7578931"/>
                <a:gd name="connsiteY3903" fmla="*/ 1387834 h 1882400"/>
                <a:gd name="connsiteX3904" fmla="*/ 6630350 w 7578931"/>
                <a:gd name="connsiteY3904" fmla="*/ 1387678 h 1882400"/>
                <a:gd name="connsiteX3905" fmla="*/ 6630350 w 7578931"/>
                <a:gd name="connsiteY3905" fmla="*/ 1413564 h 1882400"/>
                <a:gd name="connsiteX3906" fmla="*/ 6658304 w 7578931"/>
                <a:gd name="connsiteY3906" fmla="*/ 1413564 h 1882400"/>
                <a:gd name="connsiteX3907" fmla="*/ 6658304 w 7578931"/>
                <a:gd name="connsiteY3907" fmla="*/ 1387678 h 1882400"/>
                <a:gd name="connsiteX3908" fmla="*/ 5601312 w 7578931"/>
                <a:gd name="connsiteY3908" fmla="*/ 1387678 h 1882400"/>
                <a:gd name="connsiteX3909" fmla="*/ 5601312 w 7578931"/>
                <a:gd name="connsiteY3909" fmla="*/ 1413564 h 1882400"/>
                <a:gd name="connsiteX3910" fmla="*/ 5629265 w 7578931"/>
                <a:gd name="connsiteY3910" fmla="*/ 1413564 h 1882400"/>
                <a:gd name="connsiteX3911" fmla="*/ 5629265 w 7578931"/>
                <a:gd name="connsiteY3911" fmla="*/ 1387678 h 1882400"/>
                <a:gd name="connsiteX3912" fmla="*/ 6691589 w 7578931"/>
                <a:gd name="connsiteY3912" fmla="*/ 1386886 h 1882400"/>
                <a:gd name="connsiteX3913" fmla="*/ 6691589 w 7578931"/>
                <a:gd name="connsiteY3913" fmla="*/ 1412772 h 1882400"/>
                <a:gd name="connsiteX3914" fmla="*/ 6719543 w 7578931"/>
                <a:gd name="connsiteY3914" fmla="*/ 1412772 h 1882400"/>
                <a:gd name="connsiteX3915" fmla="*/ 6719543 w 7578931"/>
                <a:gd name="connsiteY3915" fmla="*/ 1386886 h 1882400"/>
                <a:gd name="connsiteX3916" fmla="*/ 5662573 w 7578931"/>
                <a:gd name="connsiteY3916" fmla="*/ 1386886 h 1882400"/>
                <a:gd name="connsiteX3917" fmla="*/ 5662573 w 7578931"/>
                <a:gd name="connsiteY3917" fmla="*/ 1412772 h 1882400"/>
                <a:gd name="connsiteX3918" fmla="*/ 5690526 w 7578931"/>
                <a:gd name="connsiteY3918" fmla="*/ 1412772 h 1882400"/>
                <a:gd name="connsiteX3919" fmla="*/ 5690526 w 7578931"/>
                <a:gd name="connsiteY3919" fmla="*/ 1386886 h 1882400"/>
                <a:gd name="connsiteX3920" fmla="*/ 4504854 w 7578931"/>
                <a:gd name="connsiteY3920" fmla="*/ 1386331 h 1882400"/>
                <a:gd name="connsiteX3921" fmla="*/ 4504854 w 7578931"/>
                <a:gd name="connsiteY3921" fmla="*/ 1412217 h 1882400"/>
                <a:gd name="connsiteX3922" fmla="*/ 4532807 w 7578931"/>
                <a:gd name="connsiteY3922" fmla="*/ 1412217 h 1882400"/>
                <a:gd name="connsiteX3923" fmla="*/ 4532807 w 7578931"/>
                <a:gd name="connsiteY3923" fmla="*/ 1386331 h 1882400"/>
                <a:gd name="connsiteX3924" fmla="*/ 1828590 w 7578931"/>
                <a:gd name="connsiteY3924" fmla="*/ 1386331 h 1882400"/>
                <a:gd name="connsiteX3925" fmla="*/ 1828590 w 7578931"/>
                <a:gd name="connsiteY3925" fmla="*/ 1412217 h 1882400"/>
                <a:gd name="connsiteX3926" fmla="*/ 1856545 w 7578931"/>
                <a:gd name="connsiteY3926" fmla="*/ 1412217 h 1882400"/>
                <a:gd name="connsiteX3927" fmla="*/ 1856545 w 7578931"/>
                <a:gd name="connsiteY3927" fmla="*/ 1386331 h 1882400"/>
                <a:gd name="connsiteX3928" fmla="*/ 7314884 w 7578931"/>
                <a:gd name="connsiteY3928" fmla="*/ 1384643 h 1882400"/>
                <a:gd name="connsiteX3929" fmla="*/ 7364779 w 7578931"/>
                <a:gd name="connsiteY3929" fmla="*/ 1384643 h 1882400"/>
                <a:gd name="connsiteX3930" fmla="*/ 7364779 w 7578931"/>
                <a:gd name="connsiteY3930" fmla="*/ 1430848 h 1882400"/>
                <a:gd name="connsiteX3931" fmla="*/ 7314884 w 7578931"/>
                <a:gd name="connsiteY3931" fmla="*/ 1430848 h 1882400"/>
                <a:gd name="connsiteX3932" fmla="*/ 5015412 w 7578931"/>
                <a:gd name="connsiteY3932" fmla="*/ 1384643 h 1882400"/>
                <a:gd name="connsiteX3933" fmla="*/ 5065307 w 7578931"/>
                <a:gd name="connsiteY3933" fmla="*/ 1384643 h 1882400"/>
                <a:gd name="connsiteX3934" fmla="*/ 5065307 w 7578931"/>
                <a:gd name="connsiteY3934" fmla="*/ 1430848 h 1882400"/>
                <a:gd name="connsiteX3935" fmla="*/ 5015412 w 7578931"/>
                <a:gd name="connsiteY3935" fmla="*/ 1430848 h 1882400"/>
                <a:gd name="connsiteX3936" fmla="*/ 4027097 w 7578931"/>
                <a:gd name="connsiteY3936" fmla="*/ 1384643 h 1882400"/>
                <a:gd name="connsiteX3937" fmla="*/ 4076992 w 7578931"/>
                <a:gd name="connsiteY3937" fmla="*/ 1384643 h 1882400"/>
                <a:gd name="connsiteX3938" fmla="*/ 4076992 w 7578931"/>
                <a:gd name="connsiteY3938" fmla="*/ 1430848 h 1882400"/>
                <a:gd name="connsiteX3939" fmla="*/ 4027097 w 7578931"/>
                <a:gd name="connsiteY3939" fmla="*/ 1430848 h 1882400"/>
                <a:gd name="connsiteX3940" fmla="*/ 2339148 w 7578931"/>
                <a:gd name="connsiteY3940" fmla="*/ 1384643 h 1882400"/>
                <a:gd name="connsiteX3941" fmla="*/ 2389043 w 7578931"/>
                <a:gd name="connsiteY3941" fmla="*/ 1384643 h 1882400"/>
                <a:gd name="connsiteX3942" fmla="*/ 2389043 w 7578931"/>
                <a:gd name="connsiteY3942" fmla="*/ 1430848 h 1882400"/>
                <a:gd name="connsiteX3943" fmla="*/ 2339148 w 7578931"/>
                <a:gd name="connsiteY3943" fmla="*/ 1430848 h 1882400"/>
                <a:gd name="connsiteX3944" fmla="*/ 1350835 w 7578931"/>
                <a:gd name="connsiteY3944" fmla="*/ 1384643 h 1882400"/>
                <a:gd name="connsiteX3945" fmla="*/ 1400729 w 7578931"/>
                <a:gd name="connsiteY3945" fmla="*/ 1384643 h 1882400"/>
                <a:gd name="connsiteX3946" fmla="*/ 1400729 w 7578931"/>
                <a:gd name="connsiteY3946" fmla="*/ 1430848 h 1882400"/>
                <a:gd name="connsiteX3947" fmla="*/ 1350835 w 7578931"/>
                <a:gd name="connsiteY3947" fmla="*/ 1430848 h 1882400"/>
                <a:gd name="connsiteX3948" fmla="*/ 1006921 w 7578931"/>
                <a:gd name="connsiteY3948" fmla="*/ 1384217 h 1882400"/>
                <a:gd name="connsiteX3949" fmla="*/ 1006921 w 7578931"/>
                <a:gd name="connsiteY3949" fmla="*/ 1401081 h 1882400"/>
                <a:gd name="connsiteX3950" fmla="*/ 1058331 w 7578931"/>
                <a:gd name="connsiteY3950" fmla="*/ 1401081 h 1882400"/>
                <a:gd name="connsiteX3951" fmla="*/ 1058331 w 7578931"/>
                <a:gd name="connsiteY3951" fmla="*/ 1384217 h 1882400"/>
                <a:gd name="connsiteX3952" fmla="*/ 3683184 w 7578931"/>
                <a:gd name="connsiteY3952" fmla="*/ 1384216 h 1882400"/>
                <a:gd name="connsiteX3953" fmla="*/ 3683184 w 7578931"/>
                <a:gd name="connsiteY3953" fmla="*/ 1401080 h 1882400"/>
                <a:gd name="connsiteX3954" fmla="*/ 3734592 w 7578931"/>
                <a:gd name="connsiteY3954" fmla="*/ 1401080 h 1882400"/>
                <a:gd name="connsiteX3955" fmla="*/ 3734592 w 7578931"/>
                <a:gd name="connsiteY3955" fmla="*/ 1384216 h 1882400"/>
                <a:gd name="connsiteX3956" fmla="*/ 6241940 w 7578931"/>
                <a:gd name="connsiteY3956" fmla="*/ 1383878 h 1882400"/>
                <a:gd name="connsiteX3957" fmla="*/ 6281041 w 7578931"/>
                <a:gd name="connsiteY3957" fmla="*/ 1383878 h 1882400"/>
                <a:gd name="connsiteX3958" fmla="*/ 6281041 w 7578931"/>
                <a:gd name="connsiteY3958" fmla="*/ 1430083 h 1882400"/>
                <a:gd name="connsiteX3959" fmla="*/ 6241940 w 7578931"/>
                <a:gd name="connsiteY3959" fmla="*/ 1430083 h 1882400"/>
                <a:gd name="connsiteX3960" fmla="*/ 2943248 w 7578931"/>
                <a:gd name="connsiteY3960" fmla="*/ 1379788 h 1882400"/>
                <a:gd name="connsiteX3961" fmla="*/ 3016598 w 7578931"/>
                <a:gd name="connsiteY3961" fmla="*/ 1379788 h 1882400"/>
                <a:gd name="connsiteX3962" fmla="*/ 3016598 w 7578931"/>
                <a:gd name="connsiteY3962" fmla="*/ 1416971 h 1882400"/>
                <a:gd name="connsiteX3963" fmla="*/ 2943248 w 7578931"/>
                <a:gd name="connsiteY3963" fmla="*/ 1416971 h 1882400"/>
                <a:gd name="connsiteX3964" fmla="*/ 266985 w 7578931"/>
                <a:gd name="connsiteY3964" fmla="*/ 1379788 h 1882400"/>
                <a:gd name="connsiteX3965" fmla="*/ 340336 w 7578931"/>
                <a:gd name="connsiteY3965" fmla="*/ 1379788 h 1882400"/>
                <a:gd name="connsiteX3966" fmla="*/ 340336 w 7578931"/>
                <a:gd name="connsiteY3966" fmla="*/ 1416971 h 1882400"/>
                <a:gd name="connsiteX3967" fmla="*/ 266985 w 7578931"/>
                <a:gd name="connsiteY3967" fmla="*/ 1416971 h 1882400"/>
                <a:gd name="connsiteX3968" fmla="*/ 2490633 w 7578931"/>
                <a:gd name="connsiteY3968" fmla="*/ 1377736 h 1882400"/>
                <a:gd name="connsiteX3969" fmla="*/ 2540528 w 7578931"/>
                <a:gd name="connsiteY3969" fmla="*/ 1377736 h 1882400"/>
                <a:gd name="connsiteX3970" fmla="*/ 2540528 w 7578931"/>
                <a:gd name="connsiteY3970" fmla="*/ 1437758 h 1882400"/>
                <a:gd name="connsiteX3971" fmla="*/ 2490633 w 7578931"/>
                <a:gd name="connsiteY3971" fmla="*/ 1437758 h 1882400"/>
                <a:gd name="connsiteX3972" fmla="*/ 1631028 w 7578931"/>
                <a:gd name="connsiteY3972" fmla="*/ 1377736 h 1882400"/>
                <a:gd name="connsiteX3973" fmla="*/ 1680923 w 7578931"/>
                <a:gd name="connsiteY3973" fmla="*/ 1377736 h 1882400"/>
                <a:gd name="connsiteX3974" fmla="*/ 1680923 w 7578931"/>
                <a:gd name="connsiteY3974" fmla="*/ 1437758 h 1882400"/>
                <a:gd name="connsiteX3975" fmla="*/ 1631028 w 7578931"/>
                <a:gd name="connsiteY3975" fmla="*/ 1437758 h 1882400"/>
                <a:gd name="connsiteX3976" fmla="*/ 1505676 w 7578931"/>
                <a:gd name="connsiteY3976" fmla="*/ 1377736 h 1882400"/>
                <a:gd name="connsiteX3977" fmla="*/ 1555571 w 7578931"/>
                <a:gd name="connsiteY3977" fmla="*/ 1377736 h 1882400"/>
                <a:gd name="connsiteX3978" fmla="*/ 1555571 w 7578931"/>
                <a:gd name="connsiteY3978" fmla="*/ 1437758 h 1882400"/>
                <a:gd name="connsiteX3979" fmla="*/ 1505676 w 7578931"/>
                <a:gd name="connsiteY3979" fmla="*/ 1437758 h 1882400"/>
                <a:gd name="connsiteX3980" fmla="*/ 7466369 w 7578931"/>
                <a:gd name="connsiteY3980" fmla="*/ 1377735 h 1882400"/>
                <a:gd name="connsiteX3981" fmla="*/ 7516265 w 7578931"/>
                <a:gd name="connsiteY3981" fmla="*/ 1377735 h 1882400"/>
                <a:gd name="connsiteX3982" fmla="*/ 7516265 w 7578931"/>
                <a:gd name="connsiteY3982" fmla="*/ 1437757 h 1882400"/>
                <a:gd name="connsiteX3983" fmla="*/ 7466369 w 7578931"/>
                <a:gd name="connsiteY3983" fmla="*/ 1437757 h 1882400"/>
                <a:gd name="connsiteX3984" fmla="*/ 5166897 w 7578931"/>
                <a:gd name="connsiteY3984" fmla="*/ 1377735 h 1882400"/>
                <a:gd name="connsiteX3985" fmla="*/ 5216792 w 7578931"/>
                <a:gd name="connsiteY3985" fmla="*/ 1377735 h 1882400"/>
                <a:gd name="connsiteX3986" fmla="*/ 5216792 w 7578931"/>
                <a:gd name="connsiteY3986" fmla="*/ 1437757 h 1882400"/>
                <a:gd name="connsiteX3987" fmla="*/ 5166897 w 7578931"/>
                <a:gd name="connsiteY3987" fmla="*/ 1437757 h 1882400"/>
                <a:gd name="connsiteX3988" fmla="*/ 4307291 w 7578931"/>
                <a:gd name="connsiteY3988" fmla="*/ 1377735 h 1882400"/>
                <a:gd name="connsiteX3989" fmla="*/ 4357186 w 7578931"/>
                <a:gd name="connsiteY3989" fmla="*/ 1377735 h 1882400"/>
                <a:gd name="connsiteX3990" fmla="*/ 4357186 w 7578931"/>
                <a:gd name="connsiteY3990" fmla="*/ 1437757 h 1882400"/>
                <a:gd name="connsiteX3991" fmla="*/ 4307291 w 7578931"/>
                <a:gd name="connsiteY3991" fmla="*/ 1437757 h 1882400"/>
                <a:gd name="connsiteX3992" fmla="*/ 4181938 w 7578931"/>
                <a:gd name="connsiteY3992" fmla="*/ 1377735 h 1882400"/>
                <a:gd name="connsiteX3993" fmla="*/ 4231833 w 7578931"/>
                <a:gd name="connsiteY3993" fmla="*/ 1377735 h 1882400"/>
                <a:gd name="connsiteX3994" fmla="*/ 4231833 w 7578931"/>
                <a:gd name="connsiteY3994" fmla="*/ 1437757 h 1882400"/>
                <a:gd name="connsiteX3995" fmla="*/ 4181938 w 7578931"/>
                <a:gd name="connsiteY3995" fmla="*/ 1437757 h 1882400"/>
                <a:gd name="connsiteX3996" fmla="*/ 3045122 w 7578931"/>
                <a:gd name="connsiteY3996" fmla="*/ 1377674 h 1882400"/>
                <a:gd name="connsiteX3997" fmla="*/ 3095017 w 7578931"/>
                <a:gd name="connsiteY3997" fmla="*/ 1377674 h 1882400"/>
                <a:gd name="connsiteX3998" fmla="*/ 3095017 w 7578931"/>
                <a:gd name="connsiteY3998" fmla="*/ 1423879 h 1882400"/>
                <a:gd name="connsiteX3999" fmla="*/ 3045122 w 7578931"/>
                <a:gd name="connsiteY3999" fmla="*/ 1423879 h 1882400"/>
                <a:gd name="connsiteX4000" fmla="*/ 368861 w 7578931"/>
                <a:gd name="connsiteY4000" fmla="*/ 1377674 h 1882400"/>
                <a:gd name="connsiteX4001" fmla="*/ 418755 w 7578931"/>
                <a:gd name="connsiteY4001" fmla="*/ 1377674 h 1882400"/>
                <a:gd name="connsiteX4002" fmla="*/ 418755 w 7578931"/>
                <a:gd name="connsiteY4002" fmla="*/ 1423879 h 1882400"/>
                <a:gd name="connsiteX4003" fmla="*/ 368861 w 7578931"/>
                <a:gd name="connsiteY4003" fmla="*/ 1423879 h 1882400"/>
                <a:gd name="connsiteX4004" fmla="*/ 6619379 w 7578931"/>
                <a:gd name="connsiteY4004" fmla="*/ 1377518 h 1882400"/>
                <a:gd name="connsiteX4005" fmla="*/ 6669275 w 7578931"/>
                <a:gd name="connsiteY4005" fmla="*/ 1377518 h 1882400"/>
                <a:gd name="connsiteX4006" fmla="*/ 6669275 w 7578931"/>
                <a:gd name="connsiteY4006" fmla="*/ 1423723 h 1882400"/>
                <a:gd name="connsiteX4007" fmla="*/ 6619379 w 7578931"/>
                <a:gd name="connsiteY4007" fmla="*/ 1423723 h 1882400"/>
                <a:gd name="connsiteX4008" fmla="*/ 5590341 w 7578931"/>
                <a:gd name="connsiteY4008" fmla="*/ 1377518 h 1882400"/>
                <a:gd name="connsiteX4009" fmla="*/ 5640236 w 7578931"/>
                <a:gd name="connsiteY4009" fmla="*/ 1377518 h 1882400"/>
                <a:gd name="connsiteX4010" fmla="*/ 5640236 w 7578931"/>
                <a:gd name="connsiteY4010" fmla="*/ 1423723 h 1882400"/>
                <a:gd name="connsiteX4011" fmla="*/ 5590341 w 7578931"/>
                <a:gd name="connsiteY4011" fmla="*/ 1423723 h 1882400"/>
                <a:gd name="connsiteX4012" fmla="*/ 1780121 w 7578931"/>
                <a:gd name="connsiteY4012" fmla="*/ 1376781 h 1882400"/>
                <a:gd name="connsiteX4013" fmla="*/ 1780121 w 7578931"/>
                <a:gd name="connsiteY4013" fmla="*/ 1402667 h 1882400"/>
                <a:gd name="connsiteX4014" fmla="*/ 1797279 w 7578931"/>
                <a:gd name="connsiteY4014" fmla="*/ 1402667 h 1882400"/>
                <a:gd name="connsiteX4015" fmla="*/ 1797279 w 7578931"/>
                <a:gd name="connsiteY4015" fmla="*/ 1376781 h 1882400"/>
                <a:gd name="connsiteX4016" fmla="*/ 4456384 w 7578931"/>
                <a:gd name="connsiteY4016" fmla="*/ 1376780 h 1882400"/>
                <a:gd name="connsiteX4017" fmla="*/ 4456384 w 7578931"/>
                <a:gd name="connsiteY4017" fmla="*/ 1402666 h 1882400"/>
                <a:gd name="connsiteX4018" fmla="*/ 4473542 w 7578931"/>
                <a:gd name="connsiteY4018" fmla="*/ 1402666 h 1882400"/>
                <a:gd name="connsiteX4019" fmla="*/ 4473542 w 7578931"/>
                <a:gd name="connsiteY4019" fmla="*/ 1376780 h 1882400"/>
                <a:gd name="connsiteX4020" fmla="*/ 6680618 w 7578931"/>
                <a:gd name="connsiteY4020" fmla="*/ 1376726 h 1882400"/>
                <a:gd name="connsiteX4021" fmla="*/ 6730514 w 7578931"/>
                <a:gd name="connsiteY4021" fmla="*/ 1376726 h 1882400"/>
                <a:gd name="connsiteX4022" fmla="*/ 6730514 w 7578931"/>
                <a:gd name="connsiteY4022" fmla="*/ 1422931 h 1882400"/>
                <a:gd name="connsiteX4023" fmla="*/ 6680618 w 7578931"/>
                <a:gd name="connsiteY4023" fmla="*/ 1422931 h 1882400"/>
                <a:gd name="connsiteX4024" fmla="*/ 5651602 w 7578931"/>
                <a:gd name="connsiteY4024" fmla="*/ 1376726 h 1882400"/>
                <a:gd name="connsiteX4025" fmla="*/ 5701497 w 7578931"/>
                <a:gd name="connsiteY4025" fmla="*/ 1376726 h 1882400"/>
                <a:gd name="connsiteX4026" fmla="*/ 5701497 w 7578931"/>
                <a:gd name="connsiteY4026" fmla="*/ 1422931 h 1882400"/>
                <a:gd name="connsiteX4027" fmla="*/ 5651602 w 7578931"/>
                <a:gd name="connsiteY4027" fmla="*/ 1422931 h 1882400"/>
                <a:gd name="connsiteX4028" fmla="*/ 4493883 w 7578931"/>
                <a:gd name="connsiteY4028" fmla="*/ 1376171 h 1882400"/>
                <a:gd name="connsiteX4029" fmla="*/ 4543778 w 7578931"/>
                <a:gd name="connsiteY4029" fmla="*/ 1376171 h 1882400"/>
                <a:gd name="connsiteX4030" fmla="*/ 4543778 w 7578931"/>
                <a:gd name="connsiteY4030" fmla="*/ 1422376 h 1882400"/>
                <a:gd name="connsiteX4031" fmla="*/ 4493883 w 7578931"/>
                <a:gd name="connsiteY4031" fmla="*/ 1422376 h 1882400"/>
                <a:gd name="connsiteX4032" fmla="*/ 1817620 w 7578931"/>
                <a:gd name="connsiteY4032" fmla="*/ 1376171 h 1882400"/>
                <a:gd name="connsiteX4033" fmla="*/ 1867515 w 7578931"/>
                <a:gd name="connsiteY4033" fmla="*/ 1376171 h 1882400"/>
                <a:gd name="connsiteX4034" fmla="*/ 1867515 w 7578931"/>
                <a:gd name="connsiteY4034" fmla="*/ 1422376 h 1882400"/>
                <a:gd name="connsiteX4035" fmla="*/ 1817620 w 7578931"/>
                <a:gd name="connsiteY4035" fmla="*/ 1422376 h 1882400"/>
                <a:gd name="connsiteX4036" fmla="*/ 995973 w 7578931"/>
                <a:gd name="connsiteY4036" fmla="*/ 1374058 h 1882400"/>
                <a:gd name="connsiteX4037" fmla="*/ 1069323 w 7578931"/>
                <a:gd name="connsiteY4037" fmla="*/ 1374058 h 1882400"/>
                <a:gd name="connsiteX4038" fmla="*/ 1069323 w 7578931"/>
                <a:gd name="connsiteY4038" fmla="*/ 1411241 h 1882400"/>
                <a:gd name="connsiteX4039" fmla="*/ 995973 w 7578931"/>
                <a:gd name="connsiteY4039" fmla="*/ 1411241 h 1882400"/>
                <a:gd name="connsiteX4040" fmla="*/ 3672235 w 7578931"/>
                <a:gd name="connsiteY4040" fmla="*/ 1374057 h 1882400"/>
                <a:gd name="connsiteX4041" fmla="*/ 3745585 w 7578931"/>
                <a:gd name="connsiteY4041" fmla="*/ 1374057 h 1882400"/>
                <a:gd name="connsiteX4042" fmla="*/ 3745585 w 7578931"/>
                <a:gd name="connsiteY4042" fmla="*/ 1411240 h 1882400"/>
                <a:gd name="connsiteX4043" fmla="*/ 3672235 w 7578931"/>
                <a:gd name="connsiteY4043" fmla="*/ 1411240 h 1882400"/>
                <a:gd name="connsiteX4044" fmla="*/ 3785080 w 7578931"/>
                <a:gd name="connsiteY4044" fmla="*/ 1370421 h 1882400"/>
                <a:gd name="connsiteX4045" fmla="*/ 3785080 w 7578931"/>
                <a:gd name="connsiteY4045" fmla="*/ 1396307 h 1882400"/>
                <a:gd name="connsiteX4046" fmla="*/ 3813033 w 7578931"/>
                <a:gd name="connsiteY4046" fmla="*/ 1396307 h 1882400"/>
                <a:gd name="connsiteX4047" fmla="*/ 3813033 w 7578931"/>
                <a:gd name="connsiteY4047" fmla="*/ 1370421 h 1882400"/>
                <a:gd name="connsiteX4048" fmla="*/ 1108817 w 7578931"/>
                <a:gd name="connsiteY4048" fmla="*/ 1370421 h 1882400"/>
                <a:gd name="connsiteX4049" fmla="*/ 1108817 w 7578931"/>
                <a:gd name="connsiteY4049" fmla="*/ 1396307 h 1882400"/>
                <a:gd name="connsiteX4050" fmla="*/ 1136771 w 7578931"/>
                <a:gd name="connsiteY4050" fmla="*/ 1396307 h 1882400"/>
                <a:gd name="connsiteX4051" fmla="*/ 1136771 w 7578931"/>
                <a:gd name="connsiteY4051" fmla="*/ 1370421 h 1882400"/>
                <a:gd name="connsiteX4052" fmla="*/ 4834636 w 7578931"/>
                <a:gd name="connsiteY4052" fmla="*/ 1369629 h 1882400"/>
                <a:gd name="connsiteX4053" fmla="*/ 4834636 w 7578931"/>
                <a:gd name="connsiteY4053" fmla="*/ 1395515 h 1882400"/>
                <a:gd name="connsiteX4054" fmla="*/ 4862589 w 7578931"/>
                <a:gd name="connsiteY4054" fmla="*/ 1395515 h 1882400"/>
                <a:gd name="connsiteX4055" fmla="*/ 4862589 w 7578931"/>
                <a:gd name="connsiteY4055" fmla="*/ 1369629 h 1882400"/>
                <a:gd name="connsiteX4056" fmla="*/ 3846320 w 7578931"/>
                <a:gd name="connsiteY4056" fmla="*/ 1369629 h 1882400"/>
                <a:gd name="connsiteX4057" fmla="*/ 3846320 w 7578931"/>
                <a:gd name="connsiteY4057" fmla="*/ 1395515 h 1882400"/>
                <a:gd name="connsiteX4058" fmla="*/ 3874273 w 7578931"/>
                <a:gd name="connsiteY4058" fmla="*/ 1395515 h 1882400"/>
                <a:gd name="connsiteX4059" fmla="*/ 3874273 w 7578931"/>
                <a:gd name="connsiteY4059" fmla="*/ 1369629 h 1882400"/>
                <a:gd name="connsiteX4060" fmla="*/ 2158372 w 7578931"/>
                <a:gd name="connsiteY4060" fmla="*/ 1369629 h 1882400"/>
                <a:gd name="connsiteX4061" fmla="*/ 2158372 w 7578931"/>
                <a:gd name="connsiteY4061" fmla="*/ 1395515 h 1882400"/>
                <a:gd name="connsiteX4062" fmla="*/ 2186325 w 7578931"/>
                <a:gd name="connsiteY4062" fmla="*/ 1395515 h 1882400"/>
                <a:gd name="connsiteX4063" fmla="*/ 2186325 w 7578931"/>
                <a:gd name="connsiteY4063" fmla="*/ 1369629 h 1882400"/>
                <a:gd name="connsiteX4064" fmla="*/ 1170056 w 7578931"/>
                <a:gd name="connsiteY4064" fmla="*/ 1369629 h 1882400"/>
                <a:gd name="connsiteX4065" fmla="*/ 1170056 w 7578931"/>
                <a:gd name="connsiteY4065" fmla="*/ 1395515 h 1882400"/>
                <a:gd name="connsiteX4066" fmla="*/ 1198010 w 7578931"/>
                <a:gd name="connsiteY4066" fmla="*/ 1395515 h 1882400"/>
                <a:gd name="connsiteX4067" fmla="*/ 1198010 w 7578931"/>
                <a:gd name="connsiteY4067" fmla="*/ 1369629 h 1882400"/>
                <a:gd name="connsiteX4068" fmla="*/ 6938718 w 7578931"/>
                <a:gd name="connsiteY4068" fmla="*/ 1366851 h 1882400"/>
                <a:gd name="connsiteX4069" fmla="*/ 6938718 w 7578931"/>
                <a:gd name="connsiteY4069" fmla="*/ 1406554 h 1882400"/>
                <a:gd name="connsiteX4070" fmla="*/ 6966672 w 7578931"/>
                <a:gd name="connsiteY4070" fmla="*/ 1406554 h 1882400"/>
                <a:gd name="connsiteX4071" fmla="*/ 6966672 w 7578931"/>
                <a:gd name="connsiteY4071" fmla="*/ 1366851 h 1882400"/>
                <a:gd name="connsiteX4072" fmla="*/ 6882613 w 7578931"/>
                <a:gd name="connsiteY4072" fmla="*/ 1366851 h 1882400"/>
                <a:gd name="connsiteX4073" fmla="*/ 6882613 w 7578931"/>
                <a:gd name="connsiteY4073" fmla="*/ 1406554 h 1882400"/>
                <a:gd name="connsiteX4074" fmla="*/ 6910567 w 7578931"/>
                <a:gd name="connsiteY4074" fmla="*/ 1406554 h 1882400"/>
                <a:gd name="connsiteX4075" fmla="*/ 6910567 w 7578931"/>
                <a:gd name="connsiteY4075" fmla="*/ 1366851 h 1882400"/>
                <a:gd name="connsiteX4076" fmla="*/ 6826530 w 7578931"/>
                <a:gd name="connsiteY4076" fmla="*/ 1366851 h 1882400"/>
                <a:gd name="connsiteX4077" fmla="*/ 6826530 w 7578931"/>
                <a:gd name="connsiteY4077" fmla="*/ 1406554 h 1882400"/>
                <a:gd name="connsiteX4078" fmla="*/ 6854484 w 7578931"/>
                <a:gd name="connsiteY4078" fmla="*/ 1406554 h 1882400"/>
                <a:gd name="connsiteX4079" fmla="*/ 6854484 w 7578931"/>
                <a:gd name="connsiteY4079" fmla="*/ 1366851 h 1882400"/>
                <a:gd name="connsiteX4080" fmla="*/ 6770426 w 7578931"/>
                <a:gd name="connsiteY4080" fmla="*/ 1366851 h 1882400"/>
                <a:gd name="connsiteX4081" fmla="*/ 6770426 w 7578931"/>
                <a:gd name="connsiteY4081" fmla="*/ 1406554 h 1882400"/>
                <a:gd name="connsiteX4082" fmla="*/ 6798380 w 7578931"/>
                <a:gd name="connsiteY4082" fmla="*/ 1406554 h 1882400"/>
                <a:gd name="connsiteX4083" fmla="*/ 6798380 w 7578931"/>
                <a:gd name="connsiteY4083" fmla="*/ 1366851 h 1882400"/>
                <a:gd name="connsiteX4084" fmla="*/ 1769171 w 7578931"/>
                <a:gd name="connsiteY4084" fmla="*/ 1366621 h 1882400"/>
                <a:gd name="connsiteX4085" fmla="*/ 1808272 w 7578931"/>
                <a:gd name="connsiteY4085" fmla="*/ 1366621 h 1882400"/>
                <a:gd name="connsiteX4086" fmla="*/ 1808272 w 7578931"/>
                <a:gd name="connsiteY4086" fmla="*/ 1412826 h 1882400"/>
                <a:gd name="connsiteX4087" fmla="*/ 1769171 w 7578931"/>
                <a:gd name="connsiteY4087" fmla="*/ 1412826 h 1882400"/>
                <a:gd name="connsiteX4088" fmla="*/ 4445435 w 7578931"/>
                <a:gd name="connsiteY4088" fmla="*/ 1366620 h 1882400"/>
                <a:gd name="connsiteX4089" fmla="*/ 4484535 w 7578931"/>
                <a:gd name="connsiteY4089" fmla="*/ 1366620 h 1882400"/>
                <a:gd name="connsiteX4090" fmla="*/ 4484535 w 7578931"/>
                <a:gd name="connsiteY4090" fmla="*/ 1412825 h 1882400"/>
                <a:gd name="connsiteX4091" fmla="*/ 4445435 w 7578931"/>
                <a:gd name="connsiteY4091" fmla="*/ 1412825 h 1882400"/>
                <a:gd name="connsiteX4092" fmla="*/ 3580191 w 7578931"/>
                <a:gd name="connsiteY4092" fmla="*/ 1362353 h 1882400"/>
                <a:gd name="connsiteX4093" fmla="*/ 3580191 w 7578931"/>
                <a:gd name="connsiteY4093" fmla="*/ 1402056 h 1882400"/>
                <a:gd name="connsiteX4094" fmla="*/ 3608144 w 7578931"/>
                <a:gd name="connsiteY4094" fmla="*/ 1402056 h 1882400"/>
                <a:gd name="connsiteX4095" fmla="*/ 3608144 w 7578931"/>
                <a:gd name="connsiteY4095" fmla="*/ 1362353 h 1882400"/>
                <a:gd name="connsiteX4096" fmla="*/ 3524107 w 7578931"/>
                <a:gd name="connsiteY4096" fmla="*/ 1362353 h 1882400"/>
                <a:gd name="connsiteX4097" fmla="*/ 3524107 w 7578931"/>
                <a:gd name="connsiteY4097" fmla="*/ 1402056 h 1882400"/>
                <a:gd name="connsiteX4098" fmla="*/ 3552060 w 7578931"/>
                <a:gd name="connsiteY4098" fmla="*/ 1402056 h 1882400"/>
                <a:gd name="connsiteX4099" fmla="*/ 3552060 w 7578931"/>
                <a:gd name="connsiteY4099" fmla="*/ 1362353 h 1882400"/>
                <a:gd name="connsiteX4100" fmla="*/ 3468003 w 7578931"/>
                <a:gd name="connsiteY4100" fmla="*/ 1362353 h 1882400"/>
                <a:gd name="connsiteX4101" fmla="*/ 3468003 w 7578931"/>
                <a:gd name="connsiteY4101" fmla="*/ 1402056 h 1882400"/>
                <a:gd name="connsiteX4102" fmla="*/ 3495956 w 7578931"/>
                <a:gd name="connsiteY4102" fmla="*/ 1402056 h 1882400"/>
                <a:gd name="connsiteX4103" fmla="*/ 3495956 w 7578931"/>
                <a:gd name="connsiteY4103" fmla="*/ 1362353 h 1882400"/>
                <a:gd name="connsiteX4104" fmla="*/ 903928 w 7578931"/>
                <a:gd name="connsiteY4104" fmla="*/ 1362353 h 1882400"/>
                <a:gd name="connsiteX4105" fmla="*/ 903928 w 7578931"/>
                <a:gd name="connsiteY4105" fmla="*/ 1402056 h 1882400"/>
                <a:gd name="connsiteX4106" fmla="*/ 931881 w 7578931"/>
                <a:gd name="connsiteY4106" fmla="*/ 1402056 h 1882400"/>
                <a:gd name="connsiteX4107" fmla="*/ 931881 w 7578931"/>
                <a:gd name="connsiteY4107" fmla="*/ 1362353 h 1882400"/>
                <a:gd name="connsiteX4108" fmla="*/ 847845 w 7578931"/>
                <a:gd name="connsiteY4108" fmla="*/ 1362353 h 1882400"/>
                <a:gd name="connsiteX4109" fmla="*/ 847845 w 7578931"/>
                <a:gd name="connsiteY4109" fmla="*/ 1402056 h 1882400"/>
                <a:gd name="connsiteX4110" fmla="*/ 875799 w 7578931"/>
                <a:gd name="connsiteY4110" fmla="*/ 1402056 h 1882400"/>
                <a:gd name="connsiteX4111" fmla="*/ 875799 w 7578931"/>
                <a:gd name="connsiteY4111" fmla="*/ 1362353 h 1882400"/>
                <a:gd name="connsiteX4112" fmla="*/ 791740 w 7578931"/>
                <a:gd name="connsiteY4112" fmla="*/ 1362353 h 1882400"/>
                <a:gd name="connsiteX4113" fmla="*/ 791740 w 7578931"/>
                <a:gd name="connsiteY4113" fmla="*/ 1402056 h 1882400"/>
                <a:gd name="connsiteX4114" fmla="*/ 819693 w 7578931"/>
                <a:gd name="connsiteY4114" fmla="*/ 1402056 h 1882400"/>
                <a:gd name="connsiteX4115" fmla="*/ 819693 w 7578931"/>
                <a:gd name="connsiteY4115" fmla="*/ 1362353 h 1882400"/>
                <a:gd name="connsiteX4116" fmla="*/ 3774109 w 7578931"/>
                <a:gd name="connsiteY4116" fmla="*/ 1360261 h 1882400"/>
                <a:gd name="connsiteX4117" fmla="*/ 3824004 w 7578931"/>
                <a:gd name="connsiteY4117" fmla="*/ 1360261 h 1882400"/>
                <a:gd name="connsiteX4118" fmla="*/ 3824004 w 7578931"/>
                <a:gd name="connsiteY4118" fmla="*/ 1406466 h 1882400"/>
                <a:gd name="connsiteX4119" fmla="*/ 3774109 w 7578931"/>
                <a:gd name="connsiteY4119" fmla="*/ 1406466 h 1882400"/>
                <a:gd name="connsiteX4120" fmla="*/ 1097846 w 7578931"/>
                <a:gd name="connsiteY4120" fmla="*/ 1360261 h 1882400"/>
                <a:gd name="connsiteX4121" fmla="*/ 1147743 w 7578931"/>
                <a:gd name="connsiteY4121" fmla="*/ 1360261 h 1882400"/>
                <a:gd name="connsiteX4122" fmla="*/ 1147743 w 7578931"/>
                <a:gd name="connsiteY4122" fmla="*/ 1406466 h 1882400"/>
                <a:gd name="connsiteX4123" fmla="*/ 1097846 w 7578931"/>
                <a:gd name="connsiteY4123" fmla="*/ 1406466 h 1882400"/>
                <a:gd name="connsiteX4124" fmla="*/ 4823665 w 7578931"/>
                <a:gd name="connsiteY4124" fmla="*/ 1359469 h 1882400"/>
                <a:gd name="connsiteX4125" fmla="*/ 4873560 w 7578931"/>
                <a:gd name="connsiteY4125" fmla="*/ 1359469 h 1882400"/>
                <a:gd name="connsiteX4126" fmla="*/ 4873560 w 7578931"/>
                <a:gd name="connsiteY4126" fmla="*/ 1405674 h 1882400"/>
                <a:gd name="connsiteX4127" fmla="*/ 4823665 w 7578931"/>
                <a:gd name="connsiteY4127" fmla="*/ 1405674 h 1882400"/>
                <a:gd name="connsiteX4128" fmla="*/ 3835349 w 7578931"/>
                <a:gd name="connsiteY4128" fmla="*/ 1359469 h 1882400"/>
                <a:gd name="connsiteX4129" fmla="*/ 3885244 w 7578931"/>
                <a:gd name="connsiteY4129" fmla="*/ 1359469 h 1882400"/>
                <a:gd name="connsiteX4130" fmla="*/ 3885244 w 7578931"/>
                <a:gd name="connsiteY4130" fmla="*/ 1405674 h 1882400"/>
                <a:gd name="connsiteX4131" fmla="*/ 3835349 w 7578931"/>
                <a:gd name="connsiteY4131" fmla="*/ 1405674 h 1882400"/>
                <a:gd name="connsiteX4132" fmla="*/ 2147401 w 7578931"/>
                <a:gd name="connsiteY4132" fmla="*/ 1359469 h 1882400"/>
                <a:gd name="connsiteX4133" fmla="*/ 2197296 w 7578931"/>
                <a:gd name="connsiteY4133" fmla="*/ 1359469 h 1882400"/>
                <a:gd name="connsiteX4134" fmla="*/ 2197296 w 7578931"/>
                <a:gd name="connsiteY4134" fmla="*/ 1405674 h 1882400"/>
                <a:gd name="connsiteX4135" fmla="*/ 2147401 w 7578931"/>
                <a:gd name="connsiteY4135" fmla="*/ 1405674 h 1882400"/>
                <a:gd name="connsiteX4136" fmla="*/ 1159086 w 7578931"/>
                <a:gd name="connsiteY4136" fmla="*/ 1359469 h 1882400"/>
                <a:gd name="connsiteX4137" fmla="*/ 1208982 w 7578931"/>
                <a:gd name="connsiteY4137" fmla="*/ 1359469 h 1882400"/>
                <a:gd name="connsiteX4138" fmla="*/ 1208982 w 7578931"/>
                <a:gd name="connsiteY4138" fmla="*/ 1405674 h 1882400"/>
                <a:gd name="connsiteX4139" fmla="*/ 1159086 w 7578931"/>
                <a:gd name="connsiteY4139" fmla="*/ 1405674 h 1882400"/>
                <a:gd name="connsiteX4140" fmla="*/ 5791917 w 7578931"/>
                <a:gd name="connsiteY4140" fmla="*/ 1357463 h 1882400"/>
                <a:gd name="connsiteX4141" fmla="*/ 5791917 w 7578931"/>
                <a:gd name="connsiteY4141" fmla="*/ 1407732 h 1882400"/>
                <a:gd name="connsiteX4142" fmla="*/ 5819870 w 7578931"/>
                <a:gd name="connsiteY4142" fmla="*/ 1407732 h 1882400"/>
                <a:gd name="connsiteX4143" fmla="*/ 5819870 w 7578931"/>
                <a:gd name="connsiteY4143" fmla="*/ 1357463 h 1882400"/>
                <a:gd name="connsiteX4144" fmla="*/ 6927747 w 7578931"/>
                <a:gd name="connsiteY4144" fmla="*/ 1356692 h 1882400"/>
                <a:gd name="connsiteX4145" fmla="*/ 6977643 w 7578931"/>
                <a:gd name="connsiteY4145" fmla="*/ 1356692 h 1882400"/>
                <a:gd name="connsiteX4146" fmla="*/ 6977643 w 7578931"/>
                <a:gd name="connsiteY4146" fmla="*/ 1416714 h 1882400"/>
                <a:gd name="connsiteX4147" fmla="*/ 6927747 w 7578931"/>
                <a:gd name="connsiteY4147" fmla="*/ 1416714 h 1882400"/>
                <a:gd name="connsiteX4148" fmla="*/ 6871642 w 7578931"/>
                <a:gd name="connsiteY4148" fmla="*/ 1356692 h 1882400"/>
                <a:gd name="connsiteX4149" fmla="*/ 6921538 w 7578931"/>
                <a:gd name="connsiteY4149" fmla="*/ 1356692 h 1882400"/>
                <a:gd name="connsiteX4150" fmla="*/ 6921538 w 7578931"/>
                <a:gd name="connsiteY4150" fmla="*/ 1416714 h 1882400"/>
                <a:gd name="connsiteX4151" fmla="*/ 6871642 w 7578931"/>
                <a:gd name="connsiteY4151" fmla="*/ 1416714 h 1882400"/>
                <a:gd name="connsiteX4152" fmla="*/ 6815559 w 7578931"/>
                <a:gd name="connsiteY4152" fmla="*/ 1356692 h 1882400"/>
                <a:gd name="connsiteX4153" fmla="*/ 6865455 w 7578931"/>
                <a:gd name="connsiteY4153" fmla="*/ 1356692 h 1882400"/>
                <a:gd name="connsiteX4154" fmla="*/ 6865455 w 7578931"/>
                <a:gd name="connsiteY4154" fmla="*/ 1416714 h 1882400"/>
                <a:gd name="connsiteX4155" fmla="*/ 6815559 w 7578931"/>
                <a:gd name="connsiteY4155" fmla="*/ 1416714 h 1882400"/>
                <a:gd name="connsiteX4156" fmla="*/ 6759455 w 7578931"/>
                <a:gd name="connsiteY4156" fmla="*/ 1356692 h 1882400"/>
                <a:gd name="connsiteX4157" fmla="*/ 6809351 w 7578931"/>
                <a:gd name="connsiteY4157" fmla="*/ 1356692 h 1882400"/>
                <a:gd name="connsiteX4158" fmla="*/ 6809351 w 7578931"/>
                <a:gd name="connsiteY4158" fmla="*/ 1416714 h 1882400"/>
                <a:gd name="connsiteX4159" fmla="*/ 6759455 w 7578931"/>
                <a:gd name="connsiteY4159" fmla="*/ 1416714 h 1882400"/>
                <a:gd name="connsiteX4160" fmla="*/ 3364461 w 7578931"/>
                <a:gd name="connsiteY4160" fmla="*/ 1356380 h 1882400"/>
                <a:gd name="connsiteX4161" fmla="*/ 3364461 w 7578931"/>
                <a:gd name="connsiteY4161" fmla="*/ 1396083 h 1882400"/>
                <a:gd name="connsiteX4162" fmla="*/ 3392414 w 7578931"/>
                <a:gd name="connsiteY4162" fmla="*/ 1396083 h 1882400"/>
                <a:gd name="connsiteX4163" fmla="*/ 3392414 w 7578931"/>
                <a:gd name="connsiteY4163" fmla="*/ 1356380 h 1882400"/>
                <a:gd name="connsiteX4164" fmla="*/ 3308355 w 7578931"/>
                <a:gd name="connsiteY4164" fmla="*/ 1356380 h 1882400"/>
                <a:gd name="connsiteX4165" fmla="*/ 3308355 w 7578931"/>
                <a:gd name="connsiteY4165" fmla="*/ 1396083 h 1882400"/>
                <a:gd name="connsiteX4166" fmla="*/ 3336308 w 7578931"/>
                <a:gd name="connsiteY4166" fmla="*/ 1396083 h 1882400"/>
                <a:gd name="connsiteX4167" fmla="*/ 3336308 w 7578931"/>
                <a:gd name="connsiteY4167" fmla="*/ 1356380 h 1882400"/>
                <a:gd name="connsiteX4168" fmla="*/ 3252273 w 7578931"/>
                <a:gd name="connsiteY4168" fmla="*/ 1356380 h 1882400"/>
                <a:gd name="connsiteX4169" fmla="*/ 3252273 w 7578931"/>
                <a:gd name="connsiteY4169" fmla="*/ 1396083 h 1882400"/>
                <a:gd name="connsiteX4170" fmla="*/ 3280226 w 7578931"/>
                <a:gd name="connsiteY4170" fmla="*/ 1396083 h 1882400"/>
                <a:gd name="connsiteX4171" fmla="*/ 3280226 w 7578931"/>
                <a:gd name="connsiteY4171" fmla="*/ 1356380 h 1882400"/>
                <a:gd name="connsiteX4172" fmla="*/ 3196169 w 7578931"/>
                <a:gd name="connsiteY4172" fmla="*/ 1356380 h 1882400"/>
                <a:gd name="connsiteX4173" fmla="*/ 3196169 w 7578931"/>
                <a:gd name="connsiteY4173" fmla="*/ 1396083 h 1882400"/>
                <a:gd name="connsiteX4174" fmla="*/ 3224122 w 7578931"/>
                <a:gd name="connsiteY4174" fmla="*/ 1396083 h 1882400"/>
                <a:gd name="connsiteX4175" fmla="*/ 3224122 w 7578931"/>
                <a:gd name="connsiteY4175" fmla="*/ 1356380 h 1882400"/>
                <a:gd name="connsiteX4176" fmla="*/ 688198 w 7578931"/>
                <a:gd name="connsiteY4176" fmla="*/ 1356380 h 1882400"/>
                <a:gd name="connsiteX4177" fmla="*/ 688198 w 7578931"/>
                <a:gd name="connsiteY4177" fmla="*/ 1396083 h 1882400"/>
                <a:gd name="connsiteX4178" fmla="*/ 716152 w 7578931"/>
                <a:gd name="connsiteY4178" fmla="*/ 1396083 h 1882400"/>
                <a:gd name="connsiteX4179" fmla="*/ 716152 w 7578931"/>
                <a:gd name="connsiteY4179" fmla="*/ 1356380 h 1882400"/>
                <a:gd name="connsiteX4180" fmla="*/ 632093 w 7578931"/>
                <a:gd name="connsiteY4180" fmla="*/ 1356380 h 1882400"/>
                <a:gd name="connsiteX4181" fmla="*/ 632093 w 7578931"/>
                <a:gd name="connsiteY4181" fmla="*/ 1396083 h 1882400"/>
                <a:gd name="connsiteX4182" fmla="*/ 660047 w 7578931"/>
                <a:gd name="connsiteY4182" fmla="*/ 1396083 h 1882400"/>
                <a:gd name="connsiteX4183" fmla="*/ 660047 w 7578931"/>
                <a:gd name="connsiteY4183" fmla="*/ 1356380 h 1882400"/>
                <a:gd name="connsiteX4184" fmla="*/ 576010 w 7578931"/>
                <a:gd name="connsiteY4184" fmla="*/ 1356380 h 1882400"/>
                <a:gd name="connsiteX4185" fmla="*/ 576010 w 7578931"/>
                <a:gd name="connsiteY4185" fmla="*/ 1396083 h 1882400"/>
                <a:gd name="connsiteX4186" fmla="*/ 603963 w 7578931"/>
                <a:gd name="connsiteY4186" fmla="*/ 1396083 h 1882400"/>
                <a:gd name="connsiteX4187" fmla="*/ 603963 w 7578931"/>
                <a:gd name="connsiteY4187" fmla="*/ 1356380 h 1882400"/>
                <a:gd name="connsiteX4188" fmla="*/ 519906 w 7578931"/>
                <a:gd name="connsiteY4188" fmla="*/ 1356380 h 1882400"/>
                <a:gd name="connsiteX4189" fmla="*/ 519906 w 7578931"/>
                <a:gd name="connsiteY4189" fmla="*/ 1396083 h 1882400"/>
                <a:gd name="connsiteX4190" fmla="*/ 547860 w 7578931"/>
                <a:gd name="connsiteY4190" fmla="*/ 1396083 h 1882400"/>
                <a:gd name="connsiteX4191" fmla="*/ 547860 w 7578931"/>
                <a:gd name="connsiteY4191" fmla="*/ 1356380 h 1882400"/>
                <a:gd name="connsiteX4192" fmla="*/ 5854320 w 7578931"/>
                <a:gd name="connsiteY4192" fmla="*/ 1355351 h 1882400"/>
                <a:gd name="connsiteX4193" fmla="*/ 5854320 w 7578931"/>
                <a:gd name="connsiteY4193" fmla="*/ 1381237 h 1882400"/>
                <a:gd name="connsiteX4194" fmla="*/ 5882273 w 7578931"/>
                <a:gd name="connsiteY4194" fmla="*/ 1381237 h 1882400"/>
                <a:gd name="connsiteX4195" fmla="*/ 5882273 w 7578931"/>
                <a:gd name="connsiteY4195" fmla="*/ 1355351 h 1882400"/>
                <a:gd name="connsiteX4196" fmla="*/ 3569220 w 7578931"/>
                <a:gd name="connsiteY4196" fmla="*/ 1352194 h 1882400"/>
                <a:gd name="connsiteX4197" fmla="*/ 3619115 w 7578931"/>
                <a:gd name="connsiteY4197" fmla="*/ 1352194 h 1882400"/>
                <a:gd name="connsiteX4198" fmla="*/ 3619115 w 7578931"/>
                <a:gd name="connsiteY4198" fmla="*/ 1412216 h 1882400"/>
                <a:gd name="connsiteX4199" fmla="*/ 3569220 w 7578931"/>
                <a:gd name="connsiteY4199" fmla="*/ 1412216 h 1882400"/>
                <a:gd name="connsiteX4200" fmla="*/ 3513136 w 7578931"/>
                <a:gd name="connsiteY4200" fmla="*/ 1352194 h 1882400"/>
                <a:gd name="connsiteX4201" fmla="*/ 3563031 w 7578931"/>
                <a:gd name="connsiteY4201" fmla="*/ 1352194 h 1882400"/>
                <a:gd name="connsiteX4202" fmla="*/ 3563031 w 7578931"/>
                <a:gd name="connsiteY4202" fmla="*/ 1412216 h 1882400"/>
                <a:gd name="connsiteX4203" fmla="*/ 3513136 w 7578931"/>
                <a:gd name="connsiteY4203" fmla="*/ 1412216 h 1882400"/>
                <a:gd name="connsiteX4204" fmla="*/ 3457032 w 7578931"/>
                <a:gd name="connsiteY4204" fmla="*/ 1352194 h 1882400"/>
                <a:gd name="connsiteX4205" fmla="*/ 3506927 w 7578931"/>
                <a:gd name="connsiteY4205" fmla="*/ 1352194 h 1882400"/>
                <a:gd name="connsiteX4206" fmla="*/ 3506927 w 7578931"/>
                <a:gd name="connsiteY4206" fmla="*/ 1412216 h 1882400"/>
                <a:gd name="connsiteX4207" fmla="*/ 3457032 w 7578931"/>
                <a:gd name="connsiteY4207" fmla="*/ 1412216 h 1882400"/>
                <a:gd name="connsiteX4208" fmla="*/ 892957 w 7578931"/>
                <a:gd name="connsiteY4208" fmla="*/ 1352194 h 1882400"/>
                <a:gd name="connsiteX4209" fmla="*/ 942852 w 7578931"/>
                <a:gd name="connsiteY4209" fmla="*/ 1352194 h 1882400"/>
                <a:gd name="connsiteX4210" fmla="*/ 942852 w 7578931"/>
                <a:gd name="connsiteY4210" fmla="*/ 1412216 h 1882400"/>
                <a:gd name="connsiteX4211" fmla="*/ 892957 w 7578931"/>
                <a:gd name="connsiteY4211" fmla="*/ 1412216 h 1882400"/>
                <a:gd name="connsiteX4212" fmla="*/ 836873 w 7578931"/>
                <a:gd name="connsiteY4212" fmla="*/ 1352194 h 1882400"/>
                <a:gd name="connsiteX4213" fmla="*/ 886769 w 7578931"/>
                <a:gd name="connsiteY4213" fmla="*/ 1352194 h 1882400"/>
                <a:gd name="connsiteX4214" fmla="*/ 886769 w 7578931"/>
                <a:gd name="connsiteY4214" fmla="*/ 1412216 h 1882400"/>
                <a:gd name="connsiteX4215" fmla="*/ 836873 w 7578931"/>
                <a:gd name="connsiteY4215" fmla="*/ 1412216 h 1882400"/>
                <a:gd name="connsiteX4216" fmla="*/ 780769 w 7578931"/>
                <a:gd name="connsiteY4216" fmla="*/ 1352194 h 1882400"/>
                <a:gd name="connsiteX4217" fmla="*/ 830664 w 7578931"/>
                <a:gd name="connsiteY4217" fmla="*/ 1352194 h 1882400"/>
                <a:gd name="connsiteX4218" fmla="*/ 830664 w 7578931"/>
                <a:gd name="connsiteY4218" fmla="*/ 1412216 h 1882400"/>
                <a:gd name="connsiteX4219" fmla="*/ 780769 w 7578931"/>
                <a:gd name="connsiteY4219" fmla="*/ 1412216 h 1882400"/>
                <a:gd name="connsiteX4220" fmla="*/ 6528476 w 7578931"/>
                <a:gd name="connsiteY4220" fmla="*/ 1351652 h 1882400"/>
                <a:gd name="connsiteX4221" fmla="*/ 6528476 w 7578931"/>
                <a:gd name="connsiteY4221" fmla="*/ 1368516 h 1882400"/>
                <a:gd name="connsiteX4222" fmla="*/ 6579885 w 7578931"/>
                <a:gd name="connsiteY4222" fmla="*/ 1368516 h 1882400"/>
                <a:gd name="connsiteX4223" fmla="*/ 6579885 w 7578931"/>
                <a:gd name="connsiteY4223" fmla="*/ 1351652 h 1882400"/>
                <a:gd name="connsiteX4224" fmla="*/ 5499437 w 7578931"/>
                <a:gd name="connsiteY4224" fmla="*/ 1351652 h 1882400"/>
                <a:gd name="connsiteX4225" fmla="*/ 5499437 w 7578931"/>
                <a:gd name="connsiteY4225" fmla="*/ 1368516 h 1882400"/>
                <a:gd name="connsiteX4226" fmla="*/ 5550846 w 7578931"/>
                <a:gd name="connsiteY4226" fmla="*/ 1368516 h 1882400"/>
                <a:gd name="connsiteX4227" fmla="*/ 5550846 w 7578931"/>
                <a:gd name="connsiteY4227" fmla="*/ 1351652 h 1882400"/>
                <a:gd name="connsiteX4228" fmla="*/ 5344571 w 7578931"/>
                <a:gd name="connsiteY4228" fmla="*/ 1351652 h 1882400"/>
                <a:gd name="connsiteX4229" fmla="*/ 5344571 w 7578931"/>
                <a:gd name="connsiteY4229" fmla="*/ 1368516 h 1882400"/>
                <a:gd name="connsiteX4230" fmla="*/ 5395980 w 7578931"/>
                <a:gd name="connsiteY4230" fmla="*/ 1368516 h 1882400"/>
                <a:gd name="connsiteX4231" fmla="*/ 5395980 w 7578931"/>
                <a:gd name="connsiteY4231" fmla="*/ 1351652 h 1882400"/>
                <a:gd name="connsiteX4232" fmla="*/ 4756699 w 7578931"/>
                <a:gd name="connsiteY4232" fmla="*/ 1349594 h 1882400"/>
                <a:gd name="connsiteX4233" fmla="*/ 4756699 w 7578931"/>
                <a:gd name="connsiteY4233" fmla="*/ 1389297 h 1882400"/>
                <a:gd name="connsiteX4234" fmla="*/ 4784652 w 7578931"/>
                <a:gd name="connsiteY4234" fmla="*/ 1389297 h 1882400"/>
                <a:gd name="connsiteX4235" fmla="*/ 4784652 w 7578931"/>
                <a:gd name="connsiteY4235" fmla="*/ 1349594 h 1882400"/>
                <a:gd name="connsiteX4236" fmla="*/ 4700616 w 7578931"/>
                <a:gd name="connsiteY4236" fmla="*/ 1349594 h 1882400"/>
                <a:gd name="connsiteX4237" fmla="*/ 4700616 w 7578931"/>
                <a:gd name="connsiteY4237" fmla="*/ 1389297 h 1882400"/>
                <a:gd name="connsiteX4238" fmla="*/ 4728569 w 7578931"/>
                <a:gd name="connsiteY4238" fmla="*/ 1389297 h 1882400"/>
                <a:gd name="connsiteX4239" fmla="*/ 4728569 w 7578931"/>
                <a:gd name="connsiteY4239" fmla="*/ 1349594 h 1882400"/>
                <a:gd name="connsiteX4240" fmla="*/ 4644511 w 7578931"/>
                <a:gd name="connsiteY4240" fmla="*/ 1349594 h 1882400"/>
                <a:gd name="connsiteX4241" fmla="*/ 4644511 w 7578931"/>
                <a:gd name="connsiteY4241" fmla="*/ 1389297 h 1882400"/>
                <a:gd name="connsiteX4242" fmla="*/ 4672464 w 7578931"/>
                <a:gd name="connsiteY4242" fmla="*/ 1389297 h 1882400"/>
                <a:gd name="connsiteX4243" fmla="*/ 4672464 w 7578931"/>
                <a:gd name="connsiteY4243" fmla="*/ 1349594 h 1882400"/>
                <a:gd name="connsiteX4244" fmla="*/ 4588429 w 7578931"/>
                <a:gd name="connsiteY4244" fmla="*/ 1349594 h 1882400"/>
                <a:gd name="connsiteX4245" fmla="*/ 4588429 w 7578931"/>
                <a:gd name="connsiteY4245" fmla="*/ 1389297 h 1882400"/>
                <a:gd name="connsiteX4246" fmla="*/ 4616382 w 7578931"/>
                <a:gd name="connsiteY4246" fmla="*/ 1389297 h 1882400"/>
                <a:gd name="connsiteX4247" fmla="*/ 4616382 w 7578931"/>
                <a:gd name="connsiteY4247" fmla="*/ 1349594 h 1882400"/>
                <a:gd name="connsiteX4248" fmla="*/ 2080435 w 7578931"/>
                <a:gd name="connsiteY4248" fmla="*/ 1349594 h 1882400"/>
                <a:gd name="connsiteX4249" fmla="*/ 2080435 w 7578931"/>
                <a:gd name="connsiteY4249" fmla="*/ 1389297 h 1882400"/>
                <a:gd name="connsiteX4250" fmla="*/ 2108388 w 7578931"/>
                <a:gd name="connsiteY4250" fmla="*/ 1389297 h 1882400"/>
                <a:gd name="connsiteX4251" fmla="*/ 2108388 w 7578931"/>
                <a:gd name="connsiteY4251" fmla="*/ 1349594 h 1882400"/>
                <a:gd name="connsiteX4252" fmla="*/ 2024352 w 7578931"/>
                <a:gd name="connsiteY4252" fmla="*/ 1349594 h 1882400"/>
                <a:gd name="connsiteX4253" fmla="*/ 2024352 w 7578931"/>
                <a:gd name="connsiteY4253" fmla="*/ 1389297 h 1882400"/>
                <a:gd name="connsiteX4254" fmla="*/ 2052305 w 7578931"/>
                <a:gd name="connsiteY4254" fmla="*/ 1389297 h 1882400"/>
                <a:gd name="connsiteX4255" fmla="*/ 2052305 w 7578931"/>
                <a:gd name="connsiteY4255" fmla="*/ 1349594 h 1882400"/>
                <a:gd name="connsiteX4256" fmla="*/ 1968248 w 7578931"/>
                <a:gd name="connsiteY4256" fmla="*/ 1349594 h 1882400"/>
                <a:gd name="connsiteX4257" fmla="*/ 1968248 w 7578931"/>
                <a:gd name="connsiteY4257" fmla="*/ 1389297 h 1882400"/>
                <a:gd name="connsiteX4258" fmla="*/ 1996201 w 7578931"/>
                <a:gd name="connsiteY4258" fmla="*/ 1389297 h 1882400"/>
                <a:gd name="connsiteX4259" fmla="*/ 1996201 w 7578931"/>
                <a:gd name="connsiteY4259" fmla="*/ 1349594 h 1882400"/>
                <a:gd name="connsiteX4260" fmla="*/ 1912165 w 7578931"/>
                <a:gd name="connsiteY4260" fmla="*/ 1349594 h 1882400"/>
                <a:gd name="connsiteX4261" fmla="*/ 1912165 w 7578931"/>
                <a:gd name="connsiteY4261" fmla="*/ 1389297 h 1882400"/>
                <a:gd name="connsiteX4262" fmla="*/ 1940118 w 7578931"/>
                <a:gd name="connsiteY4262" fmla="*/ 1389297 h 1882400"/>
                <a:gd name="connsiteX4263" fmla="*/ 1940118 w 7578931"/>
                <a:gd name="connsiteY4263" fmla="*/ 1349594 h 1882400"/>
                <a:gd name="connsiteX4264" fmla="*/ 5780946 w 7578931"/>
                <a:gd name="connsiteY4264" fmla="*/ 1347304 h 1882400"/>
                <a:gd name="connsiteX4265" fmla="*/ 5830841 w 7578931"/>
                <a:gd name="connsiteY4265" fmla="*/ 1347304 h 1882400"/>
                <a:gd name="connsiteX4266" fmla="*/ 5830841 w 7578931"/>
                <a:gd name="connsiteY4266" fmla="*/ 1417891 h 1882400"/>
                <a:gd name="connsiteX4267" fmla="*/ 5780946 w 7578931"/>
                <a:gd name="connsiteY4267" fmla="*/ 1417891 h 1882400"/>
                <a:gd name="connsiteX4268" fmla="*/ 3353468 w 7578931"/>
                <a:gd name="connsiteY4268" fmla="*/ 1346221 h 1882400"/>
                <a:gd name="connsiteX4269" fmla="*/ 3403363 w 7578931"/>
                <a:gd name="connsiteY4269" fmla="*/ 1346221 h 1882400"/>
                <a:gd name="connsiteX4270" fmla="*/ 3403363 w 7578931"/>
                <a:gd name="connsiteY4270" fmla="*/ 1406242 h 1882400"/>
                <a:gd name="connsiteX4271" fmla="*/ 3353468 w 7578931"/>
                <a:gd name="connsiteY4271" fmla="*/ 1406242 h 1882400"/>
                <a:gd name="connsiteX4272" fmla="*/ 3297384 w 7578931"/>
                <a:gd name="connsiteY4272" fmla="*/ 1346221 h 1882400"/>
                <a:gd name="connsiteX4273" fmla="*/ 3347279 w 7578931"/>
                <a:gd name="connsiteY4273" fmla="*/ 1346221 h 1882400"/>
                <a:gd name="connsiteX4274" fmla="*/ 3347279 w 7578931"/>
                <a:gd name="connsiteY4274" fmla="*/ 1406242 h 1882400"/>
                <a:gd name="connsiteX4275" fmla="*/ 3297384 w 7578931"/>
                <a:gd name="connsiteY4275" fmla="*/ 1406242 h 1882400"/>
                <a:gd name="connsiteX4276" fmla="*/ 3241280 w 7578931"/>
                <a:gd name="connsiteY4276" fmla="*/ 1346221 h 1882400"/>
                <a:gd name="connsiteX4277" fmla="*/ 3291175 w 7578931"/>
                <a:gd name="connsiteY4277" fmla="*/ 1346221 h 1882400"/>
                <a:gd name="connsiteX4278" fmla="*/ 3291175 w 7578931"/>
                <a:gd name="connsiteY4278" fmla="*/ 1406242 h 1882400"/>
                <a:gd name="connsiteX4279" fmla="*/ 3241280 w 7578931"/>
                <a:gd name="connsiteY4279" fmla="*/ 1406242 h 1882400"/>
                <a:gd name="connsiteX4280" fmla="*/ 3185198 w 7578931"/>
                <a:gd name="connsiteY4280" fmla="*/ 1346221 h 1882400"/>
                <a:gd name="connsiteX4281" fmla="*/ 3235093 w 7578931"/>
                <a:gd name="connsiteY4281" fmla="*/ 1346221 h 1882400"/>
                <a:gd name="connsiteX4282" fmla="*/ 3235093 w 7578931"/>
                <a:gd name="connsiteY4282" fmla="*/ 1406242 h 1882400"/>
                <a:gd name="connsiteX4283" fmla="*/ 3185198 w 7578931"/>
                <a:gd name="connsiteY4283" fmla="*/ 1406242 h 1882400"/>
                <a:gd name="connsiteX4284" fmla="*/ 677204 w 7578931"/>
                <a:gd name="connsiteY4284" fmla="*/ 1346221 h 1882400"/>
                <a:gd name="connsiteX4285" fmla="*/ 727100 w 7578931"/>
                <a:gd name="connsiteY4285" fmla="*/ 1346221 h 1882400"/>
                <a:gd name="connsiteX4286" fmla="*/ 727100 w 7578931"/>
                <a:gd name="connsiteY4286" fmla="*/ 1406242 h 1882400"/>
                <a:gd name="connsiteX4287" fmla="*/ 677204 w 7578931"/>
                <a:gd name="connsiteY4287" fmla="*/ 1406242 h 1882400"/>
                <a:gd name="connsiteX4288" fmla="*/ 621122 w 7578931"/>
                <a:gd name="connsiteY4288" fmla="*/ 1346221 h 1882400"/>
                <a:gd name="connsiteX4289" fmla="*/ 671017 w 7578931"/>
                <a:gd name="connsiteY4289" fmla="*/ 1346221 h 1882400"/>
                <a:gd name="connsiteX4290" fmla="*/ 671017 w 7578931"/>
                <a:gd name="connsiteY4290" fmla="*/ 1406242 h 1882400"/>
                <a:gd name="connsiteX4291" fmla="*/ 621122 w 7578931"/>
                <a:gd name="connsiteY4291" fmla="*/ 1406242 h 1882400"/>
                <a:gd name="connsiteX4292" fmla="*/ 565016 w 7578931"/>
                <a:gd name="connsiteY4292" fmla="*/ 1346221 h 1882400"/>
                <a:gd name="connsiteX4293" fmla="*/ 614912 w 7578931"/>
                <a:gd name="connsiteY4293" fmla="*/ 1346221 h 1882400"/>
                <a:gd name="connsiteX4294" fmla="*/ 614912 w 7578931"/>
                <a:gd name="connsiteY4294" fmla="*/ 1406242 h 1882400"/>
                <a:gd name="connsiteX4295" fmla="*/ 565016 w 7578931"/>
                <a:gd name="connsiteY4295" fmla="*/ 1406242 h 1882400"/>
                <a:gd name="connsiteX4296" fmla="*/ 508935 w 7578931"/>
                <a:gd name="connsiteY4296" fmla="*/ 1346221 h 1882400"/>
                <a:gd name="connsiteX4297" fmla="*/ 558830 w 7578931"/>
                <a:gd name="connsiteY4297" fmla="*/ 1346221 h 1882400"/>
                <a:gd name="connsiteX4298" fmla="*/ 558830 w 7578931"/>
                <a:gd name="connsiteY4298" fmla="*/ 1406242 h 1882400"/>
                <a:gd name="connsiteX4299" fmla="*/ 508935 w 7578931"/>
                <a:gd name="connsiteY4299" fmla="*/ 1406242 h 1882400"/>
                <a:gd name="connsiteX4300" fmla="*/ 5843349 w 7578931"/>
                <a:gd name="connsiteY4300" fmla="*/ 1345191 h 1882400"/>
                <a:gd name="connsiteX4301" fmla="*/ 5893244 w 7578931"/>
                <a:gd name="connsiteY4301" fmla="*/ 1345191 h 1882400"/>
                <a:gd name="connsiteX4302" fmla="*/ 5893244 w 7578931"/>
                <a:gd name="connsiteY4302" fmla="*/ 1391396 h 1882400"/>
                <a:gd name="connsiteX4303" fmla="*/ 5843349 w 7578931"/>
                <a:gd name="connsiteY4303" fmla="*/ 1391396 h 1882400"/>
                <a:gd name="connsiteX4304" fmla="*/ 6517505 w 7578931"/>
                <a:gd name="connsiteY4304" fmla="*/ 1341493 h 1882400"/>
                <a:gd name="connsiteX4305" fmla="*/ 6590856 w 7578931"/>
                <a:gd name="connsiteY4305" fmla="*/ 1341493 h 1882400"/>
                <a:gd name="connsiteX4306" fmla="*/ 6590856 w 7578931"/>
                <a:gd name="connsiteY4306" fmla="*/ 1378676 h 1882400"/>
                <a:gd name="connsiteX4307" fmla="*/ 6517505 w 7578931"/>
                <a:gd name="connsiteY4307" fmla="*/ 1378676 h 1882400"/>
                <a:gd name="connsiteX4308" fmla="*/ 5488466 w 7578931"/>
                <a:gd name="connsiteY4308" fmla="*/ 1341493 h 1882400"/>
                <a:gd name="connsiteX4309" fmla="*/ 5561816 w 7578931"/>
                <a:gd name="connsiteY4309" fmla="*/ 1341493 h 1882400"/>
                <a:gd name="connsiteX4310" fmla="*/ 5561816 w 7578931"/>
                <a:gd name="connsiteY4310" fmla="*/ 1378676 h 1882400"/>
                <a:gd name="connsiteX4311" fmla="*/ 5488466 w 7578931"/>
                <a:gd name="connsiteY4311" fmla="*/ 1378676 h 1882400"/>
                <a:gd name="connsiteX4312" fmla="*/ 5333600 w 7578931"/>
                <a:gd name="connsiteY4312" fmla="*/ 1341493 h 1882400"/>
                <a:gd name="connsiteX4313" fmla="*/ 5406950 w 7578931"/>
                <a:gd name="connsiteY4313" fmla="*/ 1341493 h 1882400"/>
                <a:gd name="connsiteX4314" fmla="*/ 5406950 w 7578931"/>
                <a:gd name="connsiteY4314" fmla="*/ 1378676 h 1882400"/>
                <a:gd name="connsiteX4315" fmla="*/ 5333600 w 7578931"/>
                <a:gd name="connsiteY4315" fmla="*/ 1378676 h 1882400"/>
                <a:gd name="connsiteX4316" fmla="*/ 7263453 w 7578931"/>
                <a:gd name="connsiteY4316" fmla="*/ 1340206 h 1882400"/>
                <a:gd name="connsiteX4317" fmla="*/ 7263453 w 7578931"/>
                <a:gd name="connsiteY4317" fmla="*/ 1390475 h 1882400"/>
                <a:gd name="connsiteX4318" fmla="*/ 7291407 w 7578931"/>
                <a:gd name="connsiteY4318" fmla="*/ 1390475 h 1882400"/>
                <a:gd name="connsiteX4319" fmla="*/ 7291407 w 7578931"/>
                <a:gd name="connsiteY4319" fmla="*/ 1340206 h 1882400"/>
                <a:gd name="connsiteX4320" fmla="*/ 4963981 w 7578931"/>
                <a:gd name="connsiteY4320" fmla="*/ 1340206 h 1882400"/>
                <a:gd name="connsiteX4321" fmla="*/ 4963981 w 7578931"/>
                <a:gd name="connsiteY4321" fmla="*/ 1390475 h 1882400"/>
                <a:gd name="connsiteX4322" fmla="*/ 4991934 w 7578931"/>
                <a:gd name="connsiteY4322" fmla="*/ 1390475 h 1882400"/>
                <a:gd name="connsiteX4323" fmla="*/ 4991934 w 7578931"/>
                <a:gd name="connsiteY4323" fmla="*/ 1340206 h 1882400"/>
                <a:gd name="connsiteX4324" fmla="*/ 3975688 w 7578931"/>
                <a:gd name="connsiteY4324" fmla="*/ 1340206 h 1882400"/>
                <a:gd name="connsiteX4325" fmla="*/ 3975688 w 7578931"/>
                <a:gd name="connsiteY4325" fmla="*/ 1390475 h 1882400"/>
                <a:gd name="connsiteX4326" fmla="*/ 4003641 w 7578931"/>
                <a:gd name="connsiteY4326" fmla="*/ 1390475 h 1882400"/>
                <a:gd name="connsiteX4327" fmla="*/ 4003641 w 7578931"/>
                <a:gd name="connsiteY4327" fmla="*/ 1340206 h 1882400"/>
                <a:gd name="connsiteX4328" fmla="*/ 2287717 w 7578931"/>
                <a:gd name="connsiteY4328" fmla="*/ 1340206 h 1882400"/>
                <a:gd name="connsiteX4329" fmla="*/ 2287717 w 7578931"/>
                <a:gd name="connsiteY4329" fmla="*/ 1390475 h 1882400"/>
                <a:gd name="connsiteX4330" fmla="*/ 2315670 w 7578931"/>
                <a:gd name="connsiteY4330" fmla="*/ 1390475 h 1882400"/>
                <a:gd name="connsiteX4331" fmla="*/ 2315670 w 7578931"/>
                <a:gd name="connsiteY4331" fmla="*/ 1340206 h 1882400"/>
                <a:gd name="connsiteX4332" fmla="*/ 1299425 w 7578931"/>
                <a:gd name="connsiteY4332" fmla="*/ 1340206 h 1882400"/>
                <a:gd name="connsiteX4333" fmla="*/ 1299425 w 7578931"/>
                <a:gd name="connsiteY4333" fmla="*/ 1390475 h 1882400"/>
                <a:gd name="connsiteX4334" fmla="*/ 1327379 w 7578931"/>
                <a:gd name="connsiteY4334" fmla="*/ 1390475 h 1882400"/>
                <a:gd name="connsiteX4335" fmla="*/ 1327379 w 7578931"/>
                <a:gd name="connsiteY4335" fmla="*/ 1340206 h 1882400"/>
                <a:gd name="connsiteX4336" fmla="*/ 6252889 w 7578931"/>
                <a:gd name="connsiteY4336" fmla="*/ 1339441 h 1882400"/>
                <a:gd name="connsiteX4337" fmla="*/ 6252889 w 7578931"/>
                <a:gd name="connsiteY4337" fmla="*/ 1365327 h 1882400"/>
                <a:gd name="connsiteX4338" fmla="*/ 6270048 w 7578931"/>
                <a:gd name="connsiteY4338" fmla="*/ 1365327 h 1882400"/>
                <a:gd name="connsiteX4339" fmla="*/ 6270048 w 7578931"/>
                <a:gd name="connsiteY4339" fmla="*/ 1339441 h 1882400"/>
                <a:gd name="connsiteX4340" fmla="*/ 4745728 w 7578931"/>
                <a:gd name="connsiteY4340" fmla="*/ 1339435 h 1882400"/>
                <a:gd name="connsiteX4341" fmla="*/ 4795623 w 7578931"/>
                <a:gd name="connsiteY4341" fmla="*/ 1339435 h 1882400"/>
                <a:gd name="connsiteX4342" fmla="*/ 4795623 w 7578931"/>
                <a:gd name="connsiteY4342" fmla="*/ 1399457 h 1882400"/>
                <a:gd name="connsiteX4343" fmla="*/ 4745728 w 7578931"/>
                <a:gd name="connsiteY4343" fmla="*/ 1399457 h 1882400"/>
                <a:gd name="connsiteX4344" fmla="*/ 4689645 w 7578931"/>
                <a:gd name="connsiteY4344" fmla="*/ 1339435 h 1882400"/>
                <a:gd name="connsiteX4345" fmla="*/ 4739540 w 7578931"/>
                <a:gd name="connsiteY4345" fmla="*/ 1339435 h 1882400"/>
                <a:gd name="connsiteX4346" fmla="*/ 4739540 w 7578931"/>
                <a:gd name="connsiteY4346" fmla="*/ 1399457 h 1882400"/>
                <a:gd name="connsiteX4347" fmla="*/ 4689645 w 7578931"/>
                <a:gd name="connsiteY4347" fmla="*/ 1399457 h 1882400"/>
                <a:gd name="connsiteX4348" fmla="*/ 4633540 w 7578931"/>
                <a:gd name="connsiteY4348" fmla="*/ 1339435 h 1882400"/>
                <a:gd name="connsiteX4349" fmla="*/ 4683435 w 7578931"/>
                <a:gd name="connsiteY4349" fmla="*/ 1339435 h 1882400"/>
                <a:gd name="connsiteX4350" fmla="*/ 4683435 w 7578931"/>
                <a:gd name="connsiteY4350" fmla="*/ 1399457 h 1882400"/>
                <a:gd name="connsiteX4351" fmla="*/ 4633540 w 7578931"/>
                <a:gd name="connsiteY4351" fmla="*/ 1399457 h 1882400"/>
                <a:gd name="connsiteX4352" fmla="*/ 4577458 w 7578931"/>
                <a:gd name="connsiteY4352" fmla="*/ 1339435 h 1882400"/>
                <a:gd name="connsiteX4353" fmla="*/ 4627353 w 7578931"/>
                <a:gd name="connsiteY4353" fmla="*/ 1339435 h 1882400"/>
                <a:gd name="connsiteX4354" fmla="*/ 4627353 w 7578931"/>
                <a:gd name="connsiteY4354" fmla="*/ 1399457 h 1882400"/>
                <a:gd name="connsiteX4355" fmla="*/ 4577458 w 7578931"/>
                <a:gd name="connsiteY4355" fmla="*/ 1399457 h 1882400"/>
                <a:gd name="connsiteX4356" fmla="*/ 2069464 w 7578931"/>
                <a:gd name="connsiteY4356" fmla="*/ 1339435 h 1882400"/>
                <a:gd name="connsiteX4357" fmla="*/ 2119359 w 7578931"/>
                <a:gd name="connsiteY4357" fmla="*/ 1339435 h 1882400"/>
                <a:gd name="connsiteX4358" fmla="*/ 2119359 w 7578931"/>
                <a:gd name="connsiteY4358" fmla="*/ 1399457 h 1882400"/>
                <a:gd name="connsiteX4359" fmla="*/ 2069464 w 7578931"/>
                <a:gd name="connsiteY4359" fmla="*/ 1399457 h 1882400"/>
                <a:gd name="connsiteX4360" fmla="*/ 2013381 w 7578931"/>
                <a:gd name="connsiteY4360" fmla="*/ 1339435 h 1882400"/>
                <a:gd name="connsiteX4361" fmla="*/ 2063276 w 7578931"/>
                <a:gd name="connsiteY4361" fmla="*/ 1339435 h 1882400"/>
                <a:gd name="connsiteX4362" fmla="*/ 2063276 w 7578931"/>
                <a:gd name="connsiteY4362" fmla="*/ 1399457 h 1882400"/>
                <a:gd name="connsiteX4363" fmla="*/ 2013381 w 7578931"/>
                <a:gd name="connsiteY4363" fmla="*/ 1399457 h 1882400"/>
                <a:gd name="connsiteX4364" fmla="*/ 1957277 w 7578931"/>
                <a:gd name="connsiteY4364" fmla="*/ 1339435 h 1882400"/>
                <a:gd name="connsiteX4365" fmla="*/ 2007172 w 7578931"/>
                <a:gd name="connsiteY4365" fmla="*/ 1339435 h 1882400"/>
                <a:gd name="connsiteX4366" fmla="*/ 2007172 w 7578931"/>
                <a:gd name="connsiteY4366" fmla="*/ 1399457 h 1882400"/>
                <a:gd name="connsiteX4367" fmla="*/ 1957277 w 7578931"/>
                <a:gd name="connsiteY4367" fmla="*/ 1399457 h 1882400"/>
                <a:gd name="connsiteX4368" fmla="*/ 1901194 w 7578931"/>
                <a:gd name="connsiteY4368" fmla="*/ 1339435 h 1882400"/>
                <a:gd name="connsiteX4369" fmla="*/ 1951089 w 7578931"/>
                <a:gd name="connsiteY4369" fmla="*/ 1339435 h 1882400"/>
                <a:gd name="connsiteX4370" fmla="*/ 1951089 w 7578931"/>
                <a:gd name="connsiteY4370" fmla="*/ 1399457 h 1882400"/>
                <a:gd name="connsiteX4371" fmla="*/ 1901194 w 7578931"/>
                <a:gd name="connsiteY4371" fmla="*/ 1399457 h 1882400"/>
                <a:gd name="connsiteX4372" fmla="*/ 7325855 w 7578931"/>
                <a:gd name="connsiteY4372" fmla="*/ 1338094 h 1882400"/>
                <a:gd name="connsiteX4373" fmla="*/ 7325855 w 7578931"/>
                <a:gd name="connsiteY4373" fmla="*/ 1363980 h 1882400"/>
                <a:gd name="connsiteX4374" fmla="*/ 7353808 w 7578931"/>
                <a:gd name="connsiteY4374" fmla="*/ 1363980 h 1882400"/>
                <a:gd name="connsiteX4375" fmla="*/ 7353808 w 7578931"/>
                <a:gd name="connsiteY4375" fmla="*/ 1338094 h 1882400"/>
                <a:gd name="connsiteX4376" fmla="*/ 5026383 w 7578931"/>
                <a:gd name="connsiteY4376" fmla="*/ 1338094 h 1882400"/>
                <a:gd name="connsiteX4377" fmla="*/ 5026383 w 7578931"/>
                <a:gd name="connsiteY4377" fmla="*/ 1363980 h 1882400"/>
                <a:gd name="connsiteX4378" fmla="*/ 5054336 w 7578931"/>
                <a:gd name="connsiteY4378" fmla="*/ 1363980 h 1882400"/>
                <a:gd name="connsiteX4379" fmla="*/ 5054336 w 7578931"/>
                <a:gd name="connsiteY4379" fmla="*/ 1338094 h 1882400"/>
                <a:gd name="connsiteX4380" fmla="*/ 4038068 w 7578931"/>
                <a:gd name="connsiteY4380" fmla="*/ 1338094 h 1882400"/>
                <a:gd name="connsiteX4381" fmla="*/ 4038068 w 7578931"/>
                <a:gd name="connsiteY4381" fmla="*/ 1363980 h 1882400"/>
                <a:gd name="connsiteX4382" fmla="*/ 4066021 w 7578931"/>
                <a:gd name="connsiteY4382" fmla="*/ 1363980 h 1882400"/>
                <a:gd name="connsiteX4383" fmla="*/ 4066021 w 7578931"/>
                <a:gd name="connsiteY4383" fmla="*/ 1338094 h 1882400"/>
                <a:gd name="connsiteX4384" fmla="*/ 2350119 w 7578931"/>
                <a:gd name="connsiteY4384" fmla="*/ 1338094 h 1882400"/>
                <a:gd name="connsiteX4385" fmla="*/ 2350119 w 7578931"/>
                <a:gd name="connsiteY4385" fmla="*/ 1363980 h 1882400"/>
                <a:gd name="connsiteX4386" fmla="*/ 2378072 w 7578931"/>
                <a:gd name="connsiteY4386" fmla="*/ 1363980 h 1882400"/>
                <a:gd name="connsiteX4387" fmla="*/ 2378072 w 7578931"/>
                <a:gd name="connsiteY4387" fmla="*/ 1338094 h 1882400"/>
                <a:gd name="connsiteX4388" fmla="*/ 1361805 w 7578931"/>
                <a:gd name="connsiteY4388" fmla="*/ 1338094 h 1882400"/>
                <a:gd name="connsiteX4389" fmla="*/ 1361805 w 7578931"/>
                <a:gd name="connsiteY4389" fmla="*/ 1363980 h 1882400"/>
                <a:gd name="connsiteX4390" fmla="*/ 1389758 w 7578931"/>
                <a:gd name="connsiteY4390" fmla="*/ 1363980 h 1882400"/>
                <a:gd name="connsiteX4391" fmla="*/ 1389758 w 7578931"/>
                <a:gd name="connsiteY4391" fmla="*/ 1338094 h 1882400"/>
                <a:gd name="connsiteX4392" fmla="*/ 7008580 w 7578931"/>
                <a:gd name="connsiteY4392" fmla="*/ 1336292 h 1882400"/>
                <a:gd name="connsiteX4393" fmla="*/ 7008580 w 7578931"/>
                <a:gd name="connsiteY4393" fmla="*/ 1362178 h 1882400"/>
                <a:gd name="connsiteX4394" fmla="*/ 7036534 w 7578931"/>
                <a:gd name="connsiteY4394" fmla="*/ 1362178 h 1882400"/>
                <a:gd name="connsiteX4395" fmla="*/ 7036534 w 7578931"/>
                <a:gd name="connsiteY4395" fmla="*/ 1336292 h 1882400"/>
                <a:gd name="connsiteX4396" fmla="*/ 3683184 w 7578931"/>
                <a:gd name="connsiteY4396" fmla="*/ 1334395 h 1882400"/>
                <a:gd name="connsiteX4397" fmla="*/ 3683184 w 7578931"/>
                <a:gd name="connsiteY4397" fmla="*/ 1351259 h 1882400"/>
                <a:gd name="connsiteX4398" fmla="*/ 3734592 w 7578931"/>
                <a:gd name="connsiteY4398" fmla="*/ 1351259 h 1882400"/>
                <a:gd name="connsiteX4399" fmla="*/ 3734592 w 7578931"/>
                <a:gd name="connsiteY4399" fmla="*/ 1334395 h 1882400"/>
                <a:gd name="connsiteX4400" fmla="*/ 1006921 w 7578931"/>
                <a:gd name="connsiteY4400" fmla="*/ 1334395 h 1882400"/>
                <a:gd name="connsiteX4401" fmla="*/ 1006921 w 7578931"/>
                <a:gd name="connsiteY4401" fmla="*/ 1351259 h 1882400"/>
                <a:gd name="connsiteX4402" fmla="*/ 1058331 w 7578931"/>
                <a:gd name="connsiteY4402" fmla="*/ 1351259 h 1882400"/>
                <a:gd name="connsiteX4403" fmla="*/ 1058331 w 7578931"/>
                <a:gd name="connsiteY4403" fmla="*/ 1334395 h 1882400"/>
                <a:gd name="connsiteX4404" fmla="*/ 6691589 w 7578931"/>
                <a:gd name="connsiteY4404" fmla="*/ 1332289 h 1882400"/>
                <a:gd name="connsiteX4405" fmla="*/ 6691589 w 7578931"/>
                <a:gd name="connsiteY4405" fmla="*/ 1358175 h 1882400"/>
                <a:gd name="connsiteX4406" fmla="*/ 6719543 w 7578931"/>
                <a:gd name="connsiteY4406" fmla="*/ 1358175 h 1882400"/>
                <a:gd name="connsiteX4407" fmla="*/ 6719543 w 7578931"/>
                <a:gd name="connsiteY4407" fmla="*/ 1332289 h 1882400"/>
                <a:gd name="connsiteX4408" fmla="*/ 5662573 w 7578931"/>
                <a:gd name="connsiteY4408" fmla="*/ 1332289 h 1882400"/>
                <a:gd name="connsiteX4409" fmla="*/ 5662573 w 7578931"/>
                <a:gd name="connsiteY4409" fmla="*/ 1358175 h 1882400"/>
                <a:gd name="connsiteX4410" fmla="*/ 5690526 w 7578931"/>
                <a:gd name="connsiteY4410" fmla="*/ 1358175 h 1882400"/>
                <a:gd name="connsiteX4411" fmla="*/ 5690526 w 7578931"/>
                <a:gd name="connsiteY4411" fmla="*/ 1332289 h 1882400"/>
                <a:gd name="connsiteX4412" fmla="*/ 7252482 w 7578931"/>
                <a:gd name="connsiteY4412" fmla="*/ 1330047 h 1882400"/>
                <a:gd name="connsiteX4413" fmla="*/ 7302378 w 7578931"/>
                <a:gd name="connsiteY4413" fmla="*/ 1330047 h 1882400"/>
                <a:gd name="connsiteX4414" fmla="*/ 7302378 w 7578931"/>
                <a:gd name="connsiteY4414" fmla="*/ 1400634 h 1882400"/>
                <a:gd name="connsiteX4415" fmla="*/ 7252482 w 7578931"/>
                <a:gd name="connsiteY4415" fmla="*/ 1400634 h 1882400"/>
                <a:gd name="connsiteX4416" fmla="*/ 4953010 w 7578931"/>
                <a:gd name="connsiteY4416" fmla="*/ 1330047 h 1882400"/>
                <a:gd name="connsiteX4417" fmla="*/ 5002905 w 7578931"/>
                <a:gd name="connsiteY4417" fmla="*/ 1330047 h 1882400"/>
                <a:gd name="connsiteX4418" fmla="*/ 5002905 w 7578931"/>
                <a:gd name="connsiteY4418" fmla="*/ 1400634 h 1882400"/>
                <a:gd name="connsiteX4419" fmla="*/ 4953010 w 7578931"/>
                <a:gd name="connsiteY4419" fmla="*/ 1400634 h 1882400"/>
                <a:gd name="connsiteX4420" fmla="*/ 3964717 w 7578931"/>
                <a:gd name="connsiteY4420" fmla="*/ 1330047 h 1882400"/>
                <a:gd name="connsiteX4421" fmla="*/ 4014612 w 7578931"/>
                <a:gd name="connsiteY4421" fmla="*/ 1330047 h 1882400"/>
                <a:gd name="connsiteX4422" fmla="*/ 4014612 w 7578931"/>
                <a:gd name="connsiteY4422" fmla="*/ 1400634 h 1882400"/>
                <a:gd name="connsiteX4423" fmla="*/ 3964717 w 7578931"/>
                <a:gd name="connsiteY4423" fmla="*/ 1400634 h 1882400"/>
                <a:gd name="connsiteX4424" fmla="*/ 2276746 w 7578931"/>
                <a:gd name="connsiteY4424" fmla="*/ 1330047 h 1882400"/>
                <a:gd name="connsiteX4425" fmla="*/ 2326641 w 7578931"/>
                <a:gd name="connsiteY4425" fmla="*/ 1330047 h 1882400"/>
                <a:gd name="connsiteX4426" fmla="*/ 2326641 w 7578931"/>
                <a:gd name="connsiteY4426" fmla="*/ 1400634 h 1882400"/>
                <a:gd name="connsiteX4427" fmla="*/ 2276746 w 7578931"/>
                <a:gd name="connsiteY4427" fmla="*/ 1400634 h 1882400"/>
                <a:gd name="connsiteX4428" fmla="*/ 1288453 w 7578931"/>
                <a:gd name="connsiteY4428" fmla="*/ 1330047 h 1882400"/>
                <a:gd name="connsiteX4429" fmla="*/ 1338349 w 7578931"/>
                <a:gd name="connsiteY4429" fmla="*/ 1330047 h 1882400"/>
                <a:gd name="connsiteX4430" fmla="*/ 1338349 w 7578931"/>
                <a:gd name="connsiteY4430" fmla="*/ 1400634 h 1882400"/>
                <a:gd name="connsiteX4431" fmla="*/ 1288453 w 7578931"/>
                <a:gd name="connsiteY4431" fmla="*/ 1400634 h 1882400"/>
                <a:gd name="connsiteX4432" fmla="*/ 6241940 w 7578931"/>
                <a:gd name="connsiteY4432" fmla="*/ 1329281 h 1882400"/>
                <a:gd name="connsiteX4433" fmla="*/ 6281041 w 7578931"/>
                <a:gd name="connsiteY4433" fmla="*/ 1329281 h 1882400"/>
                <a:gd name="connsiteX4434" fmla="*/ 6281041 w 7578931"/>
                <a:gd name="connsiteY4434" fmla="*/ 1375486 h 1882400"/>
                <a:gd name="connsiteX4435" fmla="*/ 6241940 w 7578931"/>
                <a:gd name="connsiteY4435" fmla="*/ 1375486 h 1882400"/>
                <a:gd name="connsiteX4436" fmla="*/ 7314884 w 7578931"/>
                <a:gd name="connsiteY4436" fmla="*/ 1327934 h 1882400"/>
                <a:gd name="connsiteX4437" fmla="*/ 7364779 w 7578931"/>
                <a:gd name="connsiteY4437" fmla="*/ 1327934 h 1882400"/>
                <a:gd name="connsiteX4438" fmla="*/ 7364779 w 7578931"/>
                <a:gd name="connsiteY4438" fmla="*/ 1374139 h 1882400"/>
                <a:gd name="connsiteX4439" fmla="*/ 7314884 w 7578931"/>
                <a:gd name="connsiteY4439" fmla="*/ 1374139 h 1882400"/>
                <a:gd name="connsiteX4440" fmla="*/ 5015412 w 7578931"/>
                <a:gd name="connsiteY4440" fmla="*/ 1327934 h 1882400"/>
                <a:gd name="connsiteX4441" fmla="*/ 5065307 w 7578931"/>
                <a:gd name="connsiteY4441" fmla="*/ 1327934 h 1882400"/>
                <a:gd name="connsiteX4442" fmla="*/ 5065307 w 7578931"/>
                <a:gd name="connsiteY4442" fmla="*/ 1374139 h 1882400"/>
                <a:gd name="connsiteX4443" fmla="*/ 5015412 w 7578931"/>
                <a:gd name="connsiteY4443" fmla="*/ 1374139 h 1882400"/>
                <a:gd name="connsiteX4444" fmla="*/ 4027097 w 7578931"/>
                <a:gd name="connsiteY4444" fmla="*/ 1327934 h 1882400"/>
                <a:gd name="connsiteX4445" fmla="*/ 4076992 w 7578931"/>
                <a:gd name="connsiteY4445" fmla="*/ 1327934 h 1882400"/>
                <a:gd name="connsiteX4446" fmla="*/ 4076992 w 7578931"/>
                <a:gd name="connsiteY4446" fmla="*/ 1374139 h 1882400"/>
                <a:gd name="connsiteX4447" fmla="*/ 4027097 w 7578931"/>
                <a:gd name="connsiteY4447" fmla="*/ 1374139 h 1882400"/>
                <a:gd name="connsiteX4448" fmla="*/ 2339148 w 7578931"/>
                <a:gd name="connsiteY4448" fmla="*/ 1327934 h 1882400"/>
                <a:gd name="connsiteX4449" fmla="*/ 2389043 w 7578931"/>
                <a:gd name="connsiteY4449" fmla="*/ 1327934 h 1882400"/>
                <a:gd name="connsiteX4450" fmla="*/ 2389043 w 7578931"/>
                <a:gd name="connsiteY4450" fmla="*/ 1374139 h 1882400"/>
                <a:gd name="connsiteX4451" fmla="*/ 2339148 w 7578931"/>
                <a:gd name="connsiteY4451" fmla="*/ 1374139 h 1882400"/>
                <a:gd name="connsiteX4452" fmla="*/ 1350835 w 7578931"/>
                <a:gd name="connsiteY4452" fmla="*/ 1327934 h 1882400"/>
                <a:gd name="connsiteX4453" fmla="*/ 1400729 w 7578931"/>
                <a:gd name="connsiteY4453" fmla="*/ 1327934 h 1882400"/>
                <a:gd name="connsiteX4454" fmla="*/ 1400729 w 7578931"/>
                <a:gd name="connsiteY4454" fmla="*/ 1374139 h 1882400"/>
                <a:gd name="connsiteX4455" fmla="*/ 1350835 w 7578931"/>
                <a:gd name="connsiteY4455" fmla="*/ 1374139 h 1882400"/>
                <a:gd name="connsiteX4456" fmla="*/ 6997609 w 7578931"/>
                <a:gd name="connsiteY4456" fmla="*/ 1326132 h 1882400"/>
                <a:gd name="connsiteX4457" fmla="*/ 7047505 w 7578931"/>
                <a:gd name="connsiteY4457" fmla="*/ 1326132 h 1882400"/>
                <a:gd name="connsiteX4458" fmla="*/ 7047505 w 7578931"/>
                <a:gd name="connsiteY4458" fmla="*/ 1372337 h 1882400"/>
                <a:gd name="connsiteX4459" fmla="*/ 6997609 w 7578931"/>
                <a:gd name="connsiteY4459" fmla="*/ 1372337 h 1882400"/>
                <a:gd name="connsiteX4460" fmla="*/ 3672235 w 7578931"/>
                <a:gd name="connsiteY4460" fmla="*/ 1324236 h 1882400"/>
                <a:gd name="connsiteX4461" fmla="*/ 3745585 w 7578931"/>
                <a:gd name="connsiteY4461" fmla="*/ 1324236 h 1882400"/>
                <a:gd name="connsiteX4462" fmla="*/ 3745585 w 7578931"/>
                <a:gd name="connsiteY4462" fmla="*/ 1361419 h 1882400"/>
                <a:gd name="connsiteX4463" fmla="*/ 3672235 w 7578931"/>
                <a:gd name="connsiteY4463" fmla="*/ 1361419 h 1882400"/>
                <a:gd name="connsiteX4464" fmla="*/ 995973 w 7578931"/>
                <a:gd name="connsiteY4464" fmla="*/ 1324236 h 1882400"/>
                <a:gd name="connsiteX4465" fmla="*/ 1069323 w 7578931"/>
                <a:gd name="connsiteY4465" fmla="*/ 1324236 h 1882400"/>
                <a:gd name="connsiteX4466" fmla="*/ 1069323 w 7578931"/>
                <a:gd name="connsiteY4466" fmla="*/ 1361419 h 1882400"/>
                <a:gd name="connsiteX4467" fmla="*/ 995973 w 7578931"/>
                <a:gd name="connsiteY4467" fmla="*/ 1361419 h 1882400"/>
                <a:gd name="connsiteX4468" fmla="*/ 4456384 w 7578931"/>
                <a:gd name="connsiteY4468" fmla="*/ 1322184 h 1882400"/>
                <a:gd name="connsiteX4469" fmla="*/ 4456384 w 7578931"/>
                <a:gd name="connsiteY4469" fmla="*/ 1348070 h 1882400"/>
                <a:gd name="connsiteX4470" fmla="*/ 4473542 w 7578931"/>
                <a:gd name="connsiteY4470" fmla="*/ 1348070 h 1882400"/>
                <a:gd name="connsiteX4471" fmla="*/ 4473542 w 7578931"/>
                <a:gd name="connsiteY4471" fmla="*/ 1322184 h 1882400"/>
                <a:gd name="connsiteX4472" fmla="*/ 1780121 w 7578931"/>
                <a:gd name="connsiteY4472" fmla="*/ 1322184 h 1882400"/>
                <a:gd name="connsiteX4473" fmla="*/ 1780121 w 7578931"/>
                <a:gd name="connsiteY4473" fmla="*/ 1348070 h 1882400"/>
                <a:gd name="connsiteX4474" fmla="*/ 1797279 w 7578931"/>
                <a:gd name="connsiteY4474" fmla="*/ 1348070 h 1882400"/>
                <a:gd name="connsiteX4475" fmla="*/ 1797279 w 7578931"/>
                <a:gd name="connsiteY4475" fmla="*/ 1322184 h 1882400"/>
                <a:gd name="connsiteX4476" fmla="*/ 6680618 w 7578931"/>
                <a:gd name="connsiteY4476" fmla="*/ 1322129 h 1882400"/>
                <a:gd name="connsiteX4477" fmla="*/ 6730514 w 7578931"/>
                <a:gd name="connsiteY4477" fmla="*/ 1322129 h 1882400"/>
                <a:gd name="connsiteX4478" fmla="*/ 6730514 w 7578931"/>
                <a:gd name="connsiteY4478" fmla="*/ 1368334 h 1882400"/>
                <a:gd name="connsiteX4479" fmla="*/ 6680618 w 7578931"/>
                <a:gd name="connsiteY4479" fmla="*/ 1368334 h 1882400"/>
                <a:gd name="connsiteX4480" fmla="*/ 5651602 w 7578931"/>
                <a:gd name="connsiteY4480" fmla="*/ 1322129 h 1882400"/>
                <a:gd name="connsiteX4481" fmla="*/ 5701497 w 7578931"/>
                <a:gd name="connsiteY4481" fmla="*/ 1322129 h 1882400"/>
                <a:gd name="connsiteX4482" fmla="*/ 5701497 w 7578931"/>
                <a:gd name="connsiteY4482" fmla="*/ 1368334 h 1882400"/>
                <a:gd name="connsiteX4483" fmla="*/ 5651602 w 7578931"/>
                <a:gd name="connsiteY4483" fmla="*/ 1368334 h 1882400"/>
                <a:gd name="connsiteX4484" fmla="*/ 4834636 w 7578931"/>
                <a:gd name="connsiteY4484" fmla="*/ 1315032 h 1882400"/>
                <a:gd name="connsiteX4485" fmla="*/ 4834636 w 7578931"/>
                <a:gd name="connsiteY4485" fmla="*/ 1340918 h 1882400"/>
                <a:gd name="connsiteX4486" fmla="*/ 4862589 w 7578931"/>
                <a:gd name="connsiteY4486" fmla="*/ 1340918 h 1882400"/>
                <a:gd name="connsiteX4487" fmla="*/ 4862589 w 7578931"/>
                <a:gd name="connsiteY4487" fmla="*/ 1315032 h 1882400"/>
                <a:gd name="connsiteX4488" fmla="*/ 3846320 w 7578931"/>
                <a:gd name="connsiteY4488" fmla="*/ 1315032 h 1882400"/>
                <a:gd name="connsiteX4489" fmla="*/ 3846320 w 7578931"/>
                <a:gd name="connsiteY4489" fmla="*/ 1340918 h 1882400"/>
                <a:gd name="connsiteX4490" fmla="*/ 3874273 w 7578931"/>
                <a:gd name="connsiteY4490" fmla="*/ 1340918 h 1882400"/>
                <a:gd name="connsiteX4491" fmla="*/ 3874273 w 7578931"/>
                <a:gd name="connsiteY4491" fmla="*/ 1315032 h 1882400"/>
                <a:gd name="connsiteX4492" fmla="*/ 2158372 w 7578931"/>
                <a:gd name="connsiteY4492" fmla="*/ 1315032 h 1882400"/>
                <a:gd name="connsiteX4493" fmla="*/ 2158372 w 7578931"/>
                <a:gd name="connsiteY4493" fmla="*/ 1340918 h 1882400"/>
                <a:gd name="connsiteX4494" fmla="*/ 2186325 w 7578931"/>
                <a:gd name="connsiteY4494" fmla="*/ 1340918 h 1882400"/>
                <a:gd name="connsiteX4495" fmla="*/ 2186325 w 7578931"/>
                <a:gd name="connsiteY4495" fmla="*/ 1315032 h 1882400"/>
                <a:gd name="connsiteX4496" fmla="*/ 1170056 w 7578931"/>
                <a:gd name="connsiteY4496" fmla="*/ 1315032 h 1882400"/>
                <a:gd name="connsiteX4497" fmla="*/ 1170056 w 7578931"/>
                <a:gd name="connsiteY4497" fmla="*/ 1340918 h 1882400"/>
                <a:gd name="connsiteX4498" fmla="*/ 1198010 w 7578931"/>
                <a:gd name="connsiteY4498" fmla="*/ 1340918 h 1882400"/>
                <a:gd name="connsiteX4499" fmla="*/ 1198010 w 7578931"/>
                <a:gd name="connsiteY4499" fmla="*/ 1315032 h 1882400"/>
                <a:gd name="connsiteX4500" fmla="*/ 4445435 w 7578931"/>
                <a:gd name="connsiteY4500" fmla="*/ 1312024 h 1882400"/>
                <a:gd name="connsiteX4501" fmla="*/ 4484535 w 7578931"/>
                <a:gd name="connsiteY4501" fmla="*/ 1312024 h 1882400"/>
                <a:gd name="connsiteX4502" fmla="*/ 4484535 w 7578931"/>
                <a:gd name="connsiteY4502" fmla="*/ 1358229 h 1882400"/>
                <a:gd name="connsiteX4503" fmla="*/ 4445435 w 7578931"/>
                <a:gd name="connsiteY4503" fmla="*/ 1358229 h 1882400"/>
                <a:gd name="connsiteX4504" fmla="*/ 1769171 w 7578931"/>
                <a:gd name="connsiteY4504" fmla="*/ 1312024 h 1882400"/>
                <a:gd name="connsiteX4505" fmla="*/ 1808272 w 7578931"/>
                <a:gd name="connsiteY4505" fmla="*/ 1312024 h 1882400"/>
                <a:gd name="connsiteX4506" fmla="*/ 1808272 w 7578931"/>
                <a:gd name="connsiteY4506" fmla="*/ 1358229 h 1882400"/>
                <a:gd name="connsiteX4507" fmla="*/ 1769171 w 7578931"/>
                <a:gd name="connsiteY4507" fmla="*/ 1358229 h 1882400"/>
                <a:gd name="connsiteX4508" fmla="*/ 6114745 w 7578931"/>
                <a:gd name="connsiteY4508" fmla="*/ 1311766 h 1882400"/>
                <a:gd name="connsiteX4509" fmla="*/ 6114745 w 7578931"/>
                <a:gd name="connsiteY4509" fmla="*/ 1351469 h 1882400"/>
                <a:gd name="connsiteX4510" fmla="*/ 6142698 w 7578931"/>
                <a:gd name="connsiteY4510" fmla="*/ 1351469 h 1882400"/>
                <a:gd name="connsiteX4511" fmla="*/ 6142698 w 7578931"/>
                <a:gd name="connsiteY4511" fmla="*/ 1311766 h 1882400"/>
                <a:gd name="connsiteX4512" fmla="*/ 6058662 w 7578931"/>
                <a:gd name="connsiteY4512" fmla="*/ 1311766 h 1882400"/>
                <a:gd name="connsiteX4513" fmla="*/ 6058662 w 7578931"/>
                <a:gd name="connsiteY4513" fmla="*/ 1351469 h 1882400"/>
                <a:gd name="connsiteX4514" fmla="*/ 6086616 w 7578931"/>
                <a:gd name="connsiteY4514" fmla="*/ 1351469 h 1882400"/>
                <a:gd name="connsiteX4515" fmla="*/ 6086616 w 7578931"/>
                <a:gd name="connsiteY4515" fmla="*/ 1311766 h 1882400"/>
                <a:gd name="connsiteX4516" fmla="*/ 6002557 w 7578931"/>
                <a:gd name="connsiteY4516" fmla="*/ 1311766 h 1882400"/>
                <a:gd name="connsiteX4517" fmla="*/ 6002557 w 7578931"/>
                <a:gd name="connsiteY4517" fmla="*/ 1351469 h 1882400"/>
                <a:gd name="connsiteX4518" fmla="*/ 6030510 w 7578931"/>
                <a:gd name="connsiteY4518" fmla="*/ 1351469 h 1882400"/>
                <a:gd name="connsiteX4519" fmla="*/ 6030510 w 7578931"/>
                <a:gd name="connsiteY4519" fmla="*/ 1311766 h 1882400"/>
                <a:gd name="connsiteX4520" fmla="*/ 5946475 w 7578931"/>
                <a:gd name="connsiteY4520" fmla="*/ 1311766 h 1882400"/>
                <a:gd name="connsiteX4521" fmla="*/ 5946475 w 7578931"/>
                <a:gd name="connsiteY4521" fmla="*/ 1351469 h 1882400"/>
                <a:gd name="connsiteX4522" fmla="*/ 5974428 w 7578931"/>
                <a:gd name="connsiteY4522" fmla="*/ 1351469 h 1882400"/>
                <a:gd name="connsiteX4523" fmla="*/ 5974428 w 7578931"/>
                <a:gd name="connsiteY4523" fmla="*/ 1311766 h 1882400"/>
                <a:gd name="connsiteX4524" fmla="*/ 2687233 w 7578931"/>
                <a:gd name="connsiteY4524" fmla="*/ 1304973 h 1882400"/>
                <a:gd name="connsiteX4525" fmla="*/ 2687233 w 7578931"/>
                <a:gd name="connsiteY4525" fmla="*/ 1359875 h 1882400"/>
                <a:gd name="connsiteX4526" fmla="*/ 2901207 w 7578931"/>
                <a:gd name="connsiteY4526" fmla="*/ 1359875 h 1882400"/>
                <a:gd name="connsiteX4527" fmla="*/ 2901207 w 7578931"/>
                <a:gd name="connsiteY4527" fmla="*/ 1304973 h 1882400"/>
                <a:gd name="connsiteX4528" fmla="*/ 10972 w 7578931"/>
                <a:gd name="connsiteY4528" fmla="*/ 1304973 h 1882400"/>
                <a:gd name="connsiteX4529" fmla="*/ 10972 w 7578931"/>
                <a:gd name="connsiteY4529" fmla="*/ 1359875 h 1882400"/>
                <a:gd name="connsiteX4530" fmla="*/ 224946 w 7578931"/>
                <a:gd name="connsiteY4530" fmla="*/ 1359875 h 1882400"/>
                <a:gd name="connsiteX4531" fmla="*/ 224946 w 7578931"/>
                <a:gd name="connsiteY4531" fmla="*/ 1304973 h 1882400"/>
                <a:gd name="connsiteX4532" fmla="*/ 4823665 w 7578931"/>
                <a:gd name="connsiteY4532" fmla="*/ 1304872 h 1882400"/>
                <a:gd name="connsiteX4533" fmla="*/ 4873560 w 7578931"/>
                <a:gd name="connsiteY4533" fmla="*/ 1304872 h 1882400"/>
                <a:gd name="connsiteX4534" fmla="*/ 4873560 w 7578931"/>
                <a:gd name="connsiteY4534" fmla="*/ 1351077 h 1882400"/>
                <a:gd name="connsiteX4535" fmla="*/ 4823665 w 7578931"/>
                <a:gd name="connsiteY4535" fmla="*/ 1351077 h 1882400"/>
                <a:gd name="connsiteX4536" fmla="*/ 3835349 w 7578931"/>
                <a:gd name="connsiteY4536" fmla="*/ 1304872 h 1882400"/>
                <a:gd name="connsiteX4537" fmla="*/ 3885244 w 7578931"/>
                <a:gd name="connsiteY4537" fmla="*/ 1304872 h 1882400"/>
                <a:gd name="connsiteX4538" fmla="*/ 3885244 w 7578931"/>
                <a:gd name="connsiteY4538" fmla="*/ 1351077 h 1882400"/>
                <a:gd name="connsiteX4539" fmla="*/ 3835349 w 7578931"/>
                <a:gd name="connsiteY4539" fmla="*/ 1351077 h 1882400"/>
                <a:gd name="connsiteX4540" fmla="*/ 2147401 w 7578931"/>
                <a:gd name="connsiteY4540" fmla="*/ 1304872 h 1882400"/>
                <a:gd name="connsiteX4541" fmla="*/ 2197296 w 7578931"/>
                <a:gd name="connsiteY4541" fmla="*/ 1304872 h 1882400"/>
                <a:gd name="connsiteX4542" fmla="*/ 2197296 w 7578931"/>
                <a:gd name="connsiteY4542" fmla="*/ 1351077 h 1882400"/>
                <a:gd name="connsiteX4543" fmla="*/ 2147401 w 7578931"/>
                <a:gd name="connsiteY4543" fmla="*/ 1351077 h 1882400"/>
                <a:gd name="connsiteX4544" fmla="*/ 1159086 w 7578931"/>
                <a:gd name="connsiteY4544" fmla="*/ 1304872 h 1882400"/>
                <a:gd name="connsiteX4545" fmla="*/ 1208982 w 7578931"/>
                <a:gd name="connsiteY4545" fmla="*/ 1304872 h 1882400"/>
                <a:gd name="connsiteX4546" fmla="*/ 1208982 w 7578931"/>
                <a:gd name="connsiteY4546" fmla="*/ 1351077 h 1882400"/>
                <a:gd name="connsiteX4547" fmla="*/ 1159086 w 7578931"/>
                <a:gd name="connsiteY4547" fmla="*/ 1351077 h 1882400"/>
                <a:gd name="connsiteX4548" fmla="*/ 6383485 w 7578931"/>
                <a:gd name="connsiteY4548" fmla="*/ 1303496 h 1882400"/>
                <a:gd name="connsiteX4549" fmla="*/ 6383485 w 7578931"/>
                <a:gd name="connsiteY4549" fmla="*/ 1328143 h 1882400"/>
                <a:gd name="connsiteX4550" fmla="*/ 6448366 w 7578931"/>
                <a:gd name="connsiteY4550" fmla="*/ 1328143 h 1882400"/>
                <a:gd name="connsiteX4551" fmla="*/ 6448366 w 7578931"/>
                <a:gd name="connsiteY4551" fmla="*/ 1303496 h 1882400"/>
                <a:gd name="connsiteX4552" fmla="*/ 6528476 w 7578931"/>
                <a:gd name="connsiteY4552" fmla="*/ 1301830 h 1882400"/>
                <a:gd name="connsiteX4553" fmla="*/ 6528476 w 7578931"/>
                <a:gd name="connsiteY4553" fmla="*/ 1318694 h 1882400"/>
                <a:gd name="connsiteX4554" fmla="*/ 6579885 w 7578931"/>
                <a:gd name="connsiteY4554" fmla="*/ 1318694 h 1882400"/>
                <a:gd name="connsiteX4555" fmla="*/ 6579885 w 7578931"/>
                <a:gd name="connsiteY4555" fmla="*/ 1301830 h 1882400"/>
                <a:gd name="connsiteX4556" fmla="*/ 5499437 w 7578931"/>
                <a:gd name="connsiteY4556" fmla="*/ 1301830 h 1882400"/>
                <a:gd name="connsiteX4557" fmla="*/ 5499437 w 7578931"/>
                <a:gd name="connsiteY4557" fmla="*/ 1318694 h 1882400"/>
                <a:gd name="connsiteX4558" fmla="*/ 5550846 w 7578931"/>
                <a:gd name="connsiteY4558" fmla="*/ 1318694 h 1882400"/>
                <a:gd name="connsiteX4559" fmla="*/ 5550846 w 7578931"/>
                <a:gd name="connsiteY4559" fmla="*/ 1301830 h 1882400"/>
                <a:gd name="connsiteX4560" fmla="*/ 5344571 w 7578931"/>
                <a:gd name="connsiteY4560" fmla="*/ 1301830 h 1882400"/>
                <a:gd name="connsiteX4561" fmla="*/ 5344571 w 7578931"/>
                <a:gd name="connsiteY4561" fmla="*/ 1318694 h 1882400"/>
                <a:gd name="connsiteX4562" fmla="*/ 5395980 w 7578931"/>
                <a:gd name="connsiteY4562" fmla="*/ 1318694 h 1882400"/>
                <a:gd name="connsiteX4563" fmla="*/ 5395980 w 7578931"/>
                <a:gd name="connsiteY4563" fmla="*/ 1301830 h 1882400"/>
                <a:gd name="connsiteX4564" fmla="*/ 6103774 w 7578931"/>
                <a:gd name="connsiteY4564" fmla="*/ 1301607 h 1882400"/>
                <a:gd name="connsiteX4565" fmla="*/ 6153669 w 7578931"/>
                <a:gd name="connsiteY4565" fmla="*/ 1301607 h 1882400"/>
                <a:gd name="connsiteX4566" fmla="*/ 6153669 w 7578931"/>
                <a:gd name="connsiteY4566" fmla="*/ 1361629 h 1882400"/>
                <a:gd name="connsiteX4567" fmla="*/ 6103774 w 7578931"/>
                <a:gd name="connsiteY4567" fmla="*/ 1361629 h 1882400"/>
                <a:gd name="connsiteX4568" fmla="*/ 6047691 w 7578931"/>
                <a:gd name="connsiteY4568" fmla="*/ 1301607 h 1882400"/>
                <a:gd name="connsiteX4569" fmla="*/ 6097587 w 7578931"/>
                <a:gd name="connsiteY4569" fmla="*/ 1301607 h 1882400"/>
                <a:gd name="connsiteX4570" fmla="*/ 6097587 w 7578931"/>
                <a:gd name="connsiteY4570" fmla="*/ 1361629 h 1882400"/>
                <a:gd name="connsiteX4571" fmla="*/ 6047691 w 7578931"/>
                <a:gd name="connsiteY4571" fmla="*/ 1361629 h 1882400"/>
                <a:gd name="connsiteX4572" fmla="*/ 5991586 w 7578931"/>
                <a:gd name="connsiteY4572" fmla="*/ 1301607 h 1882400"/>
                <a:gd name="connsiteX4573" fmla="*/ 6041481 w 7578931"/>
                <a:gd name="connsiteY4573" fmla="*/ 1301607 h 1882400"/>
                <a:gd name="connsiteX4574" fmla="*/ 6041481 w 7578931"/>
                <a:gd name="connsiteY4574" fmla="*/ 1361629 h 1882400"/>
                <a:gd name="connsiteX4575" fmla="*/ 5991586 w 7578931"/>
                <a:gd name="connsiteY4575" fmla="*/ 1361629 h 1882400"/>
                <a:gd name="connsiteX4576" fmla="*/ 5935504 w 7578931"/>
                <a:gd name="connsiteY4576" fmla="*/ 1301607 h 1882400"/>
                <a:gd name="connsiteX4577" fmla="*/ 5985399 w 7578931"/>
                <a:gd name="connsiteY4577" fmla="*/ 1301607 h 1882400"/>
                <a:gd name="connsiteX4578" fmla="*/ 5985399 w 7578931"/>
                <a:gd name="connsiteY4578" fmla="*/ 1361629 h 1882400"/>
                <a:gd name="connsiteX4579" fmla="*/ 5935504 w 7578931"/>
                <a:gd name="connsiteY4579" fmla="*/ 1361629 h 1882400"/>
                <a:gd name="connsiteX4580" fmla="*/ 5854320 w 7578931"/>
                <a:gd name="connsiteY4580" fmla="*/ 1298621 h 1882400"/>
                <a:gd name="connsiteX4581" fmla="*/ 5854320 w 7578931"/>
                <a:gd name="connsiteY4581" fmla="*/ 1324507 h 1882400"/>
                <a:gd name="connsiteX4582" fmla="*/ 5882273 w 7578931"/>
                <a:gd name="connsiteY4582" fmla="*/ 1324507 h 1882400"/>
                <a:gd name="connsiteX4583" fmla="*/ 5882273 w 7578931"/>
                <a:gd name="connsiteY4583" fmla="*/ 1298621 h 1882400"/>
                <a:gd name="connsiteX4584" fmla="*/ 2676262 w 7578931"/>
                <a:gd name="connsiteY4584" fmla="*/ 1294814 h 1882400"/>
                <a:gd name="connsiteX4585" fmla="*/ 2912178 w 7578931"/>
                <a:gd name="connsiteY4585" fmla="*/ 1294814 h 1882400"/>
                <a:gd name="connsiteX4586" fmla="*/ 2912178 w 7578931"/>
                <a:gd name="connsiteY4586" fmla="*/ 1370034 h 1882400"/>
                <a:gd name="connsiteX4587" fmla="*/ 2676262 w 7578931"/>
                <a:gd name="connsiteY4587" fmla="*/ 1370034 h 1882400"/>
                <a:gd name="connsiteX4588" fmla="*/ 0 w 7578931"/>
                <a:gd name="connsiteY4588" fmla="*/ 1294814 h 1882400"/>
                <a:gd name="connsiteX4589" fmla="*/ 235916 w 7578931"/>
                <a:gd name="connsiteY4589" fmla="*/ 1294814 h 1882400"/>
                <a:gd name="connsiteX4590" fmla="*/ 235916 w 7578931"/>
                <a:gd name="connsiteY4590" fmla="*/ 1370034 h 1882400"/>
                <a:gd name="connsiteX4591" fmla="*/ 0 w 7578931"/>
                <a:gd name="connsiteY4591" fmla="*/ 1370034 h 1882400"/>
                <a:gd name="connsiteX4592" fmla="*/ 6938718 w 7578931"/>
                <a:gd name="connsiteY4592" fmla="*/ 1294779 h 1882400"/>
                <a:gd name="connsiteX4593" fmla="*/ 6938718 w 7578931"/>
                <a:gd name="connsiteY4593" fmla="*/ 1334482 h 1882400"/>
                <a:gd name="connsiteX4594" fmla="*/ 6966672 w 7578931"/>
                <a:gd name="connsiteY4594" fmla="*/ 1334482 h 1882400"/>
                <a:gd name="connsiteX4595" fmla="*/ 6966672 w 7578931"/>
                <a:gd name="connsiteY4595" fmla="*/ 1294779 h 1882400"/>
                <a:gd name="connsiteX4596" fmla="*/ 6882613 w 7578931"/>
                <a:gd name="connsiteY4596" fmla="*/ 1294779 h 1882400"/>
                <a:gd name="connsiteX4597" fmla="*/ 6882613 w 7578931"/>
                <a:gd name="connsiteY4597" fmla="*/ 1334482 h 1882400"/>
                <a:gd name="connsiteX4598" fmla="*/ 6910567 w 7578931"/>
                <a:gd name="connsiteY4598" fmla="*/ 1334482 h 1882400"/>
                <a:gd name="connsiteX4599" fmla="*/ 6910567 w 7578931"/>
                <a:gd name="connsiteY4599" fmla="*/ 1294779 h 1882400"/>
                <a:gd name="connsiteX4600" fmla="*/ 6826530 w 7578931"/>
                <a:gd name="connsiteY4600" fmla="*/ 1294779 h 1882400"/>
                <a:gd name="connsiteX4601" fmla="*/ 6826530 w 7578931"/>
                <a:gd name="connsiteY4601" fmla="*/ 1334482 h 1882400"/>
                <a:gd name="connsiteX4602" fmla="*/ 6854484 w 7578931"/>
                <a:gd name="connsiteY4602" fmla="*/ 1334482 h 1882400"/>
                <a:gd name="connsiteX4603" fmla="*/ 6854484 w 7578931"/>
                <a:gd name="connsiteY4603" fmla="*/ 1294779 h 1882400"/>
                <a:gd name="connsiteX4604" fmla="*/ 6770426 w 7578931"/>
                <a:gd name="connsiteY4604" fmla="*/ 1294779 h 1882400"/>
                <a:gd name="connsiteX4605" fmla="*/ 6770426 w 7578931"/>
                <a:gd name="connsiteY4605" fmla="*/ 1334482 h 1882400"/>
                <a:gd name="connsiteX4606" fmla="*/ 6798380 w 7578931"/>
                <a:gd name="connsiteY4606" fmla="*/ 1334482 h 1882400"/>
                <a:gd name="connsiteX4607" fmla="*/ 6798380 w 7578931"/>
                <a:gd name="connsiteY4607" fmla="*/ 1294779 h 1882400"/>
                <a:gd name="connsiteX4608" fmla="*/ 4318262 w 7578931"/>
                <a:gd name="connsiteY4608" fmla="*/ 1294509 h 1882400"/>
                <a:gd name="connsiteX4609" fmla="*/ 4318262 w 7578931"/>
                <a:gd name="connsiteY4609" fmla="*/ 1334212 h 1882400"/>
                <a:gd name="connsiteX4610" fmla="*/ 4346215 w 7578931"/>
                <a:gd name="connsiteY4610" fmla="*/ 1334212 h 1882400"/>
                <a:gd name="connsiteX4611" fmla="*/ 4346215 w 7578931"/>
                <a:gd name="connsiteY4611" fmla="*/ 1294509 h 1882400"/>
                <a:gd name="connsiteX4612" fmla="*/ 4255575 w 7578931"/>
                <a:gd name="connsiteY4612" fmla="*/ 1294509 h 1882400"/>
                <a:gd name="connsiteX4613" fmla="*/ 4255575 w 7578931"/>
                <a:gd name="connsiteY4613" fmla="*/ 1334212 h 1882400"/>
                <a:gd name="connsiteX4614" fmla="*/ 4283528 w 7578931"/>
                <a:gd name="connsiteY4614" fmla="*/ 1334212 h 1882400"/>
                <a:gd name="connsiteX4615" fmla="*/ 4283528 w 7578931"/>
                <a:gd name="connsiteY4615" fmla="*/ 1294509 h 1882400"/>
                <a:gd name="connsiteX4616" fmla="*/ 4192909 w 7578931"/>
                <a:gd name="connsiteY4616" fmla="*/ 1294509 h 1882400"/>
                <a:gd name="connsiteX4617" fmla="*/ 4192909 w 7578931"/>
                <a:gd name="connsiteY4617" fmla="*/ 1334212 h 1882400"/>
                <a:gd name="connsiteX4618" fmla="*/ 4220862 w 7578931"/>
                <a:gd name="connsiteY4618" fmla="*/ 1334212 h 1882400"/>
                <a:gd name="connsiteX4619" fmla="*/ 4220862 w 7578931"/>
                <a:gd name="connsiteY4619" fmla="*/ 1294509 h 1882400"/>
                <a:gd name="connsiteX4620" fmla="*/ 4130223 w 7578931"/>
                <a:gd name="connsiteY4620" fmla="*/ 1294509 h 1882400"/>
                <a:gd name="connsiteX4621" fmla="*/ 4130223 w 7578931"/>
                <a:gd name="connsiteY4621" fmla="*/ 1334212 h 1882400"/>
                <a:gd name="connsiteX4622" fmla="*/ 4158176 w 7578931"/>
                <a:gd name="connsiteY4622" fmla="*/ 1334212 h 1882400"/>
                <a:gd name="connsiteX4623" fmla="*/ 4158176 w 7578931"/>
                <a:gd name="connsiteY4623" fmla="*/ 1294509 h 1882400"/>
                <a:gd name="connsiteX4624" fmla="*/ 1641999 w 7578931"/>
                <a:gd name="connsiteY4624" fmla="*/ 1294509 h 1882400"/>
                <a:gd name="connsiteX4625" fmla="*/ 1641999 w 7578931"/>
                <a:gd name="connsiteY4625" fmla="*/ 1334212 h 1882400"/>
                <a:gd name="connsiteX4626" fmla="*/ 1669953 w 7578931"/>
                <a:gd name="connsiteY4626" fmla="*/ 1334212 h 1882400"/>
                <a:gd name="connsiteX4627" fmla="*/ 1669953 w 7578931"/>
                <a:gd name="connsiteY4627" fmla="*/ 1294509 h 1882400"/>
                <a:gd name="connsiteX4628" fmla="*/ 1579313 w 7578931"/>
                <a:gd name="connsiteY4628" fmla="*/ 1294509 h 1882400"/>
                <a:gd name="connsiteX4629" fmla="*/ 1579313 w 7578931"/>
                <a:gd name="connsiteY4629" fmla="*/ 1334212 h 1882400"/>
                <a:gd name="connsiteX4630" fmla="*/ 1607266 w 7578931"/>
                <a:gd name="connsiteY4630" fmla="*/ 1334212 h 1882400"/>
                <a:gd name="connsiteX4631" fmla="*/ 1607266 w 7578931"/>
                <a:gd name="connsiteY4631" fmla="*/ 1294509 h 1882400"/>
                <a:gd name="connsiteX4632" fmla="*/ 1516647 w 7578931"/>
                <a:gd name="connsiteY4632" fmla="*/ 1294509 h 1882400"/>
                <a:gd name="connsiteX4633" fmla="*/ 1516647 w 7578931"/>
                <a:gd name="connsiteY4633" fmla="*/ 1334212 h 1882400"/>
                <a:gd name="connsiteX4634" fmla="*/ 1544600 w 7578931"/>
                <a:gd name="connsiteY4634" fmla="*/ 1334212 h 1882400"/>
                <a:gd name="connsiteX4635" fmla="*/ 1544600 w 7578931"/>
                <a:gd name="connsiteY4635" fmla="*/ 1294509 h 1882400"/>
                <a:gd name="connsiteX4636" fmla="*/ 1453960 w 7578931"/>
                <a:gd name="connsiteY4636" fmla="*/ 1294509 h 1882400"/>
                <a:gd name="connsiteX4637" fmla="*/ 1453960 w 7578931"/>
                <a:gd name="connsiteY4637" fmla="*/ 1334212 h 1882400"/>
                <a:gd name="connsiteX4638" fmla="*/ 1481914 w 7578931"/>
                <a:gd name="connsiteY4638" fmla="*/ 1334212 h 1882400"/>
                <a:gd name="connsiteX4639" fmla="*/ 1481914 w 7578931"/>
                <a:gd name="connsiteY4639" fmla="*/ 1294509 h 1882400"/>
                <a:gd name="connsiteX4640" fmla="*/ 6372536 w 7578931"/>
                <a:gd name="connsiteY4640" fmla="*/ 1293337 h 1882400"/>
                <a:gd name="connsiteX4641" fmla="*/ 6459359 w 7578931"/>
                <a:gd name="connsiteY4641" fmla="*/ 1293337 h 1882400"/>
                <a:gd name="connsiteX4642" fmla="*/ 6459359 w 7578931"/>
                <a:gd name="connsiteY4642" fmla="*/ 1338303 h 1882400"/>
                <a:gd name="connsiteX4643" fmla="*/ 6372536 w 7578931"/>
                <a:gd name="connsiteY4643" fmla="*/ 1338303 h 1882400"/>
                <a:gd name="connsiteX4644" fmla="*/ 6517505 w 7578931"/>
                <a:gd name="connsiteY4644" fmla="*/ 1291671 h 1882400"/>
                <a:gd name="connsiteX4645" fmla="*/ 6590856 w 7578931"/>
                <a:gd name="connsiteY4645" fmla="*/ 1291671 h 1882400"/>
                <a:gd name="connsiteX4646" fmla="*/ 6590856 w 7578931"/>
                <a:gd name="connsiteY4646" fmla="*/ 1328854 h 1882400"/>
                <a:gd name="connsiteX4647" fmla="*/ 6517505 w 7578931"/>
                <a:gd name="connsiteY4647" fmla="*/ 1328854 h 1882400"/>
                <a:gd name="connsiteX4648" fmla="*/ 5488466 w 7578931"/>
                <a:gd name="connsiteY4648" fmla="*/ 1291671 h 1882400"/>
                <a:gd name="connsiteX4649" fmla="*/ 5561816 w 7578931"/>
                <a:gd name="connsiteY4649" fmla="*/ 1291671 h 1882400"/>
                <a:gd name="connsiteX4650" fmla="*/ 5561816 w 7578931"/>
                <a:gd name="connsiteY4650" fmla="*/ 1328854 h 1882400"/>
                <a:gd name="connsiteX4651" fmla="*/ 5488466 w 7578931"/>
                <a:gd name="connsiteY4651" fmla="*/ 1328854 h 1882400"/>
                <a:gd name="connsiteX4652" fmla="*/ 5333600 w 7578931"/>
                <a:gd name="connsiteY4652" fmla="*/ 1291671 h 1882400"/>
                <a:gd name="connsiteX4653" fmla="*/ 5406950 w 7578931"/>
                <a:gd name="connsiteY4653" fmla="*/ 1291671 h 1882400"/>
                <a:gd name="connsiteX4654" fmla="*/ 5406950 w 7578931"/>
                <a:gd name="connsiteY4654" fmla="*/ 1328854 h 1882400"/>
                <a:gd name="connsiteX4655" fmla="*/ 5333600 w 7578931"/>
                <a:gd name="connsiteY4655" fmla="*/ 1328854 h 1882400"/>
                <a:gd name="connsiteX4656" fmla="*/ 3325536 w 7578931"/>
                <a:gd name="connsiteY4656" fmla="*/ 1289734 h 1882400"/>
                <a:gd name="connsiteX4657" fmla="*/ 3325536 w 7578931"/>
                <a:gd name="connsiteY4657" fmla="*/ 1314381 h 1882400"/>
                <a:gd name="connsiteX4658" fmla="*/ 3390417 w 7578931"/>
                <a:gd name="connsiteY4658" fmla="*/ 1314381 h 1882400"/>
                <a:gd name="connsiteX4659" fmla="*/ 3390417 w 7578931"/>
                <a:gd name="connsiteY4659" fmla="*/ 1289734 h 1882400"/>
                <a:gd name="connsiteX4660" fmla="*/ 649273 w 7578931"/>
                <a:gd name="connsiteY4660" fmla="*/ 1289734 h 1882400"/>
                <a:gd name="connsiteX4661" fmla="*/ 649273 w 7578931"/>
                <a:gd name="connsiteY4661" fmla="*/ 1314381 h 1882400"/>
                <a:gd name="connsiteX4662" fmla="*/ 714153 w 7578931"/>
                <a:gd name="connsiteY4662" fmla="*/ 1314381 h 1882400"/>
                <a:gd name="connsiteX4663" fmla="*/ 714153 w 7578931"/>
                <a:gd name="connsiteY4663" fmla="*/ 1289734 h 1882400"/>
                <a:gd name="connsiteX4664" fmla="*/ 5843349 w 7578931"/>
                <a:gd name="connsiteY4664" fmla="*/ 1288461 h 1882400"/>
                <a:gd name="connsiteX4665" fmla="*/ 5893244 w 7578931"/>
                <a:gd name="connsiteY4665" fmla="*/ 1288461 h 1882400"/>
                <a:gd name="connsiteX4666" fmla="*/ 5893244 w 7578931"/>
                <a:gd name="connsiteY4666" fmla="*/ 1334666 h 1882400"/>
                <a:gd name="connsiteX4667" fmla="*/ 5843349 w 7578931"/>
                <a:gd name="connsiteY4667" fmla="*/ 1334666 h 1882400"/>
                <a:gd name="connsiteX4668" fmla="*/ 3580191 w 7578931"/>
                <a:gd name="connsiteY4668" fmla="*/ 1286828 h 1882400"/>
                <a:gd name="connsiteX4669" fmla="*/ 3580191 w 7578931"/>
                <a:gd name="connsiteY4669" fmla="*/ 1326531 h 1882400"/>
                <a:gd name="connsiteX4670" fmla="*/ 3608144 w 7578931"/>
                <a:gd name="connsiteY4670" fmla="*/ 1326531 h 1882400"/>
                <a:gd name="connsiteX4671" fmla="*/ 3608144 w 7578931"/>
                <a:gd name="connsiteY4671" fmla="*/ 1286828 h 1882400"/>
                <a:gd name="connsiteX4672" fmla="*/ 903928 w 7578931"/>
                <a:gd name="connsiteY4672" fmla="*/ 1286828 h 1882400"/>
                <a:gd name="connsiteX4673" fmla="*/ 903928 w 7578931"/>
                <a:gd name="connsiteY4673" fmla="*/ 1326531 h 1882400"/>
                <a:gd name="connsiteX4674" fmla="*/ 931881 w 7578931"/>
                <a:gd name="connsiteY4674" fmla="*/ 1326531 h 1882400"/>
                <a:gd name="connsiteX4675" fmla="*/ 931881 w 7578931"/>
                <a:gd name="connsiteY4675" fmla="*/ 1286828 h 1882400"/>
                <a:gd name="connsiteX4676" fmla="*/ 6252889 w 7578931"/>
                <a:gd name="connsiteY4676" fmla="*/ 1284844 h 1882400"/>
                <a:gd name="connsiteX4677" fmla="*/ 6252889 w 7578931"/>
                <a:gd name="connsiteY4677" fmla="*/ 1310730 h 1882400"/>
                <a:gd name="connsiteX4678" fmla="*/ 6270048 w 7578931"/>
                <a:gd name="connsiteY4678" fmla="*/ 1310730 h 1882400"/>
                <a:gd name="connsiteX4679" fmla="*/ 6270048 w 7578931"/>
                <a:gd name="connsiteY4679" fmla="*/ 1284844 h 1882400"/>
                <a:gd name="connsiteX4680" fmla="*/ 6927747 w 7578931"/>
                <a:gd name="connsiteY4680" fmla="*/ 1284620 h 1882400"/>
                <a:gd name="connsiteX4681" fmla="*/ 6977643 w 7578931"/>
                <a:gd name="connsiteY4681" fmla="*/ 1284620 h 1882400"/>
                <a:gd name="connsiteX4682" fmla="*/ 6977643 w 7578931"/>
                <a:gd name="connsiteY4682" fmla="*/ 1344642 h 1882400"/>
                <a:gd name="connsiteX4683" fmla="*/ 6927747 w 7578931"/>
                <a:gd name="connsiteY4683" fmla="*/ 1344642 h 1882400"/>
                <a:gd name="connsiteX4684" fmla="*/ 6871642 w 7578931"/>
                <a:gd name="connsiteY4684" fmla="*/ 1284620 h 1882400"/>
                <a:gd name="connsiteX4685" fmla="*/ 6921538 w 7578931"/>
                <a:gd name="connsiteY4685" fmla="*/ 1284620 h 1882400"/>
                <a:gd name="connsiteX4686" fmla="*/ 6921538 w 7578931"/>
                <a:gd name="connsiteY4686" fmla="*/ 1344642 h 1882400"/>
                <a:gd name="connsiteX4687" fmla="*/ 6871642 w 7578931"/>
                <a:gd name="connsiteY4687" fmla="*/ 1344642 h 1882400"/>
                <a:gd name="connsiteX4688" fmla="*/ 6815559 w 7578931"/>
                <a:gd name="connsiteY4688" fmla="*/ 1284620 h 1882400"/>
                <a:gd name="connsiteX4689" fmla="*/ 6865455 w 7578931"/>
                <a:gd name="connsiteY4689" fmla="*/ 1284620 h 1882400"/>
                <a:gd name="connsiteX4690" fmla="*/ 6865455 w 7578931"/>
                <a:gd name="connsiteY4690" fmla="*/ 1344642 h 1882400"/>
                <a:gd name="connsiteX4691" fmla="*/ 6815559 w 7578931"/>
                <a:gd name="connsiteY4691" fmla="*/ 1344642 h 1882400"/>
                <a:gd name="connsiteX4692" fmla="*/ 6759455 w 7578931"/>
                <a:gd name="connsiteY4692" fmla="*/ 1284620 h 1882400"/>
                <a:gd name="connsiteX4693" fmla="*/ 6809351 w 7578931"/>
                <a:gd name="connsiteY4693" fmla="*/ 1284620 h 1882400"/>
                <a:gd name="connsiteX4694" fmla="*/ 6809351 w 7578931"/>
                <a:gd name="connsiteY4694" fmla="*/ 1344642 h 1882400"/>
                <a:gd name="connsiteX4695" fmla="*/ 6759455 w 7578931"/>
                <a:gd name="connsiteY4695" fmla="*/ 1344642 h 1882400"/>
                <a:gd name="connsiteX4696" fmla="*/ 3683184 w 7578931"/>
                <a:gd name="connsiteY4696" fmla="*/ 1284573 h 1882400"/>
                <a:gd name="connsiteX4697" fmla="*/ 3683184 w 7578931"/>
                <a:gd name="connsiteY4697" fmla="*/ 1301437 h 1882400"/>
                <a:gd name="connsiteX4698" fmla="*/ 3734592 w 7578931"/>
                <a:gd name="connsiteY4698" fmla="*/ 1301437 h 1882400"/>
                <a:gd name="connsiteX4699" fmla="*/ 3734592 w 7578931"/>
                <a:gd name="connsiteY4699" fmla="*/ 1284573 h 1882400"/>
                <a:gd name="connsiteX4700" fmla="*/ 1006921 w 7578931"/>
                <a:gd name="connsiteY4700" fmla="*/ 1284573 h 1882400"/>
                <a:gd name="connsiteX4701" fmla="*/ 1006921 w 7578931"/>
                <a:gd name="connsiteY4701" fmla="*/ 1301437 h 1882400"/>
                <a:gd name="connsiteX4702" fmla="*/ 1058331 w 7578931"/>
                <a:gd name="connsiteY4702" fmla="*/ 1301437 h 1882400"/>
                <a:gd name="connsiteX4703" fmla="*/ 1058331 w 7578931"/>
                <a:gd name="connsiteY4703" fmla="*/ 1284573 h 1882400"/>
                <a:gd name="connsiteX4704" fmla="*/ 4307291 w 7578931"/>
                <a:gd name="connsiteY4704" fmla="*/ 1284350 h 1882400"/>
                <a:gd name="connsiteX4705" fmla="*/ 4357186 w 7578931"/>
                <a:gd name="connsiteY4705" fmla="*/ 1284350 h 1882400"/>
                <a:gd name="connsiteX4706" fmla="*/ 4357186 w 7578931"/>
                <a:gd name="connsiteY4706" fmla="*/ 1344372 h 1882400"/>
                <a:gd name="connsiteX4707" fmla="*/ 4307291 w 7578931"/>
                <a:gd name="connsiteY4707" fmla="*/ 1344372 h 1882400"/>
                <a:gd name="connsiteX4708" fmla="*/ 4244604 w 7578931"/>
                <a:gd name="connsiteY4708" fmla="*/ 1284350 h 1882400"/>
                <a:gd name="connsiteX4709" fmla="*/ 4294499 w 7578931"/>
                <a:gd name="connsiteY4709" fmla="*/ 1284350 h 1882400"/>
                <a:gd name="connsiteX4710" fmla="*/ 4294499 w 7578931"/>
                <a:gd name="connsiteY4710" fmla="*/ 1344372 h 1882400"/>
                <a:gd name="connsiteX4711" fmla="*/ 4244604 w 7578931"/>
                <a:gd name="connsiteY4711" fmla="*/ 1344372 h 1882400"/>
                <a:gd name="connsiteX4712" fmla="*/ 4181938 w 7578931"/>
                <a:gd name="connsiteY4712" fmla="*/ 1284350 h 1882400"/>
                <a:gd name="connsiteX4713" fmla="*/ 4231833 w 7578931"/>
                <a:gd name="connsiteY4713" fmla="*/ 1284350 h 1882400"/>
                <a:gd name="connsiteX4714" fmla="*/ 4231833 w 7578931"/>
                <a:gd name="connsiteY4714" fmla="*/ 1344372 h 1882400"/>
                <a:gd name="connsiteX4715" fmla="*/ 4181938 w 7578931"/>
                <a:gd name="connsiteY4715" fmla="*/ 1344372 h 1882400"/>
                <a:gd name="connsiteX4716" fmla="*/ 4119252 w 7578931"/>
                <a:gd name="connsiteY4716" fmla="*/ 1284350 h 1882400"/>
                <a:gd name="connsiteX4717" fmla="*/ 4169147 w 7578931"/>
                <a:gd name="connsiteY4717" fmla="*/ 1284350 h 1882400"/>
                <a:gd name="connsiteX4718" fmla="*/ 4169147 w 7578931"/>
                <a:gd name="connsiteY4718" fmla="*/ 1344372 h 1882400"/>
                <a:gd name="connsiteX4719" fmla="*/ 4119252 w 7578931"/>
                <a:gd name="connsiteY4719" fmla="*/ 1344372 h 1882400"/>
                <a:gd name="connsiteX4720" fmla="*/ 1631028 w 7578931"/>
                <a:gd name="connsiteY4720" fmla="*/ 1284350 h 1882400"/>
                <a:gd name="connsiteX4721" fmla="*/ 1680923 w 7578931"/>
                <a:gd name="connsiteY4721" fmla="*/ 1284350 h 1882400"/>
                <a:gd name="connsiteX4722" fmla="*/ 1680923 w 7578931"/>
                <a:gd name="connsiteY4722" fmla="*/ 1344372 h 1882400"/>
                <a:gd name="connsiteX4723" fmla="*/ 1631028 w 7578931"/>
                <a:gd name="connsiteY4723" fmla="*/ 1344372 h 1882400"/>
                <a:gd name="connsiteX4724" fmla="*/ 1568342 w 7578931"/>
                <a:gd name="connsiteY4724" fmla="*/ 1284350 h 1882400"/>
                <a:gd name="connsiteX4725" fmla="*/ 1618236 w 7578931"/>
                <a:gd name="connsiteY4725" fmla="*/ 1284350 h 1882400"/>
                <a:gd name="connsiteX4726" fmla="*/ 1618236 w 7578931"/>
                <a:gd name="connsiteY4726" fmla="*/ 1344372 h 1882400"/>
                <a:gd name="connsiteX4727" fmla="*/ 1568342 w 7578931"/>
                <a:gd name="connsiteY4727" fmla="*/ 1344372 h 1882400"/>
                <a:gd name="connsiteX4728" fmla="*/ 1505676 w 7578931"/>
                <a:gd name="connsiteY4728" fmla="*/ 1284350 h 1882400"/>
                <a:gd name="connsiteX4729" fmla="*/ 1555571 w 7578931"/>
                <a:gd name="connsiteY4729" fmla="*/ 1284350 h 1882400"/>
                <a:gd name="connsiteX4730" fmla="*/ 1555571 w 7578931"/>
                <a:gd name="connsiteY4730" fmla="*/ 1344372 h 1882400"/>
                <a:gd name="connsiteX4731" fmla="*/ 1505676 w 7578931"/>
                <a:gd name="connsiteY4731" fmla="*/ 1344372 h 1882400"/>
                <a:gd name="connsiteX4732" fmla="*/ 1442989 w 7578931"/>
                <a:gd name="connsiteY4732" fmla="*/ 1284350 h 1882400"/>
                <a:gd name="connsiteX4733" fmla="*/ 1492884 w 7578931"/>
                <a:gd name="connsiteY4733" fmla="*/ 1284350 h 1882400"/>
                <a:gd name="connsiteX4734" fmla="*/ 1492884 w 7578931"/>
                <a:gd name="connsiteY4734" fmla="*/ 1344372 h 1882400"/>
                <a:gd name="connsiteX4735" fmla="*/ 1442989 w 7578931"/>
                <a:gd name="connsiteY4735" fmla="*/ 1344372 h 1882400"/>
                <a:gd name="connsiteX4736" fmla="*/ 7008580 w 7578931"/>
                <a:gd name="connsiteY4736" fmla="*/ 1281696 h 1882400"/>
                <a:gd name="connsiteX4737" fmla="*/ 7008580 w 7578931"/>
                <a:gd name="connsiteY4737" fmla="*/ 1307582 h 1882400"/>
                <a:gd name="connsiteX4738" fmla="*/ 7036534 w 7578931"/>
                <a:gd name="connsiteY4738" fmla="*/ 1307582 h 1882400"/>
                <a:gd name="connsiteX4739" fmla="*/ 7036534 w 7578931"/>
                <a:gd name="connsiteY4739" fmla="*/ 1281696 h 1882400"/>
                <a:gd name="connsiteX4740" fmla="*/ 7325855 w 7578931"/>
                <a:gd name="connsiteY4740" fmla="*/ 1281364 h 1882400"/>
                <a:gd name="connsiteX4741" fmla="*/ 7325855 w 7578931"/>
                <a:gd name="connsiteY4741" fmla="*/ 1307250 h 1882400"/>
                <a:gd name="connsiteX4742" fmla="*/ 7353808 w 7578931"/>
                <a:gd name="connsiteY4742" fmla="*/ 1307250 h 1882400"/>
                <a:gd name="connsiteX4743" fmla="*/ 7353808 w 7578931"/>
                <a:gd name="connsiteY4743" fmla="*/ 1281364 h 1882400"/>
                <a:gd name="connsiteX4744" fmla="*/ 5026383 w 7578931"/>
                <a:gd name="connsiteY4744" fmla="*/ 1281364 h 1882400"/>
                <a:gd name="connsiteX4745" fmla="*/ 5026383 w 7578931"/>
                <a:gd name="connsiteY4745" fmla="*/ 1307250 h 1882400"/>
                <a:gd name="connsiteX4746" fmla="*/ 5054336 w 7578931"/>
                <a:gd name="connsiteY4746" fmla="*/ 1307250 h 1882400"/>
                <a:gd name="connsiteX4747" fmla="*/ 5054336 w 7578931"/>
                <a:gd name="connsiteY4747" fmla="*/ 1281364 h 1882400"/>
                <a:gd name="connsiteX4748" fmla="*/ 4038068 w 7578931"/>
                <a:gd name="connsiteY4748" fmla="*/ 1281364 h 1882400"/>
                <a:gd name="connsiteX4749" fmla="*/ 4038068 w 7578931"/>
                <a:gd name="connsiteY4749" fmla="*/ 1307250 h 1882400"/>
                <a:gd name="connsiteX4750" fmla="*/ 4066021 w 7578931"/>
                <a:gd name="connsiteY4750" fmla="*/ 1307250 h 1882400"/>
                <a:gd name="connsiteX4751" fmla="*/ 4066021 w 7578931"/>
                <a:gd name="connsiteY4751" fmla="*/ 1281364 h 1882400"/>
                <a:gd name="connsiteX4752" fmla="*/ 2350119 w 7578931"/>
                <a:gd name="connsiteY4752" fmla="*/ 1281364 h 1882400"/>
                <a:gd name="connsiteX4753" fmla="*/ 2350119 w 7578931"/>
                <a:gd name="connsiteY4753" fmla="*/ 1307250 h 1882400"/>
                <a:gd name="connsiteX4754" fmla="*/ 2378072 w 7578931"/>
                <a:gd name="connsiteY4754" fmla="*/ 1307250 h 1882400"/>
                <a:gd name="connsiteX4755" fmla="*/ 2378072 w 7578931"/>
                <a:gd name="connsiteY4755" fmla="*/ 1281364 h 1882400"/>
                <a:gd name="connsiteX4756" fmla="*/ 1361805 w 7578931"/>
                <a:gd name="connsiteY4756" fmla="*/ 1281364 h 1882400"/>
                <a:gd name="connsiteX4757" fmla="*/ 1361805 w 7578931"/>
                <a:gd name="connsiteY4757" fmla="*/ 1307250 h 1882400"/>
                <a:gd name="connsiteX4758" fmla="*/ 1389758 w 7578931"/>
                <a:gd name="connsiteY4758" fmla="*/ 1307250 h 1882400"/>
                <a:gd name="connsiteX4759" fmla="*/ 1389758 w 7578931"/>
                <a:gd name="connsiteY4759" fmla="*/ 1281364 h 1882400"/>
                <a:gd name="connsiteX4760" fmla="*/ 3314565 w 7578931"/>
                <a:gd name="connsiteY4760" fmla="*/ 1279575 h 1882400"/>
                <a:gd name="connsiteX4761" fmla="*/ 3401387 w 7578931"/>
                <a:gd name="connsiteY4761" fmla="*/ 1279575 h 1882400"/>
                <a:gd name="connsiteX4762" fmla="*/ 3401387 w 7578931"/>
                <a:gd name="connsiteY4762" fmla="*/ 1324541 h 1882400"/>
                <a:gd name="connsiteX4763" fmla="*/ 3314565 w 7578931"/>
                <a:gd name="connsiteY4763" fmla="*/ 1324541 h 1882400"/>
                <a:gd name="connsiteX4764" fmla="*/ 638301 w 7578931"/>
                <a:gd name="connsiteY4764" fmla="*/ 1279575 h 1882400"/>
                <a:gd name="connsiteX4765" fmla="*/ 725124 w 7578931"/>
                <a:gd name="connsiteY4765" fmla="*/ 1279575 h 1882400"/>
                <a:gd name="connsiteX4766" fmla="*/ 725124 w 7578931"/>
                <a:gd name="connsiteY4766" fmla="*/ 1324541 h 1882400"/>
                <a:gd name="connsiteX4767" fmla="*/ 638301 w 7578931"/>
                <a:gd name="connsiteY4767" fmla="*/ 1324541 h 1882400"/>
                <a:gd name="connsiteX4768" fmla="*/ 6691589 w 7578931"/>
                <a:gd name="connsiteY4768" fmla="*/ 1277693 h 1882400"/>
                <a:gd name="connsiteX4769" fmla="*/ 6691589 w 7578931"/>
                <a:gd name="connsiteY4769" fmla="*/ 1303579 h 1882400"/>
                <a:gd name="connsiteX4770" fmla="*/ 6719543 w 7578931"/>
                <a:gd name="connsiteY4770" fmla="*/ 1303579 h 1882400"/>
                <a:gd name="connsiteX4771" fmla="*/ 6719543 w 7578931"/>
                <a:gd name="connsiteY4771" fmla="*/ 1277693 h 1882400"/>
                <a:gd name="connsiteX4772" fmla="*/ 5662573 w 7578931"/>
                <a:gd name="connsiteY4772" fmla="*/ 1277693 h 1882400"/>
                <a:gd name="connsiteX4773" fmla="*/ 5662573 w 7578931"/>
                <a:gd name="connsiteY4773" fmla="*/ 1303579 h 1882400"/>
                <a:gd name="connsiteX4774" fmla="*/ 5690526 w 7578931"/>
                <a:gd name="connsiteY4774" fmla="*/ 1303579 h 1882400"/>
                <a:gd name="connsiteX4775" fmla="*/ 5690526 w 7578931"/>
                <a:gd name="connsiteY4775" fmla="*/ 1277693 h 1882400"/>
                <a:gd name="connsiteX4776" fmla="*/ 4756699 w 7578931"/>
                <a:gd name="connsiteY4776" fmla="*/ 1277522 h 1882400"/>
                <a:gd name="connsiteX4777" fmla="*/ 4756699 w 7578931"/>
                <a:gd name="connsiteY4777" fmla="*/ 1317225 h 1882400"/>
                <a:gd name="connsiteX4778" fmla="*/ 4784652 w 7578931"/>
                <a:gd name="connsiteY4778" fmla="*/ 1317225 h 1882400"/>
                <a:gd name="connsiteX4779" fmla="*/ 4784652 w 7578931"/>
                <a:gd name="connsiteY4779" fmla="*/ 1277522 h 1882400"/>
                <a:gd name="connsiteX4780" fmla="*/ 4700616 w 7578931"/>
                <a:gd name="connsiteY4780" fmla="*/ 1277522 h 1882400"/>
                <a:gd name="connsiteX4781" fmla="*/ 4700616 w 7578931"/>
                <a:gd name="connsiteY4781" fmla="*/ 1317225 h 1882400"/>
                <a:gd name="connsiteX4782" fmla="*/ 4728569 w 7578931"/>
                <a:gd name="connsiteY4782" fmla="*/ 1317225 h 1882400"/>
                <a:gd name="connsiteX4783" fmla="*/ 4728569 w 7578931"/>
                <a:gd name="connsiteY4783" fmla="*/ 1277522 h 1882400"/>
                <a:gd name="connsiteX4784" fmla="*/ 4644511 w 7578931"/>
                <a:gd name="connsiteY4784" fmla="*/ 1277522 h 1882400"/>
                <a:gd name="connsiteX4785" fmla="*/ 4644511 w 7578931"/>
                <a:gd name="connsiteY4785" fmla="*/ 1317225 h 1882400"/>
                <a:gd name="connsiteX4786" fmla="*/ 4672464 w 7578931"/>
                <a:gd name="connsiteY4786" fmla="*/ 1317225 h 1882400"/>
                <a:gd name="connsiteX4787" fmla="*/ 4672464 w 7578931"/>
                <a:gd name="connsiteY4787" fmla="*/ 1277522 h 1882400"/>
                <a:gd name="connsiteX4788" fmla="*/ 4588429 w 7578931"/>
                <a:gd name="connsiteY4788" fmla="*/ 1277522 h 1882400"/>
                <a:gd name="connsiteX4789" fmla="*/ 4588429 w 7578931"/>
                <a:gd name="connsiteY4789" fmla="*/ 1317225 h 1882400"/>
                <a:gd name="connsiteX4790" fmla="*/ 4616382 w 7578931"/>
                <a:gd name="connsiteY4790" fmla="*/ 1317225 h 1882400"/>
                <a:gd name="connsiteX4791" fmla="*/ 4616382 w 7578931"/>
                <a:gd name="connsiteY4791" fmla="*/ 1277522 h 1882400"/>
                <a:gd name="connsiteX4792" fmla="*/ 2080435 w 7578931"/>
                <a:gd name="connsiteY4792" fmla="*/ 1277522 h 1882400"/>
                <a:gd name="connsiteX4793" fmla="*/ 2080435 w 7578931"/>
                <a:gd name="connsiteY4793" fmla="*/ 1317225 h 1882400"/>
                <a:gd name="connsiteX4794" fmla="*/ 2108388 w 7578931"/>
                <a:gd name="connsiteY4794" fmla="*/ 1317225 h 1882400"/>
                <a:gd name="connsiteX4795" fmla="*/ 2108388 w 7578931"/>
                <a:gd name="connsiteY4795" fmla="*/ 1277522 h 1882400"/>
                <a:gd name="connsiteX4796" fmla="*/ 2024352 w 7578931"/>
                <a:gd name="connsiteY4796" fmla="*/ 1277522 h 1882400"/>
                <a:gd name="connsiteX4797" fmla="*/ 2024352 w 7578931"/>
                <a:gd name="connsiteY4797" fmla="*/ 1317225 h 1882400"/>
                <a:gd name="connsiteX4798" fmla="*/ 2052305 w 7578931"/>
                <a:gd name="connsiteY4798" fmla="*/ 1317225 h 1882400"/>
                <a:gd name="connsiteX4799" fmla="*/ 2052305 w 7578931"/>
                <a:gd name="connsiteY4799" fmla="*/ 1277522 h 1882400"/>
                <a:gd name="connsiteX4800" fmla="*/ 1968248 w 7578931"/>
                <a:gd name="connsiteY4800" fmla="*/ 1277522 h 1882400"/>
                <a:gd name="connsiteX4801" fmla="*/ 1968248 w 7578931"/>
                <a:gd name="connsiteY4801" fmla="*/ 1317225 h 1882400"/>
                <a:gd name="connsiteX4802" fmla="*/ 1996201 w 7578931"/>
                <a:gd name="connsiteY4802" fmla="*/ 1317225 h 1882400"/>
                <a:gd name="connsiteX4803" fmla="*/ 1996201 w 7578931"/>
                <a:gd name="connsiteY4803" fmla="*/ 1277522 h 1882400"/>
                <a:gd name="connsiteX4804" fmla="*/ 1912165 w 7578931"/>
                <a:gd name="connsiteY4804" fmla="*/ 1277522 h 1882400"/>
                <a:gd name="connsiteX4805" fmla="*/ 1912165 w 7578931"/>
                <a:gd name="connsiteY4805" fmla="*/ 1317225 h 1882400"/>
                <a:gd name="connsiteX4806" fmla="*/ 1940118 w 7578931"/>
                <a:gd name="connsiteY4806" fmla="*/ 1317225 h 1882400"/>
                <a:gd name="connsiteX4807" fmla="*/ 1940118 w 7578931"/>
                <a:gd name="connsiteY4807" fmla="*/ 1277522 h 1882400"/>
                <a:gd name="connsiteX4808" fmla="*/ 3569220 w 7578931"/>
                <a:gd name="connsiteY4808" fmla="*/ 1276669 h 1882400"/>
                <a:gd name="connsiteX4809" fmla="*/ 3619115 w 7578931"/>
                <a:gd name="connsiteY4809" fmla="*/ 1276669 h 1882400"/>
                <a:gd name="connsiteX4810" fmla="*/ 3619115 w 7578931"/>
                <a:gd name="connsiteY4810" fmla="*/ 1336691 h 1882400"/>
                <a:gd name="connsiteX4811" fmla="*/ 3569220 w 7578931"/>
                <a:gd name="connsiteY4811" fmla="*/ 1336691 h 1882400"/>
                <a:gd name="connsiteX4812" fmla="*/ 892957 w 7578931"/>
                <a:gd name="connsiteY4812" fmla="*/ 1276669 h 1882400"/>
                <a:gd name="connsiteX4813" fmla="*/ 942852 w 7578931"/>
                <a:gd name="connsiteY4813" fmla="*/ 1276669 h 1882400"/>
                <a:gd name="connsiteX4814" fmla="*/ 942852 w 7578931"/>
                <a:gd name="connsiteY4814" fmla="*/ 1336691 h 1882400"/>
                <a:gd name="connsiteX4815" fmla="*/ 892957 w 7578931"/>
                <a:gd name="connsiteY4815" fmla="*/ 1336691 h 1882400"/>
                <a:gd name="connsiteX4816" fmla="*/ 6241940 w 7578931"/>
                <a:gd name="connsiteY4816" fmla="*/ 1274684 h 1882400"/>
                <a:gd name="connsiteX4817" fmla="*/ 6281041 w 7578931"/>
                <a:gd name="connsiteY4817" fmla="*/ 1274684 h 1882400"/>
                <a:gd name="connsiteX4818" fmla="*/ 6281041 w 7578931"/>
                <a:gd name="connsiteY4818" fmla="*/ 1320889 h 1882400"/>
                <a:gd name="connsiteX4819" fmla="*/ 6241940 w 7578931"/>
                <a:gd name="connsiteY4819" fmla="*/ 1320889 h 1882400"/>
                <a:gd name="connsiteX4820" fmla="*/ 3672235 w 7578931"/>
                <a:gd name="connsiteY4820" fmla="*/ 1274414 h 1882400"/>
                <a:gd name="connsiteX4821" fmla="*/ 3745585 w 7578931"/>
                <a:gd name="connsiteY4821" fmla="*/ 1274414 h 1882400"/>
                <a:gd name="connsiteX4822" fmla="*/ 3745585 w 7578931"/>
                <a:gd name="connsiteY4822" fmla="*/ 1311597 h 1882400"/>
                <a:gd name="connsiteX4823" fmla="*/ 3672235 w 7578931"/>
                <a:gd name="connsiteY4823" fmla="*/ 1311597 h 1882400"/>
                <a:gd name="connsiteX4824" fmla="*/ 995973 w 7578931"/>
                <a:gd name="connsiteY4824" fmla="*/ 1274414 h 1882400"/>
                <a:gd name="connsiteX4825" fmla="*/ 1069323 w 7578931"/>
                <a:gd name="connsiteY4825" fmla="*/ 1274414 h 1882400"/>
                <a:gd name="connsiteX4826" fmla="*/ 1069323 w 7578931"/>
                <a:gd name="connsiteY4826" fmla="*/ 1311597 h 1882400"/>
                <a:gd name="connsiteX4827" fmla="*/ 995973 w 7578931"/>
                <a:gd name="connsiteY4827" fmla="*/ 1311597 h 1882400"/>
                <a:gd name="connsiteX4828" fmla="*/ 6997609 w 7578931"/>
                <a:gd name="connsiteY4828" fmla="*/ 1271536 h 1882400"/>
                <a:gd name="connsiteX4829" fmla="*/ 7047505 w 7578931"/>
                <a:gd name="connsiteY4829" fmla="*/ 1271536 h 1882400"/>
                <a:gd name="connsiteX4830" fmla="*/ 7047505 w 7578931"/>
                <a:gd name="connsiteY4830" fmla="*/ 1317741 h 1882400"/>
                <a:gd name="connsiteX4831" fmla="*/ 6997609 w 7578931"/>
                <a:gd name="connsiteY4831" fmla="*/ 1317741 h 1882400"/>
                <a:gd name="connsiteX4832" fmla="*/ 7314884 w 7578931"/>
                <a:gd name="connsiteY4832" fmla="*/ 1271204 h 1882400"/>
                <a:gd name="connsiteX4833" fmla="*/ 7364779 w 7578931"/>
                <a:gd name="connsiteY4833" fmla="*/ 1271204 h 1882400"/>
                <a:gd name="connsiteX4834" fmla="*/ 7364779 w 7578931"/>
                <a:gd name="connsiteY4834" fmla="*/ 1317409 h 1882400"/>
                <a:gd name="connsiteX4835" fmla="*/ 7314884 w 7578931"/>
                <a:gd name="connsiteY4835" fmla="*/ 1317409 h 1882400"/>
                <a:gd name="connsiteX4836" fmla="*/ 5015412 w 7578931"/>
                <a:gd name="connsiteY4836" fmla="*/ 1271204 h 1882400"/>
                <a:gd name="connsiteX4837" fmla="*/ 5065307 w 7578931"/>
                <a:gd name="connsiteY4837" fmla="*/ 1271204 h 1882400"/>
                <a:gd name="connsiteX4838" fmla="*/ 5065307 w 7578931"/>
                <a:gd name="connsiteY4838" fmla="*/ 1317409 h 1882400"/>
                <a:gd name="connsiteX4839" fmla="*/ 5015412 w 7578931"/>
                <a:gd name="connsiteY4839" fmla="*/ 1317409 h 1882400"/>
                <a:gd name="connsiteX4840" fmla="*/ 4027097 w 7578931"/>
                <a:gd name="connsiteY4840" fmla="*/ 1271204 h 1882400"/>
                <a:gd name="connsiteX4841" fmla="*/ 4076992 w 7578931"/>
                <a:gd name="connsiteY4841" fmla="*/ 1271204 h 1882400"/>
                <a:gd name="connsiteX4842" fmla="*/ 4076992 w 7578931"/>
                <a:gd name="connsiteY4842" fmla="*/ 1317409 h 1882400"/>
                <a:gd name="connsiteX4843" fmla="*/ 4027097 w 7578931"/>
                <a:gd name="connsiteY4843" fmla="*/ 1317409 h 1882400"/>
                <a:gd name="connsiteX4844" fmla="*/ 2339148 w 7578931"/>
                <a:gd name="connsiteY4844" fmla="*/ 1271204 h 1882400"/>
                <a:gd name="connsiteX4845" fmla="*/ 2389043 w 7578931"/>
                <a:gd name="connsiteY4845" fmla="*/ 1271204 h 1882400"/>
                <a:gd name="connsiteX4846" fmla="*/ 2389043 w 7578931"/>
                <a:gd name="connsiteY4846" fmla="*/ 1317409 h 1882400"/>
                <a:gd name="connsiteX4847" fmla="*/ 2339148 w 7578931"/>
                <a:gd name="connsiteY4847" fmla="*/ 1317409 h 1882400"/>
                <a:gd name="connsiteX4848" fmla="*/ 1350835 w 7578931"/>
                <a:gd name="connsiteY4848" fmla="*/ 1271204 h 1882400"/>
                <a:gd name="connsiteX4849" fmla="*/ 1400729 w 7578931"/>
                <a:gd name="connsiteY4849" fmla="*/ 1271204 h 1882400"/>
                <a:gd name="connsiteX4850" fmla="*/ 1400729 w 7578931"/>
                <a:gd name="connsiteY4850" fmla="*/ 1317409 h 1882400"/>
                <a:gd name="connsiteX4851" fmla="*/ 1350835 w 7578931"/>
                <a:gd name="connsiteY4851" fmla="*/ 1317409 h 1882400"/>
                <a:gd name="connsiteX4852" fmla="*/ 6630350 w 7578931"/>
                <a:gd name="connsiteY4852" fmla="*/ 1268428 h 1882400"/>
                <a:gd name="connsiteX4853" fmla="*/ 6630350 w 7578931"/>
                <a:gd name="connsiteY4853" fmla="*/ 1294314 h 1882400"/>
                <a:gd name="connsiteX4854" fmla="*/ 6658304 w 7578931"/>
                <a:gd name="connsiteY4854" fmla="*/ 1294314 h 1882400"/>
                <a:gd name="connsiteX4855" fmla="*/ 6658304 w 7578931"/>
                <a:gd name="connsiteY4855" fmla="*/ 1268428 h 1882400"/>
                <a:gd name="connsiteX4856" fmla="*/ 5735835 w 7578931"/>
                <a:gd name="connsiteY4856" fmla="*/ 1268428 h 1882400"/>
                <a:gd name="connsiteX4857" fmla="*/ 5735835 w 7578931"/>
                <a:gd name="connsiteY4857" fmla="*/ 1294314 h 1882400"/>
                <a:gd name="connsiteX4858" fmla="*/ 5763788 w 7578931"/>
                <a:gd name="connsiteY4858" fmla="*/ 1294314 h 1882400"/>
                <a:gd name="connsiteX4859" fmla="*/ 5763788 w 7578931"/>
                <a:gd name="connsiteY4859" fmla="*/ 1268428 h 1882400"/>
                <a:gd name="connsiteX4860" fmla="*/ 5601312 w 7578931"/>
                <a:gd name="connsiteY4860" fmla="*/ 1268428 h 1882400"/>
                <a:gd name="connsiteX4861" fmla="*/ 5601312 w 7578931"/>
                <a:gd name="connsiteY4861" fmla="*/ 1294314 h 1882400"/>
                <a:gd name="connsiteX4862" fmla="*/ 5629265 w 7578931"/>
                <a:gd name="connsiteY4862" fmla="*/ 1294314 h 1882400"/>
                <a:gd name="connsiteX4863" fmla="*/ 5629265 w 7578931"/>
                <a:gd name="connsiteY4863" fmla="*/ 1268428 h 1882400"/>
                <a:gd name="connsiteX4864" fmla="*/ 5791917 w 7578931"/>
                <a:gd name="connsiteY4864" fmla="*/ 1268427 h 1882400"/>
                <a:gd name="connsiteX4865" fmla="*/ 5791917 w 7578931"/>
                <a:gd name="connsiteY4865" fmla="*/ 1318696 h 1882400"/>
                <a:gd name="connsiteX4866" fmla="*/ 5819870 w 7578931"/>
                <a:gd name="connsiteY4866" fmla="*/ 1318696 h 1882400"/>
                <a:gd name="connsiteX4867" fmla="*/ 5819870 w 7578931"/>
                <a:gd name="connsiteY4867" fmla="*/ 1268427 h 1882400"/>
                <a:gd name="connsiteX4868" fmla="*/ 4456384 w 7578931"/>
                <a:gd name="connsiteY4868" fmla="*/ 1267587 h 1882400"/>
                <a:gd name="connsiteX4869" fmla="*/ 4456384 w 7578931"/>
                <a:gd name="connsiteY4869" fmla="*/ 1293473 h 1882400"/>
                <a:gd name="connsiteX4870" fmla="*/ 4473542 w 7578931"/>
                <a:gd name="connsiteY4870" fmla="*/ 1293473 h 1882400"/>
                <a:gd name="connsiteX4871" fmla="*/ 4473542 w 7578931"/>
                <a:gd name="connsiteY4871" fmla="*/ 1267587 h 1882400"/>
                <a:gd name="connsiteX4872" fmla="*/ 1780121 w 7578931"/>
                <a:gd name="connsiteY4872" fmla="*/ 1267587 h 1882400"/>
                <a:gd name="connsiteX4873" fmla="*/ 1780121 w 7578931"/>
                <a:gd name="connsiteY4873" fmla="*/ 1293473 h 1882400"/>
                <a:gd name="connsiteX4874" fmla="*/ 1797279 w 7578931"/>
                <a:gd name="connsiteY4874" fmla="*/ 1293473 h 1882400"/>
                <a:gd name="connsiteX4875" fmla="*/ 1797279 w 7578931"/>
                <a:gd name="connsiteY4875" fmla="*/ 1267587 h 1882400"/>
                <a:gd name="connsiteX4876" fmla="*/ 6680618 w 7578931"/>
                <a:gd name="connsiteY4876" fmla="*/ 1267533 h 1882400"/>
                <a:gd name="connsiteX4877" fmla="*/ 6730514 w 7578931"/>
                <a:gd name="connsiteY4877" fmla="*/ 1267533 h 1882400"/>
                <a:gd name="connsiteX4878" fmla="*/ 6730514 w 7578931"/>
                <a:gd name="connsiteY4878" fmla="*/ 1313738 h 1882400"/>
                <a:gd name="connsiteX4879" fmla="*/ 6680618 w 7578931"/>
                <a:gd name="connsiteY4879" fmla="*/ 1313738 h 1882400"/>
                <a:gd name="connsiteX4880" fmla="*/ 5651602 w 7578931"/>
                <a:gd name="connsiteY4880" fmla="*/ 1267533 h 1882400"/>
                <a:gd name="connsiteX4881" fmla="*/ 5701497 w 7578931"/>
                <a:gd name="connsiteY4881" fmla="*/ 1267533 h 1882400"/>
                <a:gd name="connsiteX4882" fmla="*/ 5701497 w 7578931"/>
                <a:gd name="connsiteY4882" fmla="*/ 1313738 h 1882400"/>
                <a:gd name="connsiteX4883" fmla="*/ 5651602 w 7578931"/>
                <a:gd name="connsiteY4883" fmla="*/ 1313738 h 1882400"/>
                <a:gd name="connsiteX4884" fmla="*/ 4745728 w 7578931"/>
                <a:gd name="connsiteY4884" fmla="*/ 1267363 h 1882400"/>
                <a:gd name="connsiteX4885" fmla="*/ 4795623 w 7578931"/>
                <a:gd name="connsiteY4885" fmla="*/ 1267363 h 1882400"/>
                <a:gd name="connsiteX4886" fmla="*/ 4795623 w 7578931"/>
                <a:gd name="connsiteY4886" fmla="*/ 1327385 h 1882400"/>
                <a:gd name="connsiteX4887" fmla="*/ 4745728 w 7578931"/>
                <a:gd name="connsiteY4887" fmla="*/ 1327385 h 1882400"/>
                <a:gd name="connsiteX4888" fmla="*/ 4689645 w 7578931"/>
                <a:gd name="connsiteY4888" fmla="*/ 1267363 h 1882400"/>
                <a:gd name="connsiteX4889" fmla="*/ 4739540 w 7578931"/>
                <a:gd name="connsiteY4889" fmla="*/ 1267363 h 1882400"/>
                <a:gd name="connsiteX4890" fmla="*/ 4739540 w 7578931"/>
                <a:gd name="connsiteY4890" fmla="*/ 1327385 h 1882400"/>
                <a:gd name="connsiteX4891" fmla="*/ 4689645 w 7578931"/>
                <a:gd name="connsiteY4891" fmla="*/ 1327385 h 1882400"/>
                <a:gd name="connsiteX4892" fmla="*/ 4633540 w 7578931"/>
                <a:gd name="connsiteY4892" fmla="*/ 1267363 h 1882400"/>
                <a:gd name="connsiteX4893" fmla="*/ 4683435 w 7578931"/>
                <a:gd name="connsiteY4893" fmla="*/ 1267363 h 1882400"/>
                <a:gd name="connsiteX4894" fmla="*/ 4683435 w 7578931"/>
                <a:gd name="connsiteY4894" fmla="*/ 1327385 h 1882400"/>
                <a:gd name="connsiteX4895" fmla="*/ 4633540 w 7578931"/>
                <a:gd name="connsiteY4895" fmla="*/ 1327385 h 1882400"/>
                <a:gd name="connsiteX4896" fmla="*/ 4577458 w 7578931"/>
                <a:gd name="connsiteY4896" fmla="*/ 1267363 h 1882400"/>
                <a:gd name="connsiteX4897" fmla="*/ 4627353 w 7578931"/>
                <a:gd name="connsiteY4897" fmla="*/ 1267363 h 1882400"/>
                <a:gd name="connsiteX4898" fmla="*/ 4627353 w 7578931"/>
                <a:gd name="connsiteY4898" fmla="*/ 1327385 h 1882400"/>
                <a:gd name="connsiteX4899" fmla="*/ 4577458 w 7578931"/>
                <a:gd name="connsiteY4899" fmla="*/ 1327385 h 1882400"/>
                <a:gd name="connsiteX4900" fmla="*/ 2069464 w 7578931"/>
                <a:gd name="connsiteY4900" fmla="*/ 1267363 h 1882400"/>
                <a:gd name="connsiteX4901" fmla="*/ 2119359 w 7578931"/>
                <a:gd name="connsiteY4901" fmla="*/ 1267363 h 1882400"/>
                <a:gd name="connsiteX4902" fmla="*/ 2119359 w 7578931"/>
                <a:gd name="connsiteY4902" fmla="*/ 1327385 h 1882400"/>
                <a:gd name="connsiteX4903" fmla="*/ 2069464 w 7578931"/>
                <a:gd name="connsiteY4903" fmla="*/ 1327385 h 1882400"/>
                <a:gd name="connsiteX4904" fmla="*/ 2013381 w 7578931"/>
                <a:gd name="connsiteY4904" fmla="*/ 1267363 h 1882400"/>
                <a:gd name="connsiteX4905" fmla="*/ 2063276 w 7578931"/>
                <a:gd name="connsiteY4905" fmla="*/ 1267363 h 1882400"/>
                <a:gd name="connsiteX4906" fmla="*/ 2063276 w 7578931"/>
                <a:gd name="connsiteY4906" fmla="*/ 1327385 h 1882400"/>
                <a:gd name="connsiteX4907" fmla="*/ 2013381 w 7578931"/>
                <a:gd name="connsiteY4907" fmla="*/ 1327385 h 1882400"/>
                <a:gd name="connsiteX4908" fmla="*/ 1957277 w 7578931"/>
                <a:gd name="connsiteY4908" fmla="*/ 1267363 h 1882400"/>
                <a:gd name="connsiteX4909" fmla="*/ 2007172 w 7578931"/>
                <a:gd name="connsiteY4909" fmla="*/ 1267363 h 1882400"/>
                <a:gd name="connsiteX4910" fmla="*/ 2007172 w 7578931"/>
                <a:gd name="connsiteY4910" fmla="*/ 1327385 h 1882400"/>
                <a:gd name="connsiteX4911" fmla="*/ 1957277 w 7578931"/>
                <a:gd name="connsiteY4911" fmla="*/ 1327385 h 1882400"/>
                <a:gd name="connsiteX4912" fmla="*/ 1901194 w 7578931"/>
                <a:gd name="connsiteY4912" fmla="*/ 1267363 h 1882400"/>
                <a:gd name="connsiteX4913" fmla="*/ 1951089 w 7578931"/>
                <a:gd name="connsiteY4913" fmla="*/ 1267363 h 1882400"/>
                <a:gd name="connsiteX4914" fmla="*/ 1951089 w 7578931"/>
                <a:gd name="connsiteY4914" fmla="*/ 1327385 h 1882400"/>
                <a:gd name="connsiteX4915" fmla="*/ 1901194 w 7578931"/>
                <a:gd name="connsiteY4915" fmla="*/ 1327385 h 1882400"/>
                <a:gd name="connsiteX4916" fmla="*/ 6307941 w 7578931"/>
                <a:gd name="connsiteY4916" fmla="*/ 1262596 h 1882400"/>
                <a:gd name="connsiteX4917" fmla="*/ 6307941 w 7578931"/>
                <a:gd name="connsiteY4917" fmla="*/ 1288482 h 1882400"/>
                <a:gd name="connsiteX4918" fmla="*/ 6335895 w 7578931"/>
                <a:gd name="connsiteY4918" fmla="*/ 1288482 h 1882400"/>
                <a:gd name="connsiteX4919" fmla="*/ 6335895 w 7578931"/>
                <a:gd name="connsiteY4919" fmla="*/ 1262596 h 1882400"/>
                <a:gd name="connsiteX4920" fmla="*/ 4834636 w 7578931"/>
                <a:gd name="connsiteY4920" fmla="*/ 1260436 h 1882400"/>
                <a:gd name="connsiteX4921" fmla="*/ 4834636 w 7578931"/>
                <a:gd name="connsiteY4921" fmla="*/ 1286322 h 1882400"/>
                <a:gd name="connsiteX4922" fmla="*/ 4862589 w 7578931"/>
                <a:gd name="connsiteY4922" fmla="*/ 1286322 h 1882400"/>
                <a:gd name="connsiteX4923" fmla="*/ 4862589 w 7578931"/>
                <a:gd name="connsiteY4923" fmla="*/ 1260436 h 1882400"/>
                <a:gd name="connsiteX4924" fmla="*/ 3846320 w 7578931"/>
                <a:gd name="connsiteY4924" fmla="*/ 1260436 h 1882400"/>
                <a:gd name="connsiteX4925" fmla="*/ 3846320 w 7578931"/>
                <a:gd name="connsiteY4925" fmla="*/ 1286322 h 1882400"/>
                <a:gd name="connsiteX4926" fmla="*/ 3874273 w 7578931"/>
                <a:gd name="connsiteY4926" fmla="*/ 1286322 h 1882400"/>
                <a:gd name="connsiteX4927" fmla="*/ 3874273 w 7578931"/>
                <a:gd name="connsiteY4927" fmla="*/ 1260436 h 1882400"/>
                <a:gd name="connsiteX4928" fmla="*/ 2158372 w 7578931"/>
                <a:gd name="connsiteY4928" fmla="*/ 1260436 h 1882400"/>
                <a:gd name="connsiteX4929" fmla="*/ 2158372 w 7578931"/>
                <a:gd name="connsiteY4929" fmla="*/ 1286322 h 1882400"/>
                <a:gd name="connsiteX4930" fmla="*/ 2186325 w 7578931"/>
                <a:gd name="connsiteY4930" fmla="*/ 1286322 h 1882400"/>
                <a:gd name="connsiteX4931" fmla="*/ 2186325 w 7578931"/>
                <a:gd name="connsiteY4931" fmla="*/ 1260436 h 1882400"/>
                <a:gd name="connsiteX4932" fmla="*/ 1170056 w 7578931"/>
                <a:gd name="connsiteY4932" fmla="*/ 1260436 h 1882400"/>
                <a:gd name="connsiteX4933" fmla="*/ 1170056 w 7578931"/>
                <a:gd name="connsiteY4933" fmla="*/ 1286322 h 1882400"/>
                <a:gd name="connsiteX4934" fmla="*/ 1198010 w 7578931"/>
                <a:gd name="connsiteY4934" fmla="*/ 1286322 h 1882400"/>
                <a:gd name="connsiteX4935" fmla="*/ 1198010 w 7578931"/>
                <a:gd name="connsiteY4935" fmla="*/ 1260436 h 1882400"/>
                <a:gd name="connsiteX4936" fmla="*/ 6619379 w 7578931"/>
                <a:gd name="connsiteY4936" fmla="*/ 1258268 h 1882400"/>
                <a:gd name="connsiteX4937" fmla="*/ 6669275 w 7578931"/>
                <a:gd name="connsiteY4937" fmla="*/ 1258268 h 1882400"/>
                <a:gd name="connsiteX4938" fmla="*/ 6669275 w 7578931"/>
                <a:gd name="connsiteY4938" fmla="*/ 1304473 h 1882400"/>
                <a:gd name="connsiteX4939" fmla="*/ 6619379 w 7578931"/>
                <a:gd name="connsiteY4939" fmla="*/ 1304473 h 1882400"/>
                <a:gd name="connsiteX4940" fmla="*/ 5780946 w 7578931"/>
                <a:gd name="connsiteY4940" fmla="*/ 1258268 h 1882400"/>
                <a:gd name="connsiteX4941" fmla="*/ 5830841 w 7578931"/>
                <a:gd name="connsiteY4941" fmla="*/ 1258268 h 1882400"/>
                <a:gd name="connsiteX4942" fmla="*/ 5830841 w 7578931"/>
                <a:gd name="connsiteY4942" fmla="*/ 1328855 h 1882400"/>
                <a:gd name="connsiteX4943" fmla="*/ 5780946 w 7578931"/>
                <a:gd name="connsiteY4943" fmla="*/ 1328855 h 1882400"/>
                <a:gd name="connsiteX4944" fmla="*/ 5724864 w 7578931"/>
                <a:gd name="connsiteY4944" fmla="*/ 1258268 h 1882400"/>
                <a:gd name="connsiteX4945" fmla="*/ 5774759 w 7578931"/>
                <a:gd name="connsiteY4945" fmla="*/ 1258268 h 1882400"/>
                <a:gd name="connsiteX4946" fmla="*/ 5774759 w 7578931"/>
                <a:gd name="connsiteY4946" fmla="*/ 1304473 h 1882400"/>
                <a:gd name="connsiteX4947" fmla="*/ 5724864 w 7578931"/>
                <a:gd name="connsiteY4947" fmla="*/ 1304473 h 1882400"/>
                <a:gd name="connsiteX4948" fmla="*/ 5590341 w 7578931"/>
                <a:gd name="connsiteY4948" fmla="*/ 1258268 h 1882400"/>
                <a:gd name="connsiteX4949" fmla="*/ 5640236 w 7578931"/>
                <a:gd name="connsiteY4949" fmla="*/ 1258268 h 1882400"/>
                <a:gd name="connsiteX4950" fmla="*/ 5640236 w 7578931"/>
                <a:gd name="connsiteY4950" fmla="*/ 1304473 h 1882400"/>
                <a:gd name="connsiteX4951" fmla="*/ 5590341 w 7578931"/>
                <a:gd name="connsiteY4951" fmla="*/ 1304473 h 1882400"/>
                <a:gd name="connsiteX4952" fmla="*/ 4445435 w 7578931"/>
                <a:gd name="connsiteY4952" fmla="*/ 1257427 h 1882400"/>
                <a:gd name="connsiteX4953" fmla="*/ 4484535 w 7578931"/>
                <a:gd name="connsiteY4953" fmla="*/ 1257427 h 1882400"/>
                <a:gd name="connsiteX4954" fmla="*/ 4484535 w 7578931"/>
                <a:gd name="connsiteY4954" fmla="*/ 1303632 h 1882400"/>
                <a:gd name="connsiteX4955" fmla="*/ 4445435 w 7578931"/>
                <a:gd name="connsiteY4955" fmla="*/ 1303632 h 1882400"/>
                <a:gd name="connsiteX4956" fmla="*/ 1769171 w 7578931"/>
                <a:gd name="connsiteY4956" fmla="*/ 1257427 h 1882400"/>
                <a:gd name="connsiteX4957" fmla="*/ 1808272 w 7578931"/>
                <a:gd name="connsiteY4957" fmla="*/ 1257427 h 1882400"/>
                <a:gd name="connsiteX4958" fmla="*/ 1808272 w 7578931"/>
                <a:gd name="connsiteY4958" fmla="*/ 1303632 h 1882400"/>
                <a:gd name="connsiteX4959" fmla="*/ 1769171 w 7578931"/>
                <a:gd name="connsiteY4959" fmla="*/ 1303632 h 1882400"/>
                <a:gd name="connsiteX4960" fmla="*/ 6296970 w 7578931"/>
                <a:gd name="connsiteY4960" fmla="*/ 1252436 h 1882400"/>
                <a:gd name="connsiteX4961" fmla="*/ 6346866 w 7578931"/>
                <a:gd name="connsiteY4961" fmla="*/ 1252436 h 1882400"/>
                <a:gd name="connsiteX4962" fmla="*/ 6346866 w 7578931"/>
                <a:gd name="connsiteY4962" fmla="*/ 1298641 h 1882400"/>
                <a:gd name="connsiteX4963" fmla="*/ 6296970 w 7578931"/>
                <a:gd name="connsiteY4963" fmla="*/ 1298641 h 1882400"/>
                <a:gd name="connsiteX4964" fmla="*/ 7207370 w 7578931"/>
                <a:gd name="connsiteY4964" fmla="*/ 1251171 h 1882400"/>
                <a:gd name="connsiteX4965" fmla="*/ 7207370 w 7578931"/>
                <a:gd name="connsiteY4965" fmla="*/ 1277057 h 1882400"/>
                <a:gd name="connsiteX4966" fmla="*/ 7235323 w 7578931"/>
                <a:gd name="connsiteY4966" fmla="*/ 1277057 h 1882400"/>
                <a:gd name="connsiteX4967" fmla="*/ 7235323 w 7578931"/>
                <a:gd name="connsiteY4967" fmla="*/ 1251171 h 1882400"/>
                <a:gd name="connsiteX4968" fmla="*/ 4907898 w 7578931"/>
                <a:gd name="connsiteY4968" fmla="*/ 1251171 h 1882400"/>
                <a:gd name="connsiteX4969" fmla="*/ 4907898 w 7578931"/>
                <a:gd name="connsiteY4969" fmla="*/ 1277057 h 1882400"/>
                <a:gd name="connsiteX4970" fmla="*/ 4935851 w 7578931"/>
                <a:gd name="connsiteY4970" fmla="*/ 1277057 h 1882400"/>
                <a:gd name="connsiteX4971" fmla="*/ 4935851 w 7578931"/>
                <a:gd name="connsiteY4971" fmla="*/ 1251171 h 1882400"/>
                <a:gd name="connsiteX4972" fmla="*/ 3919583 w 7578931"/>
                <a:gd name="connsiteY4972" fmla="*/ 1251171 h 1882400"/>
                <a:gd name="connsiteX4973" fmla="*/ 3919583 w 7578931"/>
                <a:gd name="connsiteY4973" fmla="*/ 1277057 h 1882400"/>
                <a:gd name="connsiteX4974" fmla="*/ 3947536 w 7578931"/>
                <a:gd name="connsiteY4974" fmla="*/ 1277057 h 1882400"/>
                <a:gd name="connsiteX4975" fmla="*/ 3947536 w 7578931"/>
                <a:gd name="connsiteY4975" fmla="*/ 1251171 h 1882400"/>
                <a:gd name="connsiteX4976" fmla="*/ 3785080 w 7578931"/>
                <a:gd name="connsiteY4976" fmla="*/ 1251171 h 1882400"/>
                <a:gd name="connsiteX4977" fmla="*/ 3785080 w 7578931"/>
                <a:gd name="connsiteY4977" fmla="*/ 1277057 h 1882400"/>
                <a:gd name="connsiteX4978" fmla="*/ 3813033 w 7578931"/>
                <a:gd name="connsiteY4978" fmla="*/ 1277057 h 1882400"/>
                <a:gd name="connsiteX4979" fmla="*/ 3813033 w 7578931"/>
                <a:gd name="connsiteY4979" fmla="*/ 1251171 h 1882400"/>
                <a:gd name="connsiteX4980" fmla="*/ 2231634 w 7578931"/>
                <a:gd name="connsiteY4980" fmla="*/ 1251171 h 1882400"/>
                <a:gd name="connsiteX4981" fmla="*/ 2231634 w 7578931"/>
                <a:gd name="connsiteY4981" fmla="*/ 1277057 h 1882400"/>
                <a:gd name="connsiteX4982" fmla="*/ 2259587 w 7578931"/>
                <a:gd name="connsiteY4982" fmla="*/ 1277057 h 1882400"/>
                <a:gd name="connsiteX4983" fmla="*/ 2259587 w 7578931"/>
                <a:gd name="connsiteY4983" fmla="*/ 1251171 h 1882400"/>
                <a:gd name="connsiteX4984" fmla="*/ 1243320 w 7578931"/>
                <a:gd name="connsiteY4984" fmla="*/ 1251171 h 1882400"/>
                <a:gd name="connsiteX4985" fmla="*/ 1243320 w 7578931"/>
                <a:gd name="connsiteY4985" fmla="*/ 1277057 h 1882400"/>
                <a:gd name="connsiteX4986" fmla="*/ 1271274 w 7578931"/>
                <a:gd name="connsiteY4986" fmla="*/ 1277057 h 1882400"/>
                <a:gd name="connsiteX4987" fmla="*/ 1271274 w 7578931"/>
                <a:gd name="connsiteY4987" fmla="*/ 1251171 h 1882400"/>
                <a:gd name="connsiteX4988" fmla="*/ 1108817 w 7578931"/>
                <a:gd name="connsiteY4988" fmla="*/ 1251171 h 1882400"/>
                <a:gd name="connsiteX4989" fmla="*/ 1108817 w 7578931"/>
                <a:gd name="connsiteY4989" fmla="*/ 1277057 h 1882400"/>
                <a:gd name="connsiteX4990" fmla="*/ 1136771 w 7578931"/>
                <a:gd name="connsiteY4990" fmla="*/ 1277057 h 1882400"/>
                <a:gd name="connsiteX4991" fmla="*/ 1136771 w 7578931"/>
                <a:gd name="connsiteY4991" fmla="*/ 1251171 h 1882400"/>
                <a:gd name="connsiteX4992" fmla="*/ 7263453 w 7578931"/>
                <a:gd name="connsiteY4992" fmla="*/ 1251170 h 1882400"/>
                <a:gd name="connsiteX4993" fmla="*/ 7263453 w 7578931"/>
                <a:gd name="connsiteY4993" fmla="*/ 1301439 h 1882400"/>
                <a:gd name="connsiteX4994" fmla="*/ 7291407 w 7578931"/>
                <a:gd name="connsiteY4994" fmla="*/ 1301439 h 1882400"/>
                <a:gd name="connsiteX4995" fmla="*/ 7291407 w 7578931"/>
                <a:gd name="connsiteY4995" fmla="*/ 1251170 h 1882400"/>
                <a:gd name="connsiteX4996" fmla="*/ 4963981 w 7578931"/>
                <a:gd name="connsiteY4996" fmla="*/ 1251170 h 1882400"/>
                <a:gd name="connsiteX4997" fmla="*/ 4963981 w 7578931"/>
                <a:gd name="connsiteY4997" fmla="*/ 1301439 h 1882400"/>
                <a:gd name="connsiteX4998" fmla="*/ 4991934 w 7578931"/>
                <a:gd name="connsiteY4998" fmla="*/ 1301439 h 1882400"/>
                <a:gd name="connsiteX4999" fmla="*/ 4991934 w 7578931"/>
                <a:gd name="connsiteY4999" fmla="*/ 1251170 h 1882400"/>
                <a:gd name="connsiteX5000" fmla="*/ 3975688 w 7578931"/>
                <a:gd name="connsiteY5000" fmla="*/ 1251170 h 1882400"/>
                <a:gd name="connsiteX5001" fmla="*/ 3975688 w 7578931"/>
                <a:gd name="connsiteY5001" fmla="*/ 1301439 h 1882400"/>
                <a:gd name="connsiteX5002" fmla="*/ 4003641 w 7578931"/>
                <a:gd name="connsiteY5002" fmla="*/ 1301439 h 1882400"/>
                <a:gd name="connsiteX5003" fmla="*/ 4003641 w 7578931"/>
                <a:gd name="connsiteY5003" fmla="*/ 1251170 h 1882400"/>
                <a:gd name="connsiteX5004" fmla="*/ 2287717 w 7578931"/>
                <a:gd name="connsiteY5004" fmla="*/ 1251170 h 1882400"/>
                <a:gd name="connsiteX5005" fmla="*/ 2287717 w 7578931"/>
                <a:gd name="connsiteY5005" fmla="*/ 1301439 h 1882400"/>
                <a:gd name="connsiteX5006" fmla="*/ 2315670 w 7578931"/>
                <a:gd name="connsiteY5006" fmla="*/ 1301439 h 1882400"/>
                <a:gd name="connsiteX5007" fmla="*/ 2315670 w 7578931"/>
                <a:gd name="connsiteY5007" fmla="*/ 1251170 h 1882400"/>
                <a:gd name="connsiteX5008" fmla="*/ 1299425 w 7578931"/>
                <a:gd name="connsiteY5008" fmla="*/ 1251170 h 1882400"/>
                <a:gd name="connsiteX5009" fmla="*/ 1299425 w 7578931"/>
                <a:gd name="connsiteY5009" fmla="*/ 1301439 h 1882400"/>
                <a:gd name="connsiteX5010" fmla="*/ 1327379 w 7578931"/>
                <a:gd name="connsiteY5010" fmla="*/ 1301439 h 1882400"/>
                <a:gd name="connsiteX5011" fmla="*/ 1327379 w 7578931"/>
                <a:gd name="connsiteY5011" fmla="*/ 1251170 h 1882400"/>
                <a:gd name="connsiteX5012" fmla="*/ 4823665 w 7578931"/>
                <a:gd name="connsiteY5012" fmla="*/ 1250276 h 1882400"/>
                <a:gd name="connsiteX5013" fmla="*/ 4873560 w 7578931"/>
                <a:gd name="connsiteY5013" fmla="*/ 1250276 h 1882400"/>
                <a:gd name="connsiteX5014" fmla="*/ 4873560 w 7578931"/>
                <a:gd name="connsiteY5014" fmla="*/ 1296481 h 1882400"/>
                <a:gd name="connsiteX5015" fmla="*/ 4823665 w 7578931"/>
                <a:gd name="connsiteY5015" fmla="*/ 1296481 h 1882400"/>
                <a:gd name="connsiteX5016" fmla="*/ 3835349 w 7578931"/>
                <a:gd name="connsiteY5016" fmla="*/ 1250276 h 1882400"/>
                <a:gd name="connsiteX5017" fmla="*/ 3885244 w 7578931"/>
                <a:gd name="connsiteY5017" fmla="*/ 1250276 h 1882400"/>
                <a:gd name="connsiteX5018" fmla="*/ 3885244 w 7578931"/>
                <a:gd name="connsiteY5018" fmla="*/ 1296481 h 1882400"/>
                <a:gd name="connsiteX5019" fmla="*/ 3835349 w 7578931"/>
                <a:gd name="connsiteY5019" fmla="*/ 1296481 h 1882400"/>
                <a:gd name="connsiteX5020" fmla="*/ 2147401 w 7578931"/>
                <a:gd name="connsiteY5020" fmla="*/ 1250276 h 1882400"/>
                <a:gd name="connsiteX5021" fmla="*/ 2197296 w 7578931"/>
                <a:gd name="connsiteY5021" fmla="*/ 1250276 h 1882400"/>
                <a:gd name="connsiteX5022" fmla="*/ 2197296 w 7578931"/>
                <a:gd name="connsiteY5022" fmla="*/ 1296481 h 1882400"/>
                <a:gd name="connsiteX5023" fmla="*/ 2147401 w 7578931"/>
                <a:gd name="connsiteY5023" fmla="*/ 1296481 h 1882400"/>
                <a:gd name="connsiteX5024" fmla="*/ 1159086 w 7578931"/>
                <a:gd name="connsiteY5024" fmla="*/ 1250276 h 1882400"/>
                <a:gd name="connsiteX5025" fmla="*/ 1208982 w 7578931"/>
                <a:gd name="connsiteY5025" fmla="*/ 1250276 h 1882400"/>
                <a:gd name="connsiteX5026" fmla="*/ 1208982 w 7578931"/>
                <a:gd name="connsiteY5026" fmla="*/ 1296481 h 1882400"/>
                <a:gd name="connsiteX5027" fmla="*/ 1159086 w 7578931"/>
                <a:gd name="connsiteY5027" fmla="*/ 1296481 h 1882400"/>
                <a:gd name="connsiteX5028" fmla="*/ 4504854 w 7578931"/>
                <a:gd name="connsiteY5028" fmla="*/ 1245339 h 1882400"/>
                <a:gd name="connsiteX5029" fmla="*/ 4504854 w 7578931"/>
                <a:gd name="connsiteY5029" fmla="*/ 1271225 h 1882400"/>
                <a:gd name="connsiteX5030" fmla="*/ 4532807 w 7578931"/>
                <a:gd name="connsiteY5030" fmla="*/ 1271225 h 1882400"/>
                <a:gd name="connsiteX5031" fmla="*/ 4532807 w 7578931"/>
                <a:gd name="connsiteY5031" fmla="*/ 1245339 h 1882400"/>
                <a:gd name="connsiteX5032" fmla="*/ 1828590 w 7578931"/>
                <a:gd name="connsiteY5032" fmla="*/ 1245339 h 1882400"/>
                <a:gd name="connsiteX5033" fmla="*/ 1828590 w 7578931"/>
                <a:gd name="connsiteY5033" fmla="*/ 1271225 h 1882400"/>
                <a:gd name="connsiteX5034" fmla="*/ 1856545 w 7578931"/>
                <a:gd name="connsiteY5034" fmla="*/ 1271225 h 1882400"/>
                <a:gd name="connsiteX5035" fmla="*/ 1856545 w 7578931"/>
                <a:gd name="connsiteY5035" fmla="*/ 1245339 h 1882400"/>
                <a:gd name="connsiteX5036" fmla="*/ 6002557 w 7578931"/>
                <a:gd name="connsiteY5036" fmla="*/ 1242926 h 1882400"/>
                <a:gd name="connsiteX5037" fmla="*/ 6002557 w 7578931"/>
                <a:gd name="connsiteY5037" fmla="*/ 1282629 h 1882400"/>
                <a:gd name="connsiteX5038" fmla="*/ 6030510 w 7578931"/>
                <a:gd name="connsiteY5038" fmla="*/ 1282629 h 1882400"/>
                <a:gd name="connsiteX5039" fmla="*/ 6030510 w 7578931"/>
                <a:gd name="connsiteY5039" fmla="*/ 1242926 h 1882400"/>
                <a:gd name="connsiteX5040" fmla="*/ 7252482 w 7578931"/>
                <a:gd name="connsiteY5040" fmla="*/ 1241011 h 1882400"/>
                <a:gd name="connsiteX5041" fmla="*/ 7302378 w 7578931"/>
                <a:gd name="connsiteY5041" fmla="*/ 1241011 h 1882400"/>
                <a:gd name="connsiteX5042" fmla="*/ 7302378 w 7578931"/>
                <a:gd name="connsiteY5042" fmla="*/ 1311598 h 1882400"/>
                <a:gd name="connsiteX5043" fmla="*/ 7252482 w 7578931"/>
                <a:gd name="connsiteY5043" fmla="*/ 1311598 h 1882400"/>
                <a:gd name="connsiteX5044" fmla="*/ 7196399 w 7578931"/>
                <a:gd name="connsiteY5044" fmla="*/ 1241011 h 1882400"/>
                <a:gd name="connsiteX5045" fmla="*/ 7246294 w 7578931"/>
                <a:gd name="connsiteY5045" fmla="*/ 1241011 h 1882400"/>
                <a:gd name="connsiteX5046" fmla="*/ 7246294 w 7578931"/>
                <a:gd name="connsiteY5046" fmla="*/ 1287216 h 1882400"/>
                <a:gd name="connsiteX5047" fmla="*/ 7196399 w 7578931"/>
                <a:gd name="connsiteY5047" fmla="*/ 1287216 h 1882400"/>
                <a:gd name="connsiteX5048" fmla="*/ 4953010 w 7578931"/>
                <a:gd name="connsiteY5048" fmla="*/ 1241011 h 1882400"/>
                <a:gd name="connsiteX5049" fmla="*/ 5002905 w 7578931"/>
                <a:gd name="connsiteY5049" fmla="*/ 1241011 h 1882400"/>
                <a:gd name="connsiteX5050" fmla="*/ 5002905 w 7578931"/>
                <a:gd name="connsiteY5050" fmla="*/ 1311598 h 1882400"/>
                <a:gd name="connsiteX5051" fmla="*/ 4953010 w 7578931"/>
                <a:gd name="connsiteY5051" fmla="*/ 1311598 h 1882400"/>
                <a:gd name="connsiteX5052" fmla="*/ 4896927 w 7578931"/>
                <a:gd name="connsiteY5052" fmla="*/ 1241011 h 1882400"/>
                <a:gd name="connsiteX5053" fmla="*/ 4946822 w 7578931"/>
                <a:gd name="connsiteY5053" fmla="*/ 1241011 h 1882400"/>
                <a:gd name="connsiteX5054" fmla="*/ 4946822 w 7578931"/>
                <a:gd name="connsiteY5054" fmla="*/ 1287216 h 1882400"/>
                <a:gd name="connsiteX5055" fmla="*/ 4896927 w 7578931"/>
                <a:gd name="connsiteY5055" fmla="*/ 1287216 h 1882400"/>
                <a:gd name="connsiteX5056" fmla="*/ 3964717 w 7578931"/>
                <a:gd name="connsiteY5056" fmla="*/ 1241011 h 1882400"/>
                <a:gd name="connsiteX5057" fmla="*/ 4014612 w 7578931"/>
                <a:gd name="connsiteY5057" fmla="*/ 1241011 h 1882400"/>
                <a:gd name="connsiteX5058" fmla="*/ 4014612 w 7578931"/>
                <a:gd name="connsiteY5058" fmla="*/ 1311598 h 1882400"/>
                <a:gd name="connsiteX5059" fmla="*/ 3964717 w 7578931"/>
                <a:gd name="connsiteY5059" fmla="*/ 1311598 h 1882400"/>
                <a:gd name="connsiteX5060" fmla="*/ 3908612 w 7578931"/>
                <a:gd name="connsiteY5060" fmla="*/ 1241011 h 1882400"/>
                <a:gd name="connsiteX5061" fmla="*/ 3958507 w 7578931"/>
                <a:gd name="connsiteY5061" fmla="*/ 1241011 h 1882400"/>
                <a:gd name="connsiteX5062" fmla="*/ 3958507 w 7578931"/>
                <a:gd name="connsiteY5062" fmla="*/ 1287216 h 1882400"/>
                <a:gd name="connsiteX5063" fmla="*/ 3908612 w 7578931"/>
                <a:gd name="connsiteY5063" fmla="*/ 1287216 h 1882400"/>
                <a:gd name="connsiteX5064" fmla="*/ 3774109 w 7578931"/>
                <a:gd name="connsiteY5064" fmla="*/ 1241011 h 1882400"/>
                <a:gd name="connsiteX5065" fmla="*/ 3824004 w 7578931"/>
                <a:gd name="connsiteY5065" fmla="*/ 1241011 h 1882400"/>
                <a:gd name="connsiteX5066" fmla="*/ 3824004 w 7578931"/>
                <a:gd name="connsiteY5066" fmla="*/ 1287216 h 1882400"/>
                <a:gd name="connsiteX5067" fmla="*/ 3774109 w 7578931"/>
                <a:gd name="connsiteY5067" fmla="*/ 1287216 h 1882400"/>
                <a:gd name="connsiteX5068" fmla="*/ 2276746 w 7578931"/>
                <a:gd name="connsiteY5068" fmla="*/ 1241011 h 1882400"/>
                <a:gd name="connsiteX5069" fmla="*/ 2326641 w 7578931"/>
                <a:gd name="connsiteY5069" fmla="*/ 1241011 h 1882400"/>
                <a:gd name="connsiteX5070" fmla="*/ 2326641 w 7578931"/>
                <a:gd name="connsiteY5070" fmla="*/ 1311598 h 1882400"/>
                <a:gd name="connsiteX5071" fmla="*/ 2276746 w 7578931"/>
                <a:gd name="connsiteY5071" fmla="*/ 1311598 h 1882400"/>
                <a:gd name="connsiteX5072" fmla="*/ 2220663 w 7578931"/>
                <a:gd name="connsiteY5072" fmla="*/ 1241011 h 1882400"/>
                <a:gd name="connsiteX5073" fmla="*/ 2270558 w 7578931"/>
                <a:gd name="connsiteY5073" fmla="*/ 1241011 h 1882400"/>
                <a:gd name="connsiteX5074" fmla="*/ 2270558 w 7578931"/>
                <a:gd name="connsiteY5074" fmla="*/ 1287216 h 1882400"/>
                <a:gd name="connsiteX5075" fmla="*/ 2220663 w 7578931"/>
                <a:gd name="connsiteY5075" fmla="*/ 1287216 h 1882400"/>
                <a:gd name="connsiteX5076" fmla="*/ 1288453 w 7578931"/>
                <a:gd name="connsiteY5076" fmla="*/ 1241011 h 1882400"/>
                <a:gd name="connsiteX5077" fmla="*/ 1338349 w 7578931"/>
                <a:gd name="connsiteY5077" fmla="*/ 1241011 h 1882400"/>
                <a:gd name="connsiteX5078" fmla="*/ 1338349 w 7578931"/>
                <a:gd name="connsiteY5078" fmla="*/ 1311598 h 1882400"/>
                <a:gd name="connsiteX5079" fmla="*/ 1288453 w 7578931"/>
                <a:gd name="connsiteY5079" fmla="*/ 1311598 h 1882400"/>
                <a:gd name="connsiteX5080" fmla="*/ 1232348 w 7578931"/>
                <a:gd name="connsiteY5080" fmla="*/ 1241011 h 1882400"/>
                <a:gd name="connsiteX5081" fmla="*/ 1282244 w 7578931"/>
                <a:gd name="connsiteY5081" fmla="*/ 1241011 h 1882400"/>
                <a:gd name="connsiteX5082" fmla="*/ 1282244 w 7578931"/>
                <a:gd name="connsiteY5082" fmla="*/ 1287216 h 1882400"/>
                <a:gd name="connsiteX5083" fmla="*/ 1232348 w 7578931"/>
                <a:gd name="connsiteY5083" fmla="*/ 1287216 h 1882400"/>
                <a:gd name="connsiteX5084" fmla="*/ 1097846 w 7578931"/>
                <a:gd name="connsiteY5084" fmla="*/ 1241011 h 1882400"/>
                <a:gd name="connsiteX5085" fmla="*/ 1147743 w 7578931"/>
                <a:gd name="connsiteY5085" fmla="*/ 1241011 h 1882400"/>
                <a:gd name="connsiteX5086" fmla="*/ 1147743 w 7578931"/>
                <a:gd name="connsiteY5086" fmla="*/ 1287216 h 1882400"/>
                <a:gd name="connsiteX5087" fmla="*/ 1097846 w 7578931"/>
                <a:gd name="connsiteY5087" fmla="*/ 1287216 h 1882400"/>
                <a:gd name="connsiteX5088" fmla="*/ 4493883 w 7578931"/>
                <a:gd name="connsiteY5088" fmla="*/ 1235179 h 1882400"/>
                <a:gd name="connsiteX5089" fmla="*/ 4543778 w 7578931"/>
                <a:gd name="connsiteY5089" fmla="*/ 1235179 h 1882400"/>
                <a:gd name="connsiteX5090" fmla="*/ 4543778 w 7578931"/>
                <a:gd name="connsiteY5090" fmla="*/ 1281384 h 1882400"/>
                <a:gd name="connsiteX5091" fmla="*/ 4493883 w 7578931"/>
                <a:gd name="connsiteY5091" fmla="*/ 1281384 h 1882400"/>
                <a:gd name="connsiteX5092" fmla="*/ 1817620 w 7578931"/>
                <a:gd name="connsiteY5092" fmla="*/ 1235179 h 1882400"/>
                <a:gd name="connsiteX5093" fmla="*/ 1867515 w 7578931"/>
                <a:gd name="connsiteY5093" fmla="*/ 1235179 h 1882400"/>
                <a:gd name="connsiteX5094" fmla="*/ 1867515 w 7578931"/>
                <a:gd name="connsiteY5094" fmla="*/ 1281384 h 1882400"/>
                <a:gd name="connsiteX5095" fmla="*/ 1817620 w 7578931"/>
                <a:gd name="connsiteY5095" fmla="*/ 1281384 h 1882400"/>
                <a:gd name="connsiteX5096" fmla="*/ 2873254 w 7578931"/>
                <a:gd name="connsiteY5096" fmla="*/ 1233148 h 1882400"/>
                <a:gd name="connsiteX5097" fmla="*/ 2873254 w 7578931"/>
                <a:gd name="connsiteY5097" fmla="*/ 1259034 h 1882400"/>
                <a:gd name="connsiteX5098" fmla="*/ 2901207 w 7578931"/>
                <a:gd name="connsiteY5098" fmla="*/ 1259034 h 1882400"/>
                <a:gd name="connsiteX5099" fmla="*/ 2901207 w 7578931"/>
                <a:gd name="connsiteY5099" fmla="*/ 1233148 h 1882400"/>
                <a:gd name="connsiteX5100" fmla="*/ 196992 w 7578931"/>
                <a:gd name="connsiteY5100" fmla="*/ 1233148 h 1882400"/>
                <a:gd name="connsiteX5101" fmla="*/ 196992 w 7578931"/>
                <a:gd name="connsiteY5101" fmla="*/ 1259034 h 1882400"/>
                <a:gd name="connsiteX5102" fmla="*/ 224945 w 7578931"/>
                <a:gd name="connsiteY5102" fmla="*/ 1259034 h 1882400"/>
                <a:gd name="connsiteX5103" fmla="*/ 224945 w 7578931"/>
                <a:gd name="connsiteY5103" fmla="*/ 1233148 h 1882400"/>
                <a:gd name="connsiteX5104" fmla="*/ 5991586 w 7578931"/>
                <a:gd name="connsiteY5104" fmla="*/ 1232767 h 1882400"/>
                <a:gd name="connsiteX5105" fmla="*/ 6041481 w 7578931"/>
                <a:gd name="connsiteY5105" fmla="*/ 1232767 h 1882400"/>
                <a:gd name="connsiteX5106" fmla="*/ 6041481 w 7578931"/>
                <a:gd name="connsiteY5106" fmla="*/ 1292789 h 1882400"/>
                <a:gd name="connsiteX5107" fmla="*/ 5991586 w 7578931"/>
                <a:gd name="connsiteY5107" fmla="*/ 1292789 h 1882400"/>
                <a:gd name="connsiteX5108" fmla="*/ 6252889 w 7578931"/>
                <a:gd name="connsiteY5108" fmla="*/ 1230248 h 1882400"/>
                <a:gd name="connsiteX5109" fmla="*/ 6252889 w 7578931"/>
                <a:gd name="connsiteY5109" fmla="*/ 1256134 h 1882400"/>
                <a:gd name="connsiteX5110" fmla="*/ 6270048 w 7578931"/>
                <a:gd name="connsiteY5110" fmla="*/ 1256134 h 1882400"/>
                <a:gd name="connsiteX5111" fmla="*/ 6270048 w 7578931"/>
                <a:gd name="connsiteY5111" fmla="*/ 1230248 h 1882400"/>
                <a:gd name="connsiteX5112" fmla="*/ 6383485 w 7578931"/>
                <a:gd name="connsiteY5112" fmla="*/ 1227809 h 1882400"/>
                <a:gd name="connsiteX5113" fmla="*/ 6383485 w 7578931"/>
                <a:gd name="connsiteY5113" fmla="*/ 1252456 h 1882400"/>
                <a:gd name="connsiteX5114" fmla="*/ 6448366 w 7578931"/>
                <a:gd name="connsiteY5114" fmla="*/ 1252456 h 1882400"/>
                <a:gd name="connsiteX5115" fmla="*/ 6448366 w 7578931"/>
                <a:gd name="connsiteY5115" fmla="*/ 1227809 h 1882400"/>
                <a:gd name="connsiteX5116" fmla="*/ 7008580 w 7578931"/>
                <a:gd name="connsiteY5116" fmla="*/ 1227098 h 1882400"/>
                <a:gd name="connsiteX5117" fmla="*/ 7008580 w 7578931"/>
                <a:gd name="connsiteY5117" fmla="*/ 1252984 h 1882400"/>
                <a:gd name="connsiteX5118" fmla="*/ 7036534 w 7578931"/>
                <a:gd name="connsiteY5118" fmla="*/ 1252984 h 1882400"/>
                <a:gd name="connsiteX5119" fmla="*/ 7036534 w 7578931"/>
                <a:gd name="connsiteY5119" fmla="*/ 1227098 h 1882400"/>
                <a:gd name="connsiteX5120" fmla="*/ 4192909 w 7578931"/>
                <a:gd name="connsiteY5120" fmla="*/ 1225669 h 1882400"/>
                <a:gd name="connsiteX5121" fmla="*/ 4192909 w 7578931"/>
                <a:gd name="connsiteY5121" fmla="*/ 1265372 h 1882400"/>
                <a:gd name="connsiteX5122" fmla="*/ 4220862 w 7578931"/>
                <a:gd name="connsiteY5122" fmla="*/ 1265372 h 1882400"/>
                <a:gd name="connsiteX5123" fmla="*/ 4220862 w 7578931"/>
                <a:gd name="connsiteY5123" fmla="*/ 1225669 h 1882400"/>
                <a:gd name="connsiteX5124" fmla="*/ 1516647 w 7578931"/>
                <a:gd name="connsiteY5124" fmla="*/ 1225669 h 1882400"/>
                <a:gd name="connsiteX5125" fmla="*/ 1516647 w 7578931"/>
                <a:gd name="connsiteY5125" fmla="*/ 1265372 h 1882400"/>
                <a:gd name="connsiteX5126" fmla="*/ 1544600 w 7578931"/>
                <a:gd name="connsiteY5126" fmla="*/ 1265372 h 1882400"/>
                <a:gd name="connsiteX5127" fmla="*/ 1544600 w 7578931"/>
                <a:gd name="connsiteY5127" fmla="*/ 1225669 h 1882400"/>
                <a:gd name="connsiteX5128" fmla="*/ 6691589 w 7578931"/>
                <a:gd name="connsiteY5128" fmla="*/ 1223096 h 1882400"/>
                <a:gd name="connsiteX5129" fmla="*/ 6691589 w 7578931"/>
                <a:gd name="connsiteY5129" fmla="*/ 1248982 h 1882400"/>
                <a:gd name="connsiteX5130" fmla="*/ 6719543 w 7578931"/>
                <a:gd name="connsiteY5130" fmla="*/ 1248982 h 1882400"/>
                <a:gd name="connsiteX5131" fmla="*/ 6719543 w 7578931"/>
                <a:gd name="connsiteY5131" fmla="*/ 1223096 h 1882400"/>
                <a:gd name="connsiteX5132" fmla="*/ 5662573 w 7578931"/>
                <a:gd name="connsiteY5132" fmla="*/ 1223096 h 1882400"/>
                <a:gd name="connsiteX5133" fmla="*/ 5662573 w 7578931"/>
                <a:gd name="connsiteY5133" fmla="*/ 1248982 h 1882400"/>
                <a:gd name="connsiteX5134" fmla="*/ 5690526 w 7578931"/>
                <a:gd name="connsiteY5134" fmla="*/ 1248982 h 1882400"/>
                <a:gd name="connsiteX5135" fmla="*/ 5690526 w 7578931"/>
                <a:gd name="connsiteY5135" fmla="*/ 1223096 h 1882400"/>
                <a:gd name="connsiteX5136" fmla="*/ 2862283 w 7578931"/>
                <a:gd name="connsiteY5136" fmla="*/ 1222988 h 1882400"/>
                <a:gd name="connsiteX5137" fmla="*/ 2912178 w 7578931"/>
                <a:gd name="connsiteY5137" fmla="*/ 1222988 h 1882400"/>
                <a:gd name="connsiteX5138" fmla="*/ 2912178 w 7578931"/>
                <a:gd name="connsiteY5138" fmla="*/ 1269193 h 1882400"/>
                <a:gd name="connsiteX5139" fmla="*/ 2862283 w 7578931"/>
                <a:gd name="connsiteY5139" fmla="*/ 1269193 h 1882400"/>
                <a:gd name="connsiteX5140" fmla="*/ 186020 w 7578931"/>
                <a:gd name="connsiteY5140" fmla="*/ 1222988 h 1882400"/>
                <a:gd name="connsiteX5141" fmla="*/ 235916 w 7578931"/>
                <a:gd name="connsiteY5141" fmla="*/ 1222988 h 1882400"/>
                <a:gd name="connsiteX5142" fmla="*/ 235916 w 7578931"/>
                <a:gd name="connsiteY5142" fmla="*/ 1269193 h 1882400"/>
                <a:gd name="connsiteX5143" fmla="*/ 186020 w 7578931"/>
                <a:gd name="connsiteY5143" fmla="*/ 1269193 h 1882400"/>
                <a:gd name="connsiteX5144" fmla="*/ 6528476 w 7578931"/>
                <a:gd name="connsiteY5144" fmla="*/ 1221246 h 1882400"/>
                <a:gd name="connsiteX5145" fmla="*/ 6528476 w 7578931"/>
                <a:gd name="connsiteY5145" fmla="*/ 1238111 h 1882400"/>
                <a:gd name="connsiteX5146" fmla="*/ 6579885 w 7578931"/>
                <a:gd name="connsiteY5146" fmla="*/ 1238111 h 1882400"/>
                <a:gd name="connsiteX5147" fmla="*/ 6579885 w 7578931"/>
                <a:gd name="connsiteY5147" fmla="*/ 1221246 h 1882400"/>
                <a:gd name="connsiteX5148" fmla="*/ 5499437 w 7578931"/>
                <a:gd name="connsiteY5148" fmla="*/ 1221246 h 1882400"/>
                <a:gd name="connsiteX5149" fmla="*/ 5499437 w 7578931"/>
                <a:gd name="connsiteY5149" fmla="*/ 1238111 h 1882400"/>
                <a:gd name="connsiteX5150" fmla="*/ 5550846 w 7578931"/>
                <a:gd name="connsiteY5150" fmla="*/ 1238111 h 1882400"/>
                <a:gd name="connsiteX5151" fmla="*/ 5550846 w 7578931"/>
                <a:gd name="connsiteY5151" fmla="*/ 1221246 h 1882400"/>
                <a:gd name="connsiteX5152" fmla="*/ 5344571 w 7578931"/>
                <a:gd name="connsiteY5152" fmla="*/ 1221246 h 1882400"/>
                <a:gd name="connsiteX5153" fmla="*/ 5344571 w 7578931"/>
                <a:gd name="connsiteY5153" fmla="*/ 1238111 h 1882400"/>
                <a:gd name="connsiteX5154" fmla="*/ 5395980 w 7578931"/>
                <a:gd name="connsiteY5154" fmla="*/ 1238111 h 1882400"/>
                <a:gd name="connsiteX5155" fmla="*/ 5395980 w 7578931"/>
                <a:gd name="connsiteY5155" fmla="*/ 1221246 h 1882400"/>
                <a:gd name="connsiteX5156" fmla="*/ 6241940 w 7578931"/>
                <a:gd name="connsiteY5156" fmla="*/ 1220088 h 1882400"/>
                <a:gd name="connsiteX5157" fmla="*/ 6281041 w 7578931"/>
                <a:gd name="connsiteY5157" fmla="*/ 1220088 h 1882400"/>
                <a:gd name="connsiteX5158" fmla="*/ 6281041 w 7578931"/>
                <a:gd name="connsiteY5158" fmla="*/ 1266293 h 1882400"/>
                <a:gd name="connsiteX5159" fmla="*/ 6241940 w 7578931"/>
                <a:gd name="connsiteY5159" fmla="*/ 1266293 h 1882400"/>
                <a:gd name="connsiteX5160" fmla="*/ 6882613 w 7578931"/>
                <a:gd name="connsiteY5160" fmla="*/ 1219255 h 1882400"/>
                <a:gd name="connsiteX5161" fmla="*/ 6882613 w 7578931"/>
                <a:gd name="connsiteY5161" fmla="*/ 1258958 h 1882400"/>
                <a:gd name="connsiteX5162" fmla="*/ 6910567 w 7578931"/>
                <a:gd name="connsiteY5162" fmla="*/ 1258958 h 1882400"/>
                <a:gd name="connsiteX5163" fmla="*/ 6910567 w 7578931"/>
                <a:gd name="connsiteY5163" fmla="*/ 1219255 h 1882400"/>
                <a:gd name="connsiteX5164" fmla="*/ 6826530 w 7578931"/>
                <a:gd name="connsiteY5164" fmla="*/ 1219255 h 1882400"/>
                <a:gd name="connsiteX5165" fmla="*/ 6826530 w 7578931"/>
                <a:gd name="connsiteY5165" fmla="*/ 1258958 h 1882400"/>
                <a:gd name="connsiteX5166" fmla="*/ 6854484 w 7578931"/>
                <a:gd name="connsiteY5166" fmla="*/ 1258958 h 1882400"/>
                <a:gd name="connsiteX5167" fmla="*/ 6854484 w 7578931"/>
                <a:gd name="connsiteY5167" fmla="*/ 1219255 h 1882400"/>
                <a:gd name="connsiteX5168" fmla="*/ 6770426 w 7578931"/>
                <a:gd name="connsiteY5168" fmla="*/ 1219255 h 1882400"/>
                <a:gd name="connsiteX5169" fmla="*/ 6770426 w 7578931"/>
                <a:gd name="connsiteY5169" fmla="*/ 1258958 h 1882400"/>
                <a:gd name="connsiteX5170" fmla="*/ 6798380 w 7578931"/>
                <a:gd name="connsiteY5170" fmla="*/ 1258958 h 1882400"/>
                <a:gd name="connsiteX5171" fmla="*/ 6798380 w 7578931"/>
                <a:gd name="connsiteY5171" fmla="*/ 1219255 h 1882400"/>
                <a:gd name="connsiteX5172" fmla="*/ 6372536 w 7578931"/>
                <a:gd name="connsiteY5172" fmla="*/ 1217650 h 1882400"/>
                <a:gd name="connsiteX5173" fmla="*/ 6459359 w 7578931"/>
                <a:gd name="connsiteY5173" fmla="*/ 1217650 h 1882400"/>
                <a:gd name="connsiteX5174" fmla="*/ 6459359 w 7578931"/>
                <a:gd name="connsiteY5174" fmla="*/ 1262616 h 1882400"/>
                <a:gd name="connsiteX5175" fmla="*/ 6372536 w 7578931"/>
                <a:gd name="connsiteY5175" fmla="*/ 1262616 h 1882400"/>
                <a:gd name="connsiteX5176" fmla="*/ 6997609 w 7578931"/>
                <a:gd name="connsiteY5176" fmla="*/ 1216939 h 1882400"/>
                <a:gd name="connsiteX5177" fmla="*/ 7047505 w 7578931"/>
                <a:gd name="connsiteY5177" fmla="*/ 1216939 h 1882400"/>
                <a:gd name="connsiteX5178" fmla="*/ 7047505 w 7578931"/>
                <a:gd name="connsiteY5178" fmla="*/ 1263144 h 1882400"/>
                <a:gd name="connsiteX5179" fmla="*/ 6997609 w 7578931"/>
                <a:gd name="connsiteY5179" fmla="*/ 1263144 h 1882400"/>
                <a:gd name="connsiteX5180" fmla="*/ 4181938 w 7578931"/>
                <a:gd name="connsiteY5180" fmla="*/ 1215510 h 1882400"/>
                <a:gd name="connsiteX5181" fmla="*/ 4231833 w 7578931"/>
                <a:gd name="connsiteY5181" fmla="*/ 1215510 h 1882400"/>
                <a:gd name="connsiteX5182" fmla="*/ 4231833 w 7578931"/>
                <a:gd name="connsiteY5182" fmla="*/ 1275532 h 1882400"/>
                <a:gd name="connsiteX5183" fmla="*/ 4181938 w 7578931"/>
                <a:gd name="connsiteY5183" fmla="*/ 1275532 h 1882400"/>
                <a:gd name="connsiteX5184" fmla="*/ 1505676 w 7578931"/>
                <a:gd name="connsiteY5184" fmla="*/ 1215510 h 1882400"/>
                <a:gd name="connsiteX5185" fmla="*/ 1555571 w 7578931"/>
                <a:gd name="connsiteY5185" fmla="*/ 1215510 h 1882400"/>
                <a:gd name="connsiteX5186" fmla="*/ 1555571 w 7578931"/>
                <a:gd name="connsiteY5186" fmla="*/ 1275532 h 1882400"/>
                <a:gd name="connsiteX5187" fmla="*/ 1505676 w 7578931"/>
                <a:gd name="connsiteY5187" fmla="*/ 1275532 h 1882400"/>
                <a:gd name="connsiteX5188" fmla="*/ 6630350 w 7578931"/>
                <a:gd name="connsiteY5188" fmla="*/ 1213831 h 1882400"/>
                <a:gd name="connsiteX5189" fmla="*/ 6630350 w 7578931"/>
                <a:gd name="connsiteY5189" fmla="*/ 1239717 h 1882400"/>
                <a:gd name="connsiteX5190" fmla="*/ 6658304 w 7578931"/>
                <a:gd name="connsiteY5190" fmla="*/ 1239717 h 1882400"/>
                <a:gd name="connsiteX5191" fmla="*/ 6658304 w 7578931"/>
                <a:gd name="connsiteY5191" fmla="*/ 1213831 h 1882400"/>
                <a:gd name="connsiteX5192" fmla="*/ 5601312 w 7578931"/>
                <a:gd name="connsiteY5192" fmla="*/ 1213831 h 1882400"/>
                <a:gd name="connsiteX5193" fmla="*/ 5601312 w 7578931"/>
                <a:gd name="connsiteY5193" fmla="*/ 1239717 h 1882400"/>
                <a:gd name="connsiteX5194" fmla="*/ 5629265 w 7578931"/>
                <a:gd name="connsiteY5194" fmla="*/ 1239717 h 1882400"/>
                <a:gd name="connsiteX5195" fmla="*/ 5629265 w 7578931"/>
                <a:gd name="connsiteY5195" fmla="*/ 1213831 h 1882400"/>
                <a:gd name="connsiteX5196" fmla="*/ 4456384 w 7578931"/>
                <a:gd name="connsiteY5196" fmla="*/ 1212991 h 1882400"/>
                <a:gd name="connsiteX5197" fmla="*/ 4456384 w 7578931"/>
                <a:gd name="connsiteY5197" fmla="*/ 1238877 h 1882400"/>
                <a:gd name="connsiteX5198" fmla="*/ 4473542 w 7578931"/>
                <a:gd name="connsiteY5198" fmla="*/ 1238877 h 1882400"/>
                <a:gd name="connsiteX5199" fmla="*/ 4473542 w 7578931"/>
                <a:gd name="connsiteY5199" fmla="*/ 1212991 h 1882400"/>
                <a:gd name="connsiteX5200" fmla="*/ 1780121 w 7578931"/>
                <a:gd name="connsiteY5200" fmla="*/ 1212991 h 1882400"/>
                <a:gd name="connsiteX5201" fmla="*/ 1780121 w 7578931"/>
                <a:gd name="connsiteY5201" fmla="*/ 1238877 h 1882400"/>
                <a:gd name="connsiteX5202" fmla="*/ 1797279 w 7578931"/>
                <a:gd name="connsiteY5202" fmla="*/ 1238877 h 1882400"/>
                <a:gd name="connsiteX5203" fmla="*/ 1797279 w 7578931"/>
                <a:gd name="connsiteY5203" fmla="*/ 1212991 h 1882400"/>
                <a:gd name="connsiteX5204" fmla="*/ 6680618 w 7578931"/>
                <a:gd name="connsiteY5204" fmla="*/ 1212936 h 1882400"/>
                <a:gd name="connsiteX5205" fmla="*/ 6730514 w 7578931"/>
                <a:gd name="connsiteY5205" fmla="*/ 1212936 h 1882400"/>
                <a:gd name="connsiteX5206" fmla="*/ 6730514 w 7578931"/>
                <a:gd name="connsiteY5206" fmla="*/ 1259141 h 1882400"/>
                <a:gd name="connsiteX5207" fmla="*/ 6680618 w 7578931"/>
                <a:gd name="connsiteY5207" fmla="*/ 1259141 h 1882400"/>
                <a:gd name="connsiteX5208" fmla="*/ 5651602 w 7578931"/>
                <a:gd name="connsiteY5208" fmla="*/ 1212936 h 1882400"/>
                <a:gd name="connsiteX5209" fmla="*/ 5701497 w 7578931"/>
                <a:gd name="connsiteY5209" fmla="*/ 1212936 h 1882400"/>
                <a:gd name="connsiteX5210" fmla="*/ 5701497 w 7578931"/>
                <a:gd name="connsiteY5210" fmla="*/ 1259141 h 1882400"/>
                <a:gd name="connsiteX5211" fmla="*/ 5651602 w 7578931"/>
                <a:gd name="connsiteY5211" fmla="*/ 1259141 h 1882400"/>
                <a:gd name="connsiteX5212" fmla="*/ 2812015 w 7578931"/>
                <a:gd name="connsiteY5212" fmla="*/ 1212727 h 1882400"/>
                <a:gd name="connsiteX5213" fmla="*/ 2812015 w 7578931"/>
                <a:gd name="connsiteY5213" fmla="*/ 1238613 h 1882400"/>
                <a:gd name="connsiteX5214" fmla="*/ 2839968 w 7578931"/>
                <a:gd name="connsiteY5214" fmla="*/ 1238613 h 1882400"/>
                <a:gd name="connsiteX5215" fmla="*/ 2839968 w 7578931"/>
                <a:gd name="connsiteY5215" fmla="*/ 1212727 h 1882400"/>
                <a:gd name="connsiteX5216" fmla="*/ 135752 w 7578931"/>
                <a:gd name="connsiteY5216" fmla="*/ 1212727 h 1882400"/>
                <a:gd name="connsiteX5217" fmla="*/ 135752 w 7578931"/>
                <a:gd name="connsiteY5217" fmla="*/ 1238613 h 1882400"/>
                <a:gd name="connsiteX5218" fmla="*/ 163707 w 7578931"/>
                <a:gd name="connsiteY5218" fmla="*/ 1238613 h 1882400"/>
                <a:gd name="connsiteX5219" fmla="*/ 163707 w 7578931"/>
                <a:gd name="connsiteY5219" fmla="*/ 1212727 h 1882400"/>
                <a:gd name="connsiteX5220" fmla="*/ 6517505 w 7578931"/>
                <a:gd name="connsiteY5220" fmla="*/ 1211087 h 1882400"/>
                <a:gd name="connsiteX5221" fmla="*/ 6590856 w 7578931"/>
                <a:gd name="connsiteY5221" fmla="*/ 1211087 h 1882400"/>
                <a:gd name="connsiteX5222" fmla="*/ 6590856 w 7578931"/>
                <a:gd name="connsiteY5222" fmla="*/ 1248270 h 1882400"/>
                <a:gd name="connsiteX5223" fmla="*/ 6517505 w 7578931"/>
                <a:gd name="connsiteY5223" fmla="*/ 1248270 h 1882400"/>
                <a:gd name="connsiteX5224" fmla="*/ 5488466 w 7578931"/>
                <a:gd name="connsiteY5224" fmla="*/ 1211087 h 1882400"/>
                <a:gd name="connsiteX5225" fmla="*/ 5561816 w 7578931"/>
                <a:gd name="connsiteY5225" fmla="*/ 1211087 h 1882400"/>
                <a:gd name="connsiteX5226" fmla="*/ 5561816 w 7578931"/>
                <a:gd name="connsiteY5226" fmla="*/ 1248270 h 1882400"/>
                <a:gd name="connsiteX5227" fmla="*/ 5488466 w 7578931"/>
                <a:gd name="connsiteY5227" fmla="*/ 1248270 h 1882400"/>
                <a:gd name="connsiteX5228" fmla="*/ 5333600 w 7578931"/>
                <a:gd name="connsiteY5228" fmla="*/ 1211087 h 1882400"/>
                <a:gd name="connsiteX5229" fmla="*/ 5406950 w 7578931"/>
                <a:gd name="connsiteY5229" fmla="*/ 1211087 h 1882400"/>
                <a:gd name="connsiteX5230" fmla="*/ 5406950 w 7578931"/>
                <a:gd name="connsiteY5230" fmla="*/ 1248270 h 1882400"/>
                <a:gd name="connsiteX5231" fmla="*/ 5333600 w 7578931"/>
                <a:gd name="connsiteY5231" fmla="*/ 1248270 h 1882400"/>
                <a:gd name="connsiteX5232" fmla="*/ 6871642 w 7578931"/>
                <a:gd name="connsiteY5232" fmla="*/ 1209096 h 1882400"/>
                <a:gd name="connsiteX5233" fmla="*/ 6921538 w 7578931"/>
                <a:gd name="connsiteY5233" fmla="*/ 1209096 h 1882400"/>
                <a:gd name="connsiteX5234" fmla="*/ 6921538 w 7578931"/>
                <a:gd name="connsiteY5234" fmla="*/ 1269118 h 1882400"/>
                <a:gd name="connsiteX5235" fmla="*/ 6871642 w 7578931"/>
                <a:gd name="connsiteY5235" fmla="*/ 1269118 h 1882400"/>
                <a:gd name="connsiteX5236" fmla="*/ 6815559 w 7578931"/>
                <a:gd name="connsiteY5236" fmla="*/ 1209096 h 1882400"/>
                <a:gd name="connsiteX5237" fmla="*/ 6865455 w 7578931"/>
                <a:gd name="connsiteY5237" fmla="*/ 1209096 h 1882400"/>
                <a:gd name="connsiteX5238" fmla="*/ 6865455 w 7578931"/>
                <a:gd name="connsiteY5238" fmla="*/ 1269118 h 1882400"/>
                <a:gd name="connsiteX5239" fmla="*/ 6815559 w 7578931"/>
                <a:gd name="connsiteY5239" fmla="*/ 1269118 h 1882400"/>
                <a:gd name="connsiteX5240" fmla="*/ 6759455 w 7578931"/>
                <a:gd name="connsiteY5240" fmla="*/ 1209096 h 1882400"/>
                <a:gd name="connsiteX5241" fmla="*/ 6809351 w 7578931"/>
                <a:gd name="connsiteY5241" fmla="*/ 1209096 h 1882400"/>
                <a:gd name="connsiteX5242" fmla="*/ 6809351 w 7578931"/>
                <a:gd name="connsiteY5242" fmla="*/ 1269118 h 1882400"/>
                <a:gd name="connsiteX5243" fmla="*/ 6759455 w 7578931"/>
                <a:gd name="connsiteY5243" fmla="*/ 1269118 h 1882400"/>
                <a:gd name="connsiteX5244" fmla="*/ 3580191 w 7578931"/>
                <a:gd name="connsiteY5244" fmla="*/ 1207849 h 1882400"/>
                <a:gd name="connsiteX5245" fmla="*/ 3580191 w 7578931"/>
                <a:gd name="connsiteY5245" fmla="*/ 1247552 h 1882400"/>
                <a:gd name="connsiteX5246" fmla="*/ 3608144 w 7578931"/>
                <a:gd name="connsiteY5246" fmla="*/ 1247552 h 1882400"/>
                <a:gd name="connsiteX5247" fmla="*/ 3608144 w 7578931"/>
                <a:gd name="connsiteY5247" fmla="*/ 1207849 h 1882400"/>
                <a:gd name="connsiteX5248" fmla="*/ 3524107 w 7578931"/>
                <a:gd name="connsiteY5248" fmla="*/ 1207849 h 1882400"/>
                <a:gd name="connsiteX5249" fmla="*/ 3524107 w 7578931"/>
                <a:gd name="connsiteY5249" fmla="*/ 1247552 h 1882400"/>
                <a:gd name="connsiteX5250" fmla="*/ 3552060 w 7578931"/>
                <a:gd name="connsiteY5250" fmla="*/ 1247552 h 1882400"/>
                <a:gd name="connsiteX5251" fmla="*/ 3552060 w 7578931"/>
                <a:gd name="connsiteY5251" fmla="*/ 1207849 h 1882400"/>
                <a:gd name="connsiteX5252" fmla="*/ 3468003 w 7578931"/>
                <a:gd name="connsiteY5252" fmla="*/ 1207849 h 1882400"/>
                <a:gd name="connsiteX5253" fmla="*/ 3468003 w 7578931"/>
                <a:gd name="connsiteY5253" fmla="*/ 1247552 h 1882400"/>
                <a:gd name="connsiteX5254" fmla="*/ 3495956 w 7578931"/>
                <a:gd name="connsiteY5254" fmla="*/ 1247552 h 1882400"/>
                <a:gd name="connsiteX5255" fmla="*/ 3495956 w 7578931"/>
                <a:gd name="connsiteY5255" fmla="*/ 1207849 h 1882400"/>
                <a:gd name="connsiteX5256" fmla="*/ 903928 w 7578931"/>
                <a:gd name="connsiteY5256" fmla="*/ 1207849 h 1882400"/>
                <a:gd name="connsiteX5257" fmla="*/ 903928 w 7578931"/>
                <a:gd name="connsiteY5257" fmla="*/ 1247552 h 1882400"/>
                <a:gd name="connsiteX5258" fmla="*/ 931881 w 7578931"/>
                <a:gd name="connsiteY5258" fmla="*/ 1247552 h 1882400"/>
                <a:gd name="connsiteX5259" fmla="*/ 931881 w 7578931"/>
                <a:gd name="connsiteY5259" fmla="*/ 1207849 h 1882400"/>
                <a:gd name="connsiteX5260" fmla="*/ 847845 w 7578931"/>
                <a:gd name="connsiteY5260" fmla="*/ 1207849 h 1882400"/>
                <a:gd name="connsiteX5261" fmla="*/ 847845 w 7578931"/>
                <a:gd name="connsiteY5261" fmla="*/ 1247552 h 1882400"/>
                <a:gd name="connsiteX5262" fmla="*/ 875799 w 7578931"/>
                <a:gd name="connsiteY5262" fmla="*/ 1247552 h 1882400"/>
                <a:gd name="connsiteX5263" fmla="*/ 875799 w 7578931"/>
                <a:gd name="connsiteY5263" fmla="*/ 1207849 h 1882400"/>
                <a:gd name="connsiteX5264" fmla="*/ 791740 w 7578931"/>
                <a:gd name="connsiteY5264" fmla="*/ 1207849 h 1882400"/>
                <a:gd name="connsiteX5265" fmla="*/ 791740 w 7578931"/>
                <a:gd name="connsiteY5265" fmla="*/ 1247552 h 1882400"/>
                <a:gd name="connsiteX5266" fmla="*/ 819693 w 7578931"/>
                <a:gd name="connsiteY5266" fmla="*/ 1247552 h 1882400"/>
                <a:gd name="connsiteX5267" fmla="*/ 819693 w 7578931"/>
                <a:gd name="connsiteY5267" fmla="*/ 1207849 h 1882400"/>
                <a:gd name="connsiteX5268" fmla="*/ 6307941 w 7578931"/>
                <a:gd name="connsiteY5268" fmla="*/ 1205866 h 1882400"/>
                <a:gd name="connsiteX5269" fmla="*/ 6307941 w 7578931"/>
                <a:gd name="connsiteY5269" fmla="*/ 1231752 h 1882400"/>
                <a:gd name="connsiteX5270" fmla="*/ 6335895 w 7578931"/>
                <a:gd name="connsiteY5270" fmla="*/ 1231752 h 1882400"/>
                <a:gd name="connsiteX5271" fmla="*/ 6335895 w 7578931"/>
                <a:gd name="connsiteY5271" fmla="*/ 1205866 h 1882400"/>
                <a:gd name="connsiteX5272" fmla="*/ 4834636 w 7578931"/>
                <a:gd name="connsiteY5272" fmla="*/ 1205839 h 1882400"/>
                <a:gd name="connsiteX5273" fmla="*/ 4834636 w 7578931"/>
                <a:gd name="connsiteY5273" fmla="*/ 1231725 h 1882400"/>
                <a:gd name="connsiteX5274" fmla="*/ 4862589 w 7578931"/>
                <a:gd name="connsiteY5274" fmla="*/ 1231725 h 1882400"/>
                <a:gd name="connsiteX5275" fmla="*/ 4862589 w 7578931"/>
                <a:gd name="connsiteY5275" fmla="*/ 1205839 h 1882400"/>
                <a:gd name="connsiteX5276" fmla="*/ 3846320 w 7578931"/>
                <a:gd name="connsiteY5276" fmla="*/ 1205839 h 1882400"/>
                <a:gd name="connsiteX5277" fmla="*/ 3846320 w 7578931"/>
                <a:gd name="connsiteY5277" fmla="*/ 1231725 h 1882400"/>
                <a:gd name="connsiteX5278" fmla="*/ 3874273 w 7578931"/>
                <a:gd name="connsiteY5278" fmla="*/ 1231725 h 1882400"/>
                <a:gd name="connsiteX5279" fmla="*/ 3874273 w 7578931"/>
                <a:gd name="connsiteY5279" fmla="*/ 1205839 h 1882400"/>
                <a:gd name="connsiteX5280" fmla="*/ 2158372 w 7578931"/>
                <a:gd name="connsiteY5280" fmla="*/ 1205839 h 1882400"/>
                <a:gd name="connsiteX5281" fmla="*/ 2158372 w 7578931"/>
                <a:gd name="connsiteY5281" fmla="*/ 1231725 h 1882400"/>
                <a:gd name="connsiteX5282" fmla="*/ 2186325 w 7578931"/>
                <a:gd name="connsiteY5282" fmla="*/ 1231725 h 1882400"/>
                <a:gd name="connsiteX5283" fmla="*/ 2186325 w 7578931"/>
                <a:gd name="connsiteY5283" fmla="*/ 1205839 h 1882400"/>
                <a:gd name="connsiteX5284" fmla="*/ 1170056 w 7578931"/>
                <a:gd name="connsiteY5284" fmla="*/ 1205839 h 1882400"/>
                <a:gd name="connsiteX5285" fmla="*/ 1170056 w 7578931"/>
                <a:gd name="connsiteY5285" fmla="*/ 1231725 h 1882400"/>
                <a:gd name="connsiteX5286" fmla="*/ 1198010 w 7578931"/>
                <a:gd name="connsiteY5286" fmla="*/ 1231725 h 1882400"/>
                <a:gd name="connsiteX5287" fmla="*/ 1198010 w 7578931"/>
                <a:gd name="connsiteY5287" fmla="*/ 1205839 h 1882400"/>
                <a:gd name="connsiteX5288" fmla="*/ 3325536 w 7578931"/>
                <a:gd name="connsiteY5288" fmla="*/ 1205472 h 1882400"/>
                <a:gd name="connsiteX5289" fmla="*/ 3325536 w 7578931"/>
                <a:gd name="connsiteY5289" fmla="*/ 1230119 h 1882400"/>
                <a:gd name="connsiteX5290" fmla="*/ 3390417 w 7578931"/>
                <a:gd name="connsiteY5290" fmla="*/ 1230119 h 1882400"/>
                <a:gd name="connsiteX5291" fmla="*/ 3390417 w 7578931"/>
                <a:gd name="connsiteY5291" fmla="*/ 1205472 h 1882400"/>
                <a:gd name="connsiteX5292" fmla="*/ 649273 w 7578931"/>
                <a:gd name="connsiteY5292" fmla="*/ 1205472 h 1882400"/>
                <a:gd name="connsiteX5293" fmla="*/ 649273 w 7578931"/>
                <a:gd name="connsiteY5293" fmla="*/ 1230119 h 1882400"/>
                <a:gd name="connsiteX5294" fmla="*/ 714153 w 7578931"/>
                <a:gd name="connsiteY5294" fmla="*/ 1230119 h 1882400"/>
                <a:gd name="connsiteX5295" fmla="*/ 714153 w 7578931"/>
                <a:gd name="connsiteY5295" fmla="*/ 1205472 h 1882400"/>
                <a:gd name="connsiteX5296" fmla="*/ 3683184 w 7578931"/>
                <a:gd name="connsiteY5296" fmla="*/ 1203989 h 1882400"/>
                <a:gd name="connsiteX5297" fmla="*/ 3683184 w 7578931"/>
                <a:gd name="connsiteY5297" fmla="*/ 1220854 h 1882400"/>
                <a:gd name="connsiteX5298" fmla="*/ 3734592 w 7578931"/>
                <a:gd name="connsiteY5298" fmla="*/ 1220854 h 1882400"/>
                <a:gd name="connsiteX5299" fmla="*/ 3734592 w 7578931"/>
                <a:gd name="connsiteY5299" fmla="*/ 1203989 h 1882400"/>
                <a:gd name="connsiteX5300" fmla="*/ 1006921 w 7578931"/>
                <a:gd name="connsiteY5300" fmla="*/ 1203989 h 1882400"/>
                <a:gd name="connsiteX5301" fmla="*/ 1006921 w 7578931"/>
                <a:gd name="connsiteY5301" fmla="*/ 1220854 h 1882400"/>
                <a:gd name="connsiteX5302" fmla="*/ 1058331 w 7578931"/>
                <a:gd name="connsiteY5302" fmla="*/ 1220854 h 1882400"/>
                <a:gd name="connsiteX5303" fmla="*/ 1058331 w 7578931"/>
                <a:gd name="connsiteY5303" fmla="*/ 1203989 h 1882400"/>
                <a:gd name="connsiteX5304" fmla="*/ 6619379 w 7578931"/>
                <a:gd name="connsiteY5304" fmla="*/ 1203671 h 1882400"/>
                <a:gd name="connsiteX5305" fmla="*/ 6669275 w 7578931"/>
                <a:gd name="connsiteY5305" fmla="*/ 1203671 h 1882400"/>
                <a:gd name="connsiteX5306" fmla="*/ 6669275 w 7578931"/>
                <a:gd name="connsiteY5306" fmla="*/ 1249876 h 1882400"/>
                <a:gd name="connsiteX5307" fmla="*/ 6619379 w 7578931"/>
                <a:gd name="connsiteY5307" fmla="*/ 1249876 h 1882400"/>
                <a:gd name="connsiteX5308" fmla="*/ 5590341 w 7578931"/>
                <a:gd name="connsiteY5308" fmla="*/ 1203671 h 1882400"/>
                <a:gd name="connsiteX5309" fmla="*/ 5640236 w 7578931"/>
                <a:gd name="connsiteY5309" fmla="*/ 1203671 h 1882400"/>
                <a:gd name="connsiteX5310" fmla="*/ 5640236 w 7578931"/>
                <a:gd name="connsiteY5310" fmla="*/ 1249876 h 1882400"/>
                <a:gd name="connsiteX5311" fmla="*/ 5590341 w 7578931"/>
                <a:gd name="connsiteY5311" fmla="*/ 1249876 h 1882400"/>
                <a:gd name="connsiteX5312" fmla="*/ 4445435 w 7578931"/>
                <a:gd name="connsiteY5312" fmla="*/ 1202831 h 1882400"/>
                <a:gd name="connsiteX5313" fmla="*/ 4484535 w 7578931"/>
                <a:gd name="connsiteY5313" fmla="*/ 1202831 h 1882400"/>
                <a:gd name="connsiteX5314" fmla="*/ 4484535 w 7578931"/>
                <a:gd name="connsiteY5314" fmla="*/ 1249036 h 1882400"/>
                <a:gd name="connsiteX5315" fmla="*/ 4445435 w 7578931"/>
                <a:gd name="connsiteY5315" fmla="*/ 1249036 h 1882400"/>
                <a:gd name="connsiteX5316" fmla="*/ 1769171 w 7578931"/>
                <a:gd name="connsiteY5316" fmla="*/ 1202831 h 1882400"/>
                <a:gd name="connsiteX5317" fmla="*/ 1808272 w 7578931"/>
                <a:gd name="connsiteY5317" fmla="*/ 1202831 h 1882400"/>
                <a:gd name="connsiteX5318" fmla="*/ 1808272 w 7578931"/>
                <a:gd name="connsiteY5318" fmla="*/ 1249036 h 1882400"/>
                <a:gd name="connsiteX5319" fmla="*/ 1769171 w 7578931"/>
                <a:gd name="connsiteY5319" fmla="*/ 1249036 h 1882400"/>
                <a:gd name="connsiteX5320" fmla="*/ 2801044 w 7578931"/>
                <a:gd name="connsiteY5320" fmla="*/ 1202567 h 1882400"/>
                <a:gd name="connsiteX5321" fmla="*/ 2850939 w 7578931"/>
                <a:gd name="connsiteY5321" fmla="*/ 1202567 h 1882400"/>
                <a:gd name="connsiteX5322" fmla="*/ 2850939 w 7578931"/>
                <a:gd name="connsiteY5322" fmla="*/ 1248772 h 1882400"/>
                <a:gd name="connsiteX5323" fmla="*/ 2801044 w 7578931"/>
                <a:gd name="connsiteY5323" fmla="*/ 1248772 h 1882400"/>
                <a:gd name="connsiteX5324" fmla="*/ 124782 w 7578931"/>
                <a:gd name="connsiteY5324" fmla="*/ 1202567 h 1882400"/>
                <a:gd name="connsiteX5325" fmla="*/ 174678 w 7578931"/>
                <a:gd name="connsiteY5325" fmla="*/ 1202567 h 1882400"/>
                <a:gd name="connsiteX5326" fmla="*/ 174678 w 7578931"/>
                <a:gd name="connsiteY5326" fmla="*/ 1248772 h 1882400"/>
                <a:gd name="connsiteX5327" fmla="*/ 124782 w 7578931"/>
                <a:gd name="connsiteY5327" fmla="*/ 1248772 h 1882400"/>
                <a:gd name="connsiteX5328" fmla="*/ 4700616 w 7578931"/>
                <a:gd name="connsiteY5328" fmla="*/ 1201998 h 1882400"/>
                <a:gd name="connsiteX5329" fmla="*/ 4700616 w 7578931"/>
                <a:gd name="connsiteY5329" fmla="*/ 1241701 h 1882400"/>
                <a:gd name="connsiteX5330" fmla="*/ 4728569 w 7578931"/>
                <a:gd name="connsiteY5330" fmla="*/ 1241701 h 1882400"/>
                <a:gd name="connsiteX5331" fmla="*/ 4728569 w 7578931"/>
                <a:gd name="connsiteY5331" fmla="*/ 1201998 h 1882400"/>
                <a:gd name="connsiteX5332" fmla="*/ 4644511 w 7578931"/>
                <a:gd name="connsiteY5332" fmla="*/ 1201998 h 1882400"/>
                <a:gd name="connsiteX5333" fmla="*/ 4644511 w 7578931"/>
                <a:gd name="connsiteY5333" fmla="*/ 1241701 h 1882400"/>
                <a:gd name="connsiteX5334" fmla="*/ 4672464 w 7578931"/>
                <a:gd name="connsiteY5334" fmla="*/ 1241701 h 1882400"/>
                <a:gd name="connsiteX5335" fmla="*/ 4672464 w 7578931"/>
                <a:gd name="connsiteY5335" fmla="*/ 1201998 h 1882400"/>
                <a:gd name="connsiteX5336" fmla="*/ 4588429 w 7578931"/>
                <a:gd name="connsiteY5336" fmla="*/ 1201998 h 1882400"/>
                <a:gd name="connsiteX5337" fmla="*/ 4588429 w 7578931"/>
                <a:gd name="connsiteY5337" fmla="*/ 1241701 h 1882400"/>
                <a:gd name="connsiteX5338" fmla="*/ 4616382 w 7578931"/>
                <a:gd name="connsiteY5338" fmla="*/ 1241701 h 1882400"/>
                <a:gd name="connsiteX5339" fmla="*/ 4616382 w 7578931"/>
                <a:gd name="connsiteY5339" fmla="*/ 1201998 h 1882400"/>
                <a:gd name="connsiteX5340" fmla="*/ 2024352 w 7578931"/>
                <a:gd name="connsiteY5340" fmla="*/ 1201998 h 1882400"/>
                <a:gd name="connsiteX5341" fmla="*/ 2024352 w 7578931"/>
                <a:gd name="connsiteY5341" fmla="*/ 1241701 h 1882400"/>
                <a:gd name="connsiteX5342" fmla="*/ 2052305 w 7578931"/>
                <a:gd name="connsiteY5342" fmla="*/ 1241701 h 1882400"/>
                <a:gd name="connsiteX5343" fmla="*/ 2052305 w 7578931"/>
                <a:gd name="connsiteY5343" fmla="*/ 1201998 h 1882400"/>
                <a:gd name="connsiteX5344" fmla="*/ 1968248 w 7578931"/>
                <a:gd name="connsiteY5344" fmla="*/ 1201998 h 1882400"/>
                <a:gd name="connsiteX5345" fmla="*/ 1968248 w 7578931"/>
                <a:gd name="connsiteY5345" fmla="*/ 1241701 h 1882400"/>
                <a:gd name="connsiteX5346" fmla="*/ 1996201 w 7578931"/>
                <a:gd name="connsiteY5346" fmla="*/ 1241701 h 1882400"/>
                <a:gd name="connsiteX5347" fmla="*/ 1996201 w 7578931"/>
                <a:gd name="connsiteY5347" fmla="*/ 1201998 h 1882400"/>
                <a:gd name="connsiteX5348" fmla="*/ 1912165 w 7578931"/>
                <a:gd name="connsiteY5348" fmla="*/ 1201998 h 1882400"/>
                <a:gd name="connsiteX5349" fmla="*/ 1912165 w 7578931"/>
                <a:gd name="connsiteY5349" fmla="*/ 1241701 h 1882400"/>
                <a:gd name="connsiteX5350" fmla="*/ 1940118 w 7578931"/>
                <a:gd name="connsiteY5350" fmla="*/ 1241701 h 1882400"/>
                <a:gd name="connsiteX5351" fmla="*/ 1940118 w 7578931"/>
                <a:gd name="connsiteY5351" fmla="*/ 1201998 h 1882400"/>
                <a:gd name="connsiteX5352" fmla="*/ 3569220 w 7578931"/>
                <a:gd name="connsiteY5352" fmla="*/ 1197690 h 1882400"/>
                <a:gd name="connsiteX5353" fmla="*/ 3619115 w 7578931"/>
                <a:gd name="connsiteY5353" fmla="*/ 1197690 h 1882400"/>
                <a:gd name="connsiteX5354" fmla="*/ 3619115 w 7578931"/>
                <a:gd name="connsiteY5354" fmla="*/ 1257712 h 1882400"/>
                <a:gd name="connsiteX5355" fmla="*/ 3569220 w 7578931"/>
                <a:gd name="connsiteY5355" fmla="*/ 1257712 h 1882400"/>
                <a:gd name="connsiteX5356" fmla="*/ 3513136 w 7578931"/>
                <a:gd name="connsiteY5356" fmla="*/ 1197690 h 1882400"/>
                <a:gd name="connsiteX5357" fmla="*/ 3563031 w 7578931"/>
                <a:gd name="connsiteY5357" fmla="*/ 1197690 h 1882400"/>
                <a:gd name="connsiteX5358" fmla="*/ 3563031 w 7578931"/>
                <a:gd name="connsiteY5358" fmla="*/ 1257712 h 1882400"/>
                <a:gd name="connsiteX5359" fmla="*/ 3513136 w 7578931"/>
                <a:gd name="connsiteY5359" fmla="*/ 1257712 h 1882400"/>
                <a:gd name="connsiteX5360" fmla="*/ 3457032 w 7578931"/>
                <a:gd name="connsiteY5360" fmla="*/ 1197690 h 1882400"/>
                <a:gd name="connsiteX5361" fmla="*/ 3506927 w 7578931"/>
                <a:gd name="connsiteY5361" fmla="*/ 1197690 h 1882400"/>
                <a:gd name="connsiteX5362" fmla="*/ 3506927 w 7578931"/>
                <a:gd name="connsiteY5362" fmla="*/ 1257712 h 1882400"/>
                <a:gd name="connsiteX5363" fmla="*/ 3457032 w 7578931"/>
                <a:gd name="connsiteY5363" fmla="*/ 1257712 h 1882400"/>
                <a:gd name="connsiteX5364" fmla="*/ 892957 w 7578931"/>
                <a:gd name="connsiteY5364" fmla="*/ 1197690 h 1882400"/>
                <a:gd name="connsiteX5365" fmla="*/ 942852 w 7578931"/>
                <a:gd name="connsiteY5365" fmla="*/ 1197690 h 1882400"/>
                <a:gd name="connsiteX5366" fmla="*/ 942852 w 7578931"/>
                <a:gd name="connsiteY5366" fmla="*/ 1257712 h 1882400"/>
                <a:gd name="connsiteX5367" fmla="*/ 892957 w 7578931"/>
                <a:gd name="connsiteY5367" fmla="*/ 1257712 h 1882400"/>
                <a:gd name="connsiteX5368" fmla="*/ 836873 w 7578931"/>
                <a:gd name="connsiteY5368" fmla="*/ 1197690 h 1882400"/>
                <a:gd name="connsiteX5369" fmla="*/ 886769 w 7578931"/>
                <a:gd name="connsiteY5369" fmla="*/ 1197690 h 1882400"/>
                <a:gd name="connsiteX5370" fmla="*/ 886769 w 7578931"/>
                <a:gd name="connsiteY5370" fmla="*/ 1257712 h 1882400"/>
                <a:gd name="connsiteX5371" fmla="*/ 836873 w 7578931"/>
                <a:gd name="connsiteY5371" fmla="*/ 1257712 h 1882400"/>
                <a:gd name="connsiteX5372" fmla="*/ 780769 w 7578931"/>
                <a:gd name="connsiteY5372" fmla="*/ 1197690 h 1882400"/>
                <a:gd name="connsiteX5373" fmla="*/ 830664 w 7578931"/>
                <a:gd name="connsiteY5373" fmla="*/ 1197690 h 1882400"/>
                <a:gd name="connsiteX5374" fmla="*/ 830664 w 7578931"/>
                <a:gd name="connsiteY5374" fmla="*/ 1257712 h 1882400"/>
                <a:gd name="connsiteX5375" fmla="*/ 780769 w 7578931"/>
                <a:gd name="connsiteY5375" fmla="*/ 1257712 h 1882400"/>
                <a:gd name="connsiteX5376" fmla="*/ 3785080 w 7578931"/>
                <a:gd name="connsiteY5376" fmla="*/ 1196574 h 1882400"/>
                <a:gd name="connsiteX5377" fmla="*/ 3785080 w 7578931"/>
                <a:gd name="connsiteY5377" fmla="*/ 1222460 h 1882400"/>
                <a:gd name="connsiteX5378" fmla="*/ 3813033 w 7578931"/>
                <a:gd name="connsiteY5378" fmla="*/ 1222460 h 1882400"/>
                <a:gd name="connsiteX5379" fmla="*/ 3813033 w 7578931"/>
                <a:gd name="connsiteY5379" fmla="*/ 1196574 h 1882400"/>
                <a:gd name="connsiteX5380" fmla="*/ 1108817 w 7578931"/>
                <a:gd name="connsiteY5380" fmla="*/ 1196574 h 1882400"/>
                <a:gd name="connsiteX5381" fmla="*/ 1108817 w 7578931"/>
                <a:gd name="connsiteY5381" fmla="*/ 1222460 h 1882400"/>
                <a:gd name="connsiteX5382" fmla="*/ 1136771 w 7578931"/>
                <a:gd name="connsiteY5382" fmla="*/ 1222460 h 1882400"/>
                <a:gd name="connsiteX5383" fmla="*/ 1136771 w 7578931"/>
                <a:gd name="connsiteY5383" fmla="*/ 1196574 h 1882400"/>
                <a:gd name="connsiteX5384" fmla="*/ 5735835 w 7578931"/>
                <a:gd name="connsiteY5384" fmla="*/ 1195808 h 1882400"/>
                <a:gd name="connsiteX5385" fmla="*/ 5735835 w 7578931"/>
                <a:gd name="connsiteY5385" fmla="*/ 1221694 h 1882400"/>
                <a:gd name="connsiteX5386" fmla="*/ 5763788 w 7578931"/>
                <a:gd name="connsiteY5386" fmla="*/ 1221694 h 1882400"/>
                <a:gd name="connsiteX5387" fmla="*/ 5763788 w 7578931"/>
                <a:gd name="connsiteY5387" fmla="*/ 1195808 h 1882400"/>
                <a:gd name="connsiteX5388" fmla="*/ 6296970 w 7578931"/>
                <a:gd name="connsiteY5388" fmla="*/ 1195706 h 1882400"/>
                <a:gd name="connsiteX5389" fmla="*/ 6346866 w 7578931"/>
                <a:gd name="connsiteY5389" fmla="*/ 1195706 h 1882400"/>
                <a:gd name="connsiteX5390" fmla="*/ 6346866 w 7578931"/>
                <a:gd name="connsiteY5390" fmla="*/ 1241911 h 1882400"/>
                <a:gd name="connsiteX5391" fmla="*/ 6296970 w 7578931"/>
                <a:gd name="connsiteY5391" fmla="*/ 1241911 h 1882400"/>
                <a:gd name="connsiteX5392" fmla="*/ 4823665 w 7578931"/>
                <a:gd name="connsiteY5392" fmla="*/ 1195679 h 1882400"/>
                <a:gd name="connsiteX5393" fmla="*/ 4873560 w 7578931"/>
                <a:gd name="connsiteY5393" fmla="*/ 1195679 h 1882400"/>
                <a:gd name="connsiteX5394" fmla="*/ 4873560 w 7578931"/>
                <a:gd name="connsiteY5394" fmla="*/ 1241884 h 1882400"/>
                <a:gd name="connsiteX5395" fmla="*/ 4823665 w 7578931"/>
                <a:gd name="connsiteY5395" fmla="*/ 1241884 h 1882400"/>
                <a:gd name="connsiteX5396" fmla="*/ 3835349 w 7578931"/>
                <a:gd name="connsiteY5396" fmla="*/ 1195679 h 1882400"/>
                <a:gd name="connsiteX5397" fmla="*/ 3885244 w 7578931"/>
                <a:gd name="connsiteY5397" fmla="*/ 1195679 h 1882400"/>
                <a:gd name="connsiteX5398" fmla="*/ 3885244 w 7578931"/>
                <a:gd name="connsiteY5398" fmla="*/ 1241884 h 1882400"/>
                <a:gd name="connsiteX5399" fmla="*/ 3835349 w 7578931"/>
                <a:gd name="connsiteY5399" fmla="*/ 1241884 h 1882400"/>
                <a:gd name="connsiteX5400" fmla="*/ 2147401 w 7578931"/>
                <a:gd name="connsiteY5400" fmla="*/ 1195679 h 1882400"/>
                <a:gd name="connsiteX5401" fmla="*/ 2197296 w 7578931"/>
                <a:gd name="connsiteY5401" fmla="*/ 1195679 h 1882400"/>
                <a:gd name="connsiteX5402" fmla="*/ 2197296 w 7578931"/>
                <a:gd name="connsiteY5402" fmla="*/ 1241884 h 1882400"/>
                <a:gd name="connsiteX5403" fmla="*/ 2147401 w 7578931"/>
                <a:gd name="connsiteY5403" fmla="*/ 1241884 h 1882400"/>
                <a:gd name="connsiteX5404" fmla="*/ 1159086 w 7578931"/>
                <a:gd name="connsiteY5404" fmla="*/ 1195679 h 1882400"/>
                <a:gd name="connsiteX5405" fmla="*/ 1208982 w 7578931"/>
                <a:gd name="connsiteY5405" fmla="*/ 1195679 h 1882400"/>
                <a:gd name="connsiteX5406" fmla="*/ 1208982 w 7578931"/>
                <a:gd name="connsiteY5406" fmla="*/ 1241884 h 1882400"/>
                <a:gd name="connsiteX5407" fmla="*/ 1159086 w 7578931"/>
                <a:gd name="connsiteY5407" fmla="*/ 1241884 h 1882400"/>
                <a:gd name="connsiteX5408" fmla="*/ 3314565 w 7578931"/>
                <a:gd name="connsiteY5408" fmla="*/ 1195313 h 1882400"/>
                <a:gd name="connsiteX5409" fmla="*/ 3401387 w 7578931"/>
                <a:gd name="connsiteY5409" fmla="*/ 1195313 h 1882400"/>
                <a:gd name="connsiteX5410" fmla="*/ 3401387 w 7578931"/>
                <a:gd name="connsiteY5410" fmla="*/ 1240279 h 1882400"/>
                <a:gd name="connsiteX5411" fmla="*/ 3314565 w 7578931"/>
                <a:gd name="connsiteY5411" fmla="*/ 1240279 h 1882400"/>
                <a:gd name="connsiteX5412" fmla="*/ 638301 w 7578931"/>
                <a:gd name="connsiteY5412" fmla="*/ 1195313 h 1882400"/>
                <a:gd name="connsiteX5413" fmla="*/ 725124 w 7578931"/>
                <a:gd name="connsiteY5413" fmla="*/ 1195313 h 1882400"/>
                <a:gd name="connsiteX5414" fmla="*/ 725124 w 7578931"/>
                <a:gd name="connsiteY5414" fmla="*/ 1240279 h 1882400"/>
                <a:gd name="connsiteX5415" fmla="*/ 638301 w 7578931"/>
                <a:gd name="connsiteY5415" fmla="*/ 1240279 h 1882400"/>
                <a:gd name="connsiteX5416" fmla="*/ 3672235 w 7578931"/>
                <a:gd name="connsiteY5416" fmla="*/ 1193830 h 1882400"/>
                <a:gd name="connsiteX5417" fmla="*/ 3745585 w 7578931"/>
                <a:gd name="connsiteY5417" fmla="*/ 1193830 h 1882400"/>
                <a:gd name="connsiteX5418" fmla="*/ 3745585 w 7578931"/>
                <a:gd name="connsiteY5418" fmla="*/ 1231013 h 1882400"/>
                <a:gd name="connsiteX5419" fmla="*/ 3672235 w 7578931"/>
                <a:gd name="connsiteY5419" fmla="*/ 1231013 h 1882400"/>
                <a:gd name="connsiteX5420" fmla="*/ 995973 w 7578931"/>
                <a:gd name="connsiteY5420" fmla="*/ 1193830 h 1882400"/>
                <a:gd name="connsiteX5421" fmla="*/ 1069323 w 7578931"/>
                <a:gd name="connsiteY5421" fmla="*/ 1193830 h 1882400"/>
                <a:gd name="connsiteX5422" fmla="*/ 1069323 w 7578931"/>
                <a:gd name="connsiteY5422" fmla="*/ 1231013 h 1882400"/>
                <a:gd name="connsiteX5423" fmla="*/ 995973 w 7578931"/>
                <a:gd name="connsiteY5423" fmla="*/ 1231013 h 1882400"/>
                <a:gd name="connsiteX5424" fmla="*/ 4689645 w 7578931"/>
                <a:gd name="connsiteY5424" fmla="*/ 1191839 h 1882400"/>
                <a:gd name="connsiteX5425" fmla="*/ 4739540 w 7578931"/>
                <a:gd name="connsiteY5425" fmla="*/ 1191839 h 1882400"/>
                <a:gd name="connsiteX5426" fmla="*/ 4739540 w 7578931"/>
                <a:gd name="connsiteY5426" fmla="*/ 1251861 h 1882400"/>
                <a:gd name="connsiteX5427" fmla="*/ 4689645 w 7578931"/>
                <a:gd name="connsiteY5427" fmla="*/ 1251861 h 1882400"/>
                <a:gd name="connsiteX5428" fmla="*/ 4633540 w 7578931"/>
                <a:gd name="connsiteY5428" fmla="*/ 1191839 h 1882400"/>
                <a:gd name="connsiteX5429" fmla="*/ 4683435 w 7578931"/>
                <a:gd name="connsiteY5429" fmla="*/ 1191839 h 1882400"/>
                <a:gd name="connsiteX5430" fmla="*/ 4683435 w 7578931"/>
                <a:gd name="connsiteY5430" fmla="*/ 1251861 h 1882400"/>
                <a:gd name="connsiteX5431" fmla="*/ 4633540 w 7578931"/>
                <a:gd name="connsiteY5431" fmla="*/ 1251861 h 1882400"/>
                <a:gd name="connsiteX5432" fmla="*/ 4577458 w 7578931"/>
                <a:gd name="connsiteY5432" fmla="*/ 1191839 h 1882400"/>
                <a:gd name="connsiteX5433" fmla="*/ 4627353 w 7578931"/>
                <a:gd name="connsiteY5433" fmla="*/ 1191839 h 1882400"/>
                <a:gd name="connsiteX5434" fmla="*/ 4627353 w 7578931"/>
                <a:gd name="connsiteY5434" fmla="*/ 1251861 h 1882400"/>
                <a:gd name="connsiteX5435" fmla="*/ 4577458 w 7578931"/>
                <a:gd name="connsiteY5435" fmla="*/ 1251861 h 1882400"/>
                <a:gd name="connsiteX5436" fmla="*/ 2013381 w 7578931"/>
                <a:gd name="connsiteY5436" fmla="*/ 1191839 h 1882400"/>
                <a:gd name="connsiteX5437" fmla="*/ 2063276 w 7578931"/>
                <a:gd name="connsiteY5437" fmla="*/ 1191839 h 1882400"/>
                <a:gd name="connsiteX5438" fmla="*/ 2063276 w 7578931"/>
                <a:gd name="connsiteY5438" fmla="*/ 1251861 h 1882400"/>
                <a:gd name="connsiteX5439" fmla="*/ 2013381 w 7578931"/>
                <a:gd name="connsiteY5439" fmla="*/ 1251861 h 1882400"/>
                <a:gd name="connsiteX5440" fmla="*/ 1957277 w 7578931"/>
                <a:gd name="connsiteY5440" fmla="*/ 1191839 h 1882400"/>
                <a:gd name="connsiteX5441" fmla="*/ 2007172 w 7578931"/>
                <a:gd name="connsiteY5441" fmla="*/ 1191839 h 1882400"/>
                <a:gd name="connsiteX5442" fmla="*/ 2007172 w 7578931"/>
                <a:gd name="connsiteY5442" fmla="*/ 1251861 h 1882400"/>
                <a:gd name="connsiteX5443" fmla="*/ 1957277 w 7578931"/>
                <a:gd name="connsiteY5443" fmla="*/ 1251861 h 1882400"/>
                <a:gd name="connsiteX5444" fmla="*/ 1901194 w 7578931"/>
                <a:gd name="connsiteY5444" fmla="*/ 1191839 h 1882400"/>
                <a:gd name="connsiteX5445" fmla="*/ 1951089 w 7578931"/>
                <a:gd name="connsiteY5445" fmla="*/ 1191839 h 1882400"/>
                <a:gd name="connsiteX5446" fmla="*/ 1951089 w 7578931"/>
                <a:gd name="connsiteY5446" fmla="*/ 1251861 h 1882400"/>
                <a:gd name="connsiteX5447" fmla="*/ 1901194 w 7578931"/>
                <a:gd name="connsiteY5447" fmla="*/ 1251861 h 1882400"/>
                <a:gd name="connsiteX5448" fmla="*/ 1828590 w 7578931"/>
                <a:gd name="connsiteY5448" fmla="*/ 1188609 h 1882400"/>
                <a:gd name="connsiteX5449" fmla="*/ 1828590 w 7578931"/>
                <a:gd name="connsiteY5449" fmla="*/ 1214495 h 1882400"/>
                <a:gd name="connsiteX5450" fmla="*/ 1856545 w 7578931"/>
                <a:gd name="connsiteY5450" fmla="*/ 1214495 h 1882400"/>
                <a:gd name="connsiteX5451" fmla="*/ 1856545 w 7578931"/>
                <a:gd name="connsiteY5451" fmla="*/ 1188609 h 1882400"/>
                <a:gd name="connsiteX5452" fmla="*/ 4504854 w 7578931"/>
                <a:gd name="connsiteY5452" fmla="*/ 1188608 h 1882400"/>
                <a:gd name="connsiteX5453" fmla="*/ 4504854 w 7578931"/>
                <a:gd name="connsiteY5453" fmla="*/ 1214494 h 1882400"/>
                <a:gd name="connsiteX5454" fmla="*/ 4532807 w 7578931"/>
                <a:gd name="connsiteY5454" fmla="*/ 1214494 h 1882400"/>
                <a:gd name="connsiteX5455" fmla="*/ 4532807 w 7578931"/>
                <a:gd name="connsiteY5455" fmla="*/ 1188608 h 1882400"/>
                <a:gd name="connsiteX5456" fmla="*/ 3774109 w 7578931"/>
                <a:gd name="connsiteY5456" fmla="*/ 1186414 h 1882400"/>
                <a:gd name="connsiteX5457" fmla="*/ 3824004 w 7578931"/>
                <a:gd name="connsiteY5457" fmla="*/ 1186414 h 1882400"/>
                <a:gd name="connsiteX5458" fmla="*/ 3824004 w 7578931"/>
                <a:gd name="connsiteY5458" fmla="*/ 1232619 h 1882400"/>
                <a:gd name="connsiteX5459" fmla="*/ 3774109 w 7578931"/>
                <a:gd name="connsiteY5459" fmla="*/ 1232619 h 1882400"/>
                <a:gd name="connsiteX5460" fmla="*/ 1097846 w 7578931"/>
                <a:gd name="connsiteY5460" fmla="*/ 1186414 h 1882400"/>
                <a:gd name="connsiteX5461" fmla="*/ 1147743 w 7578931"/>
                <a:gd name="connsiteY5461" fmla="*/ 1186414 h 1882400"/>
                <a:gd name="connsiteX5462" fmla="*/ 1147743 w 7578931"/>
                <a:gd name="connsiteY5462" fmla="*/ 1232619 h 1882400"/>
                <a:gd name="connsiteX5463" fmla="*/ 1097846 w 7578931"/>
                <a:gd name="connsiteY5463" fmla="*/ 1232619 h 1882400"/>
                <a:gd name="connsiteX5464" fmla="*/ 5724864 w 7578931"/>
                <a:gd name="connsiteY5464" fmla="*/ 1185648 h 1882400"/>
                <a:gd name="connsiteX5465" fmla="*/ 5774759 w 7578931"/>
                <a:gd name="connsiteY5465" fmla="*/ 1185648 h 1882400"/>
                <a:gd name="connsiteX5466" fmla="*/ 5774759 w 7578931"/>
                <a:gd name="connsiteY5466" fmla="*/ 1231853 h 1882400"/>
                <a:gd name="connsiteX5467" fmla="*/ 5724864 w 7578931"/>
                <a:gd name="connsiteY5467" fmla="*/ 1231853 h 1882400"/>
                <a:gd name="connsiteX5468" fmla="*/ 7207370 w 7578931"/>
                <a:gd name="connsiteY5468" fmla="*/ 1178551 h 1882400"/>
                <a:gd name="connsiteX5469" fmla="*/ 7207370 w 7578931"/>
                <a:gd name="connsiteY5469" fmla="*/ 1204437 h 1882400"/>
                <a:gd name="connsiteX5470" fmla="*/ 7235323 w 7578931"/>
                <a:gd name="connsiteY5470" fmla="*/ 1204437 h 1882400"/>
                <a:gd name="connsiteX5471" fmla="*/ 7235323 w 7578931"/>
                <a:gd name="connsiteY5471" fmla="*/ 1178551 h 1882400"/>
                <a:gd name="connsiteX5472" fmla="*/ 4907898 w 7578931"/>
                <a:gd name="connsiteY5472" fmla="*/ 1178551 h 1882400"/>
                <a:gd name="connsiteX5473" fmla="*/ 4907898 w 7578931"/>
                <a:gd name="connsiteY5473" fmla="*/ 1204437 h 1882400"/>
                <a:gd name="connsiteX5474" fmla="*/ 4935851 w 7578931"/>
                <a:gd name="connsiteY5474" fmla="*/ 1204437 h 1882400"/>
                <a:gd name="connsiteX5475" fmla="*/ 4935851 w 7578931"/>
                <a:gd name="connsiteY5475" fmla="*/ 1178551 h 1882400"/>
                <a:gd name="connsiteX5476" fmla="*/ 3919583 w 7578931"/>
                <a:gd name="connsiteY5476" fmla="*/ 1178551 h 1882400"/>
                <a:gd name="connsiteX5477" fmla="*/ 3919583 w 7578931"/>
                <a:gd name="connsiteY5477" fmla="*/ 1204437 h 1882400"/>
                <a:gd name="connsiteX5478" fmla="*/ 3947536 w 7578931"/>
                <a:gd name="connsiteY5478" fmla="*/ 1204437 h 1882400"/>
                <a:gd name="connsiteX5479" fmla="*/ 3947536 w 7578931"/>
                <a:gd name="connsiteY5479" fmla="*/ 1178551 h 1882400"/>
                <a:gd name="connsiteX5480" fmla="*/ 2873254 w 7578931"/>
                <a:gd name="connsiteY5480" fmla="*/ 1178551 h 1882400"/>
                <a:gd name="connsiteX5481" fmla="*/ 2873254 w 7578931"/>
                <a:gd name="connsiteY5481" fmla="*/ 1204437 h 1882400"/>
                <a:gd name="connsiteX5482" fmla="*/ 2901207 w 7578931"/>
                <a:gd name="connsiteY5482" fmla="*/ 1204437 h 1882400"/>
                <a:gd name="connsiteX5483" fmla="*/ 2901207 w 7578931"/>
                <a:gd name="connsiteY5483" fmla="*/ 1178551 h 1882400"/>
                <a:gd name="connsiteX5484" fmla="*/ 2231634 w 7578931"/>
                <a:gd name="connsiteY5484" fmla="*/ 1178551 h 1882400"/>
                <a:gd name="connsiteX5485" fmla="*/ 2231634 w 7578931"/>
                <a:gd name="connsiteY5485" fmla="*/ 1204437 h 1882400"/>
                <a:gd name="connsiteX5486" fmla="*/ 2259587 w 7578931"/>
                <a:gd name="connsiteY5486" fmla="*/ 1204437 h 1882400"/>
                <a:gd name="connsiteX5487" fmla="*/ 2259587 w 7578931"/>
                <a:gd name="connsiteY5487" fmla="*/ 1178551 h 1882400"/>
                <a:gd name="connsiteX5488" fmla="*/ 1243320 w 7578931"/>
                <a:gd name="connsiteY5488" fmla="*/ 1178551 h 1882400"/>
                <a:gd name="connsiteX5489" fmla="*/ 1243320 w 7578931"/>
                <a:gd name="connsiteY5489" fmla="*/ 1204437 h 1882400"/>
                <a:gd name="connsiteX5490" fmla="*/ 1271274 w 7578931"/>
                <a:gd name="connsiteY5490" fmla="*/ 1204437 h 1882400"/>
                <a:gd name="connsiteX5491" fmla="*/ 1271274 w 7578931"/>
                <a:gd name="connsiteY5491" fmla="*/ 1178551 h 1882400"/>
                <a:gd name="connsiteX5492" fmla="*/ 196992 w 7578931"/>
                <a:gd name="connsiteY5492" fmla="*/ 1178551 h 1882400"/>
                <a:gd name="connsiteX5493" fmla="*/ 196992 w 7578931"/>
                <a:gd name="connsiteY5493" fmla="*/ 1204437 h 1882400"/>
                <a:gd name="connsiteX5494" fmla="*/ 224945 w 7578931"/>
                <a:gd name="connsiteY5494" fmla="*/ 1204437 h 1882400"/>
                <a:gd name="connsiteX5495" fmla="*/ 224945 w 7578931"/>
                <a:gd name="connsiteY5495" fmla="*/ 1178551 h 1882400"/>
                <a:gd name="connsiteX5496" fmla="*/ 1817620 w 7578931"/>
                <a:gd name="connsiteY5496" fmla="*/ 1178449 h 1882400"/>
                <a:gd name="connsiteX5497" fmla="*/ 1867515 w 7578931"/>
                <a:gd name="connsiteY5497" fmla="*/ 1178449 h 1882400"/>
                <a:gd name="connsiteX5498" fmla="*/ 1867515 w 7578931"/>
                <a:gd name="connsiteY5498" fmla="*/ 1224654 h 1882400"/>
                <a:gd name="connsiteX5499" fmla="*/ 1817620 w 7578931"/>
                <a:gd name="connsiteY5499" fmla="*/ 1224654 h 1882400"/>
                <a:gd name="connsiteX5500" fmla="*/ 4493883 w 7578931"/>
                <a:gd name="connsiteY5500" fmla="*/ 1178448 h 1882400"/>
                <a:gd name="connsiteX5501" fmla="*/ 4543778 w 7578931"/>
                <a:gd name="connsiteY5501" fmla="*/ 1178448 h 1882400"/>
                <a:gd name="connsiteX5502" fmla="*/ 4543778 w 7578931"/>
                <a:gd name="connsiteY5502" fmla="*/ 1224653 h 1882400"/>
                <a:gd name="connsiteX5503" fmla="*/ 4493883 w 7578931"/>
                <a:gd name="connsiteY5503" fmla="*/ 1224653 h 1882400"/>
                <a:gd name="connsiteX5504" fmla="*/ 6252889 w 7578931"/>
                <a:gd name="connsiteY5504" fmla="*/ 1175651 h 1882400"/>
                <a:gd name="connsiteX5505" fmla="*/ 6252889 w 7578931"/>
                <a:gd name="connsiteY5505" fmla="*/ 1201537 h 1882400"/>
                <a:gd name="connsiteX5506" fmla="*/ 6270048 w 7578931"/>
                <a:gd name="connsiteY5506" fmla="*/ 1201537 h 1882400"/>
                <a:gd name="connsiteX5507" fmla="*/ 6270048 w 7578931"/>
                <a:gd name="connsiteY5507" fmla="*/ 1175651 h 1882400"/>
                <a:gd name="connsiteX5508" fmla="*/ 6528476 w 7578931"/>
                <a:gd name="connsiteY5508" fmla="*/ 1174614 h 1882400"/>
                <a:gd name="connsiteX5509" fmla="*/ 6528476 w 7578931"/>
                <a:gd name="connsiteY5509" fmla="*/ 1191478 h 1882400"/>
                <a:gd name="connsiteX5510" fmla="*/ 6579885 w 7578931"/>
                <a:gd name="connsiteY5510" fmla="*/ 1191478 h 1882400"/>
                <a:gd name="connsiteX5511" fmla="*/ 6579885 w 7578931"/>
                <a:gd name="connsiteY5511" fmla="*/ 1174614 h 1882400"/>
                <a:gd name="connsiteX5512" fmla="*/ 5499437 w 7578931"/>
                <a:gd name="connsiteY5512" fmla="*/ 1174614 h 1882400"/>
                <a:gd name="connsiteX5513" fmla="*/ 5499437 w 7578931"/>
                <a:gd name="connsiteY5513" fmla="*/ 1191478 h 1882400"/>
                <a:gd name="connsiteX5514" fmla="*/ 5550846 w 7578931"/>
                <a:gd name="connsiteY5514" fmla="*/ 1191478 h 1882400"/>
                <a:gd name="connsiteX5515" fmla="*/ 5550846 w 7578931"/>
                <a:gd name="connsiteY5515" fmla="*/ 1174614 h 1882400"/>
                <a:gd name="connsiteX5516" fmla="*/ 5344571 w 7578931"/>
                <a:gd name="connsiteY5516" fmla="*/ 1174614 h 1882400"/>
                <a:gd name="connsiteX5517" fmla="*/ 5344571 w 7578931"/>
                <a:gd name="connsiteY5517" fmla="*/ 1191478 h 1882400"/>
                <a:gd name="connsiteX5518" fmla="*/ 5395980 w 7578931"/>
                <a:gd name="connsiteY5518" fmla="*/ 1191478 h 1882400"/>
                <a:gd name="connsiteX5519" fmla="*/ 5395980 w 7578931"/>
                <a:gd name="connsiteY5519" fmla="*/ 1174614 h 1882400"/>
                <a:gd name="connsiteX5520" fmla="*/ 7196399 w 7578931"/>
                <a:gd name="connsiteY5520" fmla="*/ 1168391 h 1882400"/>
                <a:gd name="connsiteX5521" fmla="*/ 7246294 w 7578931"/>
                <a:gd name="connsiteY5521" fmla="*/ 1168391 h 1882400"/>
                <a:gd name="connsiteX5522" fmla="*/ 7246294 w 7578931"/>
                <a:gd name="connsiteY5522" fmla="*/ 1214596 h 1882400"/>
                <a:gd name="connsiteX5523" fmla="*/ 7196399 w 7578931"/>
                <a:gd name="connsiteY5523" fmla="*/ 1214596 h 1882400"/>
                <a:gd name="connsiteX5524" fmla="*/ 4896927 w 7578931"/>
                <a:gd name="connsiteY5524" fmla="*/ 1168391 h 1882400"/>
                <a:gd name="connsiteX5525" fmla="*/ 4946822 w 7578931"/>
                <a:gd name="connsiteY5525" fmla="*/ 1168391 h 1882400"/>
                <a:gd name="connsiteX5526" fmla="*/ 4946822 w 7578931"/>
                <a:gd name="connsiteY5526" fmla="*/ 1214596 h 1882400"/>
                <a:gd name="connsiteX5527" fmla="*/ 4896927 w 7578931"/>
                <a:gd name="connsiteY5527" fmla="*/ 1214596 h 1882400"/>
                <a:gd name="connsiteX5528" fmla="*/ 3908612 w 7578931"/>
                <a:gd name="connsiteY5528" fmla="*/ 1168391 h 1882400"/>
                <a:gd name="connsiteX5529" fmla="*/ 3958507 w 7578931"/>
                <a:gd name="connsiteY5529" fmla="*/ 1168391 h 1882400"/>
                <a:gd name="connsiteX5530" fmla="*/ 3958507 w 7578931"/>
                <a:gd name="connsiteY5530" fmla="*/ 1214596 h 1882400"/>
                <a:gd name="connsiteX5531" fmla="*/ 3908612 w 7578931"/>
                <a:gd name="connsiteY5531" fmla="*/ 1214596 h 1882400"/>
                <a:gd name="connsiteX5532" fmla="*/ 2862283 w 7578931"/>
                <a:gd name="connsiteY5532" fmla="*/ 1168391 h 1882400"/>
                <a:gd name="connsiteX5533" fmla="*/ 2912178 w 7578931"/>
                <a:gd name="connsiteY5533" fmla="*/ 1168391 h 1882400"/>
                <a:gd name="connsiteX5534" fmla="*/ 2912178 w 7578931"/>
                <a:gd name="connsiteY5534" fmla="*/ 1214596 h 1882400"/>
                <a:gd name="connsiteX5535" fmla="*/ 2862283 w 7578931"/>
                <a:gd name="connsiteY5535" fmla="*/ 1214596 h 1882400"/>
                <a:gd name="connsiteX5536" fmla="*/ 2220663 w 7578931"/>
                <a:gd name="connsiteY5536" fmla="*/ 1168391 h 1882400"/>
                <a:gd name="connsiteX5537" fmla="*/ 2270558 w 7578931"/>
                <a:gd name="connsiteY5537" fmla="*/ 1168391 h 1882400"/>
                <a:gd name="connsiteX5538" fmla="*/ 2270558 w 7578931"/>
                <a:gd name="connsiteY5538" fmla="*/ 1214596 h 1882400"/>
                <a:gd name="connsiteX5539" fmla="*/ 2220663 w 7578931"/>
                <a:gd name="connsiteY5539" fmla="*/ 1214596 h 1882400"/>
                <a:gd name="connsiteX5540" fmla="*/ 1232348 w 7578931"/>
                <a:gd name="connsiteY5540" fmla="*/ 1168391 h 1882400"/>
                <a:gd name="connsiteX5541" fmla="*/ 1282244 w 7578931"/>
                <a:gd name="connsiteY5541" fmla="*/ 1168391 h 1882400"/>
                <a:gd name="connsiteX5542" fmla="*/ 1282244 w 7578931"/>
                <a:gd name="connsiteY5542" fmla="*/ 1214596 h 1882400"/>
                <a:gd name="connsiteX5543" fmla="*/ 1232348 w 7578931"/>
                <a:gd name="connsiteY5543" fmla="*/ 1214596 h 1882400"/>
                <a:gd name="connsiteX5544" fmla="*/ 186020 w 7578931"/>
                <a:gd name="connsiteY5544" fmla="*/ 1168391 h 1882400"/>
                <a:gd name="connsiteX5545" fmla="*/ 235916 w 7578931"/>
                <a:gd name="connsiteY5545" fmla="*/ 1168391 h 1882400"/>
                <a:gd name="connsiteX5546" fmla="*/ 235916 w 7578931"/>
                <a:gd name="connsiteY5546" fmla="*/ 1214596 h 1882400"/>
                <a:gd name="connsiteX5547" fmla="*/ 186020 w 7578931"/>
                <a:gd name="connsiteY5547" fmla="*/ 1214596 h 1882400"/>
                <a:gd name="connsiteX5548" fmla="*/ 6241940 w 7578931"/>
                <a:gd name="connsiteY5548" fmla="*/ 1165491 h 1882400"/>
                <a:gd name="connsiteX5549" fmla="*/ 6281041 w 7578931"/>
                <a:gd name="connsiteY5549" fmla="*/ 1165491 h 1882400"/>
                <a:gd name="connsiteX5550" fmla="*/ 6281041 w 7578931"/>
                <a:gd name="connsiteY5550" fmla="*/ 1211696 h 1882400"/>
                <a:gd name="connsiteX5551" fmla="*/ 6241940 w 7578931"/>
                <a:gd name="connsiteY5551" fmla="*/ 1211696 h 1882400"/>
                <a:gd name="connsiteX5552" fmla="*/ 6517505 w 7578931"/>
                <a:gd name="connsiteY5552" fmla="*/ 1164455 h 1882400"/>
                <a:gd name="connsiteX5553" fmla="*/ 6590856 w 7578931"/>
                <a:gd name="connsiteY5553" fmla="*/ 1164455 h 1882400"/>
                <a:gd name="connsiteX5554" fmla="*/ 6590856 w 7578931"/>
                <a:gd name="connsiteY5554" fmla="*/ 1201638 h 1882400"/>
                <a:gd name="connsiteX5555" fmla="*/ 6517505 w 7578931"/>
                <a:gd name="connsiteY5555" fmla="*/ 1201638 h 1882400"/>
                <a:gd name="connsiteX5556" fmla="*/ 5488466 w 7578931"/>
                <a:gd name="connsiteY5556" fmla="*/ 1164455 h 1882400"/>
                <a:gd name="connsiteX5557" fmla="*/ 5561816 w 7578931"/>
                <a:gd name="connsiteY5557" fmla="*/ 1164455 h 1882400"/>
                <a:gd name="connsiteX5558" fmla="*/ 5561816 w 7578931"/>
                <a:gd name="connsiteY5558" fmla="*/ 1201638 h 1882400"/>
                <a:gd name="connsiteX5559" fmla="*/ 5488466 w 7578931"/>
                <a:gd name="connsiteY5559" fmla="*/ 1201638 h 1882400"/>
                <a:gd name="connsiteX5560" fmla="*/ 5333600 w 7578931"/>
                <a:gd name="connsiteY5560" fmla="*/ 1164455 h 1882400"/>
                <a:gd name="connsiteX5561" fmla="*/ 5406950 w 7578931"/>
                <a:gd name="connsiteY5561" fmla="*/ 1164455 h 1882400"/>
                <a:gd name="connsiteX5562" fmla="*/ 5406950 w 7578931"/>
                <a:gd name="connsiteY5562" fmla="*/ 1201638 h 1882400"/>
                <a:gd name="connsiteX5563" fmla="*/ 5333600 w 7578931"/>
                <a:gd name="connsiteY5563" fmla="*/ 1201638 h 1882400"/>
                <a:gd name="connsiteX5564" fmla="*/ 6114745 w 7578931"/>
                <a:gd name="connsiteY5564" fmla="*/ 1163967 h 1882400"/>
                <a:gd name="connsiteX5565" fmla="*/ 6114745 w 7578931"/>
                <a:gd name="connsiteY5565" fmla="*/ 1203670 h 1882400"/>
                <a:gd name="connsiteX5566" fmla="*/ 6142698 w 7578931"/>
                <a:gd name="connsiteY5566" fmla="*/ 1203670 h 1882400"/>
                <a:gd name="connsiteX5567" fmla="*/ 6142698 w 7578931"/>
                <a:gd name="connsiteY5567" fmla="*/ 1163967 h 1882400"/>
                <a:gd name="connsiteX5568" fmla="*/ 6058662 w 7578931"/>
                <a:gd name="connsiteY5568" fmla="*/ 1163967 h 1882400"/>
                <a:gd name="connsiteX5569" fmla="*/ 6058662 w 7578931"/>
                <a:gd name="connsiteY5569" fmla="*/ 1203670 h 1882400"/>
                <a:gd name="connsiteX5570" fmla="*/ 6086616 w 7578931"/>
                <a:gd name="connsiteY5570" fmla="*/ 1203670 h 1882400"/>
                <a:gd name="connsiteX5571" fmla="*/ 6086616 w 7578931"/>
                <a:gd name="connsiteY5571" fmla="*/ 1163967 h 1882400"/>
                <a:gd name="connsiteX5572" fmla="*/ 5946475 w 7578931"/>
                <a:gd name="connsiteY5572" fmla="*/ 1163967 h 1882400"/>
                <a:gd name="connsiteX5573" fmla="*/ 5946475 w 7578931"/>
                <a:gd name="connsiteY5573" fmla="*/ 1203670 h 1882400"/>
                <a:gd name="connsiteX5574" fmla="*/ 5974428 w 7578931"/>
                <a:gd name="connsiteY5574" fmla="*/ 1203670 h 1882400"/>
                <a:gd name="connsiteX5575" fmla="*/ 5974428 w 7578931"/>
                <a:gd name="connsiteY5575" fmla="*/ 1163967 h 1882400"/>
                <a:gd name="connsiteX5576" fmla="*/ 6630350 w 7578931"/>
                <a:gd name="connsiteY5576" fmla="*/ 1159235 h 1882400"/>
                <a:gd name="connsiteX5577" fmla="*/ 6630350 w 7578931"/>
                <a:gd name="connsiteY5577" fmla="*/ 1185121 h 1882400"/>
                <a:gd name="connsiteX5578" fmla="*/ 6658304 w 7578931"/>
                <a:gd name="connsiteY5578" fmla="*/ 1185121 h 1882400"/>
                <a:gd name="connsiteX5579" fmla="*/ 6658304 w 7578931"/>
                <a:gd name="connsiteY5579" fmla="*/ 1159235 h 1882400"/>
                <a:gd name="connsiteX5580" fmla="*/ 5601312 w 7578931"/>
                <a:gd name="connsiteY5580" fmla="*/ 1159235 h 1882400"/>
                <a:gd name="connsiteX5581" fmla="*/ 5601312 w 7578931"/>
                <a:gd name="connsiteY5581" fmla="*/ 1185121 h 1882400"/>
                <a:gd name="connsiteX5582" fmla="*/ 5629265 w 7578931"/>
                <a:gd name="connsiteY5582" fmla="*/ 1185121 h 1882400"/>
                <a:gd name="connsiteX5583" fmla="*/ 5629265 w 7578931"/>
                <a:gd name="connsiteY5583" fmla="*/ 1159235 h 1882400"/>
                <a:gd name="connsiteX5584" fmla="*/ 4456384 w 7578931"/>
                <a:gd name="connsiteY5584" fmla="*/ 1158394 h 1882400"/>
                <a:gd name="connsiteX5585" fmla="*/ 4456384 w 7578931"/>
                <a:gd name="connsiteY5585" fmla="*/ 1184280 h 1882400"/>
                <a:gd name="connsiteX5586" fmla="*/ 4473542 w 7578931"/>
                <a:gd name="connsiteY5586" fmla="*/ 1184280 h 1882400"/>
                <a:gd name="connsiteX5587" fmla="*/ 4473542 w 7578931"/>
                <a:gd name="connsiteY5587" fmla="*/ 1158394 h 1882400"/>
                <a:gd name="connsiteX5588" fmla="*/ 1780121 w 7578931"/>
                <a:gd name="connsiteY5588" fmla="*/ 1158394 h 1882400"/>
                <a:gd name="connsiteX5589" fmla="*/ 1780121 w 7578931"/>
                <a:gd name="connsiteY5589" fmla="*/ 1184280 h 1882400"/>
                <a:gd name="connsiteX5590" fmla="*/ 1797279 w 7578931"/>
                <a:gd name="connsiteY5590" fmla="*/ 1184280 h 1882400"/>
                <a:gd name="connsiteX5591" fmla="*/ 1797279 w 7578931"/>
                <a:gd name="connsiteY5591" fmla="*/ 1158394 h 1882400"/>
                <a:gd name="connsiteX5592" fmla="*/ 2812015 w 7578931"/>
                <a:gd name="connsiteY5592" fmla="*/ 1158130 h 1882400"/>
                <a:gd name="connsiteX5593" fmla="*/ 2812015 w 7578931"/>
                <a:gd name="connsiteY5593" fmla="*/ 1184016 h 1882400"/>
                <a:gd name="connsiteX5594" fmla="*/ 2839968 w 7578931"/>
                <a:gd name="connsiteY5594" fmla="*/ 1184016 h 1882400"/>
                <a:gd name="connsiteX5595" fmla="*/ 2839968 w 7578931"/>
                <a:gd name="connsiteY5595" fmla="*/ 1158130 h 1882400"/>
                <a:gd name="connsiteX5596" fmla="*/ 135752 w 7578931"/>
                <a:gd name="connsiteY5596" fmla="*/ 1158130 h 1882400"/>
                <a:gd name="connsiteX5597" fmla="*/ 135752 w 7578931"/>
                <a:gd name="connsiteY5597" fmla="*/ 1184016 h 1882400"/>
                <a:gd name="connsiteX5598" fmla="*/ 163707 w 7578931"/>
                <a:gd name="connsiteY5598" fmla="*/ 1184016 h 1882400"/>
                <a:gd name="connsiteX5599" fmla="*/ 163707 w 7578931"/>
                <a:gd name="connsiteY5599" fmla="*/ 1158130 h 1882400"/>
                <a:gd name="connsiteX5600" fmla="*/ 5854320 w 7578931"/>
                <a:gd name="connsiteY5600" fmla="*/ 1157629 h 1882400"/>
                <a:gd name="connsiteX5601" fmla="*/ 5854320 w 7578931"/>
                <a:gd name="connsiteY5601" fmla="*/ 1183515 h 1882400"/>
                <a:gd name="connsiteX5602" fmla="*/ 5882273 w 7578931"/>
                <a:gd name="connsiteY5602" fmla="*/ 1183515 h 1882400"/>
                <a:gd name="connsiteX5603" fmla="*/ 5882273 w 7578931"/>
                <a:gd name="connsiteY5603" fmla="*/ 1157629 h 1882400"/>
                <a:gd name="connsiteX5604" fmla="*/ 3683184 w 7578931"/>
                <a:gd name="connsiteY5604" fmla="*/ 1157357 h 1882400"/>
                <a:gd name="connsiteX5605" fmla="*/ 3683184 w 7578931"/>
                <a:gd name="connsiteY5605" fmla="*/ 1174221 h 1882400"/>
                <a:gd name="connsiteX5606" fmla="*/ 3734592 w 7578931"/>
                <a:gd name="connsiteY5606" fmla="*/ 1174221 h 1882400"/>
                <a:gd name="connsiteX5607" fmla="*/ 3734592 w 7578931"/>
                <a:gd name="connsiteY5607" fmla="*/ 1157357 h 1882400"/>
                <a:gd name="connsiteX5608" fmla="*/ 1006921 w 7578931"/>
                <a:gd name="connsiteY5608" fmla="*/ 1157357 h 1882400"/>
                <a:gd name="connsiteX5609" fmla="*/ 1006921 w 7578931"/>
                <a:gd name="connsiteY5609" fmla="*/ 1174221 h 1882400"/>
                <a:gd name="connsiteX5610" fmla="*/ 1058331 w 7578931"/>
                <a:gd name="connsiteY5610" fmla="*/ 1174221 h 1882400"/>
                <a:gd name="connsiteX5611" fmla="*/ 1058331 w 7578931"/>
                <a:gd name="connsiteY5611" fmla="*/ 1157357 h 1882400"/>
                <a:gd name="connsiteX5612" fmla="*/ 6103774 w 7578931"/>
                <a:gd name="connsiteY5612" fmla="*/ 1153808 h 1882400"/>
                <a:gd name="connsiteX5613" fmla="*/ 6153669 w 7578931"/>
                <a:gd name="connsiteY5613" fmla="*/ 1153808 h 1882400"/>
                <a:gd name="connsiteX5614" fmla="*/ 6153669 w 7578931"/>
                <a:gd name="connsiteY5614" fmla="*/ 1213830 h 1882400"/>
                <a:gd name="connsiteX5615" fmla="*/ 6103774 w 7578931"/>
                <a:gd name="connsiteY5615" fmla="*/ 1213830 h 1882400"/>
                <a:gd name="connsiteX5616" fmla="*/ 6047691 w 7578931"/>
                <a:gd name="connsiteY5616" fmla="*/ 1153808 h 1882400"/>
                <a:gd name="connsiteX5617" fmla="*/ 6097587 w 7578931"/>
                <a:gd name="connsiteY5617" fmla="*/ 1153808 h 1882400"/>
                <a:gd name="connsiteX5618" fmla="*/ 6097587 w 7578931"/>
                <a:gd name="connsiteY5618" fmla="*/ 1213830 h 1882400"/>
                <a:gd name="connsiteX5619" fmla="*/ 6047691 w 7578931"/>
                <a:gd name="connsiteY5619" fmla="*/ 1213830 h 1882400"/>
                <a:gd name="connsiteX5620" fmla="*/ 5935504 w 7578931"/>
                <a:gd name="connsiteY5620" fmla="*/ 1153808 h 1882400"/>
                <a:gd name="connsiteX5621" fmla="*/ 5985399 w 7578931"/>
                <a:gd name="connsiteY5621" fmla="*/ 1153808 h 1882400"/>
                <a:gd name="connsiteX5622" fmla="*/ 5985399 w 7578931"/>
                <a:gd name="connsiteY5622" fmla="*/ 1213830 h 1882400"/>
                <a:gd name="connsiteX5623" fmla="*/ 5935504 w 7578931"/>
                <a:gd name="connsiteY5623" fmla="*/ 1213830 h 1882400"/>
                <a:gd name="connsiteX5624" fmla="*/ 6826530 w 7578931"/>
                <a:gd name="connsiteY5624" fmla="*/ 1151492 h 1882400"/>
                <a:gd name="connsiteX5625" fmla="*/ 6826530 w 7578931"/>
                <a:gd name="connsiteY5625" fmla="*/ 1191195 h 1882400"/>
                <a:gd name="connsiteX5626" fmla="*/ 6854484 w 7578931"/>
                <a:gd name="connsiteY5626" fmla="*/ 1191195 h 1882400"/>
                <a:gd name="connsiteX5627" fmla="*/ 6854484 w 7578931"/>
                <a:gd name="connsiteY5627" fmla="*/ 1151492 h 1882400"/>
                <a:gd name="connsiteX5628" fmla="*/ 6882613 w 7578931"/>
                <a:gd name="connsiteY5628" fmla="*/ 1151085 h 1882400"/>
                <a:gd name="connsiteX5629" fmla="*/ 6882613 w 7578931"/>
                <a:gd name="connsiteY5629" fmla="*/ 1190788 h 1882400"/>
                <a:gd name="connsiteX5630" fmla="*/ 6910567 w 7578931"/>
                <a:gd name="connsiteY5630" fmla="*/ 1190788 h 1882400"/>
                <a:gd name="connsiteX5631" fmla="*/ 6910567 w 7578931"/>
                <a:gd name="connsiteY5631" fmla="*/ 1151085 h 1882400"/>
                <a:gd name="connsiteX5632" fmla="*/ 6770426 w 7578931"/>
                <a:gd name="connsiteY5632" fmla="*/ 1151085 h 1882400"/>
                <a:gd name="connsiteX5633" fmla="*/ 6770426 w 7578931"/>
                <a:gd name="connsiteY5633" fmla="*/ 1190788 h 1882400"/>
                <a:gd name="connsiteX5634" fmla="*/ 6798380 w 7578931"/>
                <a:gd name="connsiteY5634" fmla="*/ 1190788 h 1882400"/>
                <a:gd name="connsiteX5635" fmla="*/ 6798380 w 7578931"/>
                <a:gd name="connsiteY5635" fmla="*/ 1151085 h 1882400"/>
                <a:gd name="connsiteX5636" fmla="*/ 6307941 w 7578931"/>
                <a:gd name="connsiteY5636" fmla="*/ 1149156 h 1882400"/>
                <a:gd name="connsiteX5637" fmla="*/ 6307941 w 7578931"/>
                <a:gd name="connsiteY5637" fmla="*/ 1175042 h 1882400"/>
                <a:gd name="connsiteX5638" fmla="*/ 6335895 w 7578931"/>
                <a:gd name="connsiteY5638" fmla="*/ 1175042 h 1882400"/>
                <a:gd name="connsiteX5639" fmla="*/ 6335895 w 7578931"/>
                <a:gd name="connsiteY5639" fmla="*/ 1149156 h 1882400"/>
                <a:gd name="connsiteX5640" fmla="*/ 6619379 w 7578931"/>
                <a:gd name="connsiteY5640" fmla="*/ 1149075 h 1882400"/>
                <a:gd name="connsiteX5641" fmla="*/ 6669275 w 7578931"/>
                <a:gd name="connsiteY5641" fmla="*/ 1149075 h 1882400"/>
                <a:gd name="connsiteX5642" fmla="*/ 6669275 w 7578931"/>
                <a:gd name="connsiteY5642" fmla="*/ 1195280 h 1882400"/>
                <a:gd name="connsiteX5643" fmla="*/ 6619379 w 7578931"/>
                <a:gd name="connsiteY5643" fmla="*/ 1195280 h 1882400"/>
                <a:gd name="connsiteX5644" fmla="*/ 5590341 w 7578931"/>
                <a:gd name="connsiteY5644" fmla="*/ 1149075 h 1882400"/>
                <a:gd name="connsiteX5645" fmla="*/ 5640236 w 7578931"/>
                <a:gd name="connsiteY5645" fmla="*/ 1149075 h 1882400"/>
                <a:gd name="connsiteX5646" fmla="*/ 5640236 w 7578931"/>
                <a:gd name="connsiteY5646" fmla="*/ 1195280 h 1882400"/>
                <a:gd name="connsiteX5647" fmla="*/ 5590341 w 7578931"/>
                <a:gd name="connsiteY5647" fmla="*/ 1195280 h 1882400"/>
                <a:gd name="connsiteX5648" fmla="*/ 4445435 w 7578931"/>
                <a:gd name="connsiteY5648" fmla="*/ 1148234 h 1882400"/>
                <a:gd name="connsiteX5649" fmla="*/ 4484535 w 7578931"/>
                <a:gd name="connsiteY5649" fmla="*/ 1148234 h 1882400"/>
                <a:gd name="connsiteX5650" fmla="*/ 4484535 w 7578931"/>
                <a:gd name="connsiteY5650" fmla="*/ 1194439 h 1882400"/>
                <a:gd name="connsiteX5651" fmla="*/ 4445435 w 7578931"/>
                <a:gd name="connsiteY5651" fmla="*/ 1194439 h 1882400"/>
                <a:gd name="connsiteX5652" fmla="*/ 1769171 w 7578931"/>
                <a:gd name="connsiteY5652" fmla="*/ 1148234 h 1882400"/>
                <a:gd name="connsiteX5653" fmla="*/ 1808272 w 7578931"/>
                <a:gd name="connsiteY5653" fmla="*/ 1148234 h 1882400"/>
                <a:gd name="connsiteX5654" fmla="*/ 1808272 w 7578931"/>
                <a:gd name="connsiteY5654" fmla="*/ 1194439 h 1882400"/>
                <a:gd name="connsiteX5655" fmla="*/ 1769171 w 7578931"/>
                <a:gd name="connsiteY5655" fmla="*/ 1194439 h 1882400"/>
                <a:gd name="connsiteX5656" fmla="*/ 2801044 w 7578931"/>
                <a:gd name="connsiteY5656" fmla="*/ 1147970 h 1882400"/>
                <a:gd name="connsiteX5657" fmla="*/ 2850939 w 7578931"/>
                <a:gd name="connsiteY5657" fmla="*/ 1147970 h 1882400"/>
                <a:gd name="connsiteX5658" fmla="*/ 2850939 w 7578931"/>
                <a:gd name="connsiteY5658" fmla="*/ 1194175 h 1882400"/>
                <a:gd name="connsiteX5659" fmla="*/ 2801044 w 7578931"/>
                <a:gd name="connsiteY5659" fmla="*/ 1194175 h 1882400"/>
                <a:gd name="connsiteX5660" fmla="*/ 124782 w 7578931"/>
                <a:gd name="connsiteY5660" fmla="*/ 1147970 h 1882400"/>
                <a:gd name="connsiteX5661" fmla="*/ 174678 w 7578931"/>
                <a:gd name="connsiteY5661" fmla="*/ 1147970 h 1882400"/>
                <a:gd name="connsiteX5662" fmla="*/ 174678 w 7578931"/>
                <a:gd name="connsiteY5662" fmla="*/ 1194175 h 1882400"/>
                <a:gd name="connsiteX5663" fmla="*/ 124782 w 7578931"/>
                <a:gd name="connsiteY5663" fmla="*/ 1194175 h 1882400"/>
                <a:gd name="connsiteX5664" fmla="*/ 5843349 w 7578931"/>
                <a:gd name="connsiteY5664" fmla="*/ 1147469 h 1882400"/>
                <a:gd name="connsiteX5665" fmla="*/ 5893244 w 7578931"/>
                <a:gd name="connsiteY5665" fmla="*/ 1147469 h 1882400"/>
                <a:gd name="connsiteX5666" fmla="*/ 5893244 w 7578931"/>
                <a:gd name="connsiteY5666" fmla="*/ 1193674 h 1882400"/>
                <a:gd name="connsiteX5667" fmla="*/ 5843349 w 7578931"/>
                <a:gd name="connsiteY5667" fmla="*/ 1193674 h 1882400"/>
                <a:gd name="connsiteX5668" fmla="*/ 3672235 w 7578931"/>
                <a:gd name="connsiteY5668" fmla="*/ 1147198 h 1882400"/>
                <a:gd name="connsiteX5669" fmla="*/ 3745585 w 7578931"/>
                <a:gd name="connsiteY5669" fmla="*/ 1147198 h 1882400"/>
                <a:gd name="connsiteX5670" fmla="*/ 3745585 w 7578931"/>
                <a:gd name="connsiteY5670" fmla="*/ 1184381 h 1882400"/>
                <a:gd name="connsiteX5671" fmla="*/ 3672235 w 7578931"/>
                <a:gd name="connsiteY5671" fmla="*/ 1184381 h 1882400"/>
                <a:gd name="connsiteX5672" fmla="*/ 995973 w 7578931"/>
                <a:gd name="connsiteY5672" fmla="*/ 1147198 h 1882400"/>
                <a:gd name="connsiteX5673" fmla="*/ 1069323 w 7578931"/>
                <a:gd name="connsiteY5673" fmla="*/ 1147198 h 1882400"/>
                <a:gd name="connsiteX5674" fmla="*/ 1069323 w 7578931"/>
                <a:gd name="connsiteY5674" fmla="*/ 1184381 h 1882400"/>
                <a:gd name="connsiteX5675" fmla="*/ 995973 w 7578931"/>
                <a:gd name="connsiteY5675" fmla="*/ 1184381 h 1882400"/>
                <a:gd name="connsiteX5676" fmla="*/ 4318262 w 7578931"/>
                <a:gd name="connsiteY5676" fmla="*/ 1146710 h 1882400"/>
                <a:gd name="connsiteX5677" fmla="*/ 4318262 w 7578931"/>
                <a:gd name="connsiteY5677" fmla="*/ 1186413 h 1882400"/>
                <a:gd name="connsiteX5678" fmla="*/ 4346215 w 7578931"/>
                <a:gd name="connsiteY5678" fmla="*/ 1186413 h 1882400"/>
                <a:gd name="connsiteX5679" fmla="*/ 4346215 w 7578931"/>
                <a:gd name="connsiteY5679" fmla="*/ 1146710 h 1882400"/>
                <a:gd name="connsiteX5680" fmla="*/ 4255575 w 7578931"/>
                <a:gd name="connsiteY5680" fmla="*/ 1146710 h 1882400"/>
                <a:gd name="connsiteX5681" fmla="*/ 4255575 w 7578931"/>
                <a:gd name="connsiteY5681" fmla="*/ 1186413 h 1882400"/>
                <a:gd name="connsiteX5682" fmla="*/ 4283528 w 7578931"/>
                <a:gd name="connsiteY5682" fmla="*/ 1186413 h 1882400"/>
                <a:gd name="connsiteX5683" fmla="*/ 4283528 w 7578931"/>
                <a:gd name="connsiteY5683" fmla="*/ 1146710 h 1882400"/>
                <a:gd name="connsiteX5684" fmla="*/ 4130223 w 7578931"/>
                <a:gd name="connsiteY5684" fmla="*/ 1146710 h 1882400"/>
                <a:gd name="connsiteX5685" fmla="*/ 4130223 w 7578931"/>
                <a:gd name="connsiteY5685" fmla="*/ 1186413 h 1882400"/>
                <a:gd name="connsiteX5686" fmla="*/ 4158176 w 7578931"/>
                <a:gd name="connsiteY5686" fmla="*/ 1186413 h 1882400"/>
                <a:gd name="connsiteX5687" fmla="*/ 4158176 w 7578931"/>
                <a:gd name="connsiteY5687" fmla="*/ 1146710 h 1882400"/>
                <a:gd name="connsiteX5688" fmla="*/ 1641999 w 7578931"/>
                <a:gd name="connsiteY5688" fmla="*/ 1146710 h 1882400"/>
                <a:gd name="connsiteX5689" fmla="*/ 1641999 w 7578931"/>
                <a:gd name="connsiteY5689" fmla="*/ 1186413 h 1882400"/>
                <a:gd name="connsiteX5690" fmla="*/ 1669953 w 7578931"/>
                <a:gd name="connsiteY5690" fmla="*/ 1186413 h 1882400"/>
                <a:gd name="connsiteX5691" fmla="*/ 1669953 w 7578931"/>
                <a:gd name="connsiteY5691" fmla="*/ 1146710 h 1882400"/>
                <a:gd name="connsiteX5692" fmla="*/ 1579313 w 7578931"/>
                <a:gd name="connsiteY5692" fmla="*/ 1146710 h 1882400"/>
                <a:gd name="connsiteX5693" fmla="*/ 1579313 w 7578931"/>
                <a:gd name="connsiteY5693" fmla="*/ 1186413 h 1882400"/>
                <a:gd name="connsiteX5694" fmla="*/ 1607266 w 7578931"/>
                <a:gd name="connsiteY5694" fmla="*/ 1186413 h 1882400"/>
                <a:gd name="connsiteX5695" fmla="*/ 1607266 w 7578931"/>
                <a:gd name="connsiteY5695" fmla="*/ 1146710 h 1882400"/>
                <a:gd name="connsiteX5696" fmla="*/ 1453960 w 7578931"/>
                <a:gd name="connsiteY5696" fmla="*/ 1146710 h 1882400"/>
                <a:gd name="connsiteX5697" fmla="*/ 1453960 w 7578931"/>
                <a:gd name="connsiteY5697" fmla="*/ 1186413 h 1882400"/>
                <a:gd name="connsiteX5698" fmla="*/ 1481914 w 7578931"/>
                <a:gd name="connsiteY5698" fmla="*/ 1186413 h 1882400"/>
                <a:gd name="connsiteX5699" fmla="*/ 1481914 w 7578931"/>
                <a:gd name="connsiteY5699" fmla="*/ 1146710 h 1882400"/>
                <a:gd name="connsiteX5700" fmla="*/ 3785080 w 7578931"/>
                <a:gd name="connsiteY5700" fmla="*/ 1141978 h 1882400"/>
                <a:gd name="connsiteX5701" fmla="*/ 3785080 w 7578931"/>
                <a:gd name="connsiteY5701" fmla="*/ 1167864 h 1882400"/>
                <a:gd name="connsiteX5702" fmla="*/ 3813033 w 7578931"/>
                <a:gd name="connsiteY5702" fmla="*/ 1167864 h 1882400"/>
                <a:gd name="connsiteX5703" fmla="*/ 3813033 w 7578931"/>
                <a:gd name="connsiteY5703" fmla="*/ 1141978 h 1882400"/>
                <a:gd name="connsiteX5704" fmla="*/ 1108817 w 7578931"/>
                <a:gd name="connsiteY5704" fmla="*/ 1141978 h 1882400"/>
                <a:gd name="connsiteX5705" fmla="*/ 1108817 w 7578931"/>
                <a:gd name="connsiteY5705" fmla="*/ 1167864 h 1882400"/>
                <a:gd name="connsiteX5706" fmla="*/ 1136771 w 7578931"/>
                <a:gd name="connsiteY5706" fmla="*/ 1167864 h 1882400"/>
                <a:gd name="connsiteX5707" fmla="*/ 1136771 w 7578931"/>
                <a:gd name="connsiteY5707" fmla="*/ 1141978 h 1882400"/>
                <a:gd name="connsiteX5708" fmla="*/ 6815559 w 7578931"/>
                <a:gd name="connsiteY5708" fmla="*/ 1141333 h 1882400"/>
                <a:gd name="connsiteX5709" fmla="*/ 6865455 w 7578931"/>
                <a:gd name="connsiteY5709" fmla="*/ 1141333 h 1882400"/>
                <a:gd name="connsiteX5710" fmla="*/ 6865455 w 7578931"/>
                <a:gd name="connsiteY5710" fmla="*/ 1201355 h 1882400"/>
                <a:gd name="connsiteX5711" fmla="*/ 6815559 w 7578931"/>
                <a:gd name="connsiteY5711" fmla="*/ 1201355 h 1882400"/>
                <a:gd name="connsiteX5712" fmla="*/ 6691589 w 7578931"/>
                <a:gd name="connsiteY5712" fmla="*/ 1141212 h 1882400"/>
                <a:gd name="connsiteX5713" fmla="*/ 6691589 w 7578931"/>
                <a:gd name="connsiteY5713" fmla="*/ 1167098 h 1882400"/>
                <a:gd name="connsiteX5714" fmla="*/ 6719543 w 7578931"/>
                <a:gd name="connsiteY5714" fmla="*/ 1167098 h 1882400"/>
                <a:gd name="connsiteX5715" fmla="*/ 6719543 w 7578931"/>
                <a:gd name="connsiteY5715" fmla="*/ 1141212 h 1882400"/>
                <a:gd name="connsiteX5716" fmla="*/ 5662573 w 7578931"/>
                <a:gd name="connsiteY5716" fmla="*/ 1141212 h 1882400"/>
                <a:gd name="connsiteX5717" fmla="*/ 5662573 w 7578931"/>
                <a:gd name="connsiteY5717" fmla="*/ 1167098 h 1882400"/>
                <a:gd name="connsiteX5718" fmla="*/ 5690526 w 7578931"/>
                <a:gd name="connsiteY5718" fmla="*/ 1167098 h 1882400"/>
                <a:gd name="connsiteX5719" fmla="*/ 5690526 w 7578931"/>
                <a:gd name="connsiteY5719" fmla="*/ 1141212 h 1882400"/>
                <a:gd name="connsiteX5720" fmla="*/ 6871642 w 7578931"/>
                <a:gd name="connsiteY5720" fmla="*/ 1140926 h 1882400"/>
                <a:gd name="connsiteX5721" fmla="*/ 6921538 w 7578931"/>
                <a:gd name="connsiteY5721" fmla="*/ 1140926 h 1882400"/>
                <a:gd name="connsiteX5722" fmla="*/ 6921538 w 7578931"/>
                <a:gd name="connsiteY5722" fmla="*/ 1200947 h 1882400"/>
                <a:gd name="connsiteX5723" fmla="*/ 6871642 w 7578931"/>
                <a:gd name="connsiteY5723" fmla="*/ 1200947 h 1882400"/>
                <a:gd name="connsiteX5724" fmla="*/ 6759455 w 7578931"/>
                <a:gd name="connsiteY5724" fmla="*/ 1140926 h 1882400"/>
                <a:gd name="connsiteX5725" fmla="*/ 6809351 w 7578931"/>
                <a:gd name="connsiteY5725" fmla="*/ 1140926 h 1882400"/>
                <a:gd name="connsiteX5726" fmla="*/ 6809351 w 7578931"/>
                <a:gd name="connsiteY5726" fmla="*/ 1200947 h 1882400"/>
                <a:gd name="connsiteX5727" fmla="*/ 6759455 w 7578931"/>
                <a:gd name="connsiteY5727" fmla="*/ 1200947 h 1882400"/>
                <a:gd name="connsiteX5728" fmla="*/ 7325855 w 7578931"/>
                <a:gd name="connsiteY5728" fmla="*/ 1140372 h 1882400"/>
                <a:gd name="connsiteX5729" fmla="*/ 7325855 w 7578931"/>
                <a:gd name="connsiteY5729" fmla="*/ 1166258 h 1882400"/>
                <a:gd name="connsiteX5730" fmla="*/ 7353808 w 7578931"/>
                <a:gd name="connsiteY5730" fmla="*/ 1166258 h 1882400"/>
                <a:gd name="connsiteX5731" fmla="*/ 7353808 w 7578931"/>
                <a:gd name="connsiteY5731" fmla="*/ 1140372 h 1882400"/>
                <a:gd name="connsiteX5732" fmla="*/ 5026383 w 7578931"/>
                <a:gd name="connsiteY5732" fmla="*/ 1140372 h 1882400"/>
                <a:gd name="connsiteX5733" fmla="*/ 5026383 w 7578931"/>
                <a:gd name="connsiteY5733" fmla="*/ 1166258 h 1882400"/>
                <a:gd name="connsiteX5734" fmla="*/ 5054336 w 7578931"/>
                <a:gd name="connsiteY5734" fmla="*/ 1166258 h 1882400"/>
                <a:gd name="connsiteX5735" fmla="*/ 5054336 w 7578931"/>
                <a:gd name="connsiteY5735" fmla="*/ 1140372 h 1882400"/>
                <a:gd name="connsiteX5736" fmla="*/ 4038068 w 7578931"/>
                <a:gd name="connsiteY5736" fmla="*/ 1140372 h 1882400"/>
                <a:gd name="connsiteX5737" fmla="*/ 4038068 w 7578931"/>
                <a:gd name="connsiteY5737" fmla="*/ 1166258 h 1882400"/>
                <a:gd name="connsiteX5738" fmla="*/ 4066021 w 7578931"/>
                <a:gd name="connsiteY5738" fmla="*/ 1166258 h 1882400"/>
                <a:gd name="connsiteX5739" fmla="*/ 4066021 w 7578931"/>
                <a:gd name="connsiteY5739" fmla="*/ 1140372 h 1882400"/>
                <a:gd name="connsiteX5740" fmla="*/ 2350119 w 7578931"/>
                <a:gd name="connsiteY5740" fmla="*/ 1140372 h 1882400"/>
                <a:gd name="connsiteX5741" fmla="*/ 2350119 w 7578931"/>
                <a:gd name="connsiteY5741" fmla="*/ 1166258 h 1882400"/>
                <a:gd name="connsiteX5742" fmla="*/ 2378072 w 7578931"/>
                <a:gd name="connsiteY5742" fmla="*/ 1166258 h 1882400"/>
                <a:gd name="connsiteX5743" fmla="*/ 2378072 w 7578931"/>
                <a:gd name="connsiteY5743" fmla="*/ 1140372 h 1882400"/>
                <a:gd name="connsiteX5744" fmla="*/ 1361805 w 7578931"/>
                <a:gd name="connsiteY5744" fmla="*/ 1140372 h 1882400"/>
                <a:gd name="connsiteX5745" fmla="*/ 1361805 w 7578931"/>
                <a:gd name="connsiteY5745" fmla="*/ 1166258 h 1882400"/>
                <a:gd name="connsiteX5746" fmla="*/ 1389758 w 7578931"/>
                <a:gd name="connsiteY5746" fmla="*/ 1166258 h 1882400"/>
                <a:gd name="connsiteX5747" fmla="*/ 1389758 w 7578931"/>
                <a:gd name="connsiteY5747" fmla="*/ 1140372 h 1882400"/>
                <a:gd name="connsiteX5748" fmla="*/ 6296970 w 7578931"/>
                <a:gd name="connsiteY5748" fmla="*/ 1138996 h 1882400"/>
                <a:gd name="connsiteX5749" fmla="*/ 6346866 w 7578931"/>
                <a:gd name="connsiteY5749" fmla="*/ 1138996 h 1882400"/>
                <a:gd name="connsiteX5750" fmla="*/ 6346866 w 7578931"/>
                <a:gd name="connsiteY5750" fmla="*/ 1185201 h 1882400"/>
                <a:gd name="connsiteX5751" fmla="*/ 6296970 w 7578931"/>
                <a:gd name="connsiteY5751" fmla="*/ 1185201 h 1882400"/>
                <a:gd name="connsiteX5752" fmla="*/ 4307291 w 7578931"/>
                <a:gd name="connsiteY5752" fmla="*/ 1136551 h 1882400"/>
                <a:gd name="connsiteX5753" fmla="*/ 4357186 w 7578931"/>
                <a:gd name="connsiteY5753" fmla="*/ 1136551 h 1882400"/>
                <a:gd name="connsiteX5754" fmla="*/ 4357186 w 7578931"/>
                <a:gd name="connsiteY5754" fmla="*/ 1196573 h 1882400"/>
                <a:gd name="connsiteX5755" fmla="*/ 4307291 w 7578931"/>
                <a:gd name="connsiteY5755" fmla="*/ 1196573 h 1882400"/>
                <a:gd name="connsiteX5756" fmla="*/ 4244604 w 7578931"/>
                <a:gd name="connsiteY5756" fmla="*/ 1136551 h 1882400"/>
                <a:gd name="connsiteX5757" fmla="*/ 4294499 w 7578931"/>
                <a:gd name="connsiteY5757" fmla="*/ 1136551 h 1882400"/>
                <a:gd name="connsiteX5758" fmla="*/ 4294499 w 7578931"/>
                <a:gd name="connsiteY5758" fmla="*/ 1196573 h 1882400"/>
                <a:gd name="connsiteX5759" fmla="*/ 4244604 w 7578931"/>
                <a:gd name="connsiteY5759" fmla="*/ 1196573 h 1882400"/>
                <a:gd name="connsiteX5760" fmla="*/ 4119252 w 7578931"/>
                <a:gd name="connsiteY5760" fmla="*/ 1136551 h 1882400"/>
                <a:gd name="connsiteX5761" fmla="*/ 4169147 w 7578931"/>
                <a:gd name="connsiteY5761" fmla="*/ 1136551 h 1882400"/>
                <a:gd name="connsiteX5762" fmla="*/ 4169147 w 7578931"/>
                <a:gd name="connsiteY5762" fmla="*/ 1196573 h 1882400"/>
                <a:gd name="connsiteX5763" fmla="*/ 4119252 w 7578931"/>
                <a:gd name="connsiteY5763" fmla="*/ 1196573 h 1882400"/>
                <a:gd name="connsiteX5764" fmla="*/ 1631028 w 7578931"/>
                <a:gd name="connsiteY5764" fmla="*/ 1136551 h 1882400"/>
                <a:gd name="connsiteX5765" fmla="*/ 1680923 w 7578931"/>
                <a:gd name="connsiteY5765" fmla="*/ 1136551 h 1882400"/>
                <a:gd name="connsiteX5766" fmla="*/ 1680923 w 7578931"/>
                <a:gd name="connsiteY5766" fmla="*/ 1196573 h 1882400"/>
                <a:gd name="connsiteX5767" fmla="*/ 1631028 w 7578931"/>
                <a:gd name="connsiteY5767" fmla="*/ 1196573 h 1882400"/>
                <a:gd name="connsiteX5768" fmla="*/ 1568342 w 7578931"/>
                <a:gd name="connsiteY5768" fmla="*/ 1136551 h 1882400"/>
                <a:gd name="connsiteX5769" fmla="*/ 1618236 w 7578931"/>
                <a:gd name="connsiteY5769" fmla="*/ 1136551 h 1882400"/>
                <a:gd name="connsiteX5770" fmla="*/ 1618236 w 7578931"/>
                <a:gd name="connsiteY5770" fmla="*/ 1196573 h 1882400"/>
                <a:gd name="connsiteX5771" fmla="*/ 1568342 w 7578931"/>
                <a:gd name="connsiteY5771" fmla="*/ 1196573 h 1882400"/>
                <a:gd name="connsiteX5772" fmla="*/ 1442989 w 7578931"/>
                <a:gd name="connsiteY5772" fmla="*/ 1136551 h 1882400"/>
                <a:gd name="connsiteX5773" fmla="*/ 1492884 w 7578931"/>
                <a:gd name="connsiteY5773" fmla="*/ 1136551 h 1882400"/>
                <a:gd name="connsiteX5774" fmla="*/ 1492884 w 7578931"/>
                <a:gd name="connsiteY5774" fmla="*/ 1196573 h 1882400"/>
                <a:gd name="connsiteX5775" fmla="*/ 1442989 w 7578931"/>
                <a:gd name="connsiteY5775" fmla="*/ 1196573 h 1882400"/>
                <a:gd name="connsiteX5776" fmla="*/ 3580191 w 7578931"/>
                <a:gd name="connsiteY5776" fmla="*/ 1135778 h 1882400"/>
                <a:gd name="connsiteX5777" fmla="*/ 3580191 w 7578931"/>
                <a:gd name="connsiteY5777" fmla="*/ 1175481 h 1882400"/>
                <a:gd name="connsiteX5778" fmla="*/ 3608144 w 7578931"/>
                <a:gd name="connsiteY5778" fmla="*/ 1175481 h 1882400"/>
                <a:gd name="connsiteX5779" fmla="*/ 3608144 w 7578931"/>
                <a:gd name="connsiteY5779" fmla="*/ 1135778 h 1882400"/>
                <a:gd name="connsiteX5780" fmla="*/ 3524107 w 7578931"/>
                <a:gd name="connsiteY5780" fmla="*/ 1135778 h 1882400"/>
                <a:gd name="connsiteX5781" fmla="*/ 3524107 w 7578931"/>
                <a:gd name="connsiteY5781" fmla="*/ 1175481 h 1882400"/>
                <a:gd name="connsiteX5782" fmla="*/ 3552060 w 7578931"/>
                <a:gd name="connsiteY5782" fmla="*/ 1175481 h 1882400"/>
                <a:gd name="connsiteX5783" fmla="*/ 3552060 w 7578931"/>
                <a:gd name="connsiteY5783" fmla="*/ 1135778 h 1882400"/>
                <a:gd name="connsiteX5784" fmla="*/ 3468003 w 7578931"/>
                <a:gd name="connsiteY5784" fmla="*/ 1135778 h 1882400"/>
                <a:gd name="connsiteX5785" fmla="*/ 3468003 w 7578931"/>
                <a:gd name="connsiteY5785" fmla="*/ 1175481 h 1882400"/>
                <a:gd name="connsiteX5786" fmla="*/ 3495956 w 7578931"/>
                <a:gd name="connsiteY5786" fmla="*/ 1175481 h 1882400"/>
                <a:gd name="connsiteX5787" fmla="*/ 3495956 w 7578931"/>
                <a:gd name="connsiteY5787" fmla="*/ 1135778 h 1882400"/>
                <a:gd name="connsiteX5788" fmla="*/ 903928 w 7578931"/>
                <a:gd name="connsiteY5788" fmla="*/ 1135778 h 1882400"/>
                <a:gd name="connsiteX5789" fmla="*/ 903928 w 7578931"/>
                <a:gd name="connsiteY5789" fmla="*/ 1175481 h 1882400"/>
                <a:gd name="connsiteX5790" fmla="*/ 931881 w 7578931"/>
                <a:gd name="connsiteY5790" fmla="*/ 1175481 h 1882400"/>
                <a:gd name="connsiteX5791" fmla="*/ 931881 w 7578931"/>
                <a:gd name="connsiteY5791" fmla="*/ 1135778 h 1882400"/>
                <a:gd name="connsiteX5792" fmla="*/ 847845 w 7578931"/>
                <a:gd name="connsiteY5792" fmla="*/ 1135778 h 1882400"/>
                <a:gd name="connsiteX5793" fmla="*/ 847845 w 7578931"/>
                <a:gd name="connsiteY5793" fmla="*/ 1175481 h 1882400"/>
                <a:gd name="connsiteX5794" fmla="*/ 875799 w 7578931"/>
                <a:gd name="connsiteY5794" fmla="*/ 1175481 h 1882400"/>
                <a:gd name="connsiteX5795" fmla="*/ 875799 w 7578931"/>
                <a:gd name="connsiteY5795" fmla="*/ 1135778 h 1882400"/>
                <a:gd name="connsiteX5796" fmla="*/ 791740 w 7578931"/>
                <a:gd name="connsiteY5796" fmla="*/ 1135778 h 1882400"/>
                <a:gd name="connsiteX5797" fmla="*/ 791740 w 7578931"/>
                <a:gd name="connsiteY5797" fmla="*/ 1175481 h 1882400"/>
                <a:gd name="connsiteX5798" fmla="*/ 819693 w 7578931"/>
                <a:gd name="connsiteY5798" fmla="*/ 1175481 h 1882400"/>
                <a:gd name="connsiteX5799" fmla="*/ 819693 w 7578931"/>
                <a:gd name="connsiteY5799" fmla="*/ 1135778 h 1882400"/>
                <a:gd name="connsiteX5800" fmla="*/ 4644511 w 7578931"/>
                <a:gd name="connsiteY5800" fmla="*/ 1134235 h 1882400"/>
                <a:gd name="connsiteX5801" fmla="*/ 4644511 w 7578931"/>
                <a:gd name="connsiteY5801" fmla="*/ 1173938 h 1882400"/>
                <a:gd name="connsiteX5802" fmla="*/ 4672464 w 7578931"/>
                <a:gd name="connsiteY5802" fmla="*/ 1173938 h 1882400"/>
                <a:gd name="connsiteX5803" fmla="*/ 4672464 w 7578931"/>
                <a:gd name="connsiteY5803" fmla="*/ 1134235 h 1882400"/>
                <a:gd name="connsiteX5804" fmla="*/ 1968248 w 7578931"/>
                <a:gd name="connsiteY5804" fmla="*/ 1134235 h 1882400"/>
                <a:gd name="connsiteX5805" fmla="*/ 1968248 w 7578931"/>
                <a:gd name="connsiteY5805" fmla="*/ 1173938 h 1882400"/>
                <a:gd name="connsiteX5806" fmla="*/ 1996201 w 7578931"/>
                <a:gd name="connsiteY5806" fmla="*/ 1173938 h 1882400"/>
                <a:gd name="connsiteX5807" fmla="*/ 1996201 w 7578931"/>
                <a:gd name="connsiteY5807" fmla="*/ 1134235 h 1882400"/>
                <a:gd name="connsiteX5808" fmla="*/ 4700616 w 7578931"/>
                <a:gd name="connsiteY5808" fmla="*/ 1133828 h 1882400"/>
                <a:gd name="connsiteX5809" fmla="*/ 4700616 w 7578931"/>
                <a:gd name="connsiteY5809" fmla="*/ 1173531 h 1882400"/>
                <a:gd name="connsiteX5810" fmla="*/ 4728569 w 7578931"/>
                <a:gd name="connsiteY5810" fmla="*/ 1173531 h 1882400"/>
                <a:gd name="connsiteX5811" fmla="*/ 4728569 w 7578931"/>
                <a:gd name="connsiteY5811" fmla="*/ 1133828 h 1882400"/>
                <a:gd name="connsiteX5812" fmla="*/ 4588429 w 7578931"/>
                <a:gd name="connsiteY5812" fmla="*/ 1133828 h 1882400"/>
                <a:gd name="connsiteX5813" fmla="*/ 4588429 w 7578931"/>
                <a:gd name="connsiteY5813" fmla="*/ 1173531 h 1882400"/>
                <a:gd name="connsiteX5814" fmla="*/ 4616382 w 7578931"/>
                <a:gd name="connsiteY5814" fmla="*/ 1173531 h 1882400"/>
                <a:gd name="connsiteX5815" fmla="*/ 4616382 w 7578931"/>
                <a:gd name="connsiteY5815" fmla="*/ 1133828 h 1882400"/>
                <a:gd name="connsiteX5816" fmla="*/ 2024352 w 7578931"/>
                <a:gd name="connsiteY5816" fmla="*/ 1133828 h 1882400"/>
                <a:gd name="connsiteX5817" fmla="*/ 2024352 w 7578931"/>
                <a:gd name="connsiteY5817" fmla="*/ 1173531 h 1882400"/>
                <a:gd name="connsiteX5818" fmla="*/ 2052305 w 7578931"/>
                <a:gd name="connsiteY5818" fmla="*/ 1173531 h 1882400"/>
                <a:gd name="connsiteX5819" fmla="*/ 2052305 w 7578931"/>
                <a:gd name="connsiteY5819" fmla="*/ 1133828 h 1882400"/>
                <a:gd name="connsiteX5820" fmla="*/ 1912165 w 7578931"/>
                <a:gd name="connsiteY5820" fmla="*/ 1133828 h 1882400"/>
                <a:gd name="connsiteX5821" fmla="*/ 1912165 w 7578931"/>
                <a:gd name="connsiteY5821" fmla="*/ 1173531 h 1882400"/>
                <a:gd name="connsiteX5822" fmla="*/ 1940118 w 7578931"/>
                <a:gd name="connsiteY5822" fmla="*/ 1173531 h 1882400"/>
                <a:gd name="connsiteX5823" fmla="*/ 1940118 w 7578931"/>
                <a:gd name="connsiteY5823" fmla="*/ 1133828 h 1882400"/>
                <a:gd name="connsiteX5824" fmla="*/ 4504854 w 7578931"/>
                <a:gd name="connsiteY5824" fmla="*/ 1131899 h 1882400"/>
                <a:gd name="connsiteX5825" fmla="*/ 4504854 w 7578931"/>
                <a:gd name="connsiteY5825" fmla="*/ 1157785 h 1882400"/>
                <a:gd name="connsiteX5826" fmla="*/ 4532807 w 7578931"/>
                <a:gd name="connsiteY5826" fmla="*/ 1157785 h 1882400"/>
                <a:gd name="connsiteX5827" fmla="*/ 4532807 w 7578931"/>
                <a:gd name="connsiteY5827" fmla="*/ 1131899 h 1882400"/>
                <a:gd name="connsiteX5828" fmla="*/ 1828590 w 7578931"/>
                <a:gd name="connsiteY5828" fmla="*/ 1131899 h 1882400"/>
                <a:gd name="connsiteX5829" fmla="*/ 1828590 w 7578931"/>
                <a:gd name="connsiteY5829" fmla="*/ 1157785 h 1882400"/>
                <a:gd name="connsiteX5830" fmla="*/ 1856545 w 7578931"/>
                <a:gd name="connsiteY5830" fmla="*/ 1157785 h 1882400"/>
                <a:gd name="connsiteX5831" fmla="*/ 1856545 w 7578931"/>
                <a:gd name="connsiteY5831" fmla="*/ 1131899 h 1882400"/>
                <a:gd name="connsiteX5832" fmla="*/ 3774109 w 7578931"/>
                <a:gd name="connsiteY5832" fmla="*/ 1131818 h 1882400"/>
                <a:gd name="connsiteX5833" fmla="*/ 3824004 w 7578931"/>
                <a:gd name="connsiteY5833" fmla="*/ 1131818 h 1882400"/>
                <a:gd name="connsiteX5834" fmla="*/ 3824004 w 7578931"/>
                <a:gd name="connsiteY5834" fmla="*/ 1178023 h 1882400"/>
                <a:gd name="connsiteX5835" fmla="*/ 3774109 w 7578931"/>
                <a:gd name="connsiteY5835" fmla="*/ 1178023 h 1882400"/>
                <a:gd name="connsiteX5836" fmla="*/ 1097846 w 7578931"/>
                <a:gd name="connsiteY5836" fmla="*/ 1131818 h 1882400"/>
                <a:gd name="connsiteX5837" fmla="*/ 1147743 w 7578931"/>
                <a:gd name="connsiteY5837" fmla="*/ 1131818 h 1882400"/>
                <a:gd name="connsiteX5838" fmla="*/ 1147743 w 7578931"/>
                <a:gd name="connsiteY5838" fmla="*/ 1178023 h 1882400"/>
                <a:gd name="connsiteX5839" fmla="*/ 1097846 w 7578931"/>
                <a:gd name="connsiteY5839" fmla="*/ 1178023 h 1882400"/>
                <a:gd name="connsiteX5840" fmla="*/ 6680618 w 7578931"/>
                <a:gd name="connsiteY5840" fmla="*/ 1131052 h 1882400"/>
                <a:gd name="connsiteX5841" fmla="*/ 6730514 w 7578931"/>
                <a:gd name="connsiteY5841" fmla="*/ 1131052 h 1882400"/>
                <a:gd name="connsiteX5842" fmla="*/ 6730514 w 7578931"/>
                <a:gd name="connsiteY5842" fmla="*/ 1177257 h 1882400"/>
                <a:gd name="connsiteX5843" fmla="*/ 6680618 w 7578931"/>
                <a:gd name="connsiteY5843" fmla="*/ 1177257 h 1882400"/>
                <a:gd name="connsiteX5844" fmla="*/ 5651602 w 7578931"/>
                <a:gd name="connsiteY5844" fmla="*/ 1131052 h 1882400"/>
                <a:gd name="connsiteX5845" fmla="*/ 5701497 w 7578931"/>
                <a:gd name="connsiteY5845" fmla="*/ 1131052 h 1882400"/>
                <a:gd name="connsiteX5846" fmla="*/ 5701497 w 7578931"/>
                <a:gd name="connsiteY5846" fmla="*/ 1177257 h 1882400"/>
                <a:gd name="connsiteX5847" fmla="*/ 5651602 w 7578931"/>
                <a:gd name="connsiteY5847" fmla="*/ 1177257 h 1882400"/>
                <a:gd name="connsiteX5848" fmla="*/ 7314884 w 7578931"/>
                <a:gd name="connsiteY5848" fmla="*/ 1130212 h 1882400"/>
                <a:gd name="connsiteX5849" fmla="*/ 7364779 w 7578931"/>
                <a:gd name="connsiteY5849" fmla="*/ 1130212 h 1882400"/>
                <a:gd name="connsiteX5850" fmla="*/ 7364779 w 7578931"/>
                <a:gd name="connsiteY5850" fmla="*/ 1176417 h 1882400"/>
                <a:gd name="connsiteX5851" fmla="*/ 7314884 w 7578931"/>
                <a:gd name="connsiteY5851" fmla="*/ 1176417 h 1882400"/>
                <a:gd name="connsiteX5852" fmla="*/ 5015412 w 7578931"/>
                <a:gd name="connsiteY5852" fmla="*/ 1130212 h 1882400"/>
                <a:gd name="connsiteX5853" fmla="*/ 5065307 w 7578931"/>
                <a:gd name="connsiteY5853" fmla="*/ 1130212 h 1882400"/>
                <a:gd name="connsiteX5854" fmla="*/ 5065307 w 7578931"/>
                <a:gd name="connsiteY5854" fmla="*/ 1176417 h 1882400"/>
                <a:gd name="connsiteX5855" fmla="*/ 5015412 w 7578931"/>
                <a:gd name="connsiteY5855" fmla="*/ 1176417 h 1882400"/>
                <a:gd name="connsiteX5856" fmla="*/ 4027097 w 7578931"/>
                <a:gd name="connsiteY5856" fmla="*/ 1130212 h 1882400"/>
                <a:gd name="connsiteX5857" fmla="*/ 4076992 w 7578931"/>
                <a:gd name="connsiteY5857" fmla="*/ 1130212 h 1882400"/>
                <a:gd name="connsiteX5858" fmla="*/ 4076992 w 7578931"/>
                <a:gd name="connsiteY5858" fmla="*/ 1176417 h 1882400"/>
                <a:gd name="connsiteX5859" fmla="*/ 4027097 w 7578931"/>
                <a:gd name="connsiteY5859" fmla="*/ 1176417 h 1882400"/>
                <a:gd name="connsiteX5860" fmla="*/ 2339148 w 7578931"/>
                <a:gd name="connsiteY5860" fmla="*/ 1130212 h 1882400"/>
                <a:gd name="connsiteX5861" fmla="*/ 2389043 w 7578931"/>
                <a:gd name="connsiteY5861" fmla="*/ 1130212 h 1882400"/>
                <a:gd name="connsiteX5862" fmla="*/ 2389043 w 7578931"/>
                <a:gd name="connsiteY5862" fmla="*/ 1176417 h 1882400"/>
                <a:gd name="connsiteX5863" fmla="*/ 2339148 w 7578931"/>
                <a:gd name="connsiteY5863" fmla="*/ 1176417 h 1882400"/>
                <a:gd name="connsiteX5864" fmla="*/ 1350835 w 7578931"/>
                <a:gd name="connsiteY5864" fmla="*/ 1130212 h 1882400"/>
                <a:gd name="connsiteX5865" fmla="*/ 1400729 w 7578931"/>
                <a:gd name="connsiteY5865" fmla="*/ 1130212 h 1882400"/>
                <a:gd name="connsiteX5866" fmla="*/ 1400729 w 7578931"/>
                <a:gd name="connsiteY5866" fmla="*/ 1176417 h 1882400"/>
                <a:gd name="connsiteX5867" fmla="*/ 1350835 w 7578931"/>
                <a:gd name="connsiteY5867" fmla="*/ 1176417 h 1882400"/>
                <a:gd name="connsiteX5868" fmla="*/ 6528476 w 7578931"/>
                <a:gd name="connsiteY5868" fmla="*/ 1127962 h 1882400"/>
                <a:gd name="connsiteX5869" fmla="*/ 6528476 w 7578931"/>
                <a:gd name="connsiteY5869" fmla="*/ 1144827 h 1882400"/>
                <a:gd name="connsiteX5870" fmla="*/ 6579885 w 7578931"/>
                <a:gd name="connsiteY5870" fmla="*/ 1144827 h 1882400"/>
                <a:gd name="connsiteX5871" fmla="*/ 6579885 w 7578931"/>
                <a:gd name="connsiteY5871" fmla="*/ 1127962 h 1882400"/>
                <a:gd name="connsiteX5872" fmla="*/ 5499437 w 7578931"/>
                <a:gd name="connsiteY5872" fmla="*/ 1127962 h 1882400"/>
                <a:gd name="connsiteX5873" fmla="*/ 5499437 w 7578931"/>
                <a:gd name="connsiteY5873" fmla="*/ 1144827 h 1882400"/>
                <a:gd name="connsiteX5874" fmla="*/ 5550846 w 7578931"/>
                <a:gd name="connsiteY5874" fmla="*/ 1144827 h 1882400"/>
                <a:gd name="connsiteX5875" fmla="*/ 5550846 w 7578931"/>
                <a:gd name="connsiteY5875" fmla="*/ 1127962 h 1882400"/>
                <a:gd name="connsiteX5876" fmla="*/ 5344571 w 7578931"/>
                <a:gd name="connsiteY5876" fmla="*/ 1127962 h 1882400"/>
                <a:gd name="connsiteX5877" fmla="*/ 5344571 w 7578931"/>
                <a:gd name="connsiteY5877" fmla="*/ 1144827 h 1882400"/>
                <a:gd name="connsiteX5878" fmla="*/ 5395980 w 7578931"/>
                <a:gd name="connsiteY5878" fmla="*/ 1144827 h 1882400"/>
                <a:gd name="connsiteX5879" fmla="*/ 5395980 w 7578931"/>
                <a:gd name="connsiteY5879" fmla="*/ 1127962 h 1882400"/>
                <a:gd name="connsiteX5880" fmla="*/ 3569220 w 7578931"/>
                <a:gd name="connsiteY5880" fmla="*/ 1125619 h 1882400"/>
                <a:gd name="connsiteX5881" fmla="*/ 3619115 w 7578931"/>
                <a:gd name="connsiteY5881" fmla="*/ 1125619 h 1882400"/>
                <a:gd name="connsiteX5882" fmla="*/ 3619115 w 7578931"/>
                <a:gd name="connsiteY5882" fmla="*/ 1185641 h 1882400"/>
                <a:gd name="connsiteX5883" fmla="*/ 3569220 w 7578931"/>
                <a:gd name="connsiteY5883" fmla="*/ 1185641 h 1882400"/>
                <a:gd name="connsiteX5884" fmla="*/ 3513136 w 7578931"/>
                <a:gd name="connsiteY5884" fmla="*/ 1125619 h 1882400"/>
                <a:gd name="connsiteX5885" fmla="*/ 3563031 w 7578931"/>
                <a:gd name="connsiteY5885" fmla="*/ 1125619 h 1882400"/>
                <a:gd name="connsiteX5886" fmla="*/ 3563031 w 7578931"/>
                <a:gd name="connsiteY5886" fmla="*/ 1185641 h 1882400"/>
                <a:gd name="connsiteX5887" fmla="*/ 3513136 w 7578931"/>
                <a:gd name="connsiteY5887" fmla="*/ 1185641 h 1882400"/>
                <a:gd name="connsiteX5888" fmla="*/ 3457032 w 7578931"/>
                <a:gd name="connsiteY5888" fmla="*/ 1125619 h 1882400"/>
                <a:gd name="connsiteX5889" fmla="*/ 3506927 w 7578931"/>
                <a:gd name="connsiteY5889" fmla="*/ 1125619 h 1882400"/>
                <a:gd name="connsiteX5890" fmla="*/ 3506927 w 7578931"/>
                <a:gd name="connsiteY5890" fmla="*/ 1185641 h 1882400"/>
                <a:gd name="connsiteX5891" fmla="*/ 3457032 w 7578931"/>
                <a:gd name="connsiteY5891" fmla="*/ 1185641 h 1882400"/>
                <a:gd name="connsiteX5892" fmla="*/ 892957 w 7578931"/>
                <a:gd name="connsiteY5892" fmla="*/ 1125619 h 1882400"/>
                <a:gd name="connsiteX5893" fmla="*/ 942852 w 7578931"/>
                <a:gd name="connsiteY5893" fmla="*/ 1125619 h 1882400"/>
                <a:gd name="connsiteX5894" fmla="*/ 942852 w 7578931"/>
                <a:gd name="connsiteY5894" fmla="*/ 1185641 h 1882400"/>
                <a:gd name="connsiteX5895" fmla="*/ 892957 w 7578931"/>
                <a:gd name="connsiteY5895" fmla="*/ 1185641 h 1882400"/>
                <a:gd name="connsiteX5896" fmla="*/ 836873 w 7578931"/>
                <a:gd name="connsiteY5896" fmla="*/ 1125619 h 1882400"/>
                <a:gd name="connsiteX5897" fmla="*/ 886769 w 7578931"/>
                <a:gd name="connsiteY5897" fmla="*/ 1125619 h 1882400"/>
                <a:gd name="connsiteX5898" fmla="*/ 886769 w 7578931"/>
                <a:gd name="connsiteY5898" fmla="*/ 1185641 h 1882400"/>
                <a:gd name="connsiteX5899" fmla="*/ 836873 w 7578931"/>
                <a:gd name="connsiteY5899" fmla="*/ 1185641 h 1882400"/>
                <a:gd name="connsiteX5900" fmla="*/ 780769 w 7578931"/>
                <a:gd name="connsiteY5900" fmla="*/ 1125619 h 1882400"/>
                <a:gd name="connsiteX5901" fmla="*/ 830664 w 7578931"/>
                <a:gd name="connsiteY5901" fmla="*/ 1125619 h 1882400"/>
                <a:gd name="connsiteX5902" fmla="*/ 830664 w 7578931"/>
                <a:gd name="connsiteY5902" fmla="*/ 1185641 h 1882400"/>
                <a:gd name="connsiteX5903" fmla="*/ 780769 w 7578931"/>
                <a:gd name="connsiteY5903" fmla="*/ 1185641 h 1882400"/>
                <a:gd name="connsiteX5904" fmla="*/ 4633540 w 7578931"/>
                <a:gd name="connsiteY5904" fmla="*/ 1124076 h 1882400"/>
                <a:gd name="connsiteX5905" fmla="*/ 4683435 w 7578931"/>
                <a:gd name="connsiteY5905" fmla="*/ 1124076 h 1882400"/>
                <a:gd name="connsiteX5906" fmla="*/ 4683435 w 7578931"/>
                <a:gd name="connsiteY5906" fmla="*/ 1184098 h 1882400"/>
                <a:gd name="connsiteX5907" fmla="*/ 4633540 w 7578931"/>
                <a:gd name="connsiteY5907" fmla="*/ 1184098 h 1882400"/>
                <a:gd name="connsiteX5908" fmla="*/ 1957277 w 7578931"/>
                <a:gd name="connsiteY5908" fmla="*/ 1124076 h 1882400"/>
                <a:gd name="connsiteX5909" fmla="*/ 2007172 w 7578931"/>
                <a:gd name="connsiteY5909" fmla="*/ 1124076 h 1882400"/>
                <a:gd name="connsiteX5910" fmla="*/ 2007172 w 7578931"/>
                <a:gd name="connsiteY5910" fmla="*/ 1184098 h 1882400"/>
                <a:gd name="connsiteX5911" fmla="*/ 1957277 w 7578931"/>
                <a:gd name="connsiteY5911" fmla="*/ 1184098 h 1882400"/>
                <a:gd name="connsiteX5912" fmla="*/ 4834636 w 7578931"/>
                <a:gd name="connsiteY5912" fmla="*/ 1123955 h 1882400"/>
                <a:gd name="connsiteX5913" fmla="*/ 4834636 w 7578931"/>
                <a:gd name="connsiteY5913" fmla="*/ 1149841 h 1882400"/>
                <a:gd name="connsiteX5914" fmla="*/ 4862589 w 7578931"/>
                <a:gd name="connsiteY5914" fmla="*/ 1149841 h 1882400"/>
                <a:gd name="connsiteX5915" fmla="*/ 4862589 w 7578931"/>
                <a:gd name="connsiteY5915" fmla="*/ 1123955 h 1882400"/>
                <a:gd name="connsiteX5916" fmla="*/ 3846320 w 7578931"/>
                <a:gd name="connsiteY5916" fmla="*/ 1123955 h 1882400"/>
                <a:gd name="connsiteX5917" fmla="*/ 3846320 w 7578931"/>
                <a:gd name="connsiteY5917" fmla="*/ 1149841 h 1882400"/>
                <a:gd name="connsiteX5918" fmla="*/ 3874273 w 7578931"/>
                <a:gd name="connsiteY5918" fmla="*/ 1149841 h 1882400"/>
                <a:gd name="connsiteX5919" fmla="*/ 3874273 w 7578931"/>
                <a:gd name="connsiteY5919" fmla="*/ 1123955 h 1882400"/>
                <a:gd name="connsiteX5920" fmla="*/ 2873254 w 7578931"/>
                <a:gd name="connsiteY5920" fmla="*/ 1123955 h 1882400"/>
                <a:gd name="connsiteX5921" fmla="*/ 2873254 w 7578931"/>
                <a:gd name="connsiteY5921" fmla="*/ 1149841 h 1882400"/>
                <a:gd name="connsiteX5922" fmla="*/ 2901207 w 7578931"/>
                <a:gd name="connsiteY5922" fmla="*/ 1149841 h 1882400"/>
                <a:gd name="connsiteX5923" fmla="*/ 2901207 w 7578931"/>
                <a:gd name="connsiteY5923" fmla="*/ 1123955 h 1882400"/>
                <a:gd name="connsiteX5924" fmla="*/ 2158372 w 7578931"/>
                <a:gd name="connsiteY5924" fmla="*/ 1123955 h 1882400"/>
                <a:gd name="connsiteX5925" fmla="*/ 2158372 w 7578931"/>
                <a:gd name="connsiteY5925" fmla="*/ 1149841 h 1882400"/>
                <a:gd name="connsiteX5926" fmla="*/ 2186325 w 7578931"/>
                <a:gd name="connsiteY5926" fmla="*/ 1149841 h 1882400"/>
                <a:gd name="connsiteX5927" fmla="*/ 2186325 w 7578931"/>
                <a:gd name="connsiteY5927" fmla="*/ 1123955 h 1882400"/>
                <a:gd name="connsiteX5928" fmla="*/ 1170056 w 7578931"/>
                <a:gd name="connsiteY5928" fmla="*/ 1123955 h 1882400"/>
                <a:gd name="connsiteX5929" fmla="*/ 1170056 w 7578931"/>
                <a:gd name="connsiteY5929" fmla="*/ 1149841 h 1882400"/>
                <a:gd name="connsiteX5930" fmla="*/ 1198010 w 7578931"/>
                <a:gd name="connsiteY5930" fmla="*/ 1149841 h 1882400"/>
                <a:gd name="connsiteX5931" fmla="*/ 1198010 w 7578931"/>
                <a:gd name="connsiteY5931" fmla="*/ 1123955 h 1882400"/>
                <a:gd name="connsiteX5932" fmla="*/ 196992 w 7578931"/>
                <a:gd name="connsiteY5932" fmla="*/ 1123955 h 1882400"/>
                <a:gd name="connsiteX5933" fmla="*/ 196992 w 7578931"/>
                <a:gd name="connsiteY5933" fmla="*/ 1149841 h 1882400"/>
                <a:gd name="connsiteX5934" fmla="*/ 224945 w 7578931"/>
                <a:gd name="connsiteY5934" fmla="*/ 1149841 h 1882400"/>
                <a:gd name="connsiteX5935" fmla="*/ 224945 w 7578931"/>
                <a:gd name="connsiteY5935" fmla="*/ 1123955 h 1882400"/>
                <a:gd name="connsiteX5936" fmla="*/ 4689645 w 7578931"/>
                <a:gd name="connsiteY5936" fmla="*/ 1123669 h 1882400"/>
                <a:gd name="connsiteX5937" fmla="*/ 4739540 w 7578931"/>
                <a:gd name="connsiteY5937" fmla="*/ 1123669 h 1882400"/>
                <a:gd name="connsiteX5938" fmla="*/ 4739540 w 7578931"/>
                <a:gd name="connsiteY5938" fmla="*/ 1183690 h 1882400"/>
                <a:gd name="connsiteX5939" fmla="*/ 4689645 w 7578931"/>
                <a:gd name="connsiteY5939" fmla="*/ 1183690 h 1882400"/>
                <a:gd name="connsiteX5940" fmla="*/ 4577458 w 7578931"/>
                <a:gd name="connsiteY5940" fmla="*/ 1123669 h 1882400"/>
                <a:gd name="connsiteX5941" fmla="*/ 4627353 w 7578931"/>
                <a:gd name="connsiteY5941" fmla="*/ 1123669 h 1882400"/>
                <a:gd name="connsiteX5942" fmla="*/ 4627353 w 7578931"/>
                <a:gd name="connsiteY5942" fmla="*/ 1183690 h 1882400"/>
                <a:gd name="connsiteX5943" fmla="*/ 4577458 w 7578931"/>
                <a:gd name="connsiteY5943" fmla="*/ 1183690 h 1882400"/>
                <a:gd name="connsiteX5944" fmla="*/ 2013381 w 7578931"/>
                <a:gd name="connsiteY5944" fmla="*/ 1123669 h 1882400"/>
                <a:gd name="connsiteX5945" fmla="*/ 2063276 w 7578931"/>
                <a:gd name="connsiteY5945" fmla="*/ 1123669 h 1882400"/>
                <a:gd name="connsiteX5946" fmla="*/ 2063276 w 7578931"/>
                <a:gd name="connsiteY5946" fmla="*/ 1183690 h 1882400"/>
                <a:gd name="connsiteX5947" fmla="*/ 2013381 w 7578931"/>
                <a:gd name="connsiteY5947" fmla="*/ 1183690 h 1882400"/>
                <a:gd name="connsiteX5948" fmla="*/ 1901194 w 7578931"/>
                <a:gd name="connsiteY5948" fmla="*/ 1123669 h 1882400"/>
                <a:gd name="connsiteX5949" fmla="*/ 1951089 w 7578931"/>
                <a:gd name="connsiteY5949" fmla="*/ 1123669 h 1882400"/>
                <a:gd name="connsiteX5950" fmla="*/ 1951089 w 7578931"/>
                <a:gd name="connsiteY5950" fmla="*/ 1183690 h 1882400"/>
                <a:gd name="connsiteX5951" fmla="*/ 1901194 w 7578931"/>
                <a:gd name="connsiteY5951" fmla="*/ 1183690 h 1882400"/>
                <a:gd name="connsiteX5952" fmla="*/ 4493883 w 7578931"/>
                <a:gd name="connsiteY5952" fmla="*/ 1121739 h 1882400"/>
                <a:gd name="connsiteX5953" fmla="*/ 4543778 w 7578931"/>
                <a:gd name="connsiteY5953" fmla="*/ 1121739 h 1882400"/>
                <a:gd name="connsiteX5954" fmla="*/ 4543778 w 7578931"/>
                <a:gd name="connsiteY5954" fmla="*/ 1167944 h 1882400"/>
                <a:gd name="connsiteX5955" fmla="*/ 4493883 w 7578931"/>
                <a:gd name="connsiteY5955" fmla="*/ 1167944 h 1882400"/>
                <a:gd name="connsiteX5956" fmla="*/ 1817620 w 7578931"/>
                <a:gd name="connsiteY5956" fmla="*/ 1121739 h 1882400"/>
                <a:gd name="connsiteX5957" fmla="*/ 1867515 w 7578931"/>
                <a:gd name="connsiteY5957" fmla="*/ 1121739 h 1882400"/>
                <a:gd name="connsiteX5958" fmla="*/ 1867515 w 7578931"/>
                <a:gd name="connsiteY5958" fmla="*/ 1167944 h 1882400"/>
                <a:gd name="connsiteX5959" fmla="*/ 1817620 w 7578931"/>
                <a:gd name="connsiteY5959" fmla="*/ 1167944 h 1882400"/>
                <a:gd name="connsiteX5960" fmla="*/ 6252889 w 7578931"/>
                <a:gd name="connsiteY5960" fmla="*/ 1121055 h 1882400"/>
                <a:gd name="connsiteX5961" fmla="*/ 6252889 w 7578931"/>
                <a:gd name="connsiteY5961" fmla="*/ 1146941 h 1882400"/>
                <a:gd name="connsiteX5962" fmla="*/ 6270048 w 7578931"/>
                <a:gd name="connsiteY5962" fmla="*/ 1146941 h 1882400"/>
                <a:gd name="connsiteX5963" fmla="*/ 6270048 w 7578931"/>
                <a:gd name="connsiteY5963" fmla="*/ 1121055 h 1882400"/>
                <a:gd name="connsiteX5964" fmla="*/ 6517505 w 7578931"/>
                <a:gd name="connsiteY5964" fmla="*/ 1117803 h 1882400"/>
                <a:gd name="connsiteX5965" fmla="*/ 6590856 w 7578931"/>
                <a:gd name="connsiteY5965" fmla="*/ 1117803 h 1882400"/>
                <a:gd name="connsiteX5966" fmla="*/ 6590856 w 7578931"/>
                <a:gd name="connsiteY5966" fmla="*/ 1154986 h 1882400"/>
                <a:gd name="connsiteX5967" fmla="*/ 6517505 w 7578931"/>
                <a:gd name="connsiteY5967" fmla="*/ 1154986 h 1882400"/>
                <a:gd name="connsiteX5968" fmla="*/ 5488466 w 7578931"/>
                <a:gd name="connsiteY5968" fmla="*/ 1117803 h 1882400"/>
                <a:gd name="connsiteX5969" fmla="*/ 5561816 w 7578931"/>
                <a:gd name="connsiteY5969" fmla="*/ 1117803 h 1882400"/>
                <a:gd name="connsiteX5970" fmla="*/ 5561816 w 7578931"/>
                <a:gd name="connsiteY5970" fmla="*/ 1154986 h 1882400"/>
                <a:gd name="connsiteX5971" fmla="*/ 5488466 w 7578931"/>
                <a:gd name="connsiteY5971" fmla="*/ 1154986 h 1882400"/>
                <a:gd name="connsiteX5972" fmla="*/ 5333600 w 7578931"/>
                <a:gd name="connsiteY5972" fmla="*/ 1117803 h 1882400"/>
                <a:gd name="connsiteX5973" fmla="*/ 5406950 w 7578931"/>
                <a:gd name="connsiteY5973" fmla="*/ 1117803 h 1882400"/>
                <a:gd name="connsiteX5974" fmla="*/ 5406950 w 7578931"/>
                <a:gd name="connsiteY5974" fmla="*/ 1154986 h 1882400"/>
                <a:gd name="connsiteX5975" fmla="*/ 5333600 w 7578931"/>
                <a:gd name="connsiteY5975" fmla="*/ 1154986 h 1882400"/>
                <a:gd name="connsiteX5976" fmla="*/ 3358974 w 7578931"/>
                <a:gd name="connsiteY5976" fmla="*/ 1114241 h 1882400"/>
                <a:gd name="connsiteX5977" fmla="*/ 3324965 w 7578931"/>
                <a:gd name="connsiteY5977" fmla="*/ 1145735 h 1882400"/>
                <a:gd name="connsiteX5978" fmla="*/ 3358974 w 7578931"/>
                <a:gd name="connsiteY5978" fmla="*/ 1177230 h 1882400"/>
                <a:gd name="connsiteX5979" fmla="*/ 3392983 w 7578931"/>
                <a:gd name="connsiteY5979" fmla="*/ 1145735 h 1882400"/>
                <a:gd name="connsiteX5980" fmla="*/ 3358974 w 7578931"/>
                <a:gd name="connsiteY5980" fmla="*/ 1114241 h 1882400"/>
                <a:gd name="connsiteX5981" fmla="*/ 682711 w 7578931"/>
                <a:gd name="connsiteY5981" fmla="*/ 1114241 h 1882400"/>
                <a:gd name="connsiteX5982" fmla="*/ 648702 w 7578931"/>
                <a:gd name="connsiteY5982" fmla="*/ 1145735 h 1882400"/>
                <a:gd name="connsiteX5983" fmla="*/ 682711 w 7578931"/>
                <a:gd name="connsiteY5983" fmla="*/ 1177230 h 1882400"/>
                <a:gd name="connsiteX5984" fmla="*/ 716721 w 7578931"/>
                <a:gd name="connsiteY5984" fmla="*/ 1145735 h 1882400"/>
                <a:gd name="connsiteX5985" fmla="*/ 682711 w 7578931"/>
                <a:gd name="connsiteY5985" fmla="*/ 1114241 h 1882400"/>
                <a:gd name="connsiteX5986" fmla="*/ 4823665 w 7578931"/>
                <a:gd name="connsiteY5986" fmla="*/ 1113795 h 1882400"/>
                <a:gd name="connsiteX5987" fmla="*/ 4873560 w 7578931"/>
                <a:gd name="connsiteY5987" fmla="*/ 1113795 h 1882400"/>
                <a:gd name="connsiteX5988" fmla="*/ 4873560 w 7578931"/>
                <a:gd name="connsiteY5988" fmla="*/ 1160000 h 1882400"/>
                <a:gd name="connsiteX5989" fmla="*/ 4823665 w 7578931"/>
                <a:gd name="connsiteY5989" fmla="*/ 1160000 h 1882400"/>
                <a:gd name="connsiteX5990" fmla="*/ 3835349 w 7578931"/>
                <a:gd name="connsiteY5990" fmla="*/ 1113795 h 1882400"/>
                <a:gd name="connsiteX5991" fmla="*/ 3885244 w 7578931"/>
                <a:gd name="connsiteY5991" fmla="*/ 1113795 h 1882400"/>
                <a:gd name="connsiteX5992" fmla="*/ 3885244 w 7578931"/>
                <a:gd name="connsiteY5992" fmla="*/ 1160000 h 1882400"/>
                <a:gd name="connsiteX5993" fmla="*/ 3835349 w 7578931"/>
                <a:gd name="connsiteY5993" fmla="*/ 1160000 h 1882400"/>
                <a:gd name="connsiteX5994" fmla="*/ 2862283 w 7578931"/>
                <a:gd name="connsiteY5994" fmla="*/ 1113795 h 1882400"/>
                <a:gd name="connsiteX5995" fmla="*/ 2912178 w 7578931"/>
                <a:gd name="connsiteY5995" fmla="*/ 1113795 h 1882400"/>
                <a:gd name="connsiteX5996" fmla="*/ 2912178 w 7578931"/>
                <a:gd name="connsiteY5996" fmla="*/ 1160000 h 1882400"/>
                <a:gd name="connsiteX5997" fmla="*/ 2862283 w 7578931"/>
                <a:gd name="connsiteY5997" fmla="*/ 1160000 h 1882400"/>
                <a:gd name="connsiteX5998" fmla="*/ 2147401 w 7578931"/>
                <a:gd name="connsiteY5998" fmla="*/ 1113795 h 1882400"/>
                <a:gd name="connsiteX5999" fmla="*/ 2197296 w 7578931"/>
                <a:gd name="connsiteY5999" fmla="*/ 1113795 h 1882400"/>
                <a:gd name="connsiteX6000" fmla="*/ 2197296 w 7578931"/>
                <a:gd name="connsiteY6000" fmla="*/ 1160000 h 1882400"/>
                <a:gd name="connsiteX6001" fmla="*/ 2147401 w 7578931"/>
                <a:gd name="connsiteY6001" fmla="*/ 1160000 h 1882400"/>
                <a:gd name="connsiteX6002" fmla="*/ 1159086 w 7578931"/>
                <a:gd name="connsiteY6002" fmla="*/ 1113795 h 1882400"/>
                <a:gd name="connsiteX6003" fmla="*/ 1208982 w 7578931"/>
                <a:gd name="connsiteY6003" fmla="*/ 1113795 h 1882400"/>
                <a:gd name="connsiteX6004" fmla="*/ 1208982 w 7578931"/>
                <a:gd name="connsiteY6004" fmla="*/ 1160000 h 1882400"/>
                <a:gd name="connsiteX6005" fmla="*/ 1159086 w 7578931"/>
                <a:gd name="connsiteY6005" fmla="*/ 1160000 h 1882400"/>
                <a:gd name="connsiteX6006" fmla="*/ 186020 w 7578931"/>
                <a:gd name="connsiteY6006" fmla="*/ 1113795 h 1882400"/>
                <a:gd name="connsiteX6007" fmla="*/ 235916 w 7578931"/>
                <a:gd name="connsiteY6007" fmla="*/ 1113795 h 1882400"/>
                <a:gd name="connsiteX6008" fmla="*/ 235916 w 7578931"/>
                <a:gd name="connsiteY6008" fmla="*/ 1160000 h 1882400"/>
                <a:gd name="connsiteX6009" fmla="*/ 186020 w 7578931"/>
                <a:gd name="connsiteY6009" fmla="*/ 1160000 h 1882400"/>
                <a:gd name="connsiteX6010" fmla="*/ 6241940 w 7578931"/>
                <a:gd name="connsiteY6010" fmla="*/ 1110895 h 1882400"/>
                <a:gd name="connsiteX6011" fmla="*/ 6281041 w 7578931"/>
                <a:gd name="connsiteY6011" fmla="*/ 1110895 h 1882400"/>
                <a:gd name="connsiteX6012" fmla="*/ 6281041 w 7578931"/>
                <a:gd name="connsiteY6012" fmla="*/ 1157100 h 1882400"/>
                <a:gd name="connsiteX6013" fmla="*/ 6241940 w 7578931"/>
                <a:gd name="connsiteY6013" fmla="*/ 1157100 h 1882400"/>
                <a:gd name="connsiteX6014" fmla="*/ 3683184 w 7578931"/>
                <a:gd name="connsiteY6014" fmla="*/ 1110705 h 1882400"/>
                <a:gd name="connsiteX6015" fmla="*/ 3683184 w 7578931"/>
                <a:gd name="connsiteY6015" fmla="*/ 1127570 h 1882400"/>
                <a:gd name="connsiteX6016" fmla="*/ 3734592 w 7578931"/>
                <a:gd name="connsiteY6016" fmla="*/ 1127570 h 1882400"/>
                <a:gd name="connsiteX6017" fmla="*/ 3734592 w 7578931"/>
                <a:gd name="connsiteY6017" fmla="*/ 1110705 h 1882400"/>
                <a:gd name="connsiteX6018" fmla="*/ 1006921 w 7578931"/>
                <a:gd name="connsiteY6018" fmla="*/ 1110705 h 1882400"/>
                <a:gd name="connsiteX6019" fmla="*/ 1006921 w 7578931"/>
                <a:gd name="connsiteY6019" fmla="*/ 1127570 h 1882400"/>
                <a:gd name="connsiteX6020" fmla="*/ 1058331 w 7578931"/>
                <a:gd name="connsiteY6020" fmla="*/ 1127570 h 1882400"/>
                <a:gd name="connsiteX6021" fmla="*/ 1058331 w 7578931"/>
                <a:gd name="connsiteY6021" fmla="*/ 1110705 h 1882400"/>
                <a:gd name="connsiteX6022" fmla="*/ 6630350 w 7578931"/>
                <a:gd name="connsiteY6022" fmla="*/ 1104638 h 1882400"/>
                <a:gd name="connsiteX6023" fmla="*/ 6630350 w 7578931"/>
                <a:gd name="connsiteY6023" fmla="*/ 1130524 h 1882400"/>
                <a:gd name="connsiteX6024" fmla="*/ 6658304 w 7578931"/>
                <a:gd name="connsiteY6024" fmla="*/ 1130524 h 1882400"/>
                <a:gd name="connsiteX6025" fmla="*/ 6658304 w 7578931"/>
                <a:gd name="connsiteY6025" fmla="*/ 1104638 h 1882400"/>
                <a:gd name="connsiteX6026" fmla="*/ 5601312 w 7578931"/>
                <a:gd name="connsiteY6026" fmla="*/ 1104638 h 1882400"/>
                <a:gd name="connsiteX6027" fmla="*/ 5601312 w 7578931"/>
                <a:gd name="connsiteY6027" fmla="*/ 1130524 h 1882400"/>
                <a:gd name="connsiteX6028" fmla="*/ 5629265 w 7578931"/>
                <a:gd name="connsiteY6028" fmla="*/ 1130524 h 1882400"/>
                <a:gd name="connsiteX6029" fmla="*/ 5629265 w 7578931"/>
                <a:gd name="connsiteY6029" fmla="*/ 1104638 h 1882400"/>
                <a:gd name="connsiteX6030" fmla="*/ 3358974 w 7578931"/>
                <a:gd name="connsiteY6030" fmla="*/ 1104082 h 1882400"/>
                <a:gd name="connsiteX6031" fmla="*/ 3403954 w 7578931"/>
                <a:gd name="connsiteY6031" fmla="*/ 1145735 h 1882400"/>
                <a:gd name="connsiteX6032" fmla="*/ 3358974 w 7578931"/>
                <a:gd name="connsiteY6032" fmla="*/ 1187389 h 1882400"/>
                <a:gd name="connsiteX6033" fmla="*/ 3313994 w 7578931"/>
                <a:gd name="connsiteY6033" fmla="*/ 1145735 h 1882400"/>
                <a:gd name="connsiteX6034" fmla="*/ 3358974 w 7578931"/>
                <a:gd name="connsiteY6034" fmla="*/ 1104082 h 1882400"/>
                <a:gd name="connsiteX6035" fmla="*/ 682711 w 7578931"/>
                <a:gd name="connsiteY6035" fmla="*/ 1104082 h 1882400"/>
                <a:gd name="connsiteX6036" fmla="*/ 727691 w 7578931"/>
                <a:gd name="connsiteY6036" fmla="*/ 1145735 h 1882400"/>
                <a:gd name="connsiteX6037" fmla="*/ 682711 w 7578931"/>
                <a:gd name="connsiteY6037" fmla="*/ 1187389 h 1882400"/>
                <a:gd name="connsiteX6038" fmla="*/ 637731 w 7578931"/>
                <a:gd name="connsiteY6038" fmla="*/ 1145735 h 1882400"/>
                <a:gd name="connsiteX6039" fmla="*/ 682711 w 7578931"/>
                <a:gd name="connsiteY6039" fmla="*/ 1104082 h 1882400"/>
                <a:gd name="connsiteX6040" fmla="*/ 4456384 w 7578931"/>
                <a:gd name="connsiteY6040" fmla="*/ 1103798 h 1882400"/>
                <a:gd name="connsiteX6041" fmla="*/ 4456384 w 7578931"/>
                <a:gd name="connsiteY6041" fmla="*/ 1129684 h 1882400"/>
                <a:gd name="connsiteX6042" fmla="*/ 4473542 w 7578931"/>
                <a:gd name="connsiteY6042" fmla="*/ 1129684 h 1882400"/>
                <a:gd name="connsiteX6043" fmla="*/ 4473542 w 7578931"/>
                <a:gd name="connsiteY6043" fmla="*/ 1103798 h 1882400"/>
                <a:gd name="connsiteX6044" fmla="*/ 1780121 w 7578931"/>
                <a:gd name="connsiteY6044" fmla="*/ 1103798 h 1882400"/>
                <a:gd name="connsiteX6045" fmla="*/ 1780121 w 7578931"/>
                <a:gd name="connsiteY6045" fmla="*/ 1129684 h 1882400"/>
                <a:gd name="connsiteX6046" fmla="*/ 1797279 w 7578931"/>
                <a:gd name="connsiteY6046" fmla="*/ 1129684 h 1882400"/>
                <a:gd name="connsiteX6047" fmla="*/ 1797279 w 7578931"/>
                <a:gd name="connsiteY6047" fmla="*/ 1103798 h 1882400"/>
                <a:gd name="connsiteX6048" fmla="*/ 2812015 w 7578931"/>
                <a:gd name="connsiteY6048" fmla="*/ 1103534 h 1882400"/>
                <a:gd name="connsiteX6049" fmla="*/ 2812015 w 7578931"/>
                <a:gd name="connsiteY6049" fmla="*/ 1129420 h 1882400"/>
                <a:gd name="connsiteX6050" fmla="*/ 2839968 w 7578931"/>
                <a:gd name="connsiteY6050" fmla="*/ 1129420 h 1882400"/>
                <a:gd name="connsiteX6051" fmla="*/ 2839968 w 7578931"/>
                <a:gd name="connsiteY6051" fmla="*/ 1103534 h 1882400"/>
                <a:gd name="connsiteX6052" fmla="*/ 135752 w 7578931"/>
                <a:gd name="connsiteY6052" fmla="*/ 1103534 h 1882400"/>
                <a:gd name="connsiteX6053" fmla="*/ 135752 w 7578931"/>
                <a:gd name="connsiteY6053" fmla="*/ 1129420 h 1882400"/>
                <a:gd name="connsiteX6054" fmla="*/ 163707 w 7578931"/>
                <a:gd name="connsiteY6054" fmla="*/ 1129420 h 1882400"/>
                <a:gd name="connsiteX6055" fmla="*/ 163707 w 7578931"/>
                <a:gd name="connsiteY6055" fmla="*/ 1103534 h 1882400"/>
                <a:gd name="connsiteX6056" fmla="*/ 5854320 w 7578931"/>
                <a:gd name="connsiteY6056" fmla="*/ 1100919 h 1882400"/>
                <a:gd name="connsiteX6057" fmla="*/ 5854320 w 7578931"/>
                <a:gd name="connsiteY6057" fmla="*/ 1126805 h 1882400"/>
                <a:gd name="connsiteX6058" fmla="*/ 5882273 w 7578931"/>
                <a:gd name="connsiteY6058" fmla="*/ 1126805 h 1882400"/>
                <a:gd name="connsiteX6059" fmla="*/ 5882273 w 7578931"/>
                <a:gd name="connsiteY6059" fmla="*/ 1100919 h 1882400"/>
                <a:gd name="connsiteX6060" fmla="*/ 3672235 w 7578931"/>
                <a:gd name="connsiteY6060" fmla="*/ 1100546 h 1882400"/>
                <a:gd name="connsiteX6061" fmla="*/ 3745585 w 7578931"/>
                <a:gd name="connsiteY6061" fmla="*/ 1100546 h 1882400"/>
                <a:gd name="connsiteX6062" fmla="*/ 3745585 w 7578931"/>
                <a:gd name="connsiteY6062" fmla="*/ 1137729 h 1882400"/>
                <a:gd name="connsiteX6063" fmla="*/ 3672235 w 7578931"/>
                <a:gd name="connsiteY6063" fmla="*/ 1137729 h 1882400"/>
                <a:gd name="connsiteX6064" fmla="*/ 995973 w 7578931"/>
                <a:gd name="connsiteY6064" fmla="*/ 1100546 h 1882400"/>
                <a:gd name="connsiteX6065" fmla="*/ 1069323 w 7578931"/>
                <a:gd name="connsiteY6065" fmla="*/ 1100546 h 1882400"/>
                <a:gd name="connsiteX6066" fmla="*/ 1069323 w 7578931"/>
                <a:gd name="connsiteY6066" fmla="*/ 1137729 h 1882400"/>
                <a:gd name="connsiteX6067" fmla="*/ 995973 w 7578931"/>
                <a:gd name="connsiteY6067" fmla="*/ 1137729 h 1882400"/>
                <a:gd name="connsiteX6068" fmla="*/ 6619379 w 7578931"/>
                <a:gd name="connsiteY6068" fmla="*/ 1094478 h 1882400"/>
                <a:gd name="connsiteX6069" fmla="*/ 6669275 w 7578931"/>
                <a:gd name="connsiteY6069" fmla="*/ 1094478 h 1882400"/>
                <a:gd name="connsiteX6070" fmla="*/ 6669275 w 7578931"/>
                <a:gd name="connsiteY6070" fmla="*/ 1140683 h 1882400"/>
                <a:gd name="connsiteX6071" fmla="*/ 6619379 w 7578931"/>
                <a:gd name="connsiteY6071" fmla="*/ 1140683 h 1882400"/>
                <a:gd name="connsiteX6072" fmla="*/ 5590341 w 7578931"/>
                <a:gd name="connsiteY6072" fmla="*/ 1094478 h 1882400"/>
                <a:gd name="connsiteX6073" fmla="*/ 5640236 w 7578931"/>
                <a:gd name="connsiteY6073" fmla="*/ 1094478 h 1882400"/>
                <a:gd name="connsiteX6074" fmla="*/ 5640236 w 7578931"/>
                <a:gd name="connsiteY6074" fmla="*/ 1140683 h 1882400"/>
                <a:gd name="connsiteX6075" fmla="*/ 5590341 w 7578931"/>
                <a:gd name="connsiteY6075" fmla="*/ 1140683 h 1882400"/>
                <a:gd name="connsiteX6076" fmla="*/ 4445435 w 7578931"/>
                <a:gd name="connsiteY6076" fmla="*/ 1093638 h 1882400"/>
                <a:gd name="connsiteX6077" fmla="*/ 4484535 w 7578931"/>
                <a:gd name="connsiteY6077" fmla="*/ 1093638 h 1882400"/>
                <a:gd name="connsiteX6078" fmla="*/ 4484535 w 7578931"/>
                <a:gd name="connsiteY6078" fmla="*/ 1139843 h 1882400"/>
                <a:gd name="connsiteX6079" fmla="*/ 4445435 w 7578931"/>
                <a:gd name="connsiteY6079" fmla="*/ 1139843 h 1882400"/>
                <a:gd name="connsiteX6080" fmla="*/ 1769171 w 7578931"/>
                <a:gd name="connsiteY6080" fmla="*/ 1093638 h 1882400"/>
                <a:gd name="connsiteX6081" fmla="*/ 1808272 w 7578931"/>
                <a:gd name="connsiteY6081" fmla="*/ 1093638 h 1882400"/>
                <a:gd name="connsiteX6082" fmla="*/ 1808272 w 7578931"/>
                <a:gd name="connsiteY6082" fmla="*/ 1139843 h 1882400"/>
                <a:gd name="connsiteX6083" fmla="*/ 1769171 w 7578931"/>
                <a:gd name="connsiteY6083" fmla="*/ 1139843 h 1882400"/>
                <a:gd name="connsiteX6084" fmla="*/ 2801044 w 7578931"/>
                <a:gd name="connsiteY6084" fmla="*/ 1093374 h 1882400"/>
                <a:gd name="connsiteX6085" fmla="*/ 2850939 w 7578931"/>
                <a:gd name="connsiteY6085" fmla="*/ 1093374 h 1882400"/>
                <a:gd name="connsiteX6086" fmla="*/ 2850939 w 7578931"/>
                <a:gd name="connsiteY6086" fmla="*/ 1139579 h 1882400"/>
                <a:gd name="connsiteX6087" fmla="*/ 2801044 w 7578931"/>
                <a:gd name="connsiteY6087" fmla="*/ 1139579 h 1882400"/>
                <a:gd name="connsiteX6088" fmla="*/ 124782 w 7578931"/>
                <a:gd name="connsiteY6088" fmla="*/ 1093374 h 1882400"/>
                <a:gd name="connsiteX6089" fmla="*/ 174678 w 7578931"/>
                <a:gd name="connsiteY6089" fmla="*/ 1093374 h 1882400"/>
                <a:gd name="connsiteX6090" fmla="*/ 174678 w 7578931"/>
                <a:gd name="connsiteY6090" fmla="*/ 1139579 h 1882400"/>
                <a:gd name="connsiteX6091" fmla="*/ 124782 w 7578931"/>
                <a:gd name="connsiteY6091" fmla="*/ 1139579 h 1882400"/>
                <a:gd name="connsiteX6092" fmla="*/ 5843349 w 7578931"/>
                <a:gd name="connsiteY6092" fmla="*/ 1090759 h 1882400"/>
                <a:gd name="connsiteX6093" fmla="*/ 5893244 w 7578931"/>
                <a:gd name="connsiteY6093" fmla="*/ 1090759 h 1882400"/>
                <a:gd name="connsiteX6094" fmla="*/ 5893244 w 7578931"/>
                <a:gd name="connsiteY6094" fmla="*/ 1136964 h 1882400"/>
                <a:gd name="connsiteX6095" fmla="*/ 5843349 w 7578931"/>
                <a:gd name="connsiteY6095" fmla="*/ 1136964 h 1882400"/>
                <a:gd name="connsiteX6096" fmla="*/ 6114745 w 7578931"/>
                <a:gd name="connsiteY6096" fmla="*/ 1088442 h 1882400"/>
                <a:gd name="connsiteX6097" fmla="*/ 6114745 w 7578931"/>
                <a:gd name="connsiteY6097" fmla="*/ 1128145 h 1882400"/>
                <a:gd name="connsiteX6098" fmla="*/ 6142698 w 7578931"/>
                <a:gd name="connsiteY6098" fmla="*/ 1128145 h 1882400"/>
                <a:gd name="connsiteX6099" fmla="*/ 6142698 w 7578931"/>
                <a:gd name="connsiteY6099" fmla="*/ 1088442 h 1882400"/>
                <a:gd name="connsiteX6100" fmla="*/ 6058662 w 7578931"/>
                <a:gd name="connsiteY6100" fmla="*/ 1088442 h 1882400"/>
                <a:gd name="connsiteX6101" fmla="*/ 6058662 w 7578931"/>
                <a:gd name="connsiteY6101" fmla="*/ 1128145 h 1882400"/>
                <a:gd name="connsiteX6102" fmla="*/ 6086616 w 7578931"/>
                <a:gd name="connsiteY6102" fmla="*/ 1128145 h 1882400"/>
                <a:gd name="connsiteX6103" fmla="*/ 6086616 w 7578931"/>
                <a:gd name="connsiteY6103" fmla="*/ 1088442 h 1882400"/>
                <a:gd name="connsiteX6104" fmla="*/ 6002557 w 7578931"/>
                <a:gd name="connsiteY6104" fmla="*/ 1088442 h 1882400"/>
                <a:gd name="connsiteX6105" fmla="*/ 6002557 w 7578931"/>
                <a:gd name="connsiteY6105" fmla="*/ 1128145 h 1882400"/>
                <a:gd name="connsiteX6106" fmla="*/ 6030510 w 7578931"/>
                <a:gd name="connsiteY6106" fmla="*/ 1128145 h 1882400"/>
                <a:gd name="connsiteX6107" fmla="*/ 6030510 w 7578931"/>
                <a:gd name="connsiteY6107" fmla="*/ 1088442 h 1882400"/>
                <a:gd name="connsiteX6108" fmla="*/ 5946475 w 7578931"/>
                <a:gd name="connsiteY6108" fmla="*/ 1088442 h 1882400"/>
                <a:gd name="connsiteX6109" fmla="*/ 5946475 w 7578931"/>
                <a:gd name="connsiteY6109" fmla="*/ 1128145 h 1882400"/>
                <a:gd name="connsiteX6110" fmla="*/ 5974428 w 7578931"/>
                <a:gd name="connsiteY6110" fmla="*/ 1128145 h 1882400"/>
                <a:gd name="connsiteX6111" fmla="*/ 5974428 w 7578931"/>
                <a:gd name="connsiteY6111" fmla="*/ 1088442 h 1882400"/>
                <a:gd name="connsiteX6112" fmla="*/ 3785080 w 7578931"/>
                <a:gd name="connsiteY6112" fmla="*/ 1087381 h 1882400"/>
                <a:gd name="connsiteX6113" fmla="*/ 3785080 w 7578931"/>
                <a:gd name="connsiteY6113" fmla="*/ 1113267 h 1882400"/>
                <a:gd name="connsiteX6114" fmla="*/ 3813033 w 7578931"/>
                <a:gd name="connsiteY6114" fmla="*/ 1113267 h 1882400"/>
                <a:gd name="connsiteX6115" fmla="*/ 3813033 w 7578931"/>
                <a:gd name="connsiteY6115" fmla="*/ 1087381 h 1882400"/>
                <a:gd name="connsiteX6116" fmla="*/ 1108817 w 7578931"/>
                <a:gd name="connsiteY6116" fmla="*/ 1087381 h 1882400"/>
                <a:gd name="connsiteX6117" fmla="*/ 1108817 w 7578931"/>
                <a:gd name="connsiteY6117" fmla="*/ 1113267 h 1882400"/>
                <a:gd name="connsiteX6118" fmla="*/ 1136771 w 7578931"/>
                <a:gd name="connsiteY6118" fmla="*/ 1113267 h 1882400"/>
                <a:gd name="connsiteX6119" fmla="*/ 1136771 w 7578931"/>
                <a:gd name="connsiteY6119" fmla="*/ 1087381 h 1882400"/>
                <a:gd name="connsiteX6120" fmla="*/ 6691589 w 7578931"/>
                <a:gd name="connsiteY6120" fmla="*/ 1086615 h 1882400"/>
                <a:gd name="connsiteX6121" fmla="*/ 6691589 w 7578931"/>
                <a:gd name="connsiteY6121" fmla="*/ 1112501 h 1882400"/>
                <a:gd name="connsiteX6122" fmla="*/ 6719543 w 7578931"/>
                <a:gd name="connsiteY6122" fmla="*/ 1112501 h 1882400"/>
                <a:gd name="connsiteX6123" fmla="*/ 6719543 w 7578931"/>
                <a:gd name="connsiteY6123" fmla="*/ 1086615 h 1882400"/>
                <a:gd name="connsiteX6124" fmla="*/ 5662573 w 7578931"/>
                <a:gd name="connsiteY6124" fmla="*/ 1086615 h 1882400"/>
                <a:gd name="connsiteX6125" fmla="*/ 5662573 w 7578931"/>
                <a:gd name="connsiteY6125" fmla="*/ 1112501 h 1882400"/>
                <a:gd name="connsiteX6126" fmla="*/ 5690526 w 7578931"/>
                <a:gd name="connsiteY6126" fmla="*/ 1112501 h 1882400"/>
                <a:gd name="connsiteX6127" fmla="*/ 5690526 w 7578931"/>
                <a:gd name="connsiteY6127" fmla="*/ 1086615 h 1882400"/>
                <a:gd name="connsiteX6128" fmla="*/ 7008536 w 7578931"/>
                <a:gd name="connsiteY6128" fmla="*/ 1085415 h 1882400"/>
                <a:gd name="connsiteX6129" fmla="*/ 7008536 w 7578931"/>
                <a:gd name="connsiteY6129" fmla="*/ 1106770 h 1882400"/>
                <a:gd name="connsiteX6130" fmla="*/ 7110893 w 7578931"/>
                <a:gd name="connsiteY6130" fmla="*/ 1162179 h 1882400"/>
                <a:gd name="connsiteX6131" fmla="*/ 7110893 w 7578931"/>
                <a:gd name="connsiteY6131" fmla="*/ 1140824 h 1882400"/>
                <a:gd name="connsiteX6132" fmla="*/ 7325855 w 7578931"/>
                <a:gd name="connsiteY6132" fmla="*/ 1083662 h 1882400"/>
                <a:gd name="connsiteX6133" fmla="*/ 7325855 w 7578931"/>
                <a:gd name="connsiteY6133" fmla="*/ 1109548 h 1882400"/>
                <a:gd name="connsiteX6134" fmla="*/ 7353808 w 7578931"/>
                <a:gd name="connsiteY6134" fmla="*/ 1109548 h 1882400"/>
                <a:gd name="connsiteX6135" fmla="*/ 7353808 w 7578931"/>
                <a:gd name="connsiteY6135" fmla="*/ 1083662 h 1882400"/>
                <a:gd name="connsiteX6136" fmla="*/ 5026383 w 7578931"/>
                <a:gd name="connsiteY6136" fmla="*/ 1083662 h 1882400"/>
                <a:gd name="connsiteX6137" fmla="*/ 5026383 w 7578931"/>
                <a:gd name="connsiteY6137" fmla="*/ 1109548 h 1882400"/>
                <a:gd name="connsiteX6138" fmla="*/ 5054336 w 7578931"/>
                <a:gd name="connsiteY6138" fmla="*/ 1109548 h 1882400"/>
                <a:gd name="connsiteX6139" fmla="*/ 5054336 w 7578931"/>
                <a:gd name="connsiteY6139" fmla="*/ 1083662 h 1882400"/>
                <a:gd name="connsiteX6140" fmla="*/ 4038068 w 7578931"/>
                <a:gd name="connsiteY6140" fmla="*/ 1083662 h 1882400"/>
                <a:gd name="connsiteX6141" fmla="*/ 4038068 w 7578931"/>
                <a:gd name="connsiteY6141" fmla="*/ 1109548 h 1882400"/>
                <a:gd name="connsiteX6142" fmla="*/ 4066021 w 7578931"/>
                <a:gd name="connsiteY6142" fmla="*/ 1109548 h 1882400"/>
                <a:gd name="connsiteX6143" fmla="*/ 4066021 w 7578931"/>
                <a:gd name="connsiteY6143" fmla="*/ 1083662 h 1882400"/>
                <a:gd name="connsiteX6144" fmla="*/ 2350119 w 7578931"/>
                <a:gd name="connsiteY6144" fmla="*/ 1083662 h 1882400"/>
                <a:gd name="connsiteX6145" fmla="*/ 2350119 w 7578931"/>
                <a:gd name="connsiteY6145" fmla="*/ 1109548 h 1882400"/>
                <a:gd name="connsiteX6146" fmla="*/ 2378072 w 7578931"/>
                <a:gd name="connsiteY6146" fmla="*/ 1109548 h 1882400"/>
                <a:gd name="connsiteX6147" fmla="*/ 2378072 w 7578931"/>
                <a:gd name="connsiteY6147" fmla="*/ 1083662 h 1882400"/>
                <a:gd name="connsiteX6148" fmla="*/ 1361805 w 7578931"/>
                <a:gd name="connsiteY6148" fmla="*/ 1083662 h 1882400"/>
                <a:gd name="connsiteX6149" fmla="*/ 1361805 w 7578931"/>
                <a:gd name="connsiteY6149" fmla="*/ 1109548 h 1882400"/>
                <a:gd name="connsiteX6150" fmla="*/ 1389758 w 7578931"/>
                <a:gd name="connsiteY6150" fmla="*/ 1109548 h 1882400"/>
                <a:gd name="connsiteX6151" fmla="*/ 1389758 w 7578931"/>
                <a:gd name="connsiteY6151" fmla="*/ 1083662 h 1882400"/>
                <a:gd name="connsiteX6152" fmla="*/ 6938718 w 7578931"/>
                <a:gd name="connsiteY6152" fmla="*/ 1079258 h 1882400"/>
                <a:gd name="connsiteX6153" fmla="*/ 6938718 w 7578931"/>
                <a:gd name="connsiteY6153" fmla="*/ 1118961 h 1882400"/>
                <a:gd name="connsiteX6154" fmla="*/ 6966672 w 7578931"/>
                <a:gd name="connsiteY6154" fmla="*/ 1118961 h 1882400"/>
                <a:gd name="connsiteX6155" fmla="*/ 6966672 w 7578931"/>
                <a:gd name="connsiteY6155" fmla="*/ 1079258 h 1882400"/>
                <a:gd name="connsiteX6156" fmla="*/ 6882613 w 7578931"/>
                <a:gd name="connsiteY6156" fmla="*/ 1078466 h 1882400"/>
                <a:gd name="connsiteX6157" fmla="*/ 6882613 w 7578931"/>
                <a:gd name="connsiteY6157" fmla="*/ 1118169 h 1882400"/>
                <a:gd name="connsiteX6158" fmla="*/ 6910567 w 7578931"/>
                <a:gd name="connsiteY6158" fmla="*/ 1118169 h 1882400"/>
                <a:gd name="connsiteX6159" fmla="*/ 6910567 w 7578931"/>
                <a:gd name="connsiteY6159" fmla="*/ 1078466 h 1882400"/>
                <a:gd name="connsiteX6160" fmla="*/ 6770426 w 7578931"/>
                <a:gd name="connsiteY6160" fmla="*/ 1078466 h 1882400"/>
                <a:gd name="connsiteX6161" fmla="*/ 6770426 w 7578931"/>
                <a:gd name="connsiteY6161" fmla="*/ 1118169 h 1882400"/>
                <a:gd name="connsiteX6162" fmla="*/ 6798380 w 7578931"/>
                <a:gd name="connsiteY6162" fmla="*/ 1118169 h 1882400"/>
                <a:gd name="connsiteX6163" fmla="*/ 6798380 w 7578931"/>
                <a:gd name="connsiteY6163" fmla="*/ 1078466 h 1882400"/>
                <a:gd name="connsiteX6164" fmla="*/ 6103774 w 7578931"/>
                <a:gd name="connsiteY6164" fmla="*/ 1078283 h 1882400"/>
                <a:gd name="connsiteX6165" fmla="*/ 6153669 w 7578931"/>
                <a:gd name="connsiteY6165" fmla="*/ 1078283 h 1882400"/>
                <a:gd name="connsiteX6166" fmla="*/ 6153669 w 7578931"/>
                <a:gd name="connsiteY6166" fmla="*/ 1138305 h 1882400"/>
                <a:gd name="connsiteX6167" fmla="*/ 6103774 w 7578931"/>
                <a:gd name="connsiteY6167" fmla="*/ 1138305 h 1882400"/>
                <a:gd name="connsiteX6168" fmla="*/ 6047691 w 7578931"/>
                <a:gd name="connsiteY6168" fmla="*/ 1078283 h 1882400"/>
                <a:gd name="connsiteX6169" fmla="*/ 6097587 w 7578931"/>
                <a:gd name="connsiteY6169" fmla="*/ 1078283 h 1882400"/>
                <a:gd name="connsiteX6170" fmla="*/ 6097587 w 7578931"/>
                <a:gd name="connsiteY6170" fmla="*/ 1138305 h 1882400"/>
                <a:gd name="connsiteX6171" fmla="*/ 6047691 w 7578931"/>
                <a:gd name="connsiteY6171" fmla="*/ 1138305 h 1882400"/>
                <a:gd name="connsiteX6172" fmla="*/ 5991586 w 7578931"/>
                <a:gd name="connsiteY6172" fmla="*/ 1078283 h 1882400"/>
                <a:gd name="connsiteX6173" fmla="*/ 6041481 w 7578931"/>
                <a:gd name="connsiteY6173" fmla="*/ 1078283 h 1882400"/>
                <a:gd name="connsiteX6174" fmla="*/ 6041481 w 7578931"/>
                <a:gd name="connsiteY6174" fmla="*/ 1138305 h 1882400"/>
                <a:gd name="connsiteX6175" fmla="*/ 5991586 w 7578931"/>
                <a:gd name="connsiteY6175" fmla="*/ 1138305 h 1882400"/>
                <a:gd name="connsiteX6176" fmla="*/ 5935504 w 7578931"/>
                <a:gd name="connsiteY6176" fmla="*/ 1078283 h 1882400"/>
                <a:gd name="connsiteX6177" fmla="*/ 5985399 w 7578931"/>
                <a:gd name="connsiteY6177" fmla="*/ 1078283 h 1882400"/>
                <a:gd name="connsiteX6178" fmla="*/ 5985399 w 7578931"/>
                <a:gd name="connsiteY6178" fmla="*/ 1138305 h 1882400"/>
                <a:gd name="connsiteX6179" fmla="*/ 5935504 w 7578931"/>
                <a:gd name="connsiteY6179" fmla="*/ 1138305 h 1882400"/>
                <a:gd name="connsiteX6180" fmla="*/ 3774109 w 7578931"/>
                <a:gd name="connsiteY6180" fmla="*/ 1077221 h 1882400"/>
                <a:gd name="connsiteX6181" fmla="*/ 3824004 w 7578931"/>
                <a:gd name="connsiteY6181" fmla="*/ 1077221 h 1882400"/>
                <a:gd name="connsiteX6182" fmla="*/ 3824004 w 7578931"/>
                <a:gd name="connsiteY6182" fmla="*/ 1123426 h 1882400"/>
                <a:gd name="connsiteX6183" fmla="*/ 3774109 w 7578931"/>
                <a:gd name="connsiteY6183" fmla="*/ 1123426 h 1882400"/>
                <a:gd name="connsiteX6184" fmla="*/ 1097846 w 7578931"/>
                <a:gd name="connsiteY6184" fmla="*/ 1077221 h 1882400"/>
                <a:gd name="connsiteX6185" fmla="*/ 1147743 w 7578931"/>
                <a:gd name="connsiteY6185" fmla="*/ 1077221 h 1882400"/>
                <a:gd name="connsiteX6186" fmla="*/ 1147743 w 7578931"/>
                <a:gd name="connsiteY6186" fmla="*/ 1123426 h 1882400"/>
                <a:gd name="connsiteX6187" fmla="*/ 1097846 w 7578931"/>
                <a:gd name="connsiteY6187" fmla="*/ 1123426 h 1882400"/>
                <a:gd name="connsiteX6188" fmla="*/ 6680618 w 7578931"/>
                <a:gd name="connsiteY6188" fmla="*/ 1076455 h 1882400"/>
                <a:gd name="connsiteX6189" fmla="*/ 6730514 w 7578931"/>
                <a:gd name="connsiteY6189" fmla="*/ 1076455 h 1882400"/>
                <a:gd name="connsiteX6190" fmla="*/ 6730514 w 7578931"/>
                <a:gd name="connsiteY6190" fmla="*/ 1122660 h 1882400"/>
                <a:gd name="connsiteX6191" fmla="*/ 6680618 w 7578931"/>
                <a:gd name="connsiteY6191" fmla="*/ 1122660 h 1882400"/>
                <a:gd name="connsiteX6192" fmla="*/ 5651602 w 7578931"/>
                <a:gd name="connsiteY6192" fmla="*/ 1076455 h 1882400"/>
                <a:gd name="connsiteX6193" fmla="*/ 5701497 w 7578931"/>
                <a:gd name="connsiteY6193" fmla="*/ 1076455 h 1882400"/>
                <a:gd name="connsiteX6194" fmla="*/ 5701497 w 7578931"/>
                <a:gd name="connsiteY6194" fmla="*/ 1122660 h 1882400"/>
                <a:gd name="connsiteX6195" fmla="*/ 5651602 w 7578931"/>
                <a:gd name="connsiteY6195" fmla="*/ 1122660 h 1882400"/>
                <a:gd name="connsiteX6196" fmla="*/ 7314884 w 7578931"/>
                <a:gd name="connsiteY6196" fmla="*/ 1073502 h 1882400"/>
                <a:gd name="connsiteX6197" fmla="*/ 7364779 w 7578931"/>
                <a:gd name="connsiteY6197" fmla="*/ 1073502 h 1882400"/>
                <a:gd name="connsiteX6198" fmla="*/ 7364779 w 7578931"/>
                <a:gd name="connsiteY6198" fmla="*/ 1119707 h 1882400"/>
                <a:gd name="connsiteX6199" fmla="*/ 7314884 w 7578931"/>
                <a:gd name="connsiteY6199" fmla="*/ 1119707 h 1882400"/>
                <a:gd name="connsiteX6200" fmla="*/ 5015412 w 7578931"/>
                <a:gd name="connsiteY6200" fmla="*/ 1073502 h 1882400"/>
                <a:gd name="connsiteX6201" fmla="*/ 5065307 w 7578931"/>
                <a:gd name="connsiteY6201" fmla="*/ 1073502 h 1882400"/>
                <a:gd name="connsiteX6202" fmla="*/ 5065307 w 7578931"/>
                <a:gd name="connsiteY6202" fmla="*/ 1119707 h 1882400"/>
                <a:gd name="connsiteX6203" fmla="*/ 5015412 w 7578931"/>
                <a:gd name="connsiteY6203" fmla="*/ 1119707 h 1882400"/>
                <a:gd name="connsiteX6204" fmla="*/ 4027097 w 7578931"/>
                <a:gd name="connsiteY6204" fmla="*/ 1073502 h 1882400"/>
                <a:gd name="connsiteX6205" fmla="*/ 4076992 w 7578931"/>
                <a:gd name="connsiteY6205" fmla="*/ 1073502 h 1882400"/>
                <a:gd name="connsiteX6206" fmla="*/ 4076992 w 7578931"/>
                <a:gd name="connsiteY6206" fmla="*/ 1119707 h 1882400"/>
                <a:gd name="connsiteX6207" fmla="*/ 4027097 w 7578931"/>
                <a:gd name="connsiteY6207" fmla="*/ 1119707 h 1882400"/>
                <a:gd name="connsiteX6208" fmla="*/ 2339148 w 7578931"/>
                <a:gd name="connsiteY6208" fmla="*/ 1073502 h 1882400"/>
                <a:gd name="connsiteX6209" fmla="*/ 2389043 w 7578931"/>
                <a:gd name="connsiteY6209" fmla="*/ 1073502 h 1882400"/>
                <a:gd name="connsiteX6210" fmla="*/ 2389043 w 7578931"/>
                <a:gd name="connsiteY6210" fmla="*/ 1119707 h 1882400"/>
                <a:gd name="connsiteX6211" fmla="*/ 2339148 w 7578931"/>
                <a:gd name="connsiteY6211" fmla="*/ 1119707 h 1882400"/>
                <a:gd name="connsiteX6212" fmla="*/ 1350835 w 7578931"/>
                <a:gd name="connsiteY6212" fmla="*/ 1073502 h 1882400"/>
                <a:gd name="connsiteX6213" fmla="*/ 1400729 w 7578931"/>
                <a:gd name="connsiteY6213" fmla="*/ 1073502 h 1882400"/>
                <a:gd name="connsiteX6214" fmla="*/ 1400729 w 7578931"/>
                <a:gd name="connsiteY6214" fmla="*/ 1119707 h 1882400"/>
                <a:gd name="connsiteX6215" fmla="*/ 1350835 w 7578931"/>
                <a:gd name="connsiteY6215" fmla="*/ 1119707 h 1882400"/>
                <a:gd name="connsiteX6216" fmla="*/ 4318262 w 7578931"/>
                <a:gd name="connsiteY6216" fmla="*/ 1071185 h 1882400"/>
                <a:gd name="connsiteX6217" fmla="*/ 4318262 w 7578931"/>
                <a:gd name="connsiteY6217" fmla="*/ 1110888 h 1882400"/>
                <a:gd name="connsiteX6218" fmla="*/ 4346215 w 7578931"/>
                <a:gd name="connsiteY6218" fmla="*/ 1110888 h 1882400"/>
                <a:gd name="connsiteX6219" fmla="*/ 4346215 w 7578931"/>
                <a:gd name="connsiteY6219" fmla="*/ 1071185 h 1882400"/>
                <a:gd name="connsiteX6220" fmla="*/ 4255575 w 7578931"/>
                <a:gd name="connsiteY6220" fmla="*/ 1071185 h 1882400"/>
                <a:gd name="connsiteX6221" fmla="*/ 4255575 w 7578931"/>
                <a:gd name="connsiteY6221" fmla="*/ 1110888 h 1882400"/>
                <a:gd name="connsiteX6222" fmla="*/ 4283528 w 7578931"/>
                <a:gd name="connsiteY6222" fmla="*/ 1110888 h 1882400"/>
                <a:gd name="connsiteX6223" fmla="*/ 4283528 w 7578931"/>
                <a:gd name="connsiteY6223" fmla="*/ 1071185 h 1882400"/>
                <a:gd name="connsiteX6224" fmla="*/ 4192909 w 7578931"/>
                <a:gd name="connsiteY6224" fmla="*/ 1071185 h 1882400"/>
                <a:gd name="connsiteX6225" fmla="*/ 4192909 w 7578931"/>
                <a:gd name="connsiteY6225" fmla="*/ 1110888 h 1882400"/>
                <a:gd name="connsiteX6226" fmla="*/ 4220862 w 7578931"/>
                <a:gd name="connsiteY6226" fmla="*/ 1110888 h 1882400"/>
                <a:gd name="connsiteX6227" fmla="*/ 4220862 w 7578931"/>
                <a:gd name="connsiteY6227" fmla="*/ 1071185 h 1882400"/>
                <a:gd name="connsiteX6228" fmla="*/ 4130223 w 7578931"/>
                <a:gd name="connsiteY6228" fmla="*/ 1071185 h 1882400"/>
                <a:gd name="connsiteX6229" fmla="*/ 4130223 w 7578931"/>
                <a:gd name="connsiteY6229" fmla="*/ 1110888 h 1882400"/>
                <a:gd name="connsiteX6230" fmla="*/ 4158176 w 7578931"/>
                <a:gd name="connsiteY6230" fmla="*/ 1110888 h 1882400"/>
                <a:gd name="connsiteX6231" fmla="*/ 4158176 w 7578931"/>
                <a:gd name="connsiteY6231" fmla="*/ 1071185 h 1882400"/>
                <a:gd name="connsiteX6232" fmla="*/ 1641999 w 7578931"/>
                <a:gd name="connsiteY6232" fmla="*/ 1071185 h 1882400"/>
                <a:gd name="connsiteX6233" fmla="*/ 1641999 w 7578931"/>
                <a:gd name="connsiteY6233" fmla="*/ 1110888 h 1882400"/>
                <a:gd name="connsiteX6234" fmla="*/ 1669953 w 7578931"/>
                <a:gd name="connsiteY6234" fmla="*/ 1110888 h 1882400"/>
                <a:gd name="connsiteX6235" fmla="*/ 1669953 w 7578931"/>
                <a:gd name="connsiteY6235" fmla="*/ 1071185 h 1882400"/>
                <a:gd name="connsiteX6236" fmla="*/ 1579313 w 7578931"/>
                <a:gd name="connsiteY6236" fmla="*/ 1071185 h 1882400"/>
                <a:gd name="connsiteX6237" fmla="*/ 1579313 w 7578931"/>
                <a:gd name="connsiteY6237" fmla="*/ 1110888 h 1882400"/>
                <a:gd name="connsiteX6238" fmla="*/ 1607266 w 7578931"/>
                <a:gd name="connsiteY6238" fmla="*/ 1110888 h 1882400"/>
                <a:gd name="connsiteX6239" fmla="*/ 1607266 w 7578931"/>
                <a:gd name="connsiteY6239" fmla="*/ 1071185 h 1882400"/>
                <a:gd name="connsiteX6240" fmla="*/ 1516647 w 7578931"/>
                <a:gd name="connsiteY6240" fmla="*/ 1071185 h 1882400"/>
                <a:gd name="connsiteX6241" fmla="*/ 1516647 w 7578931"/>
                <a:gd name="connsiteY6241" fmla="*/ 1110888 h 1882400"/>
                <a:gd name="connsiteX6242" fmla="*/ 1544600 w 7578931"/>
                <a:gd name="connsiteY6242" fmla="*/ 1110888 h 1882400"/>
                <a:gd name="connsiteX6243" fmla="*/ 1544600 w 7578931"/>
                <a:gd name="connsiteY6243" fmla="*/ 1071185 h 1882400"/>
                <a:gd name="connsiteX6244" fmla="*/ 1453960 w 7578931"/>
                <a:gd name="connsiteY6244" fmla="*/ 1071185 h 1882400"/>
                <a:gd name="connsiteX6245" fmla="*/ 1453960 w 7578931"/>
                <a:gd name="connsiteY6245" fmla="*/ 1110888 h 1882400"/>
                <a:gd name="connsiteX6246" fmla="*/ 1481914 w 7578931"/>
                <a:gd name="connsiteY6246" fmla="*/ 1110888 h 1882400"/>
                <a:gd name="connsiteX6247" fmla="*/ 1481914 w 7578931"/>
                <a:gd name="connsiteY6247" fmla="*/ 1071185 h 1882400"/>
                <a:gd name="connsiteX6248" fmla="*/ 4834636 w 7578931"/>
                <a:gd name="connsiteY6248" fmla="*/ 1069358 h 1882400"/>
                <a:gd name="connsiteX6249" fmla="*/ 4834636 w 7578931"/>
                <a:gd name="connsiteY6249" fmla="*/ 1095244 h 1882400"/>
                <a:gd name="connsiteX6250" fmla="*/ 4862589 w 7578931"/>
                <a:gd name="connsiteY6250" fmla="*/ 1095244 h 1882400"/>
                <a:gd name="connsiteX6251" fmla="*/ 4862589 w 7578931"/>
                <a:gd name="connsiteY6251" fmla="*/ 1069358 h 1882400"/>
                <a:gd name="connsiteX6252" fmla="*/ 3846320 w 7578931"/>
                <a:gd name="connsiteY6252" fmla="*/ 1069358 h 1882400"/>
                <a:gd name="connsiteX6253" fmla="*/ 3846320 w 7578931"/>
                <a:gd name="connsiteY6253" fmla="*/ 1095244 h 1882400"/>
                <a:gd name="connsiteX6254" fmla="*/ 3874273 w 7578931"/>
                <a:gd name="connsiteY6254" fmla="*/ 1095244 h 1882400"/>
                <a:gd name="connsiteX6255" fmla="*/ 3874273 w 7578931"/>
                <a:gd name="connsiteY6255" fmla="*/ 1069358 h 1882400"/>
                <a:gd name="connsiteX6256" fmla="*/ 2873254 w 7578931"/>
                <a:gd name="connsiteY6256" fmla="*/ 1069358 h 1882400"/>
                <a:gd name="connsiteX6257" fmla="*/ 2873254 w 7578931"/>
                <a:gd name="connsiteY6257" fmla="*/ 1095244 h 1882400"/>
                <a:gd name="connsiteX6258" fmla="*/ 2901207 w 7578931"/>
                <a:gd name="connsiteY6258" fmla="*/ 1095244 h 1882400"/>
                <a:gd name="connsiteX6259" fmla="*/ 2901207 w 7578931"/>
                <a:gd name="connsiteY6259" fmla="*/ 1069358 h 1882400"/>
                <a:gd name="connsiteX6260" fmla="*/ 2158372 w 7578931"/>
                <a:gd name="connsiteY6260" fmla="*/ 1069358 h 1882400"/>
                <a:gd name="connsiteX6261" fmla="*/ 2158372 w 7578931"/>
                <a:gd name="connsiteY6261" fmla="*/ 1095244 h 1882400"/>
                <a:gd name="connsiteX6262" fmla="*/ 2186325 w 7578931"/>
                <a:gd name="connsiteY6262" fmla="*/ 1095244 h 1882400"/>
                <a:gd name="connsiteX6263" fmla="*/ 2186325 w 7578931"/>
                <a:gd name="connsiteY6263" fmla="*/ 1069358 h 1882400"/>
                <a:gd name="connsiteX6264" fmla="*/ 1170056 w 7578931"/>
                <a:gd name="connsiteY6264" fmla="*/ 1069358 h 1882400"/>
                <a:gd name="connsiteX6265" fmla="*/ 1170056 w 7578931"/>
                <a:gd name="connsiteY6265" fmla="*/ 1095244 h 1882400"/>
                <a:gd name="connsiteX6266" fmla="*/ 1198010 w 7578931"/>
                <a:gd name="connsiteY6266" fmla="*/ 1095244 h 1882400"/>
                <a:gd name="connsiteX6267" fmla="*/ 1198010 w 7578931"/>
                <a:gd name="connsiteY6267" fmla="*/ 1069358 h 1882400"/>
                <a:gd name="connsiteX6268" fmla="*/ 196992 w 7578931"/>
                <a:gd name="connsiteY6268" fmla="*/ 1069358 h 1882400"/>
                <a:gd name="connsiteX6269" fmla="*/ 196992 w 7578931"/>
                <a:gd name="connsiteY6269" fmla="*/ 1095244 h 1882400"/>
                <a:gd name="connsiteX6270" fmla="*/ 224945 w 7578931"/>
                <a:gd name="connsiteY6270" fmla="*/ 1095244 h 1882400"/>
                <a:gd name="connsiteX6271" fmla="*/ 224945 w 7578931"/>
                <a:gd name="connsiteY6271" fmla="*/ 1069358 h 1882400"/>
                <a:gd name="connsiteX6272" fmla="*/ 6927747 w 7578931"/>
                <a:gd name="connsiteY6272" fmla="*/ 1069099 h 1882400"/>
                <a:gd name="connsiteX6273" fmla="*/ 6977643 w 7578931"/>
                <a:gd name="connsiteY6273" fmla="*/ 1069099 h 1882400"/>
                <a:gd name="connsiteX6274" fmla="*/ 6977643 w 7578931"/>
                <a:gd name="connsiteY6274" fmla="*/ 1129120 h 1882400"/>
                <a:gd name="connsiteX6275" fmla="*/ 6927747 w 7578931"/>
                <a:gd name="connsiteY6275" fmla="*/ 1129120 h 1882400"/>
                <a:gd name="connsiteX6276" fmla="*/ 6871642 w 7578931"/>
                <a:gd name="connsiteY6276" fmla="*/ 1068307 h 1882400"/>
                <a:gd name="connsiteX6277" fmla="*/ 6921538 w 7578931"/>
                <a:gd name="connsiteY6277" fmla="*/ 1068307 h 1882400"/>
                <a:gd name="connsiteX6278" fmla="*/ 6921538 w 7578931"/>
                <a:gd name="connsiteY6278" fmla="*/ 1128328 h 1882400"/>
                <a:gd name="connsiteX6279" fmla="*/ 6871642 w 7578931"/>
                <a:gd name="connsiteY6279" fmla="*/ 1128328 h 1882400"/>
                <a:gd name="connsiteX6280" fmla="*/ 6759455 w 7578931"/>
                <a:gd name="connsiteY6280" fmla="*/ 1068307 h 1882400"/>
                <a:gd name="connsiteX6281" fmla="*/ 6809351 w 7578931"/>
                <a:gd name="connsiteY6281" fmla="*/ 1068307 h 1882400"/>
                <a:gd name="connsiteX6282" fmla="*/ 6809351 w 7578931"/>
                <a:gd name="connsiteY6282" fmla="*/ 1128328 h 1882400"/>
                <a:gd name="connsiteX6283" fmla="*/ 6759455 w 7578931"/>
                <a:gd name="connsiteY6283" fmla="*/ 1128328 h 1882400"/>
                <a:gd name="connsiteX6284" fmla="*/ 6997565 w 7578931"/>
                <a:gd name="connsiteY6284" fmla="*/ 1067697 h 1882400"/>
                <a:gd name="connsiteX6285" fmla="*/ 7121864 w 7578931"/>
                <a:gd name="connsiteY6285" fmla="*/ 1134993 h 1882400"/>
                <a:gd name="connsiteX6286" fmla="*/ 7121864 w 7578931"/>
                <a:gd name="connsiteY6286" fmla="*/ 1179897 h 1882400"/>
                <a:gd name="connsiteX6287" fmla="*/ 6997565 w 7578931"/>
                <a:gd name="connsiteY6287" fmla="*/ 1112602 h 1882400"/>
                <a:gd name="connsiteX6288" fmla="*/ 4756699 w 7578931"/>
                <a:gd name="connsiteY6288" fmla="*/ 1062001 h 1882400"/>
                <a:gd name="connsiteX6289" fmla="*/ 4756699 w 7578931"/>
                <a:gd name="connsiteY6289" fmla="*/ 1101704 h 1882400"/>
                <a:gd name="connsiteX6290" fmla="*/ 4784652 w 7578931"/>
                <a:gd name="connsiteY6290" fmla="*/ 1101704 h 1882400"/>
                <a:gd name="connsiteX6291" fmla="*/ 4784652 w 7578931"/>
                <a:gd name="connsiteY6291" fmla="*/ 1062001 h 1882400"/>
                <a:gd name="connsiteX6292" fmla="*/ 2080435 w 7578931"/>
                <a:gd name="connsiteY6292" fmla="*/ 1062001 h 1882400"/>
                <a:gd name="connsiteX6293" fmla="*/ 2080435 w 7578931"/>
                <a:gd name="connsiteY6293" fmla="*/ 1101704 h 1882400"/>
                <a:gd name="connsiteX6294" fmla="*/ 2108388 w 7578931"/>
                <a:gd name="connsiteY6294" fmla="*/ 1101704 h 1882400"/>
                <a:gd name="connsiteX6295" fmla="*/ 2108388 w 7578931"/>
                <a:gd name="connsiteY6295" fmla="*/ 1062001 h 1882400"/>
                <a:gd name="connsiteX6296" fmla="*/ 3325536 w 7578931"/>
                <a:gd name="connsiteY6296" fmla="*/ 1061331 h 1882400"/>
                <a:gd name="connsiteX6297" fmla="*/ 3325536 w 7578931"/>
                <a:gd name="connsiteY6297" fmla="*/ 1085978 h 1882400"/>
                <a:gd name="connsiteX6298" fmla="*/ 3390417 w 7578931"/>
                <a:gd name="connsiteY6298" fmla="*/ 1085978 h 1882400"/>
                <a:gd name="connsiteX6299" fmla="*/ 3390417 w 7578931"/>
                <a:gd name="connsiteY6299" fmla="*/ 1061331 h 1882400"/>
                <a:gd name="connsiteX6300" fmla="*/ 649273 w 7578931"/>
                <a:gd name="connsiteY6300" fmla="*/ 1061331 h 1882400"/>
                <a:gd name="connsiteX6301" fmla="*/ 649273 w 7578931"/>
                <a:gd name="connsiteY6301" fmla="*/ 1085978 h 1882400"/>
                <a:gd name="connsiteX6302" fmla="*/ 714153 w 7578931"/>
                <a:gd name="connsiteY6302" fmla="*/ 1085978 h 1882400"/>
                <a:gd name="connsiteX6303" fmla="*/ 714153 w 7578931"/>
                <a:gd name="connsiteY6303" fmla="*/ 1061331 h 1882400"/>
                <a:gd name="connsiteX6304" fmla="*/ 4700616 w 7578931"/>
                <a:gd name="connsiteY6304" fmla="*/ 1061209 h 1882400"/>
                <a:gd name="connsiteX6305" fmla="*/ 4700616 w 7578931"/>
                <a:gd name="connsiteY6305" fmla="*/ 1100912 h 1882400"/>
                <a:gd name="connsiteX6306" fmla="*/ 4728569 w 7578931"/>
                <a:gd name="connsiteY6306" fmla="*/ 1100912 h 1882400"/>
                <a:gd name="connsiteX6307" fmla="*/ 4728569 w 7578931"/>
                <a:gd name="connsiteY6307" fmla="*/ 1061209 h 1882400"/>
                <a:gd name="connsiteX6308" fmla="*/ 4588429 w 7578931"/>
                <a:gd name="connsiteY6308" fmla="*/ 1061209 h 1882400"/>
                <a:gd name="connsiteX6309" fmla="*/ 4588429 w 7578931"/>
                <a:gd name="connsiteY6309" fmla="*/ 1100912 h 1882400"/>
                <a:gd name="connsiteX6310" fmla="*/ 4616382 w 7578931"/>
                <a:gd name="connsiteY6310" fmla="*/ 1100912 h 1882400"/>
                <a:gd name="connsiteX6311" fmla="*/ 4616382 w 7578931"/>
                <a:gd name="connsiteY6311" fmla="*/ 1061209 h 1882400"/>
                <a:gd name="connsiteX6312" fmla="*/ 2024352 w 7578931"/>
                <a:gd name="connsiteY6312" fmla="*/ 1061209 h 1882400"/>
                <a:gd name="connsiteX6313" fmla="*/ 2024352 w 7578931"/>
                <a:gd name="connsiteY6313" fmla="*/ 1100912 h 1882400"/>
                <a:gd name="connsiteX6314" fmla="*/ 2052305 w 7578931"/>
                <a:gd name="connsiteY6314" fmla="*/ 1100912 h 1882400"/>
                <a:gd name="connsiteX6315" fmla="*/ 2052305 w 7578931"/>
                <a:gd name="connsiteY6315" fmla="*/ 1061209 h 1882400"/>
                <a:gd name="connsiteX6316" fmla="*/ 1912165 w 7578931"/>
                <a:gd name="connsiteY6316" fmla="*/ 1061209 h 1882400"/>
                <a:gd name="connsiteX6317" fmla="*/ 1912165 w 7578931"/>
                <a:gd name="connsiteY6317" fmla="*/ 1100912 h 1882400"/>
                <a:gd name="connsiteX6318" fmla="*/ 1940118 w 7578931"/>
                <a:gd name="connsiteY6318" fmla="*/ 1100912 h 1882400"/>
                <a:gd name="connsiteX6319" fmla="*/ 1940118 w 7578931"/>
                <a:gd name="connsiteY6319" fmla="*/ 1061209 h 1882400"/>
                <a:gd name="connsiteX6320" fmla="*/ 4307291 w 7578931"/>
                <a:gd name="connsiteY6320" fmla="*/ 1061026 h 1882400"/>
                <a:gd name="connsiteX6321" fmla="*/ 4357186 w 7578931"/>
                <a:gd name="connsiteY6321" fmla="*/ 1061026 h 1882400"/>
                <a:gd name="connsiteX6322" fmla="*/ 4357186 w 7578931"/>
                <a:gd name="connsiteY6322" fmla="*/ 1121048 h 1882400"/>
                <a:gd name="connsiteX6323" fmla="*/ 4307291 w 7578931"/>
                <a:gd name="connsiteY6323" fmla="*/ 1121048 h 1882400"/>
                <a:gd name="connsiteX6324" fmla="*/ 4244604 w 7578931"/>
                <a:gd name="connsiteY6324" fmla="*/ 1061026 h 1882400"/>
                <a:gd name="connsiteX6325" fmla="*/ 4294499 w 7578931"/>
                <a:gd name="connsiteY6325" fmla="*/ 1061026 h 1882400"/>
                <a:gd name="connsiteX6326" fmla="*/ 4294499 w 7578931"/>
                <a:gd name="connsiteY6326" fmla="*/ 1121048 h 1882400"/>
                <a:gd name="connsiteX6327" fmla="*/ 4244604 w 7578931"/>
                <a:gd name="connsiteY6327" fmla="*/ 1121048 h 1882400"/>
                <a:gd name="connsiteX6328" fmla="*/ 4181938 w 7578931"/>
                <a:gd name="connsiteY6328" fmla="*/ 1061026 h 1882400"/>
                <a:gd name="connsiteX6329" fmla="*/ 4231833 w 7578931"/>
                <a:gd name="connsiteY6329" fmla="*/ 1061026 h 1882400"/>
                <a:gd name="connsiteX6330" fmla="*/ 4231833 w 7578931"/>
                <a:gd name="connsiteY6330" fmla="*/ 1121048 h 1882400"/>
                <a:gd name="connsiteX6331" fmla="*/ 4181938 w 7578931"/>
                <a:gd name="connsiteY6331" fmla="*/ 1121048 h 1882400"/>
                <a:gd name="connsiteX6332" fmla="*/ 4119252 w 7578931"/>
                <a:gd name="connsiteY6332" fmla="*/ 1061026 h 1882400"/>
                <a:gd name="connsiteX6333" fmla="*/ 4169147 w 7578931"/>
                <a:gd name="connsiteY6333" fmla="*/ 1061026 h 1882400"/>
                <a:gd name="connsiteX6334" fmla="*/ 4169147 w 7578931"/>
                <a:gd name="connsiteY6334" fmla="*/ 1121048 h 1882400"/>
                <a:gd name="connsiteX6335" fmla="*/ 4119252 w 7578931"/>
                <a:gd name="connsiteY6335" fmla="*/ 1121048 h 1882400"/>
                <a:gd name="connsiteX6336" fmla="*/ 1631028 w 7578931"/>
                <a:gd name="connsiteY6336" fmla="*/ 1061026 h 1882400"/>
                <a:gd name="connsiteX6337" fmla="*/ 1680923 w 7578931"/>
                <a:gd name="connsiteY6337" fmla="*/ 1061026 h 1882400"/>
                <a:gd name="connsiteX6338" fmla="*/ 1680923 w 7578931"/>
                <a:gd name="connsiteY6338" fmla="*/ 1121048 h 1882400"/>
                <a:gd name="connsiteX6339" fmla="*/ 1631028 w 7578931"/>
                <a:gd name="connsiteY6339" fmla="*/ 1121048 h 1882400"/>
                <a:gd name="connsiteX6340" fmla="*/ 1568342 w 7578931"/>
                <a:gd name="connsiteY6340" fmla="*/ 1061026 h 1882400"/>
                <a:gd name="connsiteX6341" fmla="*/ 1618236 w 7578931"/>
                <a:gd name="connsiteY6341" fmla="*/ 1061026 h 1882400"/>
                <a:gd name="connsiteX6342" fmla="*/ 1618236 w 7578931"/>
                <a:gd name="connsiteY6342" fmla="*/ 1121048 h 1882400"/>
                <a:gd name="connsiteX6343" fmla="*/ 1568342 w 7578931"/>
                <a:gd name="connsiteY6343" fmla="*/ 1121048 h 1882400"/>
                <a:gd name="connsiteX6344" fmla="*/ 1505676 w 7578931"/>
                <a:gd name="connsiteY6344" fmla="*/ 1061026 h 1882400"/>
                <a:gd name="connsiteX6345" fmla="*/ 1555571 w 7578931"/>
                <a:gd name="connsiteY6345" fmla="*/ 1061026 h 1882400"/>
                <a:gd name="connsiteX6346" fmla="*/ 1555571 w 7578931"/>
                <a:gd name="connsiteY6346" fmla="*/ 1121048 h 1882400"/>
                <a:gd name="connsiteX6347" fmla="*/ 1505676 w 7578931"/>
                <a:gd name="connsiteY6347" fmla="*/ 1121048 h 1882400"/>
                <a:gd name="connsiteX6348" fmla="*/ 1442989 w 7578931"/>
                <a:gd name="connsiteY6348" fmla="*/ 1061026 h 1882400"/>
                <a:gd name="connsiteX6349" fmla="*/ 1492884 w 7578931"/>
                <a:gd name="connsiteY6349" fmla="*/ 1061026 h 1882400"/>
                <a:gd name="connsiteX6350" fmla="*/ 1492884 w 7578931"/>
                <a:gd name="connsiteY6350" fmla="*/ 1121048 h 1882400"/>
                <a:gd name="connsiteX6351" fmla="*/ 1442989 w 7578931"/>
                <a:gd name="connsiteY6351" fmla="*/ 1121048 h 1882400"/>
                <a:gd name="connsiteX6352" fmla="*/ 3524107 w 7578931"/>
                <a:gd name="connsiteY6352" fmla="*/ 1060234 h 1882400"/>
                <a:gd name="connsiteX6353" fmla="*/ 3524107 w 7578931"/>
                <a:gd name="connsiteY6353" fmla="*/ 1099937 h 1882400"/>
                <a:gd name="connsiteX6354" fmla="*/ 3552060 w 7578931"/>
                <a:gd name="connsiteY6354" fmla="*/ 1099937 h 1882400"/>
                <a:gd name="connsiteX6355" fmla="*/ 3552060 w 7578931"/>
                <a:gd name="connsiteY6355" fmla="*/ 1060234 h 1882400"/>
                <a:gd name="connsiteX6356" fmla="*/ 3468003 w 7578931"/>
                <a:gd name="connsiteY6356" fmla="*/ 1060234 h 1882400"/>
                <a:gd name="connsiteX6357" fmla="*/ 3468003 w 7578931"/>
                <a:gd name="connsiteY6357" fmla="*/ 1099937 h 1882400"/>
                <a:gd name="connsiteX6358" fmla="*/ 3495956 w 7578931"/>
                <a:gd name="connsiteY6358" fmla="*/ 1099937 h 1882400"/>
                <a:gd name="connsiteX6359" fmla="*/ 3495956 w 7578931"/>
                <a:gd name="connsiteY6359" fmla="*/ 1060234 h 1882400"/>
                <a:gd name="connsiteX6360" fmla="*/ 847845 w 7578931"/>
                <a:gd name="connsiteY6360" fmla="*/ 1060234 h 1882400"/>
                <a:gd name="connsiteX6361" fmla="*/ 847845 w 7578931"/>
                <a:gd name="connsiteY6361" fmla="*/ 1099937 h 1882400"/>
                <a:gd name="connsiteX6362" fmla="*/ 875799 w 7578931"/>
                <a:gd name="connsiteY6362" fmla="*/ 1099937 h 1882400"/>
                <a:gd name="connsiteX6363" fmla="*/ 875799 w 7578931"/>
                <a:gd name="connsiteY6363" fmla="*/ 1060234 h 1882400"/>
                <a:gd name="connsiteX6364" fmla="*/ 791740 w 7578931"/>
                <a:gd name="connsiteY6364" fmla="*/ 1060234 h 1882400"/>
                <a:gd name="connsiteX6365" fmla="*/ 791740 w 7578931"/>
                <a:gd name="connsiteY6365" fmla="*/ 1099937 h 1882400"/>
                <a:gd name="connsiteX6366" fmla="*/ 819693 w 7578931"/>
                <a:gd name="connsiteY6366" fmla="*/ 1099937 h 1882400"/>
                <a:gd name="connsiteX6367" fmla="*/ 819693 w 7578931"/>
                <a:gd name="connsiteY6367" fmla="*/ 1060234 h 1882400"/>
                <a:gd name="connsiteX6368" fmla="*/ 4823665 w 7578931"/>
                <a:gd name="connsiteY6368" fmla="*/ 1059198 h 1882400"/>
                <a:gd name="connsiteX6369" fmla="*/ 4873560 w 7578931"/>
                <a:gd name="connsiteY6369" fmla="*/ 1059198 h 1882400"/>
                <a:gd name="connsiteX6370" fmla="*/ 4873560 w 7578931"/>
                <a:gd name="connsiteY6370" fmla="*/ 1105403 h 1882400"/>
                <a:gd name="connsiteX6371" fmla="*/ 4823665 w 7578931"/>
                <a:gd name="connsiteY6371" fmla="*/ 1105403 h 1882400"/>
                <a:gd name="connsiteX6372" fmla="*/ 3835349 w 7578931"/>
                <a:gd name="connsiteY6372" fmla="*/ 1059198 h 1882400"/>
                <a:gd name="connsiteX6373" fmla="*/ 3885244 w 7578931"/>
                <a:gd name="connsiteY6373" fmla="*/ 1059198 h 1882400"/>
                <a:gd name="connsiteX6374" fmla="*/ 3885244 w 7578931"/>
                <a:gd name="connsiteY6374" fmla="*/ 1105403 h 1882400"/>
                <a:gd name="connsiteX6375" fmla="*/ 3835349 w 7578931"/>
                <a:gd name="connsiteY6375" fmla="*/ 1105403 h 1882400"/>
                <a:gd name="connsiteX6376" fmla="*/ 2862283 w 7578931"/>
                <a:gd name="connsiteY6376" fmla="*/ 1059198 h 1882400"/>
                <a:gd name="connsiteX6377" fmla="*/ 2912178 w 7578931"/>
                <a:gd name="connsiteY6377" fmla="*/ 1059198 h 1882400"/>
                <a:gd name="connsiteX6378" fmla="*/ 2912178 w 7578931"/>
                <a:gd name="connsiteY6378" fmla="*/ 1105403 h 1882400"/>
                <a:gd name="connsiteX6379" fmla="*/ 2862283 w 7578931"/>
                <a:gd name="connsiteY6379" fmla="*/ 1105403 h 1882400"/>
                <a:gd name="connsiteX6380" fmla="*/ 2147401 w 7578931"/>
                <a:gd name="connsiteY6380" fmla="*/ 1059198 h 1882400"/>
                <a:gd name="connsiteX6381" fmla="*/ 2197296 w 7578931"/>
                <a:gd name="connsiteY6381" fmla="*/ 1059198 h 1882400"/>
                <a:gd name="connsiteX6382" fmla="*/ 2197296 w 7578931"/>
                <a:gd name="connsiteY6382" fmla="*/ 1105403 h 1882400"/>
                <a:gd name="connsiteX6383" fmla="*/ 2147401 w 7578931"/>
                <a:gd name="connsiteY6383" fmla="*/ 1105403 h 1882400"/>
                <a:gd name="connsiteX6384" fmla="*/ 1159086 w 7578931"/>
                <a:gd name="connsiteY6384" fmla="*/ 1059198 h 1882400"/>
                <a:gd name="connsiteX6385" fmla="*/ 1208982 w 7578931"/>
                <a:gd name="connsiteY6385" fmla="*/ 1059198 h 1882400"/>
                <a:gd name="connsiteX6386" fmla="*/ 1208982 w 7578931"/>
                <a:gd name="connsiteY6386" fmla="*/ 1105403 h 1882400"/>
                <a:gd name="connsiteX6387" fmla="*/ 1159086 w 7578931"/>
                <a:gd name="connsiteY6387" fmla="*/ 1105403 h 1882400"/>
                <a:gd name="connsiteX6388" fmla="*/ 186020 w 7578931"/>
                <a:gd name="connsiteY6388" fmla="*/ 1059198 h 1882400"/>
                <a:gd name="connsiteX6389" fmla="*/ 235916 w 7578931"/>
                <a:gd name="connsiteY6389" fmla="*/ 1059198 h 1882400"/>
                <a:gd name="connsiteX6390" fmla="*/ 235916 w 7578931"/>
                <a:gd name="connsiteY6390" fmla="*/ 1105403 h 1882400"/>
                <a:gd name="connsiteX6391" fmla="*/ 186020 w 7578931"/>
                <a:gd name="connsiteY6391" fmla="*/ 1105403 h 1882400"/>
                <a:gd name="connsiteX6392" fmla="*/ 4745728 w 7578931"/>
                <a:gd name="connsiteY6392" fmla="*/ 1051842 h 1882400"/>
                <a:gd name="connsiteX6393" fmla="*/ 4795623 w 7578931"/>
                <a:gd name="connsiteY6393" fmla="*/ 1051842 h 1882400"/>
                <a:gd name="connsiteX6394" fmla="*/ 4795623 w 7578931"/>
                <a:gd name="connsiteY6394" fmla="*/ 1111863 h 1882400"/>
                <a:gd name="connsiteX6395" fmla="*/ 4745728 w 7578931"/>
                <a:gd name="connsiteY6395" fmla="*/ 1111863 h 1882400"/>
                <a:gd name="connsiteX6396" fmla="*/ 2069464 w 7578931"/>
                <a:gd name="connsiteY6396" fmla="*/ 1051842 h 1882400"/>
                <a:gd name="connsiteX6397" fmla="*/ 2119359 w 7578931"/>
                <a:gd name="connsiteY6397" fmla="*/ 1051842 h 1882400"/>
                <a:gd name="connsiteX6398" fmla="*/ 2119359 w 7578931"/>
                <a:gd name="connsiteY6398" fmla="*/ 1111863 h 1882400"/>
                <a:gd name="connsiteX6399" fmla="*/ 2069464 w 7578931"/>
                <a:gd name="connsiteY6399" fmla="*/ 1111863 h 1882400"/>
                <a:gd name="connsiteX6400" fmla="*/ 3314565 w 7578931"/>
                <a:gd name="connsiteY6400" fmla="*/ 1051172 h 1882400"/>
                <a:gd name="connsiteX6401" fmla="*/ 3401387 w 7578931"/>
                <a:gd name="connsiteY6401" fmla="*/ 1051172 h 1882400"/>
                <a:gd name="connsiteX6402" fmla="*/ 3401387 w 7578931"/>
                <a:gd name="connsiteY6402" fmla="*/ 1096138 h 1882400"/>
                <a:gd name="connsiteX6403" fmla="*/ 3314565 w 7578931"/>
                <a:gd name="connsiteY6403" fmla="*/ 1096138 h 1882400"/>
                <a:gd name="connsiteX6404" fmla="*/ 638301 w 7578931"/>
                <a:gd name="connsiteY6404" fmla="*/ 1051172 h 1882400"/>
                <a:gd name="connsiteX6405" fmla="*/ 725124 w 7578931"/>
                <a:gd name="connsiteY6405" fmla="*/ 1051172 h 1882400"/>
                <a:gd name="connsiteX6406" fmla="*/ 725124 w 7578931"/>
                <a:gd name="connsiteY6406" fmla="*/ 1096138 h 1882400"/>
                <a:gd name="connsiteX6407" fmla="*/ 638301 w 7578931"/>
                <a:gd name="connsiteY6407" fmla="*/ 1096138 h 1882400"/>
                <a:gd name="connsiteX6408" fmla="*/ 4689645 w 7578931"/>
                <a:gd name="connsiteY6408" fmla="*/ 1051050 h 1882400"/>
                <a:gd name="connsiteX6409" fmla="*/ 4739540 w 7578931"/>
                <a:gd name="connsiteY6409" fmla="*/ 1051050 h 1882400"/>
                <a:gd name="connsiteX6410" fmla="*/ 4739540 w 7578931"/>
                <a:gd name="connsiteY6410" fmla="*/ 1111071 h 1882400"/>
                <a:gd name="connsiteX6411" fmla="*/ 4689645 w 7578931"/>
                <a:gd name="connsiteY6411" fmla="*/ 1111071 h 1882400"/>
                <a:gd name="connsiteX6412" fmla="*/ 4577458 w 7578931"/>
                <a:gd name="connsiteY6412" fmla="*/ 1051050 h 1882400"/>
                <a:gd name="connsiteX6413" fmla="*/ 4627353 w 7578931"/>
                <a:gd name="connsiteY6413" fmla="*/ 1051050 h 1882400"/>
                <a:gd name="connsiteX6414" fmla="*/ 4627353 w 7578931"/>
                <a:gd name="connsiteY6414" fmla="*/ 1111071 h 1882400"/>
                <a:gd name="connsiteX6415" fmla="*/ 4577458 w 7578931"/>
                <a:gd name="connsiteY6415" fmla="*/ 1111071 h 1882400"/>
                <a:gd name="connsiteX6416" fmla="*/ 2013381 w 7578931"/>
                <a:gd name="connsiteY6416" fmla="*/ 1051050 h 1882400"/>
                <a:gd name="connsiteX6417" fmla="*/ 2063276 w 7578931"/>
                <a:gd name="connsiteY6417" fmla="*/ 1051050 h 1882400"/>
                <a:gd name="connsiteX6418" fmla="*/ 2063276 w 7578931"/>
                <a:gd name="connsiteY6418" fmla="*/ 1111071 h 1882400"/>
                <a:gd name="connsiteX6419" fmla="*/ 2013381 w 7578931"/>
                <a:gd name="connsiteY6419" fmla="*/ 1111071 h 1882400"/>
                <a:gd name="connsiteX6420" fmla="*/ 1901194 w 7578931"/>
                <a:gd name="connsiteY6420" fmla="*/ 1051050 h 1882400"/>
                <a:gd name="connsiteX6421" fmla="*/ 1951089 w 7578931"/>
                <a:gd name="connsiteY6421" fmla="*/ 1051050 h 1882400"/>
                <a:gd name="connsiteX6422" fmla="*/ 1951089 w 7578931"/>
                <a:gd name="connsiteY6422" fmla="*/ 1111071 h 1882400"/>
                <a:gd name="connsiteX6423" fmla="*/ 1901194 w 7578931"/>
                <a:gd name="connsiteY6423" fmla="*/ 1111071 h 1882400"/>
                <a:gd name="connsiteX6424" fmla="*/ 6383485 w 7578931"/>
                <a:gd name="connsiteY6424" fmla="*/ 1050649 h 1882400"/>
                <a:gd name="connsiteX6425" fmla="*/ 6383485 w 7578931"/>
                <a:gd name="connsiteY6425" fmla="*/ 1075296 h 1882400"/>
                <a:gd name="connsiteX6426" fmla="*/ 6448366 w 7578931"/>
                <a:gd name="connsiteY6426" fmla="*/ 1075296 h 1882400"/>
                <a:gd name="connsiteX6427" fmla="*/ 6448366 w 7578931"/>
                <a:gd name="connsiteY6427" fmla="*/ 1050649 h 1882400"/>
                <a:gd name="connsiteX6428" fmla="*/ 3513136 w 7578931"/>
                <a:gd name="connsiteY6428" fmla="*/ 1050075 h 1882400"/>
                <a:gd name="connsiteX6429" fmla="*/ 3563031 w 7578931"/>
                <a:gd name="connsiteY6429" fmla="*/ 1050075 h 1882400"/>
                <a:gd name="connsiteX6430" fmla="*/ 3563031 w 7578931"/>
                <a:gd name="connsiteY6430" fmla="*/ 1110096 h 1882400"/>
                <a:gd name="connsiteX6431" fmla="*/ 3513136 w 7578931"/>
                <a:gd name="connsiteY6431" fmla="*/ 1110096 h 1882400"/>
                <a:gd name="connsiteX6432" fmla="*/ 3457032 w 7578931"/>
                <a:gd name="connsiteY6432" fmla="*/ 1050075 h 1882400"/>
                <a:gd name="connsiteX6433" fmla="*/ 3506927 w 7578931"/>
                <a:gd name="connsiteY6433" fmla="*/ 1050075 h 1882400"/>
                <a:gd name="connsiteX6434" fmla="*/ 3506927 w 7578931"/>
                <a:gd name="connsiteY6434" fmla="*/ 1110096 h 1882400"/>
                <a:gd name="connsiteX6435" fmla="*/ 3457032 w 7578931"/>
                <a:gd name="connsiteY6435" fmla="*/ 1110096 h 1882400"/>
                <a:gd name="connsiteX6436" fmla="*/ 836873 w 7578931"/>
                <a:gd name="connsiteY6436" fmla="*/ 1050075 h 1882400"/>
                <a:gd name="connsiteX6437" fmla="*/ 886769 w 7578931"/>
                <a:gd name="connsiteY6437" fmla="*/ 1050075 h 1882400"/>
                <a:gd name="connsiteX6438" fmla="*/ 886769 w 7578931"/>
                <a:gd name="connsiteY6438" fmla="*/ 1110096 h 1882400"/>
                <a:gd name="connsiteX6439" fmla="*/ 836873 w 7578931"/>
                <a:gd name="connsiteY6439" fmla="*/ 1110096 h 1882400"/>
                <a:gd name="connsiteX6440" fmla="*/ 780769 w 7578931"/>
                <a:gd name="connsiteY6440" fmla="*/ 1050075 h 1882400"/>
                <a:gd name="connsiteX6441" fmla="*/ 830664 w 7578931"/>
                <a:gd name="connsiteY6441" fmla="*/ 1050075 h 1882400"/>
                <a:gd name="connsiteX6442" fmla="*/ 830664 w 7578931"/>
                <a:gd name="connsiteY6442" fmla="*/ 1110096 h 1882400"/>
                <a:gd name="connsiteX6443" fmla="*/ 780769 w 7578931"/>
                <a:gd name="connsiteY6443" fmla="*/ 1110096 h 1882400"/>
                <a:gd name="connsiteX6444" fmla="*/ 6630350 w 7578931"/>
                <a:gd name="connsiteY6444" fmla="*/ 1050042 h 1882400"/>
                <a:gd name="connsiteX6445" fmla="*/ 6630350 w 7578931"/>
                <a:gd name="connsiteY6445" fmla="*/ 1075928 h 1882400"/>
                <a:gd name="connsiteX6446" fmla="*/ 6658304 w 7578931"/>
                <a:gd name="connsiteY6446" fmla="*/ 1075928 h 1882400"/>
                <a:gd name="connsiteX6447" fmla="*/ 6658304 w 7578931"/>
                <a:gd name="connsiteY6447" fmla="*/ 1050042 h 1882400"/>
                <a:gd name="connsiteX6448" fmla="*/ 5601312 w 7578931"/>
                <a:gd name="connsiteY6448" fmla="*/ 1050042 h 1882400"/>
                <a:gd name="connsiteX6449" fmla="*/ 5601312 w 7578931"/>
                <a:gd name="connsiteY6449" fmla="*/ 1075928 h 1882400"/>
                <a:gd name="connsiteX6450" fmla="*/ 5629265 w 7578931"/>
                <a:gd name="connsiteY6450" fmla="*/ 1075928 h 1882400"/>
                <a:gd name="connsiteX6451" fmla="*/ 5629265 w 7578931"/>
                <a:gd name="connsiteY6451" fmla="*/ 1050042 h 1882400"/>
                <a:gd name="connsiteX6452" fmla="*/ 2812015 w 7578931"/>
                <a:gd name="connsiteY6452" fmla="*/ 1048937 h 1882400"/>
                <a:gd name="connsiteX6453" fmla="*/ 2812015 w 7578931"/>
                <a:gd name="connsiteY6453" fmla="*/ 1074823 h 1882400"/>
                <a:gd name="connsiteX6454" fmla="*/ 2839968 w 7578931"/>
                <a:gd name="connsiteY6454" fmla="*/ 1074823 h 1882400"/>
                <a:gd name="connsiteX6455" fmla="*/ 2839968 w 7578931"/>
                <a:gd name="connsiteY6455" fmla="*/ 1048937 h 1882400"/>
                <a:gd name="connsiteX6456" fmla="*/ 135752 w 7578931"/>
                <a:gd name="connsiteY6456" fmla="*/ 1048937 h 1882400"/>
                <a:gd name="connsiteX6457" fmla="*/ 135752 w 7578931"/>
                <a:gd name="connsiteY6457" fmla="*/ 1074823 h 1882400"/>
                <a:gd name="connsiteX6458" fmla="*/ 163707 w 7578931"/>
                <a:gd name="connsiteY6458" fmla="*/ 1074823 h 1882400"/>
                <a:gd name="connsiteX6459" fmla="*/ 163707 w 7578931"/>
                <a:gd name="connsiteY6459" fmla="*/ 1048937 h 1882400"/>
                <a:gd name="connsiteX6460" fmla="*/ 6372536 w 7578931"/>
                <a:gd name="connsiteY6460" fmla="*/ 1040490 h 1882400"/>
                <a:gd name="connsiteX6461" fmla="*/ 6459359 w 7578931"/>
                <a:gd name="connsiteY6461" fmla="*/ 1040490 h 1882400"/>
                <a:gd name="connsiteX6462" fmla="*/ 6459359 w 7578931"/>
                <a:gd name="connsiteY6462" fmla="*/ 1085456 h 1882400"/>
                <a:gd name="connsiteX6463" fmla="*/ 6372536 w 7578931"/>
                <a:gd name="connsiteY6463" fmla="*/ 1085456 h 1882400"/>
                <a:gd name="connsiteX6464" fmla="*/ 6619379 w 7578931"/>
                <a:gd name="connsiteY6464" fmla="*/ 1039882 h 1882400"/>
                <a:gd name="connsiteX6465" fmla="*/ 6669275 w 7578931"/>
                <a:gd name="connsiteY6465" fmla="*/ 1039882 h 1882400"/>
                <a:gd name="connsiteX6466" fmla="*/ 6669275 w 7578931"/>
                <a:gd name="connsiteY6466" fmla="*/ 1086087 h 1882400"/>
                <a:gd name="connsiteX6467" fmla="*/ 6619379 w 7578931"/>
                <a:gd name="connsiteY6467" fmla="*/ 1086087 h 1882400"/>
                <a:gd name="connsiteX6468" fmla="*/ 5590341 w 7578931"/>
                <a:gd name="connsiteY6468" fmla="*/ 1039882 h 1882400"/>
                <a:gd name="connsiteX6469" fmla="*/ 5640236 w 7578931"/>
                <a:gd name="connsiteY6469" fmla="*/ 1039882 h 1882400"/>
                <a:gd name="connsiteX6470" fmla="*/ 5640236 w 7578931"/>
                <a:gd name="connsiteY6470" fmla="*/ 1086087 h 1882400"/>
                <a:gd name="connsiteX6471" fmla="*/ 5590341 w 7578931"/>
                <a:gd name="connsiteY6471" fmla="*/ 1086087 h 1882400"/>
                <a:gd name="connsiteX6472" fmla="*/ 2801044 w 7578931"/>
                <a:gd name="connsiteY6472" fmla="*/ 1038777 h 1882400"/>
                <a:gd name="connsiteX6473" fmla="*/ 2850939 w 7578931"/>
                <a:gd name="connsiteY6473" fmla="*/ 1038777 h 1882400"/>
                <a:gd name="connsiteX6474" fmla="*/ 2850939 w 7578931"/>
                <a:gd name="connsiteY6474" fmla="*/ 1084982 h 1882400"/>
                <a:gd name="connsiteX6475" fmla="*/ 2801044 w 7578931"/>
                <a:gd name="connsiteY6475" fmla="*/ 1084982 h 1882400"/>
                <a:gd name="connsiteX6476" fmla="*/ 124782 w 7578931"/>
                <a:gd name="connsiteY6476" fmla="*/ 1038777 h 1882400"/>
                <a:gd name="connsiteX6477" fmla="*/ 174678 w 7578931"/>
                <a:gd name="connsiteY6477" fmla="*/ 1038777 h 1882400"/>
                <a:gd name="connsiteX6478" fmla="*/ 174678 w 7578931"/>
                <a:gd name="connsiteY6478" fmla="*/ 1084982 h 1882400"/>
                <a:gd name="connsiteX6479" fmla="*/ 124782 w 7578931"/>
                <a:gd name="connsiteY6479" fmla="*/ 1084982 h 1882400"/>
                <a:gd name="connsiteX6480" fmla="*/ 1108817 w 7578931"/>
                <a:gd name="connsiteY6480" fmla="*/ 1032785 h 1882400"/>
                <a:gd name="connsiteX6481" fmla="*/ 1108817 w 7578931"/>
                <a:gd name="connsiteY6481" fmla="*/ 1058671 h 1882400"/>
                <a:gd name="connsiteX6482" fmla="*/ 1136771 w 7578931"/>
                <a:gd name="connsiteY6482" fmla="*/ 1058671 h 1882400"/>
                <a:gd name="connsiteX6483" fmla="*/ 1136771 w 7578931"/>
                <a:gd name="connsiteY6483" fmla="*/ 1032785 h 1882400"/>
                <a:gd name="connsiteX6484" fmla="*/ 3785080 w 7578931"/>
                <a:gd name="connsiteY6484" fmla="*/ 1032784 h 1882400"/>
                <a:gd name="connsiteX6485" fmla="*/ 3785080 w 7578931"/>
                <a:gd name="connsiteY6485" fmla="*/ 1058670 h 1882400"/>
                <a:gd name="connsiteX6486" fmla="*/ 3813033 w 7578931"/>
                <a:gd name="connsiteY6486" fmla="*/ 1058670 h 1882400"/>
                <a:gd name="connsiteX6487" fmla="*/ 3813033 w 7578931"/>
                <a:gd name="connsiteY6487" fmla="*/ 1032784 h 1882400"/>
                <a:gd name="connsiteX6488" fmla="*/ 6691589 w 7578931"/>
                <a:gd name="connsiteY6488" fmla="*/ 1032019 h 1882400"/>
                <a:gd name="connsiteX6489" fmla="*/ 6691589 w 7578931"/>
                <a:gd name="connsiteY6489" fmla="*/ 1057905 h 1882400"/>
                <a:gd name="connsiteX6490" fmla="*/ 6719543 w 7578931"/>
                <a:gd name="connsiteY6490" fmla="*/ 1057905 h 1882400"/>
                <a:gd name="connsiteX6491" fmla="*/ 6719543 w 7578931"/>
                <a:gd name="connsiteY6491" fmla="*/ 1032019 h 1882400"/>
                <a:gd name="connsiteX6492" fmla="*/ 6252889 w 7578931"/>
                <a:gd name="connsiteY6492" fmla="*/ 1032019 h 1882400"/>
                <a:gd name="connsiteX6493" fmla="*/ 6252889 w 7578931"/>
                <a:gd name="connsiteY6493" fmla="*/ 1057905 h 1882400"/>
                <a:gd name="connsiteX6494" fmla="*/ 6270048 w 7578931"/>
                <a:gd name="connsiteY6494" fmla="*/ 1057905 h 1882400"/>
                <a:gd name="connsiteX6495" fmla="*/ 6270048 w 7578931"/>
                <a:gd name="connsiteY6495" fmla="*/ 1032019 h 1882400"/>
                <a:gd name="connsiteX6496" fmla="*/ 5662573 w 7578931"/>
                <a:gd name="connsiteY6496" fmla="*/ 1032019 h 1882400"/>
                <a:gd name="connsiteX6497" fmla="*/ 5662573 w 7578931"/>
                <a:gd name="connsiteY6497" fmla="*/ 1057905 h 1882400"/>
                <a:gd name="connsiteX6498" fmla="*/ 5690526 w 7578931"/>
                <a:gd name="connsiteY6498" fmla="*/ 1057905 h 1882400"/>
                <a:gd name="connsiteX6499" fmla="*/ 5690526 w 7578931"/>
                <a:gd name="connsiteY6499" fmla="*/ 1032019 h 1882400"/>
                <a:gd name="connsiteX6500" fmla="*/ 6528476 w 7578931"/>
                <a:gd name="connsiteY6500" fmla="*/ 1030961 h 1882400"/>
                <a:gd name="connsiteX6501" fmla="*/ 6528476 w 7578931"/>
                <a:gd name="connsiteY6501" fmla="*/ 1047826 h 1882400"/>
                <a:gd name="connsiteX6502" fmla="*/ 6579885 w 7578931"/>
                <a:gd name="connsiteY6502" fmla="*/ 1047826 h 1882400"/>
                <a:gd name="connsiteX6503" fmla="*/ 6579885 w 7578931"/>
                <a:gd name="connsiteY6503" fmla="*/ 1030961 h 1882400"/>
                <a:gd name="connsiteX6504" fmla="*/ 5499437 w 7578931"/>
                <a:gd name="connsiteY6504" fmla="*/ 1030961 h 1882400"/>
                <a:gd name="connsiteX6505" fmla="*/ 5499437 w 7578931"/>
                <a:gd name="connsiteY6505" fmla="*/ 1047826 h 1882400"/>
                <a:gd name="connsiteX6506" fmla="*/ 5550846 w 7578931"/>
                <a:gd name="connsiteY6506" fmla="*/ 1047826 h 1882400"/>
                <a:gd name="connsiteX6507" fmla="*/ 5550846 w 7578931"/>
                <a:gd name="connsiteY6507" fmla="*/ 1030961 h 1882400"/>
                <a:gd name="connsiteX6508" fmla="*/ 5344571 w 7578931"/>
                <a:gd name="connsiteY6508" fmla="*/ 1030961 h 1882400"/>
                <a:gd name="connsiteX6509" fmla="*/ 5344571 w 7578931"/>
                <a:gd name="connsiteY6509" fmla="*/ 1047826 h 1882400"/>
                <a:gd name="connsiteX6510" fmla="*/ 5395980 w 7578931"/>
                <a:gd name="connsiteY6510" fmla="*/ 1047826 h 1882400"/>
                <a:gd name="connsiteX6511" fmla="*/ 5395980 w 7578931"/>
                <a:gd name="connsiteY6511" fmla="*/ 1030961 h 1882400"/>
                <a:gd name="connsiteX6512" fmla="*/ 1097846 w 7578931"/>
                <a:gd name="connsiteY6512" fmla="*/ 1022625 h 1882400"/>
                <a:gd name="connsiteX6513" fmla="*/ 1147743 w 7578931"/>
                <a:gd name="connsiteY6513" fmla="*/ 1022625 h 1882400"/>
                <a:gd name="connsiteX6514" fmla="*/ 1147743 w 7578931"/>
                <a:gd name="connsiteY6514" fmla="*/ 1068830 h 1882400"/>
                <a:gd name="connsiteX6515" fmla="*/ 1097846 w 7578931"/>
                <a:gd name="connsiteY6515" fmla="*/ 1068830 h 1882400"/>
                <a:gd name="connsiteX6516" fmla="*/ 3774109 w 7578931"/>
                <a:gd name="connsiteY6516" fmla="*/ 1022624 h 1882400"/>
                <a:gd name="connsiteX6517" fmla="*/ 3824004 w 7578931"/>
                <a:gd name="connsiteY6517" fmla="*/ 1022624 h 1882400"/>
                <a:gd name="connsiteX6518" fmla="*/ 3824004 w 7578931"/>
                <a:gd name="connsiteY6518" fmla="*/ 1068829 h 1882400"/>
                <a:gd name="connsiteX6519" fmla="*/ 3774109 w 7578931"/>
                <a:gd name="connsiteY6519" fmla="*/ 1068829 h 1882400"/>
                <a:gd name="connsiteX6520" fmla="*/ 6680618 w 7578931"/>
                <a:gd name="connsiteY6520" fmla="*/ 1021859 h 1882400"/>
                <a:gd name="connsiteX6521" fmla="*/ 6730514 w 7578931"/>
                <a:gd name="connsiteY6521" fmla="*/ 1021859 h 1882400"/>
                <a:gd name="connsiteX6522" fmla="*/ 6730514 w 7578931"/>
                <a:gd name="connsiteY6522" fmla="*/ 1068064 h 1882400"/>
                <a:gd name="connsiteX6523" fmla="*/ 6680618 w 7578931"/>
                <a:gd name="connsiteY6523" fmla="*/ 1068064 h 1882400"/>
                <a:gd name="connsiteX6524" fmla="*/ 6241940 w 7578931"/>
                <a:gd name="connsiteY6524" fmla="*/ 1021859 h 1882400"/>
                <a:gd name="connsiteX6525" fmla="*/ 6281041 w 7578931"/>
                <a:gd name="connsiteY6525" fmla="*/ 1021859 h 1882400"/>
                <a:gd name="connsiteX6526" fmla="*/ 6281041 w 7578931"/>
                <a:gd name="connsiteY6526" fmla="*/ 1068064 h 1882400"/>
                <a:gd name="connsiteX6527" fmla="*/ 6241940 w 7578931"/>
                <a:gd name="connsiteY6527" fmla="*/ 1068064 h 1882400"/>
                <a:gd name="connsiteX6528" fmla="*/ 5651602 w 7578931"/>
                <a:gd name="connsiteY6528" fmla="*/ 1021859 h 1882400"/>
                <a:gd name="connsiteX6529" fmla="*/ 5701497 w 7578931"/>
                <a:gd name="connsiteY6529" fmla="*/ 1021859 h 1882400"/>
                <a:gd name="connsiteX6530" fmla="*/ 5701497 w 7578931"/>
                <a:gd name="connsiteY6530" fmla="*/ 1068064 h 1882400"/>
                <a:gd name="connsiteX6531" fmla="*/ 5651602 w 7578931"/>
                <a:gd name="connsiteY6531" fmla="*/ 1068064 h 1882400"/>
                <a:gd name="connsiteX6532" fmla="*/ 6517505 w 7578931"/>
                <a:gd name="connsiteY6532" fmla="*/ 1020802 h 1882400"/>
                <a:gd name="connsiteX6533" fmla="*/ 6590856 w 7578931"/>
                <a:gd name="connsiteY6533" fmla="*/ 1020802 h 1882400"/>
                <a:gd name="connsiteX6534" fmla="*/ 6590856 w 7578931"/>
                <a:gd name="connsiteY6534" fmla="*/ 1057985 h 1882400"/>
                <a:gd name="connsiteX6535" fmla="*/ 6517505 w 7578931"/>
                <a:gd name="connsiteY6535" fmla="*/ 1057985 h 1882400"/>
                <a:gd name="connsiteX6536" fmla="*/ 5488466 w 7578931"/>
                <a:gd name="connsiteY6536" fmla="*/ 1020802 h 1882400"/>
                <a:gd name="connsiteX6537" fmla="*/ 5561816 w 7578931"/>
                <a:gd name="connsiteY6537" fmla="*/ 1020802 h 1882400"/>
                <a:gd name="connsiteX6538" fmla="*/ 5561816 w 7578931"/>
                <a:gd name="connsiteY6538" fmla="*/ 1057985 h 1882400"/>
                <a:gd name="connsiteX6539" fmla="*/ 5488466 w 7578931"/>
                <a:gd name="connsiteY6539" fmla="*/ 1057985 h 1882400"/>
                <a:gd name="connsiteX6540" fmla="*/ 5333600 w 7578931"/>
                <a:gd name="connsiteY6540" fmla="*/ 1020802 h 1882400"/>
                <a:gd name="connsiteX6541" fmla="*/ 5406950 w 7578931"/>
                <a:gd name="connsiteY6541" fmla="*/ 1020802 h 1882400"/>
                <a:gd name="connsiteX6542" fmla="*/ 5406950 w 7578931"/>
                <a:gd name="connsiteY6542" fmla="*/ 1057985 h 1882400"/>
                <a:gd name="connsiteX6543" fmla="*/ 5333600 w 7578931"/>
                <a:gd name="connsiteY6543" fmla="*/ 1057985 h 1882400"/>
                <a:gd name="connsiteX6544" fmla="*/ 7008536 w 7578931"/>
                <a:gd name="connsiteY6544" fmla="*/ 1018688 h 1882400"/>
                <a:gd name="connsiteX6545" fmla="*/ 7008536 w 7578931"/>
                <a:gd name="connsiteY6545" fmla="*/ 1040043 h 1882400"/>
                <a:gd name="connsiteX6546" fmla="*/ 7110893 w 7578931"/>
                <a:gd name="connsiteY6546" fmla="*/ 1095452 h 1882400"/>
                <a:gd name="connsiteX6547" fmla="*/ 7110893 w 7578931"/>
                <a:gd name="connsiteY6547" fmla="*/ 1074097 h 1882400"/>
                <a:gd name="connsiteX6548" fmla="*/ 2158372 w 7578931"/>
                <a:gd name="connsiteY6548" fmla="*/ 1014762 h 1882400"/>
                <a:gd name="connsiteX6549" fmla="*/ 2158372 w 7578931"/>
                <a:gd name="connsiteY6549" fmla="*/ 1040648 h 1882400"/>
                <a:gd name="connsiteX6550" fmla="*/ 2186325 w 7578931"/>
                <a:gd name="connsiteY6550" fmla="*/ 1040648 h 1882400"/>
                <a:gd name="connsiteX6551" fmla="*/ 2186325 w 7578931"/>
                <a:gd name="connsiteY6551" fmla="*/ 1014762 h 1882400"/>
                <a:gd name="connsiteX6552" fmla="*/ 1780121 w 7578931"/>
                <a:gd name="connsiteY6552" fmla="*/ 1014762 h 1882400"/>
                <a:gd name="connsiteX6553" fmla="*/ 1780121 w 7578931"/>
                <a:gd name="connsiteY6553" fmla="*/ 1040648 h 1882400"/>
                <a:gd name="connsiteX6554" fmla="*/ 1797279 w 7578931"/>
                <a:gd name="connsiteY6554" fmla="*/ 1040648 h 1882400"/>
                <a:gd name="connsiteX6555" fmla="*/ 1797279 w 7578931"/>
                <a:gd name="connsiteY6555" fmla="*/ 1014762 h 1882400"/>
                <a:gd name="connsiteX6556" fmla="*/ 1170056 w 7578931"/>
                <a:gd name="connsiteY6556" fmla="*/ 1014762 h 1882400"/>
                <a:gd name="connsiteX6557" fmla="*/ 1170056 w 7578931"/>
                <a:gd name="connsiteY6557" fmla="*/ 1040648 h 1882400"/>
                <a:gd name="connsiteX6558" fmla="*/ 1198010 w 7578931"/>
                <a:gd name="connsiteY6558" fmla="*/ 1040648 h 1882400"/>
                <a:gd name="connsiteX6559" fmla="*/ 1198010 w 7578931"/>
                <a:gd name="connsiteY6559" fmla="*/ 1014762 h 1882400"/>
                <a:gd name="connsiteX6560" fmla="*/ 196992 w 7578931"/>
                <a:gd name="connsiteY6560" fmla="*/ 1014762 h 1882400"/>
                <a:gd name="connsiteX6561" fmla="*/ 196992 w 7578931"/>
                <a:gd name="connsiteY6561" fmla="*/ 1040648 h 1882400"/>
                <a:gd name="connsiteX6562" fmla="*/ 224945 w 7578931"/>
                <a:gd name="connsiteY6562" fmla="*/ 1040648 h 1882400"/>
                <a:gd name="connsiteX6563" fmla="*/ 224945 w 7578931"/>
                <a:gd name="connsiteY6563" fmla="*/ 1014762 h 1882400"/>
                <a:gd name="connsiteX6564" fmla="*/ 4834636 w 7578931"/>
                <a:gd name="connsiteY6564" fmla="*/ 1014761 h 1882400"/>
                <a:gd name="connsiteX6565" fmla="*/ 4834636 w 7578931"/>
                <a:gd name="connsiteY6565" fmla="*/ 1040647 h 1882400"/>
                <a:gd name="connsiteX6566" fmla="*/ 4862589 w 7578931"/>
                <a:gd name="connsiteY6566" fmla="*/ 1040647 h 1882400"/>
                <a:gd name="connsiteX6567" fmla="*/ 4862589 w 7578931"/>
                <a:gd name="connsiteY6567" fmla="*/ 1014761 h 1882400"/>
                <a:gd name="connsiteX6568" fmla="*/ 4456384 w 7578931"/>
                <a:gd name="connsiteY6568" fmla="*/ 1014761 h 1882400"/>
                <a:gd name="connsiteX6569" fmla="*/ 4456384 w 7578931"/>
                <a:gd name="connsiteY6569" fmla="*/ 1040647 h 1882400"/>
                <a:gd name="connsiteX6570" fmla="*/ 4473542 w 7578931"/>
                <a:gd name="connsiteY6570" fmla="*/ 1040647 h 1882400"/>
                <a:gd name="connsiteX6571" fmla="*/ 4473542 w 7578931"/>
                <a:gd name="connsiteY6571" fmla="*/ 1014761 h 1882400"/>
                <a:gd name="connsiteX6572" fmla="*/ 3846320 w 7578931"/>
                <a:gd name="connsiteY6572" fmla="*/ 1014761 h 1882400"/>
                <a:gd name="connsiteX6573" fmla="*/ 3846320 w 7578931"/>
                <a:gd name="connsiteY6573" fmla="*/ 1040647 h 1882400"/>
                <a:gd name="connsiteX6574" fmla="*/ 3874273 w 7578931"/>
                <a:gd name="connsiteY6574" fmla="*/ 1040647 h 1882400"/>
                <a:gd name="connsiteX6575" fmla="*/ 3874273 w 7578931"/>
                <a:gd name="connsiteY6575" fmla="*/ 1014761 h 1882400"/>
                <a:gd name="connsiteX6576" fmla="*/ 2873254 w 7578931"/>
                <a:gd name="connsiteY6576" fmla="*/ 1014761 h 1882400"/>
                <a:gd name="connsiteX6577" fmla="*/ 2873254 w 7578931"/>
                <a:gd name="connsiteY6577" fmla="*/ 1040647 h 1882400"/>
                <a:gd name="connsiteX6578" fmla="*/ 2901207 w 7578931"/>
                <a:gd name="connsiteY6578" fmla="*/ 1040647 h 1882400"/>
                <a:gd name="connsiteX6579" fmla="*/ 2901207 w 7578931"/>
                <a:gd name="connsiteY6579" fmla="*/ 1014761 h 1882400"/>
                <a:gd name="connsiteX6580" fmla="*/ 1006921 w 7578931"/>
                <a:gd name="connsiteY6580" fmla="*/ 1013704 h 1882400"/>
                <a:gd name="connsiteX6581" fmla="*/ 1006921 w 7578931"/>
                <a:gd name="connsiteY6581" fmla="*/ 1030569 h 1882400"/>
                <a:gd name="connsiteX6582" fmla="*/ 1058331 w 7578931"/>
                <a:gd name="connsiteY6582" fmla="*/ 1030569 h 1882400"/>
                <a:gd name="connsiteX6583" fmla="*/ 1058331 w 7578931"/>
                <a:gd name="connsiteY6583" fmla="*/ 1013704 h 1882400"/>
                <a:gd name="connsiteX6584" fmla="*/ 3683184 w 7578931"/>
                <a:gd name="connsiteY6584" fmla="*/ 1013703 h 1882400"/>
                <a:gd name="connsiteX6585" fmla="*/ 3683184 w 7578931"/>
                <a:gd name="connsiteY6585" fmla="*/ 1030568 h 1882400"/>
                <a:gd name="connsiteX6586" fmla="*/ 3734592 w 7578931"/>
                <a:gd name="connsiteY6586" fmla="*/ 1030568 h 1882400"/>
                <a:gd name="connsiteX6587" fmla="*/ 3734592 w 7578931"/>
                <a:gd name="connsiteY6587" fmla="*/ 1013703 h 1882400"/>
                <a:gd name="connsiteX6588" fmla="*/ 6114745 w 7578931"/>
                <a:gd name="connsiteY6588" fmla="*/ 1012918 h 1882400"/>
                <a:gd name="connsiteX6589" fmla="*/ 6114745 w 7578931"/>
                <a:gd name="connsiteY6589" fmla="*/ 1052621 h 1882400"/>
                <a:gd name="connsiteX6590" fmla="*/ 6142698 w 7578931"/>
                <a:gd name="connsiteY6590" fmla="*/ 1052621 h 1882400"/>
                <a:gd name="connsiteX6591" fmla="*/ 6142698 w 7578931"/>
                <a:gd name="connsiteY6591" fmla="*/ 1012918 h 1882400"/>
                <a:gd name="connsiteX6592" fmla="*/ 5946475 w 7578931"/>
                <a:gd name="connsiteY6592" fmla="*/ 1012918 h 1882400"/>
                <a:gd name="connsiteX6593" fmla="*/ 5946475 w 7578931"/>
                <a:gd name="connsiteY6593" fmla="*/ 1052621 h 1882400"/>
                <a:gd name="connsiteX6594" fmla="*/ 5974428 w 7578931"/>
                <a:gd name="connsiteY6594" fmla="*/ 1052621 h 1882400"/>
                <a:gd name="connsiteX6595" fmla="*/ 5974428 w 7578931"/>
                <a:gd name="connsiteY6595" fmla="*/ 1012918 h 1882400"/>
                <a:gd name="connsiteX6596" fmla="*/ 3117332 w 7578931"/>
                <a:gd name="connsiteY6596" fmla="*/ 1012485 h 1882400"/>
                <a:gd name="connsiteX6597" fmla="*/ 3117332 w 7578931"/>
                <a:gd name="connsiteY6597" fmla="*/ 1205818 h 1882400"/>
                <a:gd name="connsiteX6598" fmla="*/ 3145285 w 7578931"/>
                <a:gd name="connsiteY6598" fmla="*/ 1205818 h 1882400"/>
                <a:gd name="connsiteX6599" fmla="*/ 3145285 w 7578931"/>
                <a:gd name="connsiteY6599" fmla="*/ 1012485 h 1882400"/>
                <a:gd name="connsiteX6600" fmla="*/ 441071 w 7578931"/>
                <a:gd name="connsiteY6600" fmla="*/ 1012485 h 1882400"/>
                <a:gd name="connsiteX6601" fmla="*/ 441071 w 7578931"/>
                <a:gd name="connsiteY6601" fmla="*/ 1205818 h 1882400"/>
                <a:gd name="connsiteX6602" fmla="*/ 469024 w 7578931"/>
                <a:gd name="connsiteY6602" fmla="*/ 1205818 h 1882400"/>
                <a:gd name="connsiteX6603" fmla="*/ 469024 w 7578931"/>
                <a:gd name="connsiteY6603" fmla="*/ 1012485 h 1882400"/>
                <a:gd name="connsiteX6604" fmla="*/ 2147401 w 7578931"/>
                <a:gd name="connsiteY6604" fmla="*/ 1004602 h 1882400"/>
                <a:gd name="connsiteX6605" fmla="*/ 2197296 w 7578931"/>
                <a:gd name="connsiteY6605" fmla="*/ 1004602 h 1882400"/>
                <a:gd name="connsiteX6606" fmla="*/ 2197296 w 7578931"/>
                <a:gd name="connsiteY6606" fmla="*/ 1050807 h 1882400"/>
                <a:gd name="connsiteX6607" fmla="*/ 2147401 w 7578931"/>
                <a:gd name="connsiteY6607" fmla="*/ 1050807 h 1882400"/>
                <a:gd name="connsiteX6608" fmla="*/ 1769171 w 7578931"/>
                <a:gd name="connsiteY6608" fmla="*/ 1004602 h 1882400"/>
                <a:gd name="connsiteX6609" fmla="*/ 1808272 w 7578931"/>
                <a:gd name="connsiteY6609" fmla="*/ 1004602 h 1882400"/>
                <a:gd name="connsiteX6610" fmla="*/ 1808272 w 7578931"/>
                <a:gd name="connsiteY6610" fmla="*/ 1050807 h 1882400"/>
                <a:gd name="connsiteX6611" fmla="*/ 1769171 w 7578931"/>
                <a:gd name="connsiteY6611" fmla="*/ 1050807 h 1882400"/>
                <a:gd name="connsiteX6612" fmla="*/ 1159086 w 7578931"/>
                <a:gd name="connsiteY6612" fmla="*/ 1004602 h 1882400"/>
                <a:gd name="connsiteX6613" fmla="*/ 1208982 w 7578931"/>
                <a:gd name="connsiteY6613" fmla="*/ 1004602 h 1882400"/>
                <a:gd name="connsiteX6614" fmla="*/ 1208982 w 7578931"/>
                <a:gd name="connsiteY6614" fmla="*/ 1050807 h 1882400"/>
                <a:gd name="connsiteX6615" fmla="*/ 1159086 w 7578931"/>
                <a:gd name="connsiteY6615" fmla="*/ 1050807 h 1882400"/>
                <a:gd name="connsiteX6616" fmla="*/ 186020 w 7578931"/>
                <a:gd name="connsiteY6616" fmla="*/ 1004602 h 1882400"/>
                <a:gd name="connsiteX6617" fmla="*/ 235916 w 7578931"/>
                <a:gd name="connsiteY6617" fmla="*/ 1004602 h 1882400"/>
                <a:gd name="connsiteX6618" fmla="*/ 235916 w 7578931"/>
                <a:gd name="connsiteY6618" fmla="*/ 1050807 h 1882400"/>
                <a:gd name="connsiteX6619" fmla="*/ 186020 w 7578931"/>
                <a:gd name="connsiteY6619" fmla="*/ 1050807 h 1882400"/>
                <a:gd name="connsiteX6620" fmla="*/ 4823665 w 7578931"/>
                <a:gd name="connsiteY6620" fmla="*/ 1004601 h 1882400"/>
                <a:gd name="connsiteX6621" fmla="*/ 4873560 w 7578931"/>
                <a:gd name="connsiteY6621" fmla="*/ 1004601 h 1882400"/>
                <a:gd name="connsiteX6622" fmla="*/ 4873560 w 7578931"/>
                <a:gd name="connsiteY6622" fmla="*/ 1050806 h 1882400"/>
                <a:gd name="connsiteX6623" fmla="*/ 4823665 w 7578931"/>
                <a:gd name="connsiteY6623" fmla="*/ 1050806 h 1882400"/>
                <a:gd name="connsiteX6624" fmla="*/ 4445435 w 7578931"/>
                <a:gd name="connsiteY6624" fmla="*/ 1004601 h 1882400"/>
                <a:gd name="connsiteX6625" fmla="*/ 4484535 w 7578931"/>
                <a:gd name="connsiteY6625" fmla="*/ 1004601 h 1882400"/>
                <a:gd name="connsiteX6626" fmla="*/ 4484535 w 7578931"/>
                <a:gd name="connsiteY6626" fmla="*/ 1050806 h 1882400"/>
                <a:gd name="connsiteX6627" fmla="*/ 4445435 w 7578931"/>
                <a:gd name="connsiteY6627" fmla="*/ 1050806 h 1882400"/>
                <a:gd name="connsiteX6628" fmla="*/ 3835349 w 7578931"/>
                <a:gd name="connsiteY6628" fmla="*/ 1004601 h 1882400"/>
                <a:gd name="connsiteX6629" fmla="*/ 3885244 w 7578931"/>
                <a:gd name="connsiteY6629" fmla="*/ 1004601 h 1882400"/>
                <a:gd name="connsiteX6630" fmla="*/ 3885244 w 7578931"/>
                <a:gd name="connsiteY6630" fmla="*/ 1050806 h 1882400"/>
                <a:gd name="connsiteX6631" fmla="*/ 3835349 w 7578931"/>
                <a:gd name="connsiteY6631" fmla="*/ 1050806 h 1882400"/>
                <a:gd name="connsiteX6632" fmla="*/ 2862283 w 7578931"/>
                <a:gd name="connsiteY6632" fmla="*/ 1004601 h 1882400"/>
                <a:gd name="connsiteX6633" fmla="*/ 2912178 w 7578931"/>
                <a:gd name="connsiteY6633" fmla="*/ 1004601 h 1882400"/>
                <a:gd name="connsiteX6634" fmla="*/ 2912178 w 7578931"/>
                <a:gd name="connsiteY6634" fmla="*/ 1050806 h 1882400"/>
                <a:gd name="connsiteX6635" fmla="*/ 2862283 w 7578931"/>
                <a:gd name="connsiteY6635" fmla="*/ 1050806 h 1882400"/>
                <a:gd name="connsiteX6636" fmla="*/ 995973 w 7578931"/>
                <a:gd name="connsiteY6636" fmla="*/ 1003545 h 1882400"/>
                <a:gd name="connsiteX6637" fmla="*/ 1069323 w 7578931"/>
                <a:gd name="connsiteY6637" fmla="*/ 1003545 h 1882400"/>
                <a:gd name="connsiteX6638" fmla="*/ 1069323 w 7578931"/>
                <a:gd name="connsiteY6638" fmla="*/ 1040728 h 1882400"/>
                <a:gd name="connsiteX6639" fmla="*/ 995973 w 7578931"/>
                <a:gd name="connsiteY6639" fmla="*/ 1040728 h 1882400"/>
                <a:gd name="connsiteX6640" fmla="*/ 3672235 w 7578931"/>
                <a:gd name="connsiteY6640" fmla="*/ 1003544 h 1882400"/>
                <a:gd name="connsiteX6641" fmla="*/ 3745585 w 7578931"/>
                <a:gd name="connsiteY6641" fmla="*/ 1003544 h 1882400"/>
                <a:gd name="connsiteX6642" fmla="*/ 3745585 w 7578931"/>
                <a:gd name="connsiteY6642" fmla="*/ 1040727 h 1882400"/>
                <a:gd name="connsiteX6643" fmla="*/ 3672235 w 7578931"/>
                <a:gd name="connsiteY6643" fmla="*/ 1040727 h 1882400"/>
                <a:gd name="connsiteX6644" fmla="*/ 6103774 w 7578931"/>
                <a:gd name="connsiteY6644" fmla="*/ 1002759 h 1882400"/>
                <a:gd name="connsiteX6645" fmla="*/ 6153669 w 7578931"/>
                <a:gd name="connsiteY6645" fmla="*/ 1002759 h 1882400"/>
                <a:gd name="connsiteX6646" fmla="*/ 6153669 w 7578931"/>
                <a:gd name="connsiteY6646" fmla="*/ 1062780 h 1882400"/>
                <a:gd name="connsiteX6647" fmla="*/ 6103774 w 7578931"/>
                <a:gd name="connsiteY6647" fmla="*/ 1062780 h 1882400"/>
                <a:gd name="connsiteX6648" fmla="*/ 5935504 w 7578931"/>
                <a:gd name="connsiteY6648" fmla="*/ 1002759 h 1882400"/>
                <a:gd name="connsiteX6649" fmla="*/ 5985399 w 7578931"/>
                <a:gd name="connsiteY6649" fmla="*/ 1002759 h 1882400"/>
                <a:gd name="connsiteX6650" fmla="*/ 5985399 w 7578931"/>
                <a:gd name="connsiteY6650" fmla="*/ 1062780 h 1882400"/>
                <a:gd name="connsiteX6651" fmla="*/ 5935504 w 7578931"/>
                <a:gd name="connsiteY6651" fmla="*/ 1062780 h 1882400"/>
                <a:gd name="connsiteX6652" fmla="*/ 3106361 w 7578931"/>
                <a:gd name="connsiteY6652" fmla="*/ 1002326 h 1882400"/>
                <a:gd name="connsiteX6653" fmla="*/ 3156256 w 7578931"/>
                <a:gd name="connsiteY6653" fmla="*/ 1002326 h 1882400"/>
                <a:gd name="connsiteX6654" fmla="*/ 3156256 w 7578931"/>
                <a:gd name="connsiteY6654" fmla="*/ 1215977 h 1882400"/>
                <a:gd name="connsiteX6655" fmla="*/ 3106361 w 7578931"/>
                <a:gd name="connsiteY6655" fmla="*/ 1215977 h 1882400"/>
                <a:gd name="connsiteX6656" fmla="*/ 430098 w 7578931"/>
                <a:gd name="connsiteY6656" fmla="*/ 1002326 h 1882400"/>
                <a:gd name="connsiteX6657" fmla="*/ 479994 w 7578931"/>
                <a:gd name="connsiteY6657" fmla="*/ 1002326 h 1882400"/>
                <a:gd name="connsiteX6658" fmla="*/ 479994 w 7578931"/>
                <a:gd name="connsiteY6658" fmla="*/ 1215977 h 1882400"/>
                <a:gd name="connsiteX6659" fmla="*/ 430098 w 7578931"/>
                <a:gd name="connsiteY6659" fmla="*/ 1215977 h 1882400"/>
                <a:gd name="connsiteX6660" fmla="*/ 6938718 w 7578931"/>
                <a:gd name="connsiteY6660" fmla="*/ 1002006 h 1882400"/>
                <a:gd name="connsiteX6661" fmla="*/ 6938718 w 7578931"/>
                <a:gd name="connsiteY6661" fmla="*/ 1041709 h 1882400"/>
                <a:gd name="connsiteX6662" fmla="*/ 6966672 w 7578931"/>
                <a:gd name="connsiteY6662" fmla="*/ 1041709 h 1882400"/>
                <a:gd name="connsiteX6663" fmla="*/ 6966672 w 7578931"/>
                <a:gd name="connsiteY6663" fmla="*/ 1002006 h 1882400"/>
                <a:gd name="connsiteX6664" fmla="*/ 6882613 w 7578931"/>
                <a:gd name="connsiteY6664" fmla="*/ 1001214 h 1882400"/>
                <a:gd name="connsiteX6665" fmla="*/ 6882613 w 7578931"/>
                <a:gd name="connsiteY6665" fmla="*/ 1040917 h 1882400"/>
                <a:gd name="connsiteX6666" fmla="*/ 6910567 w 7578931"/>
                <a:gd name="connsiteY6666" fmla="*/ 1040917 h 1882400"/>
                <a:gd name="connsiteX6667" fmla="*/ 6910567 w 7578931"/>
                <a:gd name="connsiteY6667" fmla="*/ 1001214 h 1882400"/>
                <a:gd name="connsiteX6668" fmla="*/ 6770426 w 7578931"/>
                <a:gd name="connsiteY6668" fmla="*/ 1001214 h 1882400"/>
                <a:gd name="connsiteX6669" fmla="*/ 6770426 w 7578931"/>
                <a:gd name="connsiteY6669" fmla="*/ 1040917 h 1882400"/>
                <a:gd name="connsiteX6670" fmla="*/ 6798380 w 7578931"/>
                <a:gd name="connsiteY6670" fmla="*/ 1040917 h 1882400"/>
                <a:gd name="connsiteX6671" fmla="*/ 6798380 w 7578931"/>
                <a:gd name="connsiteY6671" fmla="*/ 1001214 h 1882400"/>
                <a:gd name="connsiteX6672" fmla="*/ 6997565 w 7578931"/>
                <a:gd name="connsiteY6672" fmla="*/ 1000970 h 1882400"/>
                <a:gd name="connsiteX6673" fmla="*/ 7121864 w 7578931"/>
                <a:gd name="connsiteY6673" fmla="*/ 1068266 h 1882400"/>
                <a:gd name="connsiteX6674" fmla="*/ 7121864 w 7578931"/>
                <a:gd name="connsiteY6674" fmla="*/ 1113170 h 1882400"/>
                <a:gd name="connsiteX6675" fmla="*/ 6997565 w 7578931"/>
                <a:gd name="connsiteY6675" fmla="*/ 1045875 h 1882400"/>
                <a:gd name="connsiteX6676" fmla="*/ 1641999 w 7578931"/>
                <a:gd name="connsiteY6676" fmla="*/ 995661 h 1882400"/>
                <a:gd name="connsiteX6677" fmla="*/ 1641999 w 7578931"/>
                <a:gd name="connsiteY6677" fmla="*/ 1035364 h 1882400"/>
                <a:gd name="connsiteX6678" fmla="*/ 1669953 w 7578931"/>
                <a:gd name="connsiteY6678" fmla="*/ 1035364 h 1882400"/>
                <a:gd name="connsiteX6679" fmla="*/ 1669953 w 7578931"/>
                <a:gd name="connsiteY6679" fmla="*/ 995661 h 1882400"/>
                <a:gd name="connsiteX6680" fmla="*/ 1453960 w 7578931"/>
                <a:gd name="connsiteY6680" fmla="*/ 995661 h 1882400"/>
                <a:gd name="connsiteX6681" fmla="*/ 1453960 w 7578931"/>
                <a:gd name="connsiteY6681" fmla="*/ 1035364 h 1882400"/>
                <a:gd name="connsiteX6682" fmla="*/ 1481914 w 7578931"/>
                <a:gd name="connsiteY6682" fmla="*/ 1035364 h 1882400"/>
                <a:gd name="connsiteX6683" fmla="*/ 1481914 w 7578931"/>
                <a:gd name="connsiteY6683" fmla="*/ 995661 h 1882400"/>
                <a:gd name="connsiteX6684" fmla="*/ 4318262 w 7578931"/>
                <a:gd name="connsiteY6684" fmla="*/ 995660 h 1882400"/>
                <a:gd name="connsiteX6685" fmla="*/ 4318262 w 7578931"/>
                <a:gd name="connsiteY6685" fmla="*/ 1035363 h 1882400"/>
                <a:gd name="connsiteX6686" fmla="*/ 4346215 w 7578931"/>
                <a:gd name="connsiteY6686" fmla="*/ 1035363 h 1882400"/>
                <a:gd name="connsiteX6687" fmla="*/ 4346215 w 7578931"/>
                <a:gd name="connsiteY6687" fmla="*/ 995660 h 1882400"/>
                <a:gd name="connsiteX6688" fmla="*/ 4130223 w 7578931"/>
                <a:gd name="connsiteY6688" fmla="*/ 995660 h 1882400"/>
                <a:gd name="connsiteX6689" fmla="*/ 4130223 w 7578931"/>
                <a:gd name="connsiteY6689" fmla="*/ 1035363 h 1882400"/>
                <a:gd name="connsiteX6690" fmla="*/ 4158176 w 7578931"/>
                <a:gd name="connsiteY6690" fmla="*/ 1035363 h 1882400"/>
                <a:gd name="connsiteX6691" fmla="*/ 4158176 w 7578931"/>
                <a:gd name="connsiteY6691" fmla="*/ 995660 h 1882400"/>
                <a:gd name="connsiteX6692" fmla="*/ 6630350 w 7578931"/>
                <a:gd name="connsiteY6692" fmla="*/ 995445 h 1882400"/>
                <a:gd name="connsiteX6693" fmla="*/ 6630350 w 7578931"/>
                <a:gd name="connsiteY6693" fmla="*/ 1021331 h 1882400"/>
                <a:gd name="connsiteX6694" fmla="*/ 6658304 w 7578931"/>
                <a:gd name="connsiteY6694" fmla="*/ 1021331 h 1882400"/>
                <a:gd name="connsiteX6695" fmla="*/ 6658304 w 7578931"/>
                <a:gd name="connsiteY6695" fmla="*/ 995445 h 1882400"/>
                <a:gd name="connsiteX6696" fmla="*/ 5601312 w 7578931"/>
                <a:gd name="connsiteY6696" fmla="*/ 995445 h 1882400"/>
                <a:gd name="connsiteX6697" fmla="*/ 5601312 w 7578931"/>
                <a:gd name="connsiteY6697" fmla="*/ 1021331 h 1882400"/>
                <a:gd name="connsiteX6698" fmla="*/ 5629265 w 7578931"/>
                <a:gd name="connsiteY6698" fmla="*/ 1021331 h 1882400"/>
                <a:gd name="connsiteX6699" fmla="*/ 5629265 w 7578931"/>
                <a:gd name="connsiteY6699" fmla="*/ 995445 h 1882400"/>
                <a:gd name="connsiteX6700" fmla="*/ 135752 w 7578931"/>
                <a:gd name="connsiteY6700" fmla="*/ 994341 h 1882400"/>
                <a:gd name="connsiteX6701" fmla="*/ 135752 w 7578931"/>
                <a:gd name="connsiteY6701" fmla="*/ 1020227 h 1882400"/>
                <a:gd name="connsiteX6702" fmla="*/ 163707 w 7578931"/>
                <a:gd name="connsiteY6702" fmla="*/ 1020227 h 1882400"/>
                <a:gd name="connsiteX6703" fmla="*/ 163707 w 7578931"/>
                <a:gd name="connsiteY6703" fmla="*/ 994341 h 1882400"/>
                <a:gd name="connsiteX6704" fmla="*/ 2812015 w 7578931"/>
                <a:gd name="connsiteY6704" fmla="*/ 994340 h 1882400"/>
                <a:gd name="connsiteX6705" fmla="*/ 2812015 w 7578931"/>
                <a:gd name="connsiteY6705" fmla="*/ 1020226 h 1882400"/>
                <a:gd name="connsiteX6706" fmla="*/ 2839968 w 7578931"/>
                <a:gd name="connsiteY6706" fmla="*/ 1020226 h 1882400"/>
                <a:gd name="connsiteX6707" fmla="*/ 2839968 w 7578931"/>
                <a:gd name="connsiteY6707" fmla="*/ 994340 h 1882400"/>
                <a:gd name="connsiteX6708" fmla="*/ 6927747 w 7578931"/>
                <a:gd name="connsiteY6708" fmla="*/ 991847 h 1882400"/>
                <a:gd name="connsiteX6709" fmla="*/ 6977643 w 7578931"/>
                <a:gd name="connsiteY6709" fmla="*/ 991847 h 1882400"/>
                <a:gd name="connsiteX6710" fmla="*/ 6977643 w 7578931"/>
                <a:gd name="connsiteY6710" fmla="*/ 1051868 h 1882400"/>
                <a:gd name="connsiteX6711" fmla="*/ 6927747 w 7578931"/>
                <a:gd name="connsiteY6711" fmla="*/ 1051868 h 1882400"/>
                <a:gd name="connsiteX6712" fmla="*/ 6871642 w 7578931"/>
                <a:gd name="connsiteY6712" fmla="*/ 991055 h 1882400"/>
                <a:gd name="connsiteX6713" fmla="*/ 6921538 w 7578931"/>
                <a:gd name="connsiteY6713" fmla="*/ 991055 h 1882400"/>
                <a:gd name="connsiteX6714" fmla="*/ 6921538 w 7578931"/>
                <a:gd name="connsiteY6714" fmla="*/ 1051077 h 1882400"/>
                <a:gd name="connsiteX6715" fmla="*/ 6871642 w 7578931"/>
                <a:gd name="connsiteY6715" fmla="*/ 1051077 h 1882400"/>
                <a:gd name="connsiteX6716" fmla="*/ 6759455 w 7578931"/>
                <a:gd name="connsiteY6716" fmla="*/ 991055 h 1882400"/>
                <a:gd name="connsiteX6717" fmla="*/ 6809351 w 7578931"/>
                <a:gd name="connsiteY6717" fmla="*/ 991055 h 1882400"/>
                <a:gd name="connsiteX6718" fmla="*/ 6809351 w 7578931"/>
                <a:gd name="connsiteY6718" fmla="*/ 1051077 h 1882400"/>
                <a:gd name="connsiteX6719" fmla="*/ 6759455 w 7578931"/>
                <a:gd name="connsiteY6719" fmla="*/ 1051077 h 1882400"/>
                <a:gd name="connsiteX6720" fmla="*/ 1631028 w 7578931"/>
                <a:gd name="connsiteY6720" fmla="*/ 985502 h 1882400"/>
                <a:gd name="connsiteX6721" fmla="*/ 1680923 w 7578931"/>
                <a:gd name="connsiteY6721" fmla="*/ 985502 h 1882400"/>
                <a:gd name="connsiteX6722" fmla="*/ 1680923 w 7578931"/>
                <a:gd name="connsiteY6722" fmla="*/ 1045523 h 1882400"/>
                <a:gd name="connsiteX6723" fmla="*/ 1631028 w 7578931"/>
                <a:gd name="connsiteY6723" fmla="*/ 1045523 h 1882400"/>
                <a:gd name="connsiteX6724" fmla="*/ 1442989 w 7578931"/>
                <a:gd name="connsiteY6724" fmla="*/ 985502 h 1882400"/>
                <a:gd name="connsiteX6725" fmla="*/ 1492884 w 7578931"/>
                <a:gd name="connsiteY6725" fmla="*/ 985502 h 1882400"/>
                <a:gd name="connsiteX6726" fmla="*/ 1492884 w 7578931"/>
                <a:gd name="connsiteY6726" fmla="*/ 1045523 h 1882400"/>
                <a:gd name="connsiteX6727" fmla="*/ 1442989 w 7578931"/>
                <a:gd name="connsiteY6727" fmla="*/ 1045523 h 1882400"/>
                <a:gd name="connsiteX6728" fmla="*/ 4307291 w 7578931"/>
                <a:gd name="connsiteY6728" fmla="*/ 985501 h 1882400"/>
                <a:gd name="connsiteX6729" fmla="*/ 4357186 w 7578931"/>
                <a:gd name="connsiteY6729" fmla="*/ 985501 h 1882400"/>
                <a:gd name="connsiteX6730" fmla="*/ 4357186 w 7578931"/>
                <a:gd name="connsiteY6730" fmla="*/ 1045522 h 1882400"/>
                <a:gd name="connsiteX6731" fmla="*/ 4307291 w 7578931"/>
                <a:gd name="connsiteY6731" fmla="*/ 1045522 h 1882400"/>
                <a:gd name="connsiteX6732" fmla="*/ 4119252 w 7578931"/>
                <a:gd name="connsiteY6732" fmla="*/ 985501 h 1882400"/>
                <a:gd name="connsiteX6733" fmla="*/ 4169147 w 7578931"/>
                <a:gd name="connsiteY6733" fmla="*/ 985501 h 1882400"/>
                <a:gd name="connsiteX6734" fmla="*/ 4169147 w 7578931"/>
                <a:gd name="connsiteY6734" fmla="*/ 1045522 h 1882400"/>
                <a:gd name="connsiteX6735" fmla="*/ 4119252 w 7578931"/>
                <a:gd name="connsiteY6735" fmla="*/ 1045522 h 1882400"/>
                <a:gd name="connsiteX6736" fmla="*/ 6528476 w 7578931"/>
                <a:gd name="connsiteY6736" fmla="*/ 985386 h 1882400"/>
                <a:gd name="connsiteX6737" fmla="*/ 6528476 w 7578931"/>
                <a:gd name="connsiteY6737" fmla="*/ 1002250 h 1882400"/>
                <a:gd name="connsiteX6738" fmla="*/ 6579885 w 7578931"/>
                <a:gd name="connsiteY6738" fmla="*/ 1002250 h 1882400"/>
                <a:gd name="connsiteX6739" fmla="*/ 6579885 w 7578931"/>
                <a:gd name="connsiteY6739" fmla="*/ 985386 h 1882400"/>
                <a:gd name="connsiteX6740" fmla="*/ 5499437 w 7578931"/>
                <a:gd name="connsiteY6740" fmla="*/ 985386 h 1882400"/>
                <a:gd name="connsiteX6741" fmla="*/ 5499437 w 7578931"/>
                <a:gd name="connsiteY6741" fmla="*/ 1002250 h 1882400"/>
                <a:gd name="connsiteX6742" fmla="*/ 5550846 w 7578931"/>
                <a:gd name="connsiteY6742" fmla="*/ 1002250 h 1882400"/>
                <a:gd name="connsiteX6743" fmla="*/ 5550846 w 7578931"/>
                <a:gd name="connsiteY6743" fmla="*/ 985386 h 1882400"/>
                <a:gd name="connsiteX6744" fmla="*/ 5344571 w 7578931"/>
                <a:gd name="connsiteY6744" fmla="*/ 985386 h 1882400"/>
                <a:gd name="connsiteX6745" fmla="*/ 5344571 w 7578931"/>
                <a:gd name="connsiteY6745" fmla="*/ 1002250 h 1882400"/>
                <a:gd name="connsiteX6746" fmla="*/ 5395980 w 7578931"/>
                <a:gd name="connsiteY6746" fmla="*/ 1002250 h 1882400"/>
                <a:gd name="connsiteX6747" fmla="*/ 5395980 w 7578931"/>
                <a:gd name="connsiteY6747" fmla="*/ 985386 h 1882400"/>
                <a:gd name="connsiteX6748" fmla="*/ 6619379 w 7578931"/>
                <a:gd name="connsiteY6748" fmla="*/ 985285 h 1882400"/>
                <a:gd name="connsiteX6749" fmla="*/ 6669275 w 7578931"/>
                <a:gd name="connsiteY6749" fmla="*/ 985285 h 1882400"/>
                <a:gd name="connsiteX6750" fmla="*/ 6669275 w 7578931"/>
                <a:gd name="connsiteY6750" fmla="*/ 1031490 h 1882400"/>
                <a:gd name="connsiteX6751" fmla="*/ 6619379 w 7578931"/>
                <a:gd name="connsiteY6751" fmla="*/ 1031490 h 1882400"/>
                <a:gd name="connsiteX6752" fmla="*/ 5590341 w 7578931"/>
                <a:gd name="connsiteY6752" fmla="*/ 985285 h 1882400"/>
                <a:gd name="connsiteX6753" fmla="*/ 5640236 w 7578931"/>
                <a:gd name="connsiteY6753" fmla="*/ 985285 h 1882400"/>
                <a:gd name="connsiteX6754" fmla="*/ 5640236 w 7578931"/>
                <a:gd name="connsiteY6754" fmla="*/ 1031490 h 1882400"/>
                <a:gd name="connsiteX6755" fmla="*/ 5590341 w 7578931"/>
                <a:gd name="connsiteY6755" fmla="*/ 1031490 h 1882400"/>
                <a:gd name="connsiteX6756" fmla="*/ 4756699 w 7578931"/>
                <a:gd name="connsiteY6756" fmla="*/ 984749 h 1882400"/>
                <a:gd name="connsiteX6757" fmla="*/ 4756699 w 7578931"/>
                <a:gd name="connsiteY6757" fmla="*/ 1024452 h 1882400"/>
                <a:gd name="connsiteX6758" fmla="*/ 4784652 w 7578931"/>
                <a:gd name="connsiteY6758" fmla="*/ 1024452 h 1882400"/>
                <a:gd name="connsiteX6759" fmla="*/ 4784652 w 7578931"/>
                <a:gd name="connsiteY6759" fmla="*/ 984749 h 1882400"/>
                <a:gd name="connsiteX6760" fmla="*/ 2080435 w 7578931"/>
                <a:gd name="connsiteY6760" fmla="*/ 984749 h 1882400"/>
                <a:gd name="connsiteX6761" fmla="*/ 2080435 w 7578931"/>
                <a:gd name="connsiteY6761" fmla="*/ 1024452 h 1882400"/>
                <a:gd name="connsiteX6762" fmla="*/ 2108388 w 7578931"/>
                <a:gd name="connsiteY6762" fmla="*/ 1024452 h 1882400"/>
                <a:gd name="connsiteX6763" fmla="*/ 2108388 w 7578931"/>
                <a:gd name="connsiteY6763" fmla="*/ 984749 h 1882400"/>
                <a:gd name="connsiteX6764" fmla="*/ 124782 w 7578931"/>
                <a:gd name="connsiteY6764" fmla="*/ 984181 h 1882400"/>
                <a:gd name="connsiteX6765" fmla="*/ 174678 w 7578931"/>
                <a:gd name="connsiteY6765" fmla="*/ 984181 h 1882400"/>
                <a:gd name="connsiteX6766" fmla="*/ 174678 w 7578931"/>
                <a:gd name="connsiteY6766" fmla="*/ 1030386 h 1882400"/>
                <a:gd name="connsiteX6767" fmla="*/ 124782 w 7578931"/>
                <a:gd name="connsiteY6767" fmla="*/ 1030386 h 1882400"/>
                <a:gd name="connsiteX6768" fmla="*/ 2801044 w 7578931"/>
                <a:gd name="connsiteY6768" fmla="*/ 984180 h 1882400"/>
                <a:gd name="connsiteX6769" fmla="*/ 2850939 w 7578931"/>
                <a:gd name="connsiteY6769" fmla="*/ 984180 h 1882400"/>
                <a:gd name="connsiteX6770" fmla="*/ 2850939 w 7578931"/>
                <a:gd name="connsiteY6770" fmla="*/ 1030385 h 1882400"/>
                <a:gd name="connsiteX6771" fmla="*/ 2801044 w 7578931"/>
                <a:gd name="connsiteY6771" fmla="*/ 1030385 h 1882400"/>
                <a:gd name="connsiteX6772" fmla="*/ 2024352 w 7578931"/>
                <a:gd name="connsiteY6772" fmla="*/ 983957 h 1882400"/>
                <a:gd name="connsiteX6773" fmla="*/ 2024352 w 7578931"/>
                <a:gd name="connsiteY6773" fmla="*/ 1023660 h 1882400"/>
                <a:gd name="connsiteX6774" fmla="*/ 2052305 w 7578931"/>
                <a:gd name="connsiteY6774" fmla="*/ 1023660 h 1882400"/>
                <a:gd name="connsiteX6775" fmla="*/ 2052305 w 7578931"/>
                <a:gd name="connsiteY6775" fmla="*/ 983957 h 1882400"/>
                <a:gd name="connsiteX6776" fmla="*/ 1912165 w 7578931"/>
                <a:gd name="connsiteY6776" fmla="*/ 983957 h 1882400"/>
                <a:gd name="connsiteX6777" fmla="*/ 1912165 w 7578931"/>
                <a:gd name="connsiteY6777" fmla="*/ 1023660 h 1882400"/>
                <a:gd name="connsiteX6778" fmla="*/ 1940118 w 7578931"/>
                <a:gd name="connsiteY6778" fmla="*/ 1023660 h 1882400"/>
                <a:gd name="connsiteX6779" fmla="*/ 1940118 w 7578931"/>
                <a:gd name="connsiteY6779" fmla="*/ 983957 h 1882400"/>
                <a:gd name="connsiteX6780" fmla="*/ 4700616 w 7578931"/>
                <a:gd name="connsiteY6780" fmla="*/ 983956 h 1882400"/>
                <a:gd name="connsiteX6781" fmla="*/ 4700616 w 7578931"/>
                <a:gd name="connsiteY6781" fmla="*/ 1023659 h 1882400"/>
                <a:gd name="connsiteX6782" fmla="*/ 4728569 w 7578931"/>
                <a:gd name="connsiteY6782" fmla="*/ 1023659 h 1882400"/>
                <a:gd name="connsiteX6783" fmla="*/ 4728569 w 7578931"/>
                <a:gd name="connsiteY6783" fmla="*/ 983956 h 1882400"/>
                <a:gd name="connsiteX6784" fmla="*/ 4588429 w 7578931"/>
                <a:gd name="connsiteY6784" fmla="*/ 983956 h 1882400"/>
                <a:gd name="connsiteX6785" fmla="*/ 4588429 w 7578931"/>
                <a:gd name="connsiteY6785" fmla="*/ 1023659 h 1882400"/>
                <a:gd name="connsiteX6786" fmla="*/ 4616382 w 7578931"/>
                <a:gd name="connsiteY6786" fmla="*/ 1023659 h 1882400"/>
                <a:gd name="connsiteX6787" fmla="*/ 4616382 w 7578931"/>
                <a:gd name="connsiteY6787" fmla="*/ 983956 h 1882400"/>
                <a:gd name="connsiteX6788" fmla="*/ 3785080 w 7578931"/>
                <a:gd name="connsiteY6788" fmla="*/ 978188 h 1882400"/>
                <a:gd name="connsiteX6789" fmla="*/ 3785080 w 7578931"/>
                <a:gd name="connsiteY6789" fmla="*/ 1004074 h 1882400"/>
                <a:gd name="connsiteX6790" fmla="*/ 3813033 w 7578931"/>
                <a:gd name="connsiteY6790" fmla="*/ 1004074 h 1882400"/>
                <a:gd name="connsiteX6791" fmla="*/ 3813033 w 7578931"/>
                <a:gd name="connsiteY6791" fmla="*/ 978188 h 1882400"/>
                <a:gd name="connsiteX6792" fmla="*/ 1108817 w 7578931"/>
                <a:gd name="connsiteY6792" fmla="*/ 978188 h 1882400"/>
                <a:gd name="connsiteX6793" fmla="*/ 1108817 w 7578931"/>
                <a:gd name="connsiteY6793" fmla="*/ 1004074 h 1882400"/>
                <a:gd name="connsiteX6794" fmla="*/ 1136771 w 7578931"/>
                <a:gd name="connsiteY6794" fmla="*/ 1004074 h 1882400"/>
                <a:gd name="connsiteX6795" fmla="*/ 1136771 w 7578931"/>
                <a:gd name="connsiteY6795" fmla="*/ 978188 h 1882400"/>
                <a:gd name="connsiteX6796" fmla="*/ 6517505 w 7578931"/>
                <a:gd name="connsiteY6796" fmla="*/ 975227 h 1882400"/>
                <a:gd name="connsiteX6797" fmla="*/ 6590856 w 7578931"/>
                <a:gd name="connsiteY6797" fmla="*/ 975227 h 1882400"/>
                <a:gd name="connsiteX6798" fmla="*/ 6590856 w 7578931"/>
                <a:gd name="connsiteY6798" fmla="*/ 1012410 h 1882400"/>
                <a:gd name="connsiteX6799" fmla="*/ 6517505 w 7578931"/>
                <a:gd name="connsiteY6799" fmla="*/ 1012410 h 1882400"/>
                <a:gd name="connsiteX6800" fmla="*/ 5488466 w 7578931"/>
                <a:gd name="connsiteY6800" fmla="*/ 975227 h 1882400"/>
                <a:gd name="connsiteX6801" fmla="*/ 5561816 w 7578931"/>
                <a:gd name="connsiteY6801" fmla="*/ 975227 h 1882400"/>
                <a:gd name="connsiteX6802" fmla="*/ 5561816 w 7578931"/>
                <a:gd name="connsiteY6802" fmla="*/ 1012410 h 1882400"/>
                <a:gd name="connsiteX6803" fmla="*/ 5488466 w 7578931"/>
                <a:gd name="connsiteY6803" fmla="*/ 1012410 h 1882400"/>
                <a:gd name="connsiteX6804" fmla="*/ 5333600 w 7578931"/>
                <a:gd name="connsiteY6804" fmla="*/ 975227 h 1882400"/>
                <a:gd name="connsiteX6805" fmla="*/ 5406950 w 7578931"/>
                <a:gd name="connsiteY6805" fmla="*/ 975227 h 1882400"/>
                <a:gd name="connsiteX6806" fmla="*/ 5406950 w 7578931"/>
                <a:gd name="connsiteY6806" fmla="*/ 1012410 h 1882400"/>
                <a:gd name="connsiteX6807" fmla="*/ 5333600 w 7578931"/>
                <a:gd name="connsiteY6807" fmla="*/ 1012410 h 1882400"/>
                <a:gd name="connsiteX6808" fmla="*/ 4745728 w 7578931"/>
                <a:gd name="connsiteY6808" fmla="*/ 974590 h 1882400"/>
                <a:gd name="connsiteX6809" fmla="*/ 4795623 w 7578931"/>
                <a:gd name="connsiteY6809" fmla="*/ 974590 h 1882400"/>
                <a:gd name="connsiteX6810" fmla="*/ 4795623 w 7578931"/>
                <a:gd name="connsiteY6810" fmla="*/ 1034611 h 1882400"/>
                <a:gd name="connsiteX6811" fmla="*/ 4745728 w 7578931"/>
                <a:gd name="connsiteY6811" fmla="*/ 1034611 h 1882400"/>
                <a:gd name="connsiteX6812" fmla="*/ 2069464 w 7578931"/>
                <a:gd name="connsiteY6812" fmla="*/ 974590 h 1882400"/>
                <a:gd name="connsiteX6813" fmla="*/ 2119359 w 7578931"/>
                <a:gd name="connsiteY6813" fmla="*/ 974590 h 1882400"/>
                <a:gd name="connsiteX6814" fmla="*/ 2119359 w 7578931"/>
                <a:gd name="connsiteY6814" fmla="*/ 1034611 h 1882400"/>
                <a:gd name="connsiteX6815" fmla="*/ 2069464 w 7578931"/>
                <a:gd name="connsiteY6815" fmla="*/ 1034611 h 1882400"/>
                <a:gd name="connsiteX6816" fmla="*/ 2013381 w 7578931"/>
                <a:gd name="connsiteY6816" fmla="*/ 973798 h 1882400"/>
                <a:gd name="connsiteX6817" fmla="*/ 2063276 w 7578931"/>
                <a:gd name="connsiteY6817" fmla="*/ 973798 h 1882400"/>
                <a:gd name="connsiteX6818" fmla="*/ 2063276 w 7578931"/>
                <a:gd name="connsiteY6818" fmla="*/ 1033820 h 1882400"/>
                <a:gd name="connsiteX6819" fmla="*/ 2013381 w 7578931"/>
                <a:gd name="connsiteY6819" fmla="*/ 1033820 h 1882400"/>
                <a:gd name="connsiteX6820" fmla="*/ 1901194 w 7578931"/>
                <a:gd name="connsiteY6820" fmla="*/ 973798 h 1882400"/>
                <a:gd name="connsiteX6821" fmla="*/ 1951089 w 7578931"/>
                <a:gd name="connsiteY6821" fmla="*/ 973798 h 1882400"/>
                <a:gd name="connsiteX6822" fmla="*/ 1951089 w 7578931"/>
                <a:gd name="connsiteY6822" fmla="*/ 1033820 h 1882400"/>
                <a:gd name="connsiteX6823" fmla="*/ 1901194 w 7578931"/>
                <a:gd name="connsiteY6823" fmla="*/ 1033820 h 1882400"/>
                <a:gd name="connsiteX6824" fmla="*/ 4689645 w 7578931"/>
                <a:gd name="connsiteY6824" fmla="*/ 973797 h 1882400"/>
                <a:gd name="connsiteX6825" fmla="*/ 4739540 w 7578931"/>
                <a:gd name="connsiteY6825" fmla="*/ 973797 h 1882400"/>
                <a:gd name="connsiteX6826" fmla="*/ 4739540 w 7578931"/>
                <a:gd name="connsiteY6826" fmla="*/ 1033819 h 1882400"/>
                <a:gd name="connsiteX6827" fmla="*/ 4689645 w 7578931"/>
                <a:gd name="connsiteY6827" fmla="*/ 1033819 h 1882400"/>
                <a:gd name="connsiteX6828" fmla="*/ 4577458 w 7578931"/>
                <a:gd name="connsiteY6828" fmla="*/ 973797 h 1882400"/>
                <a:gd name="connsiteX6829" fmla="*/ 4627353 w 7578931"/>
                <a:gd name="connsiteY6829" fmla="*/ 973797 h 1882400"/>
                <a:gd name="connsiteX6830" fmla="*/ 4627353 w 7578931"/>
                <a:gd name="connsiteY6830" fmla="*/ 1033819 h 1882400"/>
                <a:gd name="connsiteX6831" fmla="*/ 4577458 w 7578931"/>
                <a:gd name="connsiteY6831" fmla="*/ 1033819 h 1882400"/>
                <a:gd name="connsiteX6832" fmla="*/ 3683184 w 7578931"/>
                <a:gd name="connsiteY6832" fmla="*/ 968129 h 1882400"/>
                <a:gd name="connsiteX6833" fmla="*/ 3683184 w 7578931"/>
                <a:gd name="connsiteY6833" fmla="*/ 984993 h 1882400"/>
                <a:gd name="connsiteX6834" fmla="*/ 3734592 w 7578931"/>
                <a:gd name="connsiteY6834" fmla="*/ 984993 h 1882400"/>
                <a:gd name="connsiteX6835" fmla="*/ 3734592 w 7578931"/>
                <a:gd name="connsiteY6835" fmla="*/ 968129 h 1882400"/>
                <a:gd name="connsiteX6836" fmla="*/ 1006921 w 7578931"/>
                <a:gd name="connsiteY6836" fmla="*/ 968129 h 1882400"/>
                <a:gd name="connsiteX6837" fmla="*/ 1006921 w 7578931"/>
                <a:gd name="connsiteY6837" fmla="*/ 984993 h 1882400"/>
                <a:gd name="connsiteX6838" fmla="*/ 1058331 w 7578931"/>
                <a:gd name="connsiteY6838" fmla="*/ 984993 h 1882400"/>
                <a:gd name="connsiteX6839" fmla="*/ 1058331 w 7578931"/>
                <a:gd name="connsiteY6839" fmla="*/ 968129 h 1882400"/>
                <a:gd name="connsiteX6840" fmla="*/ 3774109 w 7578931"/>
                <a:gd name="connsiteY6840" fmla="*/ 968028 h 1882400"/>
                <a:gd name="connsiteX6841" fmla="*/ 3824004 w 7578931"/>
                <a:gd name="connsiteY6841" fmla="*/ 968028 h 1882400"/>
                <a:gd name="connsiteX6842" fmla="*/ 3824004 w 7578931"/>
                <a:gd name="connsiteY6842" fmla="*/ 1014233 h 1882400"/>
                <a:gd name="connsiteX6843" fmla="*/ 3774109 w 7578931"/>
                <a:gd name="connsiteY6843" fmla="*/ 1014233 h 1882400"/>
                <a:gd name="connsiteX6844" fmla="*/ 1097846 w 7578931"/>
                <a:gd name="connsiteY6844" fmla="*/ 968028 h 1882400"/>
                <a:gd name="connsiteX6845" fmla="*/ 1147743 w 7578931"/>
                <a:gd name="connsiteY6845" fmla="*/ 968028 h 1882400"/>
                <a:gd name="connsiteX6846" fmla="*/ 1147743 w 7578931"/>
                <a:gd name="connsiteY6846" fmla="*/ 1014233 h 1882400"/>
                <a:gd name="connsiteX6847" fmla="*/ 1097846 w 7578931"/>
                <a:gd name="connsiteY6847" fmla="*/ 1014233 h 1882400"/>
                <a:gd name="connsiteX6848" fmla="*/ 6383485 w 7578931"/>
                <a:gd name="connsiteY6848" fmla="*/ 966387 h 1882400"/>
                <a:gd name="connsiteX6849" fmla="*/ 6383485 w 7578931"/>
                <a:gd name="connsiteY6849" fmla="*/ 991034 h 1882400"/>
                <a:gd name="connsiteX6850" fmla="*/ 6448366 w 7578931"/>
                <a:gd name="connsiteY6850" fmla="*/ 991034 h 1882400"/>
                <a:gd name="connsiteX6851" fmla="*/ 6448366 w 7578931"/>
                <a:gd name="connsiteY6851" fmla="*/ 966387 h 1882400"/>
                <a:gd name="connsiteX6852" fmla="*/ 6691589 w 7578931"/>
                <a:gd name="connsiteY6852" fmla="*/ 961248 h 1882400"/>
                <a:gd name="connsiteX6853" fmla="*/ 6691589 w 7578931"/>
                <a:gd name="connsiteY6853" fmla="*/ 987134 h 1882400"/>
                <a:gd name="connsiteX6854" fmla="*/ 6719543 w 7578931"/>
                <a:gd name="connsiteY6854" fmla="*/ 987134 h 1882400"/>
                <a:gd name="connsiteX6855" fmla="*/ 6719543 w 7578931"/>
                <a:gd name="connsiteY6855" fmla="*/ 961248 h 1882400"/>
                <a:gd name="connsiteX6856" fmla="*/ 5662573 w 7578931"/>
                <a:gd name="connsiteY6856" fmla="*/ 961248 h 1882400"/>
                <a:gd name="connsiteX6857" fmla="*/ 5662573 w 7578931"/>
                <a:gd name="connsiteY6857" fmla="*/ 987134 h 1882400"/>
                <a:gd name="connsiteX6858" fmla="*/ 5690526 w 7578931"/>
                <a:gd name="connsiteY6858" fmla="*/ 987134 h 1882400"/>
                <a:gd name="connsiteX6859" fmla="*/ 5690526 w 7578931"/>
                <a:gd name="connsiteY6859" fmla="*/ 961248 h 1882400"/>
                <a:gd name="connsiteX6860" fmla="*/ 2873254 w 7578931"/>
                <a:gd name="connsiteY6860" fmla="*/ 960165 h 1882400"/>
                <a:gd name="connsiteX6861" fmla="*/ 2873254 w 7578931"/>
                <a:gd name="connsiteY6861" fmla="*/ 986051 h 1882400"/>
                <a:gd name="connsiteX6862" fmla="*/ 2901207 w 7578931"/>
                <a:gd name="connsiteY6862" fmla="*/ 986051 h 1882400"/>
                <a:gd name="connsiteX6863" fmla="*/ 2901207 w 7578931"/>
                <a:gd name="connsiteY6863" fmla="*/ 960165 h 1882400"/>
                <a:gd name="connsiteX6864" fmla="*/ 196992 w 7578931"/>
                <a:gd name="connsiteY6864" fmla="*/ 960165 h 1882400"/>
                <a:gd name="connsiteX6865" fmla="*/ 196992 w 7578931"/>
                <a:gd name="connsiteY6865" fmla="*/ 986051 h 1882400"/>
                <a:gd name="connsiteX6866" fmla="*/ 224945 w 7578931"/>
                <a:gd name="connsiteY6866" fmla="*/ 986051 h 1882400"/>
                <a:gd name="connsiteX6867" fmla="*/ 224945 w 7578931"/>
                <a:gd name="connsiteY6867" fmla="*/ 960165 h 1882400"/>
                <a:gd name="connsiteX6868" fmla="*/ 3672235 w 7578931"/>
                <a:gd name="connsiteY6868" fmla="*/ 957970 h 1882400"/>
                <a:gd name="connsiteX6869" fmla="*/ 3745585 w 7578931"/>
                <a:gd name="connsiteY6869" fmla="*/ 957970 h 1882400"/>
                <a:gd name="connsiteX6870" fmla="*/ 3745585 w 7578931"/>
                <a:gd name="connsiteY6870" fmla="*/ 995153 h 1882400"/>
                <a:gd name="connsiteX6871" fmla="*/ 3672235 w 7578931"/>
                <a:gd name="connsiteY6871" fmla="*/ 995153 h 1882400"/>
                <a:gd name="connsiteX6872" fmla="*/ 995973 w 7578931"/>
                <a:gd name="connsiteY6872" fmla="*/ 957970 h 1882400"/>
                <a:gd name="connsiteX6873" fmla="*/ 1069323 w 7578931"/>
                <a:gd name="connsiteY6873" fmla="*/ 957970 h 1882400"/>
                <a:gd name="connsiteX6874" fmla="*/ 1069323 w 7578931"/>
                <a:gd name="connsiteY6874" fmla="*/ 995153 h 1882400"/>
                <a:gd name="connsiteX6875" fmla="*/ 995973 w 7578931"/>
                <a:gd name="connsiteY6875" fmla="*/ 995153 h 1882400"/>
                <a:gd name="connsiteX6876" fmla="*/ 6372536 w 7578931"/>
                <a:gd name="connsiteY6876" fmla="*/ 956228 h 1882400"/>
                <a:gd name="connsiteX6877" fmla="*/ 6459359 w 7578931"/>
                <a:gd name="connsiteY6877" fmla="*/ 956228 h 1882400"/>
                <a:gd name="connsiteX6878" fmla="*/ 6459359 w 7578931"/>
                <a:gd name="connsiteY6878" fmla="*/ 1001194 h 1882400"/>
                <a:gd name="connsiteX6879" fmla="*/ 6372536 w 7578931"/>
                <a:gd name="connsiteY6879" fmla="*/ 1001194 h 1882400"/>
                <a:gd name="connsiteX6880" fmla="*/ 7008536 w 7578931"/>
                <a:gd name="connsiteY6880" fmla="*/ 951981 h 1882400"/>
                <a:gd name="connsiteX6881" fmla="*/ 7008536 w 7578931"/>
                <a:gd name="connsiteY6881" fmla="*/ 973336 h 1882400"/>
                <a:gd name="connsiteX6882" fmla="*/ 7110893 w 7578931"/>
                <a:gd name="connsiteY6882" fmla="*/ 1028745 h 1882400"/>
                <a:gd name="connsiteX6883" fmla="*/ 7110893 w 7578931"/>
                <a:gd name="connsiteY6883" fmla="*/ 1007390 h 1882400"/>
                <a:gd name="connsiteX6884" fmla="*/ 6680618 w 7578931"/>
                <a:gd name="connsiteY6884" fmla="*/ 951088 h 1882400"/>
                <a:gd name="connsiteX6885" fmla="*/ 6730514 w 7578931"/>
                <a:gd name="connsiteY6885" fmla="*/ 951088 h 1882400"/>
                <a:gd name="connsiteX6886" fmla="*/ 6730514 w 7578931"/>
                <a:gd name="connsiteY6886" fmla="*/ 997293 h 1882400"/>
                <a:gd name="connsiteX6887" fmla="*/ 6680618 w 7578931"/>
                <a:gd name="connsiteY6887" fmla="*/ 997293 h 1882400"/>
                <a:gd name="connsiteX6888" fmla="*/ 5651602 w 7578931"/>
                <a:gd name="connsiteY6888" fmla="*/ 951088 h 1882400"/>
                <a:gd name="connsiteX6889" fmla="*/ 5701497 w 7578931"/>
                <a:gd name="connsiteY6889" fmla="*/ 951088 h 1882400"/>
                <a:gd name="connsiteX6890" fmla="*/ 5701497 w 7578931"/>
                <a:gd name="connsiteY6890" fmla="*/ 997293 h 1882400"/>
                <a:gd name="connsiteX6891" fmla="*/ 5651602 w 7578931"/>
                <a:gd name="connsiteY6891" fmla="*/ 997293 h 1882400"/>
                <a:gd name="connsiteX6892" fmla="*/ 2862283 w 7578931"/>
                <a:gd name="connsiteY6892" fmla="*/ 950005 h 1882400"/>
                <a:gd name="connsiteX6893" fmla="*/ 2912178 w 7578931"/>
                <a:gd name="connsiteY6893" fmla="*/ 950005 h 1882400"/>
                <a:gd name="connsiteX6894" fmla="*/ 2912178 w 7578931"/>
                <a:gd name="connsiteY6894" fmla="*/ 996210 h 1882400"/>
                <a:gd name="connsiteX6895" fmla="*/ 2862283 w 7578931"/>
                <a:gd name="connsiteY6895" fmla="*/ 996210 h 1882400"/>
                <a:gd name="connsiteX6896" fmla="*/ 186020 w 7578931"/>
                <a:gd name="connsiteY6896" fmla="*/ 950005 h 1882400"/>
                <a:gd name="connsiteX6897" fmla="*/ 235916 w 7578931"/>
                <a:gd name="connsiteY6897" fmla="*/ 950005 h 1882400"/>
                <a:gd name="connsiteX6898" fmla="*/ 235916 w 7578931"/>
                <a:gd name="connsiteY6898" fmla="*/ 996210 h 1882400"/>
                <a:gd name="connsiteX6899" fmla="*/ 186020 w 7578931"/>
                <a:gd name="connsiteY6899" fmla="*/ 996210 h 1882400"/>
                <a:gd name="connsiteX6900" fmla="*/ 4834636 w 7578931"/>
                <a:gd name="connsiteY6900" fmla="*/ 943991 h 1882400"/>
                <a:gd name="connsiteX6901" fmla="*/ 4834636 w 7578931"/>
                <a:gd name="connsiteY6901" fmla="*/ 969877 h 1882400"/>
                <a:gd name="connsiteX6902" fmla="*/ 4862589 w 7578931"/>
                <a:gd name="connsiteY6902" fmla="*/ 969877 h 1882400"/>
                <a:gd name="connsiteX6903" fmla="*/ 4862589 w 7578931"/>
                <a:gd name="connsiteY6903" fmla="*/ 943991 h 1882400"/>
                <a:gd name="connsiteX6904" fmla="*/ 3846320 w 7578931"/>
                <a:gd name="connsiteY6904" fmla="*/ 943991 h 1882400"/>
                <a:gd name="connsiteX6905" fmla="*/ 3846320 w 7578931"/>
                <a:gd name="connsiteY6905" fmla="*/ 969877 h 1882400"/>
                <a:gd name="connsiteX6906" fmla="*/ 3874273 w 7578931"/>
                <a:gd name="connsiteY6906" fmla="*/ 969877 h 1882400"/>
                <a:gd name="connsiteX6907" fmla="*/ 3874273 w 7578931"/>
                <a:gd name="connsiteY6907" fmla="*/ 943991 h 1882400"/>
                <a:gd name="connsiteX6908" fmla="*/ 2158372 w 7578931"/>
                <a:gd name="connsiteY6908" fmla="*/ 943991 h 1882400"/>
                <a:gd name="connsiteX6909" fmla="*/ 2158372 w 7578931"/>
                <a:gd name="connsiteY6909" fmla="*/ 969877 h 1882400"/>
                <a:gd name="connsiteX6910" fmla="*/ 2186325 w 7578931"/>
                <a:gd name="connsiteY6910" fmla="*/ 969877 h 1882400"/>
                <a:gd name="connsiteX6911" fmla="*/ 2186325 w 7578931"/>
                <a:gd name="connsiteY6911" fmla="*/ 943991 h 1882400"/>
                <a:gd name="connsiteX6912" fmla="*/ 1170056 w 7578931"/>
                <a:gd name="connsiteY6912" fmla="*/ 943991 h 1882400"/>
                <a:gd name="connsiteX6913" fmla="*/ 1170056 w 7578931"/>
                <a:gd name="connsiteY6913" fmla="*/ 969877 h 1882400"/>
                <a:gd name="connsiteX6914" fmla="*/ 1198010 w 7578931"/>
                <a:gd name="connsiteY6914" fmla="*/ 969877 h 1882400"/>
                <a:gd name="connsiteX6915" fmla="*/ 1198010 w 7578931"/>
                <a:gd name="connsiteY6915" fmla="*/ 943991 h 1882400"/>
                <a:gd name="connsiteX6916" fmla="*/ 6630350 w 7578931"/>
                <a:gd name="connsiteY6916" fmla="*/ 940848 h 1882400"/>
                <a:gd name="connsiteX6917" fmla="*/ 6630350 w 7578931"/>
                <a:gd name="connsiteY6917" fmla="*/ 966734 h 1882400"/>
                <a:gd name="connsiteX6918" fmla="*/ 6658304 w 7578931"/>
                <a:gd name="connsiteY6918" fmla="*/ 966734 h 1882400"/>
                <a:gd name="connsiteX6919" fmla="*/ 6658304 w 7578931"/>
                <a:gd name="connsiteY6919" fmla="*/ 940848 h 1882400"/>
                <a:gd name="connsiteX6920" fmla="*/ 5601312 w 7578931"/>
                <a:gd name="connsiteY6920" fmla="*/ 940848 h 1882400"/>
                <a:gd name="connsiteX6921" fmla="*/ 5601312 w 7578931"/>
                <a:gd name="connsiteY6921" fmla="*/ 966734 h 1882400"/>
                <a:gd name="connsiteX6922" fmla="*/ 5629265 w 7578931"/>
                <a:gd name="connsiteY6922" fmla="*/ 966734 h 1882400"/>
                <a:gd name="connsiteX6923" fmla="*/ 5629265 w 7578931"/>
                <a:gd name="connsiteY6923" fmla="*/ 940848 h 1882400"/>
                <a:gd name="connsiteX6924" fmla="*/ 6528476 w 7578931"/>
                <a:gd name="connsiteY6924" fmla="*/ 939790 h 1882400"/>
                <a:gd name="connsiteX6925" fmla="*/ 6528476 w 7578931"/>
                <a:gd name="connsiteY6925" fmla="*/ 956655 h 1882400"/>
                <a:gd name="connsiteX6926" fmla="*/ 6579885 w 7578931"/>
                <a:gd name="connsiteY6926" fmla="*/ 956655 h 1882400"/>
                <a:gd name="connsiteX6927" fmla="*/ 6579885 w 7578931"/>
                <a:gd name="connsiteY6927" fmla="*/ 939790 h 1882400"/>
                <a:gd name="connsiteX6928" fmla="*/ 5499437 w 7578931"/>
                <a:gd name="connsiteY6928" fmla="*/ 939790 h 1882400"/>
                <a:gd name="connsiteX6929" fmla="*/ 5499437 w 7578931"/>
                <a:gd name="connsiteY6929" fmla="*/ 956655 h 1882400"/>
                <a:gd name="connsiteX6930" fmla="*/ 5550846 w 7578931"/>
                <a:gd name="connsiteY6930" fmla="*/ 956655 h 1882400"/>
                <a:gd name="connsiteX6931" fmla="*/ 5550846 w 7578931"/>
                <a:gd name="connsiteY6931" fmla="*/ 939790 h 1882400"/>
                <a:gd name="connsiteX6932" fmla="*/ 5344571 w 7578931"/>
                <a:gd name="connsiteY6932" fmla="*/ 939790 h 1882400"/>
                <a:gd name="connsiteX6933" fmla="*/ 5344571 w 7578931"/>
                <a:gd name="connsiteY6933" fmla="*/ 956655 h 1882400"/>
                <a:gd name="connsiteX6934" fmla="*/ 5395980 w 7578931"/>
                <a:gd name="connsiteY6934" fmla="*/ 956655 h 1882400"/>
                <a:gd name="connsiteX6935" fmla="*/ 5395980 w 7578931"/>
                <a:gd name="connsiteY6935" fmla="*/ 939790 h 1882400"/>
                <a:gd name="connsiteX6936" fmla="*/ 6997565 w 7578931"/>
                <a:gd name="connsiteY6936" fmla="*/ 934263 h 1882400"/>
                <a:gd name="connsiteX6937" fmla="*/ 7121864 w 7578931"/>
                <a:gd name="connsiteY6937" fmla="*/ 1001559 h 1882400"/>
                <a:gd name="connsiteX6938" fmla="*/ 7121864 w 7578931"/>
                <a:gd name="connsiteY6938" fmla="*/ 1046463 h 1882400"/>
                <a:gd name="connsiteX6939" fmla="*/ 6997565 w 7578931"/>
                <a:gd name="connsiteY6939" fmla="*/ 979168 h 1882400"/>
                <a:gd name="connsiteX6940" fmla="*/ 6114745 w 7578931"/>
                <a:gd name="connsiteY6940" fmla="*/ 933938 h 1882400"/>
                <a:gd name="connsiteX6941" fmla="*/ 6114745 w 7578931"/>
                <a:gd name="connsiteY6941" fmla="*/ 973641 h 1882400"/>
                <a:gd name="connsiteX6942" fmla="*/ 6142698 w 7578931"/>
                <a:gd name="connsiteY6942" fmla="*/ 973641 h 1882400"/>
                <a:gd name="connsiteX6943" fmla="*/ 6142698 w 7578931"/>
                <a:gd name="connsiteY6943" fmla="*/ 933938 h 1882400"/>
                <a:gd name="connsiteX6944" fmla="*/ 6058662 w 7578931"/>
                <a:gd name="connsiteY6944" fmla="*/ 933938 h 1882400"/>
                <a:gd name="connsiteX6945" fmla="*/ 6058662 w 7578931"/>
                <a:gd name="connsiteY6945" fmla="*/ 973641 h 1882400"/>
                <a:gd name="connsiteX6946" fmla="*/ 6086616 w 7578931"/>
                <a:gd name="connsiteY6946" fmla="*/ 973641 h 1882400"/>
                <a:gd name="connsiteX6947" fmla="*/ 6086616 w 7578931"/>
                <a:gd name="connsiteY6947" fmla="*/ 933938 h 1882400"/>
                <a:gd name="connsiteX6948" fmla="*/ 6002557 w 7578931"/>
                <a:gd name="connsiteY6948" fmla="*/ 933938 h 1882400"/>
                <a:gd name="connsiteX6949" fmla="*/ 6002557 w 7578931"/>
                <a:gd name="connsiteY6949" fmla="*/ 973641 h 1882400"/>
                <a:gd name="connsiteX6950" fmla="*/ 6030510 w 7578931"/>
                <a:gd name="connsiteY6950" fmla="*/ 973641 h 1882400"/>
                <a:gd name="connsiteX6951" fmla="*/ 6030510 w 7578931"/>
                <a:gd name="connsiteY6951" fmla="*/ 933938 h 1882400"/>
                <a:gd name="connsiteX6952" fmla="*/ 5946475 w 7578931"/>
                <a:gd name="connsiteY6952" fmla="*/ 933938 h 1882400"/>
                <a:gd name="connsiteX6953" fmla="*/ 5946475 w 7578931"/>
                <a:gd name="connsiteY6953" fmla="*/ 973641 h 1882400"/>
                <a:gd name="connsiteX6954" fmla="*/ 5974428 w 7578931"/>
                <a:gd name="connsiteY6954" fmla="*/ 973641 h 1882400"/>
                <a:gd name="connsiteX6955" fmla="*/ 5974428 w 7578931"/>
                <a:gd name="connsiteY6955" fmla="*/ 933938 h 1882400"/>
                <a:gd name="connsiteX6956" fmla="*/ 4823665 w 7578931"/>
                <a:gd name="connsiteY6956" fmla="*/ 933831 h 1882400"/>
                <a:gd name="connsiteX6957" fmla="*/ 4873560 w 7578931"/>
                <a:gd name="connsiteY6957" fmla="*/ 933831 h 1882400"/>
                <a:gd name="connsiteX6958" fmla="*/ 4873560 w 7578931"/>
                <a:gd name="connsiteY6958" fmla="*/ 980036 h 1882400"/>
                <a:gd name="connsiteX6959" fmla="*/ 4823665 w 7578931"/>
                <a:gd name="connsiteY6959" fmla="*/ 980036 h 1882400"/>
                <a:gd name="connsiteX6960" fmla="*/ 3835349 w 7578931"/>
                <a:gd name="connsiteY6960" fmla="*/ 933831 h 1882400"/>
                <a:gd name="connsiteX6961" fmla="*/ 3885244 w 7578931"/>
                <a:gd name="connsiteY6961" fmla="*/ 933831 h 1882400"/>
                <a:gd name="connsiteX6962" fmla="*/ 3885244 w 7578931"/>
                <a:gd name="connsiteY6962" fmla="*/ 980036 h 1882400"/>
                <a:gd name="connsiteX6963" fmla="*/ 3835349 w 7578931"/>
                <a:gd name="connsiteY6963" fmla="*/ 980036 h 1882400"/>
                <a:gd name="connsiteX6964" fmla="*/ 2147401 w 7578931"/>
                <a:gd name="connsiteY6964" fmla="*/ 933831 h 1882400"/>
                <a:gd name="connsiteX6965" fmla="*/ 2197296 w 7578931"/>
                <a:gd name="connsiteY6965" fmla="*/ 933831 h 1882400"/>
                <a:gd name="connsiteX6966" fmla="*/ 2197296 w 7578931"/>
                <a:gd name="connsiteY6966" fmla="*/ 980036 h 1882400"/>
                <a:gd name="connsiteX6967" fmla="*/ 2147401 w 7578931"/>
                <a:gd name="connsiteY6967" fmla="*/ 980036 h 1882400"/>
                <a:gd name="connsiteX6968" fmla="*/ 1159086 w 7578931"/>
                <a:gd name="connsiteY6968" fmla="*/ 933831 h 1882400"/>
                <a:gd name="connsiteX6969" fmla="*/ 1208982 w 7578931"/>
                <a:gd name="connsiteY6969" fmla="*/ 933831 h 1882400"/>
                <a:gd name="connsiteX6970" fmla="*/ 1208982 w 7578931"/>
                <a:gd name="connsiteY6970" fmla="*/ 980036 h 1882400"/>
                <a:gd name="connsiteX6971" fmla="*/ 1159086 w 7578931"/>
                <a:gd name="connsiteY6971" fmla="*/ 980036 h 1882400"/>
                <a:gd name="connsiteX6972" fmla="*/ 6938718 w 7578931"/>
                <a:gd name="connsiteY6972" fmla="*/ 930991 h 1882400"/>
                <a:gd name="connsiteX6973" fmla="*/ 6938718 w 7578931"/>
                <a:gd name="connsiteY6973" fmla="*/ 970694 h 1882400"/>
                <a:gd name="connsiteX6974" fmla="*/ 6966672 w 7578931"/>
                <a:gd name="connsiteY6974" fmla="*/ 970694 h 1882400"/>
                <a:gd name="connsiteX6975" fmla="*/ 6966672 w 7578931"/>
                <a:gd name="connsiteY6975" fmla="*/ 930991 h 1882400"/>
                <a:gd name="connsiteX6976" fmla="*/ 6826530 w 7578931"/>
                <a:gd name="connsiteY6976" fmla="*/ 930991 h 1882400"/>
                <a:gd name="connsiteX6977" fmla="*/ 6826530 w 7578931"/>
                <a:gd name="connsiteY6977" fmla="*/ 970694 h 1882400"/>
                <a:gd name="connsiteX6978" fmla="*/ 6854484 w 7578931"/>
                <a:gd name="connsiteY6978" fmla="*/ 970694 h 1882400"/>
                <a:gd name="connsiteX6979" fmla="*/ 6854484 w 7578931"/>
                <a:gd name="connsiteY6979" fmla="*/ 930991 h 1882400"/>
                <a:gd name="connsiteX6980" fmla="*/ 6619379 w 7578931"/>
                <a:gd name="connsiteY6980" fmla="*/ 930688 h 1882400"/>
                <a:gd name="connsiteX6981" fmla="*/ 6669275 w 7578931"/>
                <a:gd name="connsiteY6981" fmla="*/ 930688 h 1882400"/>
                <a:gd name="connsiteX6982" fmla="*/ 6669275 w 7578931"/>
                <a:gd name="connsiteY6982" fmla="*/ 976893 h 1882400"/>
                <a:gd name="connsiteX6983" fmla="*/ 6619379 w 7578931"/>
                <a:gd name="connsiteY6983" fmla="*/ 976893 h 1882400"/>
                <a:gd name="connsiteX6984" fmla="*/ 5590341 w 7578931"/>
                <a:gd name="connsiteY6984" fmla="*/ 930688 h 1882400"/>
                <a:gd name="connsiteX6985" fmla="*/ 5640236 w 7578931"/>
                <a:gd name="connsiteY6985" fmla="*/ 930688 h 1882400"/>
                <a:gd name="connsiteX6986" fmla="*/ 5640236 w 7578931"/>
                <a:gd name="connsiteY6986" fmla="*/ 976893 h 1882400"/>
                <a:gd name="connsiteX6987" fmla="*/ 5590341 w 7578931"/>
                <a:gd name="connsiteY6987" fmla="*/ 976893 h 1882400"/>
                <a:gd name="connsiteX6988" fmla="*/ 6517505 w 7578931"/>
                <a:gd name="connsiteY6988" fmla="*/ 929631 h 1882400"/>
                <a:gd name="connsiteX6989" fmla="*/ 6590856 w 7578931"/>
                <a:gd name="connsiteY6989" fmla="*/ 929631 h 1882400"/>
                <a:gd name="connsiteX6990" fmla="*/ 6590856 w 7578931"/>
                <a:gd name="connsiteY6990" fmla="*/ 966814 h 1882400"/>
                <a:gd name="connsiteX6991" fmla="*/ 6517505 w 7578931"/>
                <a:gd name="connsiteY6991" fmla="*/ 966814 h 1882400"/>
                <a:gd name="connsiteX6992" fmla="*/ 5488466 w 7578931"/>
                <a:gd name="connsiteY6992" fmla="*/ 929631 h 1882400"/>
                <a:gd name="connsiteX6993" fmla="*/ 5561816 w 7578931"/>
                <a:gd name="connsiteY6993" fmla="*/ 929631 h 1882400"/>
                <a:gd name="connsiteX6994" fmla="*/ 5561816 w 7578931"/>
                <a:gd name="connsiteY6994" fmla="*/ 966814 h 1882400"/>
                <a:gd name="connsiteX6995" fmla="*/ 5488466 w 7578931"/>
                <a:gd name="connsiteY6995" fmla="*/ 966814 h 1882400"/>
                <a:gd name="connsiteX6996" fmla="*/ 5333600 w 7578931"/>
                <a:gd name="connsiteY6996" fmla="*/ 929631 h 1882400"/>
                <a:gd name="connsiteX6997" fmla="*/ 5406950 w 7578931"/>
                <a:gd name="connsiteY6997" fmla="*/ 929631 h 1882400"/>
                <a:gd name="connsiteX6998" fmla="*/ 5406950 w 7578931"/>
                <a:gd name="connsiteY6998" fmla="*/ 966814 h 1882400"/>
                <a:gd name="connsiteX6999" fmla="*/ 5333600 w 7578931"/>
                <a:gd name="connsiteY6999" fmla="*/ 966814 h 1882400"/>
                <a:gd name="connsiteX7000" fmla="*/ 6103774 w 7578931"/>
                <a:gd name="connsiteY7000" fmla="*/ 923779 h 1882400"/>
                <a:gd name="connsiteX7001" fmla="*/ 6153669 w 7578931"/>
                <a:gd name="connsiteY7001" fmla="*/ 923779 h 1882400"/>
                <a:gd name="connsiteX7002" fmla="*/ 6153669 w 7578931"/>
                <a:gd name="connsiteY7002" fmla="*/ 983800 h 1882400"/>
                <a:gd name="connsiteX7003" fmla="*/ 6103774 w 7578931"/>
                <a:gd name="connsiteY7003" fmla="*/ 983800 h 1882400"/>
                <a:gd name="connsiteX7004" fmla="*/ 6047691 w 7578931"/>
                <a:gd name="connsiteY7004" fmla="*/ 923779 h 1882400"/>
                <a:gd name="connsiteX7005" fmla="*/ 6097587 w 7578931"/>
                <a:gd name="connsiteY7005" fmla="*/ 923779 h 1882400"/>
                <a:gd name="connsiteX7006" fmla="*/ 6097587 w 7578931"/>
                <a:gd name="connsiteY7006" fmla="*/ 983800 h 1882400"/>
                <a:gd name="connsiteX7007" fmla="*/ 6047691 w 7578931"/>
                <a:gd name="connsiteY7007" fmla="*/ 983800 h 1882400"/>
                <a:gd name="connsiteX7008" fmla="*/ 5991586 w 7578931"/>
                <a:gd name="connsiteY7008" fmla="*/ 923779 h 1882400"/>
                <a:gd name="connsiteX7009" fmla="*/ 6041481 w 7578931"/>
                <a:gd name="connsiteY7009" fmla="*/ 923779 h 1882400"/>
                <a:gd name="connsiteX7010" fmla="*/ 6041481 w 7578931"/>
                <a:gd name="connsiteY7010" fmla="*/ 983800 h 1882400"/>
                <a:gd name="connsiteX7011" fmla="*/ 5991586 w 7578931"/>
                <a:gd name="connsiteY7011" fmla="*/ 983800 h 1882400"/>
                <a:gd name="connsiteX7012" fmla="*/ 5935504 w 7578931"/>
                <a:gd name="connsiteY7012" fmla="*/ 923779 h 1882400"/>
                <a:gd name="connsiteX7013" fmla="*/ 5985399 w 7578931"/>
                <a:gd name="connsiteY7013" fmla="*/ 923779 h 1882400"/>
                <a:gd name="connsiteX7014" fmla="*/ 5985399 w 7578931"/>
                <a:gd name="connsiteY7014" fmla="*/ 983800 h 1882400"/>
                <a:gd name="connsiteX7015" fmla="*/ 5935504 w 7578931"/>
                <a:gd name="connsiteY7015" fmla="*/ 983800 h 1882400"/>
                <a:gd name="connsiteX7016" fmla="*/ 3785080 w 7578931"/>
                <a:gd name="connsiteY7016" fmla="*/ 923591 h 1882400"/>
                <a:gd name="connsiteX7017" fmla="*/ 3785080 w 7578931"/>
                <a:gd name="connsiteY7017" fmla="*/ 949477 h 1882400"/>
                <a:gd name="connsiteX7018" fmla="*/ 3813033 w 7578931"/>
                <a:gd name="connsiteY7018" fmla="*/ 949477 h 1882400"/>
                <a:gd name="connsiteX7019" fmla="*/ 3813033 w 7578931"/>
                <a:gd name="connsiteY7019" fmla="*/ 923591 h 1882400"/>
                <a:gd name="connsiteX7020" fmla="*/ 1108817 w 7578931"/>
                <a:gd name="connsiteY7020" fmla="*/ 923591 h 1882400"/>
                <a:gd name="connsiteX7021" fmla="*/ 1108817 w 7578931"/>
                <a:gd name="connsiteY7021" fmla="*/ 949477 h 1882400"/>
                <a:gd name="connsiteX7022" fmla="*/ 1136771 w 7578931"/>
                <a:gd name="connsiteY7022" fmla="*/ 949477 h 1882400"/>
                <a:gd name="connsiteX7023" fmla="*/ 1136771 w 7578931"/>
                <a:gd name="connsiteY7023" fmla="*/ 923591 h 1882400"/>
                <a:gd name="connsiteX7024" fmla="*/ 3683184 w 7578931"/>
                <a:gd name="connsiteY7024" fmla="*/ 922533 h 1882400"/>
                <a:gd name="connsiteX7025" fmla="*/ 3683184 w 7578931"/>
                <a:gd name="connsiteY7025" fmla="*/ 939398 h 1882400"/>
                <a:gd name="connsiteX7026" fmla="*/ 3734592 w 7578931"/>
                <a:gd name="connsiteY7026" fmla="*/ 939398 h 1882400"/>
                <a:gd name="connsiteX7027" fmla="*/ 3734592 w 7578931"/>
                <a:gd name="connsiteY7027" fmla="*/ 922533 h 1882400"/>
                <a:gd name="connsiteX7028" fmla="*/ 1006921 w 7578931"/>
                <a:gd name="connsiteY7028" fmla="*/ 922533 h 1882400"/>
                <a:gd name="connsiteX7029" fmla="*/ 1006921 w 7578931"/>
                <a:gd name="connsiteY7029" fmla="*/ 939398 h 1882400"/>
                <a:gd name="connsiteX7030" fmla="*/ 1058331 w 7578931"/>
                <a:gd name="connsiteY7030" fmla="*/ 939398 h 1882400"/>
                <a:gd name="connsiteX7031" fmla="*/ 1058331 w 7578931"/>
                <a:gd name="connsiteY7031" fmla="*/ 922533 h 1882400"/>
                <a:gd name="connsiteX7032" fmla="*/ 6927747 w 7578931"/>
                <a:gd name="connsiteY7032" fmla="*/ 920832 h 1882400"/>
                <a:gd name="connsiteX7033" fmla="*/ 6977643 w 7578931"/>
                <a:gd name="connsiteY7033" fmla="*/ 920832 h 1882400"/>
                <a:gd name="connsiteX7034" fmla="*/ 6977643 w 7578931"/>
                <a:gd name="connsiteY7034" fmla="*/ 980854 h 1882400"/>
                <a:gd name="connsiteX7035" fmla="*/ 6927747 w 7578931"/>
                <a:gd name="connsiteY7035" fmla="*/ 980854 h 1882400"/>
                <a:gd name="connsiteX7036" fmla="*/ 6815559 w 7578931"/>
                <a:gd name="connsiteY7036" fmla="*/ 920832 h 1882400"/>
                <a:gd name="connsiteX7037" fmla="*/ 6865455 w 7578931"/>
                <a:gd name="connsiteY7037" fmla="*/ 920832 h 1882400"/>
                <a:gd name="connsiteX7038" fmla="*/ 6865455 w 7578931"/>
                <a:gd name="connsiteY7038" fmla="*/ 980854 h 1882400"/>
                <a:gd name="connsiteX7039" fmla="*/ 6815559 w 7578931"/>
                <a:gd name="connsiteY7039" fmla="*/ 980854 h 1882400"/>
                <a:gd name="connsiteX7040" fmla="*/ 4318262 w 7578931"/>
                <a:gd name="connsiteY7040" fmla="*/ 916681 h 1882400"/>
                <a:gd name="connsiteX7041" fmla="*/ 4318262 w 7578931"/>
                <a:gd name="connsiteY7041" fmla="*/ 956384 h 1882400"/>
                <a:gd name="connsiteX7042" fmla="*/ 4346215 w 7578931"/>
                <a:gd name="connsiteY7042" fmla="*/ 956384 h 1882400"/>
                <a:gd name="connsiteX7043" fmla="*/ 4346215 w 7578931"/>
                <a:gd name="connsiteY7043" fmla="*/ 916681 h 1882400"/>
                <a:gd name="connsiteX7044" fmla="*/ 4255575 w 7578931"/>
                <a:gd name="connsiteY7044" fmla="*/ 916681 h 1882400"/>
                <a:gd name="connsiteX7045" fmla="*/ 4255575 w 7578931"/>
                <a:gd name="connsiteY7045" fmla="*/ 956384 h 1882400"/>
                <a:gd name="connsiteX7046" fmla="*/ 4283528 w 7578931"/>
                <a:gd name="connsiteY7046" fmla="*/ 956384 h 1882400"/>
                <a:gd name="connsiteX7047" fmla="*/ 4283528 w 7578931"/>
                <a:gd name="connsiteY7047" fmla="*/ 916681 h 1882400"/>
                <a:gd name="connsiteX7048" fmla="*/ 4192909 w 7578931"/>
                <a:gd name="connsiteY7048" fmla="*/ 916681 h 1882400"/>
                <a:gd name="connsiteX7049" fmla="*/ 4192909 w 7578931"/>
                <a:gd name="connsiteY7049" fmla="*/ 956384 h 1882400"/>
                <a:gd name="connsiteX7050" fmla="*/ 4220862 w 7578931"/>
                <a:gd name="connsiteY7050" fmla="*/ 956384 h 1882400"/>
                <a:gd name="connsiteX7051" fmla="*/ 4220862 w 7578931"/>
                <a:gd name="connsiteY7051" fmla="*/ 916681 h 1882400"/>
                <a:gd name="connsiteX7052" fmla="*/ 4130223 w 7578931"/>
                <a:gd name="connsiteY7052" fmla="*/ 916681 h 1882400"/>
                <a:gd name="connsiteX7053" fmla="*/ 4130223 w 7578931"/>
                <a:gd name="connsiteY7053" fmla="*/ 956384 h 1882400"/>
                <a:gd name="connsiteX7054" fmla="*/ 4158176 w 7578931"/>
                <a:gd name="connsiteY7054" fmla="*/ 956384 h 1882400"/>
                <a:gd name="connsiteX7055" fmla="*/ 4158176 w 7578931"/>
                <a:gd name="connsiteY7055" fmla="*/ 916681 h 1882400"/>
                <a:gd name="connsiteX7056" fmla="*/ 1641999 w 7578931"/>
                <a:gd name="connsiteY7056" fmla="*/ 916681 h 1882400"/>
                <a:gd name="connsiteX7057" fmla="*/ 1641999 w 7578931"/>
                <a:gd name="connsiteY7057" fmla="*/ 956384 h 1882400"/>
                <a:gd name="connsiteX7058" fmla="*/ 1669953 w 7578931"/>
                <a:gd name="connsiteY7058" fmla="*/ 956384 h 1882400"/>
                <a:gd name="connsiteX7059" fmla="*/ 1669953 w 7578931"/>
                <a:gd name="connsiteY7059" fmla="*/ 916681 h 1882400"/>
                <a:gd name="connsiteX7060" fmla="*/ 1579313 w 7578931"/>
                <a:gd name="connsiteY7060" fmla="*/ 916681 h 1882400"/>
                <a:gd name="connsiteX7061" fmla="*/ 1579313 w 7578931"/>
                <a:gd name="connsiteY7061" fmla="*/ 956384 h 1882400"/>
                <a:gd name="connsiteX7062" fmla="*/ 1607266 w 7578931"/>
                <a:gd name="connsiteY7062" fmla="*/ 956384 h 1882400"/>
                <a:gd name="connsiteX7063" fmla="*/ 1607266 w 7578931"/>
                <a:gd name="connsiteY7063" fmla="*/ 916681 h 1882400"/>
                <a:gd name="connsiteX7064" fmla="*/ 1516647 w 7578931"/>
                <a:gd name="connsiteY7064" fmla="*/ 916681 h 1882400"/>
                <a:gd name="connsiteX7065" fmla="*/ 1516647 w 7578931"/>
                <a:gd name="connsiteY7065" fmla="*/ 956384 h 1882400"/>
                <a:gd name="connsiteX7066" fmla="*/ 1544600 w 7578931"/>
                <a:gd name="connsiteY7066" fmla="*/ 956384 h 1882400"/>
                <a:gd name="connsiteX7067" fmla="*/ 1544600 w 7578931"/>
                <a:gd name="connsiteY7067" fmla="*/ 916681 h 1882400"/>
                <a:gd name="connsiteX7068" fmla="*/ 1453960 w 7578931"/>
                <a:gd name="connsiteY7068" fmla="*/ 916681 h 1882400"/>
                <a:gd name="connsiteX7069" fmla="*/ 1453960 w 7578931"/>
                <a:gd name="connsiteY7069" fmla="*/ 956384 h 1882400"/>
                <a:gd name="connsiteX7070" fmla="*/ 1481914 w 7578931"/>
                <a:gd name="connsiteY7070" fmla="*/ 956384 h 1882400"/>
                <a:gd name="connsiteX7071" fmla="*/ 1481914 w 7578931"/>
                <a:gd name="connsiteY7071" fmla="*/ 916681 h 1882400"/>
                <a:gd name="connsiteX7072" fmla="*/ 4756699 w 7578931"/>
                <a:gd name="connsiteY7072" fmla="*/ 913734 h 1882400"/>
                <a:gd name="connsiteX7073" fmla="*/ 4756699 w 7578931"/>
                <a:gd name="connsiteY7073" fmla="*/ 953437 h 1882400"/>
                <a:gd name="connsiteX7074" fmla="*/ 4784652 w 7578931"/>
                <a:gd name="connsiteY7074" fmla="*/ 953437 h 1882400"/>
                <a:gd name="connsiteX7075" fmla="*/ 4784652 w 7578931"/>
                <a:gd name="connsiteY7075" fmla="*/ 913734 h 1882400"/>
                <a:gd name="connsiteX7076" fmla="*/ 4644511 w 7578931"/>
                <a:gd name="connsiteY7076" fmla="*/ 913734 h 1882400"/>
                <a:gd name="connsiteX7077" fmla="*/ 4644511 w 7578931"/>
                <a:gd name="connsiteY7077" fmla="*/ 953437 h 1882400"/>
                <a:gd name="connsiteX7078" fmla="*/ 4672464 w 7578931"/>
                <a:gd name="connsiteY7078" fmla="*/ 953437 h 1882400"/>
                <a:gd name="connsiteX7079" fmla="*/ 4672464 w 7578931"/>
                <a:gd name="connsiteY7079" fmla="*/ 913734 h 1882400"/>
                <a:gd name="connsiteX7080" fmla="*/ 2080435 w 7578931"/>
                <a:gd name="connsiteY7080" fmla="*/ 913734 h 1882400"/>
                <a:gd name="connsiteX7081" fmla="*/ 2080435 w 7578931"/>
                <a:gd name="connsiteY7081" fmla="*/ 953437 h 1882400"/>
                <a:gd name="connsiteX7082" fmla="*/ 2108388 w 7578931"/>
                <a:gd name="connsiteY7082" fmla="*/ 953437 h 1882400"/>
                <a:gd name="connsiteX7083" fmla="*/ 2108388 w 7578931"/>
                <a:gd name="connsiteY7083" fmla="*/ 913734 h 1882400"/>
                <a:gd name="connsiteX7084" fmla="*/ 1968248 w 7578931"/>
                <a:gd name="connsiteY7084" fmla="*/ 913734 h 1882400"/>
                <a:gd name="connsiteX7085" fmla="*/ 1968248 w 7578931"/>
                <a:gd name="connsiteY7085" fmla="*/ 953437 h 1882400"/>
                <a:gd name="connsiteX7086" fmla="*/ 1996201 w 7578931"/>
                <a:gd name="connsiteY7086" fmla="*/ 953437 h 1882400"/>
                <a:gd name="connsiteX7087" fmla="*/ 1996201 w 7578931"/>
                <a:gd name="connsiteY7087" fmla="*/ 913734 h 1882400"/>
                <a:gd name="connsiteX7088" fmla="*/ 3774109 w 7578931"/>
                <a:gd name="connsiteY7088" fmla="*/ 913431 h 1882400"/>
                <a:gd name="connsiteX7089" fmla="*/ 3824004 w 7578931"/>
                <a:gd name="connsiteY7089" fmla="*/ 913431 h 1882400"/>
                <a:gd name="connsiteX7090" fmla="*/ 3824004 w 7578931"/>
                <a:gd name="connsiteY7090" fmla="*/ 959636 h 1882400"/>
                <a:gd name="connsiteX7091" fmla="*/ 3774109 w 7578931"/>
                <a:gd name="connsiteY7091" fmla="*/ 959636 h 1882400"/>
                <a:gd name="connsiteX7092" fmla="*/ 1097846 w 7578931"/>
                <a:gd name="connsiteY7092" fmla="*/ 913431 h 1882400"/>
                <a:gd name="connsiteX7093" fmla="*/ 1147743 w 7578931"/>
                <a:gd name="connsiteY7093" fmla="*/ 913431 h 1882400"/>
                <a:gd name="connsiteX7094" fmla="*/ 1147743 w 7578931"/>
                <a:gd name="connsiteY7094" fmla="*/ 959636 h 1882400"/>
                <a:gd name="connsiteX7095" fmla="*/ 1097846 w 7578931"/>
                <a:gd name="connsiteY7095" fmla="*/ 959636 h 1882400"/>
                <a:gd name="connsiteX7096" fmla="*/ 3672235 w 7578931"/>
                <a:gd name="connsiteY7096" fmla="*/ 912374 h 1882400"/>
                <a:gd name="connsiteX7097" fmla="*/ 3745585 w 7578931"/>
                <a:gd name="connsiteY7097" fmla="*/ 912374 h 1882400"/>
                <a:gd name="connsiteX7098" fmla="*/ 3745585 w 7578931"/>
                <a:gd name="connsiteY7098" fmla="*/ 949557 h 1882400"/>
                <a:gd name="connsiteX7099" fmla="*/ 3672235 w 7578931"/>
                <a:gd name="connsiteY7099" fmla="*/ 949557 h 1882400"/>
                <a:gd name="connsiteX7100" fmla="*/ 995973 w 7578931"/>
                <a:gd name="connsiteY7100" fmla="*/ 912374 h 1882400"/>
                <a:gd name="connsiteX7101" fmla="*/ 1069323 w 7578931"/>
                <a:gd name="connsiteY7101" fmla="*/ 912374 h 1882400"/>
                <a:gd name="connsiteX7102" fmla="*/ 1069323 w 7578931"/>
                <a:gd name="connsiteY7102" fmla="*/ 949557 h 1882400"/>
                <a:gd name="connsiteX7103" fmla="*/ 995973 w 7578931"/>
                <a:gd name="connsiteY7103" fmla="*/ 949557 h 1882400"/>
                <a:gd name="connsiteX7104" fmla="*/ 6691589 w 7578931"/>
                <a:gd name="connsiteY7104" fmla="*/ 906651 h 1882400"/>
                <a:gd name="connsiteX7105" fmla="*/ 6691589 w 7578931"/>
                <a:gd name="connsiteY7105" fmla="*/ 932537 h 1882400"/>
                <a:gd name="connsiteX7106" fmla="*/ 6719543 w 7578931"/>
                <a:gd name="connsiteY7106" fmla="*/ 932537 h 1882400"/>
                <a:gd name="connsiteX7107" fmla="*/ 6719543 w 7578931"/>
                <a:gd name="connsiteY7107" fmla="*/ 906651 h 1882400"/>
                <a:gd name="connsiteX7108" fmla="*/ 5662573 w 7578931"/>
                <a:gd name="connsiteY7108" fmla="*/ 906651 h 1882400"/>
                <a:gd name="connsiteX7109" fmla="*/ 5662573 w 7578931"/>
                <a:gd name="connsiteY7109" fmla="*/ 932537 h 1882400"/>
                <a:gd name="connsiteX7110" fmla="*/ 5690526 w 7578931"/>
                <a:gd name="connsiteY7110" fmla="*/ 932537 h 1882400"/>
                <a:gd name="connsiteX7111" fmla="*/ 5690526 w 7578931"/>
                <a:gd name="connsiteY7111" fmla="*/ 906651 h 1882400"/>
                <a:gd name="connsiteX7112" fmla="*/ 3450275 w 7578931"/>
                <a:gd name="connsiteY7112" fmla="*/ 906603 h 1882400"/>
                <a:gd name="connsiteX7113" fmla="*/ 3450275 w 7578931"/>
                <a:gd name="connsiteY7113" fmla="*/ 927958 h 1882400"/>
                <a:gd name="connsiteX7114" fmla="*/ 3552632 w 7578931"/>
                <a:gd name="connsiteY7114" fmla="*/ 983367 h 1882400"/>
                <a:gd name="connsiteX7115" fmla="*/ 3552632 w 7578931"/>
                <a:gd name="connsiteY7115" fmla="*/ 962012 h 1882400"/>
                <a:gd name="connsiteX7116" fmla="*/ 774011 w 7578931"/>
                <a:gd name="connsiteY7116" fmla="*/ 906603 h 1882400"/>
                <a:gd name="connsiteX7117" fmla="*/ 774011 w 7578931"/>
                <a:gd name="connsiteY7117" fmla="*/ 927958 h 1882400"/>
                <a:gd name="connsiteX7118" fmla="*/ 876369 w 7578931"/>
                <a:gd name="connsiteY7118" fmla="*/ 983367 h 1882400"/>
                <a:gd name="connsiteX7119" fmla="*/ 876369 w 7578931"/>
                <a:gd name="connsiteY7119" fmla="*/ 962012 h 1882400"/>
                <a:gd name="connsiteX7120" fmla="*/ 4307291 w 7578931"/>
                <a:gd name="connsiteY7120" fmla="*/ 906522 h 1882400"/>
                <a:gd name="connsiteX7121" fmla="*/ 4357186 w 7578931"/>
                <a:gd name="connsiteY7121" fmla="*/ 906522 h 1882400"/>
                <a:gd name="connsiteX7122" fmla="*/ 4357186 w 7578931"/>
                <a:gd name="connsiteY7122" fmla="*/ 966543 h 1882400"/>
                <a:gd name="connsiteX7123" fmla="*/ 4307291 w 7578931"/>
                <a:gd name="connsiteY7123" fmla="*/ 966543 h 1882400"/>
                <a:gd name="connsiteX7124" fmla="*/ 4244604 w 7578931"/>
                <a:gd name="connsiteY7124" fmla="*/ 906522 h 1882400"/>
                <a:gd name="connsiteX7125" fmla="*/ 4294499 w 7578931"/>
                <a:gd name="connsiteY7125" fmla="*/ 906522 h 1882400"/>
                <a:gd name="connsiteX7126" fmla="*/ 4294499 w 7578931"/>
                <a:gd name="connsiteY7126" fmla="*/ 966543 h 1882400"/>
                <a:gd name="connsiteX7127" fmla="*/ 4244604 w 7578931"/>
                <a:gd name="connsiteY7127" fmla="*/ 966543 h 1882400"/>
                <a:gd name="connsiteX7128" fmla="*/ 4181938 w 7578931"/>
                <a:gd name="connsiteY7128" fmla="*/ 906522 h 1882400"/>
                <a:gd name="connsiteX7129" fmla="*/ 4231833 w 7578931"/>
                <a:gd name="connsiteY7129" fmla="*/ 906522 h 1882400"/>
                <a:gd name="connsiteX7130" fmla="*/ 4231833 w 7578931"/>
                <a:gd name="connsiteY7130" fmla="*/ 966543 h 1882400"/>
                <a:gd name="connsiteX7131" fmla="*/ 4181938 w 7578931"/>
                <a:gd name="connsiteY7131" fmla="*/ 966543 h 1882400"/>
                <a:gd name="connsiteX7132" fmla="*/ 4119252 w 7578931"/>
                <a:gd name="connsiteY7132" fmla="*/ 906522 h 1882400"/>
                <a:gd name="connsiteX7133" fmla="*/ 4169147 w 7578931"/>
                <a:gd name="connsiteY7133" fmla="*/ 906522 h 1882400"/>
                <a:gd name="connsiteX7134" fmla="*/ 4169147 w 7578931"/>
                <a:gd name="connsiteY7134" fmla="*/ 966543 h 1882400"/>
                <a:gd name="connsiteX7135" fmla="*/ 4119252 w 7578931"/>
                <a:gd name="connsiteY7135" fmla="*/ 966543 h 1882400"/>
                <a:gd name="connsiteX7136" fmla="*/ 1631028 w 7578931"/>
                <a:gd name="connsiteY7136" fmla="*/ 906522 h 1882400"/>
                <a:gd name="connsiteX7137" fmla="*/ 1680923 w 7578931"/>
                <a:gd name="connsiteY7137" fmla="*/ 906522 h 1882400"/>
                <a:gd name="connsiteX7138" fmla="*/ 1680923 w 7578931"/>
                <a:gd name="connsiteY7138" fmla="*/ 966543 h 1882400"/>
                <a:gd name="connsiteX7139" fmla="*/ 1631028 w 7578931"/>
                <a:gd name="connsiteY7139" fmla="*/ 966543 h 1882400"/>
                <a:gd name="connsiteX7140" fmla="*/ 1568342 w 7578931"/>
                <a:gd name="connsiteY7140" fmla="*/ 906522 h 1882400"/>
                <a:gd name="connsiteX7141" fmla="*/ 1618236 w 7578931"/>
                <a:gd name="connsiteY7141" fmla="*/ 906522 h 1882400"/>
                <a:gd name="connsiteX7142" fmla="*/ 1618236 w 7578931"/>
                <a:gd name="connsiteY7142" fmla="*/ 966543 h 1882400"/>
                <a:gd name="connsiteX7143" fmla="*/ 1568342 w 7578931"/>
                <a:gd name="connsiteY7143" fmla="*/ 966543 h 1882400"/>
                <a:gd name="connsiteX7144" fmla="*/ 1505676 w 7578931"/>
                <a:gd name="connsiteY7144" fmla="*/ 906522 h 1882400"/>
                <a:gd name="connsiteX7145" fmla="*/ 1555571 w 7578931"/>
                <a:gd name="connsiteY7145" fmla="*/ 906522 h 1882400"/>
                <a:gd name="connsiteX7146" fmla="*/ 1555571 w 7578931"/>
                <a:gd name="connsiteY7146" fmla="*/ 966543 h 1882400"/>
                <a:gd name="connsiteX7147" fmla="*/ 1505676 w 7578931"/>
                <a:gd name="connsiteY7147" fmla="*/ 966543 h 1882400"/>
                <a:gd name="connsiteX7148" fmla="*/ 1442989 w 7578931"/>
                <a:gd name="connsiteY7148" fmla="*/ 906522 h 1882400"/>
                <a:gd name="connsiteX7149" fmla="*/ 1492884 w 7578931"/>
                <a:gd name="connsiteY7149" fmla="*/ 906522 h 1882400"/>
                <a:gd name="connsiteX7150" fmla="*/ 1492884 w 7578931"/>
                <a:gd name="connsiteY7150" fmla="*/ 966543 h 1882400"/>
                <a:gd name="connsiteX7151" fmla="*/ 1442989 w 7578931"/>
                <a:gd name="connsiteY7151" fmla="*/ 966543 h 1882400"/>
                <a:gd name="connsiteX7152" fmla="*/ 2873254 w 7578931"/>
                <a:gd name="connsiteY7152" fmla="*/ 905567 h 1882400"/>
                <a:gd name="connsiteX7153" fmla="*/ 2873254 w 7578931"/>
                <a:gd name="connsiteY7153" fmla="*/ 931453 h 1882400"/>
                <a:gd name="connsiteX7154" fmla="*/ 2901207 w 7578931"/>
                <a:gd name="connsiteY7154" fmla="*/ 931453 h 1882400"/>
                <a:gd name="connsiteX7155" fmla="*/ 2901207 w 7578931"/>
                <a:gd name="connsiteY7155" fmla="*/ 905567 h 1882400"/>
                <a:gd name="connsiteX7156" fmla="*/ 196992 w 7578931"/>
                <a:gd name="connsiteY7156" fmla="*/ 905567 h 1882400"/>
                <a:gd name="connsiteX7157" fmla="*/ 196992 w 7578931"/>
                <a:gd name="connsiteY7157" fmla="*/ 931453 h 1882400"/>
                <a:gd name="connsiteX7158" fmla="*/ 224945 w 7578931"/>
                <a:gd name="connsiteY7158" fmla="*/ 931453 h 1882400"/>
                <a:gd name="connsiteX7159" fmla="*/ 224945 w 7578931"/>
                <a:gd name="connsiteY7159" fmla="*/ 905567 h 1882400"/>
                <a:gd name="connsiteX7160" fmla="*/ 4745728 w 7578931"/>
                <a:gd name="connsiteY7160" fmla="*/ 903575 h 1882400"/>
                <a:gd name="connsiteX7161" fmla="*/ 4795623 w 7578931"/>
                <a:gd name="connsiteY7161" fmla="*/ 903575 h 1882400"/>
                <a:gd name="connsiteX7162" fmla="*/ 4795623 w 7578931"/>
                <a:gd name="connsiteY7162" fmla="*/ 963597 h 1882400"/>
                <a:gd name="connsiteX7163" fmla="*/ 4745728 w 7578931"/>
                <a:gd name="connsiteY7163" fmla="*/ 963597 h 1882400"/>
                <a:gd name="connsiteX7164" fmla="*/ 4633540 w 7578931"/>
                <a:gd name="connsiteY7164" fmla="*/ 903575 h 1882400"/>
                <a:gd name="connsiteX7165" fmla="*/ 4683435 w 7578931"/>
                <a:gd name="connsiteY7165" fmla="*/ 903575 h 1882400"/>
                <a:gd name="connsiteX7166" fmla="*/ 4683435 w 7578931"/>
                <a:gd name="connsiteY7166" fmla="*/ 963597 h 1882400"/>
                <a:gd name="connsiteX7167" fmla="*/ 4633540 w 7578931"/>
                <a:gd name="connsiteY7167" fmla="*/ 963597 h 1882400"/>
                <a:gd name="connsiteX7168" fmla="*/ 2069464 w 7578931"/>
                <a:gd name="connsiteY7168" fmla="*/ 903575 h 1882400"/>
                <a:gd name="connsiteX7169" fmla="*/ 2119359 w 7578931"/>
                <a:gd name="connsiteY7169" fmla="*/ 903575 h 1882400"/>
                <a:gd name="connsiteX7170" fmla="*/ 2119359 w 7578931"/>
                <a:gd name="connsiteY7170" fmla="*/ 963597 h 1882400"/>
                <a:gd name="connsiteX7171" fmla="*/ 2069464 w 7578931"/>
                <a:gd name="connsiteY7171" fmla="*/ 963597 h 1882400"/>
                <a:gd name="connsiteX7172" fmla="*/ 1957277 w 7578931"/>
                <a:gd name="connsiteY7172" fmla="*/ 903575 h 1882400"/>
                <a:gd name="connsiteX7173" fmla="*/ 2007172 w 7578931"/>
                <a:gd name="connsiteY7173" fmla="*/ 903575 h 1882400"/>
                <a:gd name="connsiteX7174" fmla="*/ 2007172 w 7578931"/>
                <a:gd name="connsiteY7174" fmla="*/ 963597 h 1882400"/>
                <a:gd name="connsiteX7175" fmla="*/ 1957277 w 7578931"/>
                <a:gd name="connsiteY7175" fmla="*/ 963597 h 1882400"/>
                <a:gd name="connsiteX7176" fmla="*/ 6680618 w 7578931"/>
                <a:gd name="connsiteY7176" fmla="*/ 896491 h 1882400"/>
                <a:gd name="connsiteX7177" fmla="*/ 6730514 w 7578931"/>
                <a:gd name="connsiteY7177" fmla="*/ 896491 h 1882400"/>
                <a:gd name="connsiteX7178" fmla="*/ 6730514 w 7578931"/>
                <a:gd name="connsiteY7178" fmla="*/ 942696 h 1882400"/>
                <a:gd name="connsiteX7179" fmla="*/ 6680618 w 7578931"/>
                <a:gd name="connsiteY7179" fmla="*/ 942696 h 1882400"/>
                <a:gd name="connsiteX7180" fmla="*/ 5651602 w 7578931"/>
                <a:gd name="connsiteY7180" fmla="*/ 896491 h 1882400"/>
                <a:gd name="connsiteX7181" fmla="*/ 5701497 w 7578931"/>
                <a:gd name="connsiteY7181" fmla="*/ 896491 h 1882400"/>
                <a:gd name="connsiteX7182" fmla="*/ 5701497 w 7578931"/>
                <a:gd name="connsiteY7182" fmla="*/ 942696 h 1882400"/>
                <a:gd name="connsiteX7183" fmla="*/ 5651602 w 7578931"/>
                <a:gd name="connsiteY7183" fmla="*/ 942696 h 1882400"/>
                <a:gd name="connsiteX7184" fmla="*/ 2862283 w 7578931"/>
                <a:gd name="connsiteY7184" fmla="*/ 895408 h 1882400"/>
                <a:gd name="connsiteX7185" fmla="*/ 2912178 w 7578931"/>
                <a:gd name="connsiteY7185" fmla="*/ 895408 h 1882400"/>
                <a:gd name="connsiteX7186" fmla="*/ 2912178 w 7578931"/>
                <a:gd name="connsiteY7186" fmla="*/ 941613 h 1882400"/>
                <a:gd name="connsiteX7187" fmla="*/ 2862283 w 7578931"/>
                <a:gd name="connsiteY7187" fmla="*/ 941613 h 1882400"/>
                <a:gd name="connsiteX7188" fmla="*/ 186020 w 7578931"/>
                <a:gd name="connsiteY7188" fmla="*/ 895408 h 1882400"/>
                <a:gd name="connsiteX7189" fmla="*/ 235916 w 7578931"/>
                <a:gd name="connsiteY7189" fmla="*/ 895408 h 1882400"/>
                <a:gd name="connsiteX7190" fmla="*/ 235916 w 7578931"/>
                <a:gd name="connsiteY7190" fmla="*/ 941613 h 1882400"/>
                <a:gd name="connsiteX7191" fmla="*/ 186020 w 7578931"/>
                <a:gd name="connsiteY7191" fmla="*/ 941613 h 1882400"/>
                <a:gd name="connsiteX7192" fmla="*/ 6528476 w 7578931"/>
                <a:gd name="connsiteY7192" fmla="*/ 894215 h 1882400"/>
                <a:gd name="connsiteX7193" fmla="*/ 6528476 w 7578931"/>
                <a:gd name="connsiteY7193" fmla="*/ 911079 h 1882400"/>
                <a:gd name="connsiteX7194" fmla="*/ 6579885 w 7578931"/>
                <a:gd name="connsiteY7194" fmla="*/ 911079 h 1882400"/>
                <a:gd name="connsiteX7195" fmla="*/ 6579885 w 7578931"/>
                <a:gd name="connsiteY7195" fmla="*/ 894215 h 1882400"/>
                <a:gd name="connsiteX7196" fmla="*/ 5499437 w 7578931"/>
                <a:gd name="connsiteY7196" fmla="*/ 894215 h 1882400"/>
                <a:gd name="connsiteX7197" fmla="*/ 5499437 w 7578931"/>
                <a:gd name="connsiteY7197" fmla="*/ 911079 h 1882400"/>
                <a:gd name="connsiteX7198" fmla="*/ 5550846 w 7578931"/>
                <a:gd name="connsiteY7198" fmla="*/ 911079 h 1882400"/>
                <a:gd name="connsiteX7199" fmla="*/ 5550846 w 7578931"/>
                <a:gd name="connsiteY7199" fmla="*/ 894215 h 1882400"/>
                <a:gd name="connsiteX7200" fmla="*/ 5344571 w 7578931"/>
                <a:gd name="connsiteY7200" fmla="*/ 894215 h 1882400"/>
                <a:gd name="connsiteX7201" fmla="*/ 5344571 w 7578931"/>
                <a:gd name="connsiteY7201" fmla="*/ 911079 h 1882400"/>
                <a:gd name="connsiteX7202" fmla="*/ 5395980 w 7578931"/>
                <a:gd name="connsiteY7202" fmla="*/ 911079 h 1882400"/>
                <a:gd name="connsiteX7203" fmla="*/ 5395980 w 7578931"/>
                <a:gd name="connsiteY7203" fmla="*/ 894215 h 1882400"/>
                <a:gd name="connsiteX7204" fmla="*/ 4834636 w 7578931"/>
                <a:gd name="connsiteY7204" fmla="*/ 889394 h 1882400"/>
                <a:gd name="connsiteX7205" fmla="*/ 4834636 w 7578931"/>
                <a:gd name="connsiteY7205" fmla="*/ 915280 h 1882400"/>
                <a:gd name="connsiteX7206" fmla="*/ 4862589 w 7578931"/>
                <a:gd name="connsiteY7206" fmla="*/ 915280 h 1882400"/>
                <a:gd name="connsiteX7207" fmla="*/ 4862589 w 7578931"/>
                <a:gd name="connsiteY7207" fmla="*/ 889394 h 1882400"/>
                <a:gd name="connsiteX7208" fmla="*/ 3846320 w 7578931"/>
                <a:gd name="connsiteY7208" fmla="*/ 889394 h 1882400"/>
                <a:gd name="connsiteX7209" fmla="*/ 3846320 w 7578931"/>
                <a:gd name="connsiteY7209" fmla="*/ 915280 h 1882400"/>
                <a:gd name="connsiteX7210" fmla="*/ 3874273 w 7578931"/>
                <a:gd name="connsiteY7210" fmla="*/ 915280 h 1882400"/>
                <a:gd name="connsiteX7211" fmla="*/ 3874273 w 7578931"/>
                <a:gd name="connsiteY7211" fmla="*/ 889394 h 1882400"/>
                <a:gd name="connsiteX7212" fmla="*/ 2158372 w 7578931"/>
                <a:gd name="connsiteY7212" fmla="*/ 889394 h 1882400"/>
                <a:gd name="connsiteX7213" fmla="*/ 2158372 w 7578931"/>
                <a:gd name="connsiteY7213" fmla="*/ 915280 h 1882400"/>
                <a:gd name="connsiteX7214" fmla="*/ 2186325 w 7578931"/>
                <a:gd name="connsiteY7214" fmla="*/ 915280 h 1882400"/>
                <a:gd name="connsiteX7215" fmla="*/ 2186325 w 7578931"/>
                <a:gd name="connsiteY7215" fmla="*/ 889394 h 1882400"/>
                <a:gd name="connsiteX7216" fmla="*/ 1170056 w 7578931"/>
                <a:gd name="connsiteY7216" fmla="*/ 889394 h 1882400"/>
                <a:gd name="connsiteX7217" fmla="*/ 1170056 w 7578931"/>
                <a:gd name="connsiteY7217" fmla="*/ 915280 h 1882400"/>
                <a:gd name="connsiteX7218" fmla="*/ 1198010 w 7578931"/>
                <a:gd name="connsiteY7218" fmla="*/ 915280 h 1882400"/>
                <a:gd name="connsiteX7219" fmla="*/ 1198010 w 7578931"/>
                <a:gd name="connsiteY7219" fmla="*/ 889394 h 1882400"/>
                <a:gd name="connsiteX7220" fmla="*/ 3439304 w 7578931"/>
                <a:gd name="connsiteY7220" fmla="*/ 888885 h 1882400"/>
                <a:gd name="connsiteX7221" fmla="*/ 3563603 w 7578931"/>
                <a:gd name="connsiteY7221" fmla="*/ 956181 h 1882400"/>
                <a:gd name="connsiteX7222" fmla="*/ 3563603 w 7578931"/>
                <a:gd name="connsiteY7222" fmla="*/ 1001085 h 1882400"/>
                <a:gd name="connsiteX7223" fmla="*/ 3439304 w 7578931"/>
                <a:gd name="connsiteY7223" fmla="*/ 933790 h 1882400"/>
                <a:gd name="connsiteX7224" fmla="*/ 763040 w 7578931"/>
                <a:gd name="connsiteY7224" fmla="*/ 888885 h 1882400"/>
                <a:gd name="connsiteX7225" fmla="*/ 887339 w 7578931"/>
                <a:gd name="connsiteY7225" fmla="*/ 956181 h 1882400"/>
                <a:gd name="connsiteX7226" fmla="*/ 887339 w 7578931"/>
                <a:gd name="connsiteY7226" fmla="*/ 1001085 h 1882400"/>
                <a:gd name="connsiteX7227" fmla="*/ 763040 w 7578931"/>
                <a:gd name="connsiteY7227" fmla="*/ 933790 h 1882400"/>
                <a:gd name="connsiteX7228" fmla="*/ 6630350 w 7578931"/>
                <a:gd name="connsiteY7228" fmla="*/ 886250 h 1882400"/>
                <a:gd name="connsiteX7229" fmla="*/ 6630350 w 7578931"/>
                <a:gd name="connsiteY7229" fmla="*/ 912136 h 1882400"/>
                <a:gd name="connsiteX7230" fmla="*/ 6658304 w 7578931"/>
                <a:gd name="connsiteY7230" fmla="*/ 912136 h 1882400"/>
                <a:gd name="connsiteX7231" fmla="*/ 6658304 w 7578931"/>
                <a:gd name="connsiteY7231" fmla="*/ 886250 h 1882400"/>
                <a:gd name="connsiteX7232" fmla="*/ 5601312 w 7578931"/>
                <a:gd name="connsiteY7232" fmla="*/ 886250 h 1882400"/>
                <a:gd name="connsiteX7233" fmla="*/ 5601312 w 7578931"/>
                <a:gd name="connsiteY7233" fmla="*/ 912136 h 1882400"/>
                <a:gd name="connsiteX7234" fmla="*/ 5629265 w 7578931"/>
                <a:gd name="connsiteY7234" fmla="*/ 912136 h 1882400"/>
                <a:gd name="connsiteX7235" fmla="*/ 5629265 w 7578931"/>
                <a:gd name="connsiteY7235" fmla="*/ 886250 h 1882400"/>
                <a:gd name="connsiteX7236" fmla="*/ 7008536 w 7578931"/>
                <a:gd name="connsiteY7236" fmla="*/ 885255 h 1882400"/>
                <a:gd name="connsiteX7237" fmla="*/ 7008536 w 7578931"/>
                <a:gd name="connsiteY7237" fmla="*/ 906610 h 1882400"/>
                <a:gd name="connsiteX7238" fmla="*/ 7110893 w 7578931"/>
                <a:gd name="connsiteY7238" fmla="*/ 962019 h 1882400"/>
                <a:gd name="connsiteX7239" fmla="*/ 7110893 w 7578931"/>
                <a:gd name="connsiteY7239" fmla="*/ 940664 h 1882400"/>
                <a:gd name="connsiteX7240" fmla="*/ 6517505 w 7578931"/>
                <a:gd name="connsiteY7240" fmla="*/ 884056 h 1882400"/>
                <a:gd name="connsiteX7241" fmla="*/ 6590856 w 7578931"/>
                <a:gd name="connsiteY7241" fmla="*/ 884056 h 1882400"/>
                <a:gd name="connsiteX7242" fmla="*/ 6590856 w 7578931"/>
                <a:gd name="connsiteY7242" fmla="*/ 921239 h 1882400"/>
                <a:gd name="connsiteX7243" fmla="*/ 6517505 w 7578931"/>
                <a:gd name="connsiteY7243" fmla="*/ 921239 h 1882400"/>
                <a:gd name="connsiteX7244" fmla="*/ 5488466 w 7578931"/>
                <a:gd name="connsiteY7244" fmla="*/ 884056 h 1882400"/>
                <a:gd name="connsiteX7245" fmla="*/ 5561816 w 7578931"/>
                <a:gd name="connsiteY7245" fmla="*/ 884056 h 1882400"/>
                <a:gd name="connsiteX7246" fmla="*/ 5561816 w 7578931"/>
                <a:gd name="connsiteY7246" fmla="*/ 921239 h 1882400"/>
                <a:gd name="connsiteX7247" fmla="*/ 5488466 w 7578931"/>
                <a:gd name="connsiteY7247" fmla="*/ 921239 h 1882400"/>
                <a:gd name="connsiteX7248" fmla="*/ 5333600 w 7578931"/>
                <a:gd name="connsiteY7248" fmla="*/ 884056 h 1882400"/>
                <a:gd name="connsiteX7249" fmla="*/ 5406950 w 7578931"/>
                <a:gd name="connsiteY7249" fmla="*/ 884056 h 1882400"/>
                <a:gd name="connsiteX7250" fmla="*/ 5406950 w 7578931"/>
                <a:gd name="connsiteY7250" fmla="*/ 921239 h 1882400"/>
                <a:gd name="connsiteX7251" fmla="*/ 5333600 w 7578931"/>
                <a:gd name="connsiteY7251" fmla="*/ 921239 h 1882400"/>
                <a:gd name="connsiteX7252" fmla="*/ 4823665 w 7578931"/>
                <a:gd name="connsiteY7252" fmla="*/ 879234 h 1882400"/>
                <a:gd name="connsiteX7253" fmla="*/ 4873560 w 7578931"/>
                <a:gd name="connsiteY7253" fmla="*/ 879234 h 1882400"/>
                <a:gd name="connsiteX7254" fmla="*/ 4873560 w 7578931"/>
                <a:gd name="connsiteY7254" fmla="*/ 925439 h 1882400"/>
                <a:gd name="connsiteX7255" fmla="*/ 4823665 w 7578931"/>
                <a:gd name="connsiteY7255" fmla="*/ 925439 h 1882400"/>
                <a:gd name="connsiteX7256" fmla="*/ 3835349 w 7578931"/>
                <a:gd name="connsiteY7256" fmla="*/ 879234 h 1882400"/>
                <a:gd name="connsiteX7257" fmla="*/ 3885244 w 7578931"/>
                <a:gd name="connsiteY7257" fmla="*/ 879234 h 1882400"/>
                <a:gd name="connsiteX7258" fmla="*/ 3885244 w 7578931"/>
                <a:gd name="connsiteY7258" fmla="*/ 925439 h 1882400"/>
                <a:gd name="connsiteX7259" fmla="*/ 3835349 w 7578931"/>
                <a:gd name="connsiteY7259" fmla="*/ 925439 h 1882400"/>
                <a:gd name="connsiteX7260" fmla="*/ 2147401 w 7578931"/>
                <a:gd name="connsiteY7260" fmla="*/ 879234 h 1882400"/>
                <a:gd name="connsiteX7261" fmla="*/ 2197296 w 7578931"/>
                <a:gd name="connsiteY7261" fmla="*/ 879234 h 1882400"/>
                <a:gd name="connsiteX7262" fmla="*/ 2197296 w 7578931"/>
                <a:gd name="connsiteY7262" fmla="*/ 925439 h 1882400"/>
                <a:gd name="connsiteX7263" fmla="*/ 2147401 w 7578931"/>
                <a:gd name="connsiteY7263" fmla="*/ 925439 h 1882400"/>
                <a:gd name="connsiteX7264" fmla="*/ 1159086 w 7578931"/>
                <a:gd name="connsiteY7264" fmla="*/ 879234 h 1882400"/>
                <a:gd name="connsiteX7265" fmla="*/ 1208982 w 7578931"/>
                <a:gd name="connsiteY7265" fmla="*/ 879234 h 1882400"/>
                <a:gd name="connsiteX7266" fmla="*/ 1208982 w 7578931"/>
                <a:gd name="connsiteY7266" fmla="*/ 925439 h 1882400"/>
                <a:gd name="connsiteX7267" fmla="*/ 1159086 w 7578931"/>
                <a:gd name="connsiteY7267" fmla="*/ 925439 h 1882400"/>
                <a:gd name="connsiteX7268" fmla="*/ 3683184 w 7578931"/>
                <a:gd name="connsiteY7268" fmla="*/ 876958 h 1882400"/>
                <a:gd name="connsiteX7269" fmla="*/ 3683184 w 7578931"/>
                <a:gd name="connsiteY7269" fmla="*/ 893822 h 1882400"/>
                <a:gd name="connsiteX7270" fmla="*/ 3734592 w 7578931"/>
                <a:gd name="connsiteY7270" fmla="*/ 893822 h 1882400"/>
                <a:gd name="connsiteX7271" fmla="*/ 3734592 w 7578931"/>
                <a:gd name="connsiteY7271" fmla="*/ 876958 h 1882400"/>
                <a:gd name="connsiteX7272" fmla="*/ 1006921 w 7578931"/>
                <a:gd name="connsiteY7272" fmla="*/ 876958 h 1882400"/>
                <a:gd name="connsiteX7273" fmla="*/ 1006921 w 7578931"/>
                <a:gd name="connsiteY7273" fmla="*/ 893822 h 1882400"/>
                <a:gd name="connsiteX7274" fmla="*/ 1058331 w 7578931"/>
                <a:gd name="connsiteY7274" fmla="*/ 893822 h 1882400"/>
                <a:gd name="connsiteX7275" fmla="*/ 1058331 w 7578931"/>
                <a:gd name="connsiteY7275" fmla="*/ 876958 h 1882400"/>
                <a:gd name="connsiteX7276" fmla="*/ 6619379 w 7578931"/>
                <a:gd name="connsiteY7276" fmla="*/ 876091 h 1882400"/>
                <a:gd name="connsiteX7277" fmla="*/ 6669275 w 7578931"/>
                <a:gd name="connsiteY7277" fmla="*/ 876091 h 1882400"/>
                <a:gd name="connsiteX7278" fmla="*/ 6669275 w 7578931"/>
                <a:gd name="connsiteY7278" fmla="*/ 922296 h 1882400"/>
                <a:gd name="connsiteX7279" fmla="*/ 6619379 w 7578931"/>
                <a:gd name="connsiteY7279" fmla="*/ 922296 h 1882400"/>
                <a:gd name="connsiteX7280" fmla="*/ 5590341 w 7578931"/>
                <a:gd name="connsiteY7280" fmla="*/ 876091 h 1882400"/>
                <a:gd name="connsiteX7281" fmla="*/ 5640236 w 7578931"/>
                <a:gd name="connsiteY7281" fmla="*/ 876091 h 1882400"/>
                <a:gd name="connsiteX7282" fmla="*/ 5640236 w 7578931"/>
                <a:gd name="connsiteY7282" fmla="*/ 922296 h 1882400"/>
                <a:gd name="connsiteX7283" fmla="*/ 5590341 w 7578931"/>
                <a:gd name="connsiteY7283" fmla="*/ 922296 h 1882400"/>
                <a:gd name="connsiteX7284" fmla="*/ 6416924 w 7578931"/>
                <a:gd name="connsiteY7284" fmla="*/ 875156 h 1882400"/>
                <a:gd name="connsiteX7285" fmla="*/ 6382915 w 7578931"/>
                <a:gd name="connsiteY7285" fmla="*/ 906650 h 1882400"/>
                <a:gd name="connsiteX7286" fmla="*/ 6416924 w 7578931"/>
                <a:gd name="connsiteY7286" fmla="*/ 938145 h 1882400"/>
                <a:gd name="connsiteX7287" fmla="*/ 6450934 w 7578931"/>
                <a:gd name="connsiteY7287" fmla="*/ 906650 h 1882400"/>
                <a:gd name="connsiteX7288" fmla="*/ 6416924 w 7578931"/>
                <a:gd name="connsiteY7288" fmla="*/ 875156 h 1882400"/>
                <a:gd name="connsiteX7289" fmla="*/ 3785080 w 7578931"/>
                <a:gd name="connsiteY7289" fmla="*/ 868993 h 1882400"/>
                <a:gd name="connsiteX7290" fmla="*/ 3785080 w 7578931"/>
                <a:gd name="connsiteY7290" fmla="*/ 894879 h 1882400"/>
                <a:gd name="connsiteX7291" fmla="*/ 3813033 w 7578931"/>
                <a:gd name="connsiteY7291" fmla="*/ 894879 h 1882400"/>
                <a:gd name="connsiteX7292" fmla="*/ 3813033 w 7578931"/>
                <a:gd name="connsiteY7292" fmla="*/ 868993 h 1882400"/>
                <a:gd name="connsiteX7293" fmla="*/ 1108817 w 7578931"/>
                <a:gd name="connsiteY7293" fmla="*/ 868993 h 1882400"/>
                <a:gd name="connsiteX7294" fmla="*/ 1108817 w 7578931"/>
                <a:gd name="connsiteY7294" fmla="*/ 894879 h 1882400"/>
                <a:gd name="connsiteX7295" fmla="*/ 1136771 w 7578931"/>
                <a:gd name="connsiteY7295" fmla="*/ 894879 h 1882400"/>
                <a:gd name="connsiteX7296" fmla="*/ 1136771 w 7578931"/>
                <a:gd name="connsiteY7296" fmla="*/ 868993 h 1882400"/>
                <a:gd name="connsiteX7297" fmla="*/ 6997565 w 7578931"/>
                <a:gd name="connsiteY7297" fmla="*/ 867537 h 1882400"/>
                <a:gd name="connsiteX7298" fmla="*/ 7121864 w 7578931"/>
                <a:gd name="connsiteY7298" fmla="*/ 934833 h 1882400"/>
                <a:gd name="connsiteX7299" fmla="*/ 7121864 w 7578931"/>
                <a:gd name="connsiteY7299" fmla="*/ 979737 h 1882400"/>
                <a:gd name="connsiteX7300" fmla="*/ 6997565 w 7578931"/>
                <a:gd name="connsiteY7300" fmla="*/ 912442 h 1882400"/>
                <a:gd name="connsiteX7301" fmla="*/ 3672235 w 7578931"/>
                <a:gd name="connsiteY7301" fmla="*/ 866799 h 1882400"/>
                <a:gd name="connsiteX7302" fmla="*/ 3745585 w 7578931"/>
                <a:gd name="connsiteY7302" fmla="*/ 866799 h 1882400"/>
                <a:gd name="connsiteX7303" fmla="*/ 3745585 w 7578931"/>
                <a:gd name="connsiteY7303" fmla="*/ 903982 h 1882400"/>
                <a:gd name="connsiteX7304" fmla="*/ 3672235 w 7578931"/>
                <a:gd name="connsiteY7304" fmla="*/ 903982 h 1882400"/>
                <a:gd name="connsiteX7305" fmla="*/ 995973 w 7578931"/>
                <a:gd name="connsiteY7305" fmla="*/ 866799 h 1882400"/>
                <a:gd name="connsiteX7306" fmla="*/ 1069323 w 7578931"/>
                <a:gd name="connsiteY7306" fmla="*/ 866799 h 1882400"/>
                <a:gd name="connsiteX7307" fmla="*/ 1069323 w 7578931"/>
                <a:gd name="connsiteY7307" fmla="*/ 903982 h 1882400"/>
                <a:gd name="connsiteX7308" fmla="*/ 995973 w 7578931"/>
                <a:gd name="connsiteY7308" fmla="*/ 903982 h 1882400"/>
                <a:gd name="connsiteX7309" fmla="*/ 6416924 w 7578931"/>
                <a:gd name="connsiteY7309" fmla="*/ 864997 h 1882400"/>
                <a:gd name="connsiteX7310" fmla="*/ 6461905 w 7578931"/>
                <a:gd name="connsiteY7310" fmla="*/ 906650 h 1882400"/>
                <a:gd name="connsiteX7311" fmla="*/ 6416924 w 7578931"/>
                <a:gd name="connsiteY7311" fmla="*/ 948304 h 1882400"/>
                <a:gd name="connsiteX7312" fmla="*/ 6371944 w 7578931"/>
                <a:gd name="connsiteY7312" fmla="*/ 906650 h 1882400"/>
                <a:gd name="connsiteX7313" fmla="*/ 6416924 w 7578931"/>
                <a:gd name="connsiteY7313" fmla="*/ 864997 h 1882400"/>
                <a:gd name="connsiteX7314" fmla="*/ 6114745 w 7578931"/>
                <a:gd name="connsiteY7314" fmla="*/ 861867 h 1882400"/>
                <a:gd name="connsiteX7315" fmla="*/ 6114745 w 7578931"/>
                <a:gd name="connsiteY7315" fmla="*/ 901570 h 1882400"/>
                <a:gd name="connsiteX7316" fmla="*/ 6142698 w 7578931"/>
                <a:gd name="connsiteY7316" fmla="*/ 901570 h 1882400"/>
                <a:gd name="connsiteX7317" fmla="*/ 6142698 w 7578931"/>
                <a:gd name="connsiteY7317" fmla="*/ 861867 h 1882400"/>
                <a:gd name="connsiteX7318" fmla="*/ 6058662 w 7578931"/>
                <a:gd name="connsiteY7318" fmla="*/ 861867 h 1882400"/>
                <a:gd name="connsiteX7319" fmla="*/ 6058662 w 7578931"/>
                <a:gd name="connsiteY7319" fmla="*/ 901570 h 1882400"/>
                <a:gd name="connsiteX7320" fmla="*/ 6086616 w 7578931"/>
                <a:gd name="connsiteY7320" fmla="*/ 901570 h 1882400"/>
                <a:gd name="connsiteX7321" fmla="*/ 6086616 w 7578931"/>
                <a:gd name="connsiteY7321" fmla="*/ 861867 h 1882400"/>
                <a:gd name="connsiteX7322" fmla="*/ 6002557 w 7578931"/>
                <a:gd name="connsiteY7322" fmla="*/ 861867 h 1882400"/>
                <a:gd name="connsiteX7323" fmla="*/ 6002557 w 7578931"/>
                <a:gd name="connsiteY7323" fmla="*/ 901570 h 1882400"/>
                <a:gd name="connsiteX7324" fmla="*/ 6030510 w 7578931"/>
                <a:gd name="connsiteY7324" fmla="*/ 901570 h 1882400"/>
                <a:gd name="connsiteX7325" fmla="*/ 6030510 w 7578931"/>
                <a:gd name="connsiteY7325" fmla="*/ 861867 h 1882400"/>
                <a:gd name="connsiteX7326" fmla="*/ 5946475 w 7578931"/>
                <a:gd name="connsiteY7326" fmla="*/ 861867 h 1882400"/>
                <a:gd name="connsiteX7327" fmla="*/ 5946475 w 7578931"/>
                <a:gd name="connsiteY7327" fmla="*/ 901570 h 1882400"/>
                <a:gd name="connsiteX7328" fmla="*/ 5974428 w 7578931"/>
                <a:gd name="connsiteY7328" fmla="*/ 901570 h 1882400"/>
                <a:gd name="connsiteX7329" fmla="*/ 5974428 w 7578931"/>
                <a:gd name="connsiteY7329" fmla="*/ 861867 h 1882400"/>
                <a:gd name="connsiteX7330" fmla="*/ 3774109 w 7578931"/>
                <a:gd name="connsiteY7330" fmla="*/ 858834 h 1882400"/>
                <a:gd name="connsiteX7331" fmla="*/ 3824004 w 7578931"/>
                <a:gd name="connsiteY7331" fmla="*/ 858834 h 1882400"/>
                <a:gd name="connsiteX7332" fmla="*/ 3824004 w 7578931"/>
                <a:gd name="connsiteY7332" fmla="*/ 905039 h 1882400"/>
                <a:gd name="connsiteX7333" fmla="*/ 3774109 w 7578931"/>
                <a:gd name="connsiteY7333" fmla="*/ 905039 h 1882400"/>
                <a:gd name="connsiteX7334" fmla="*/ 1097846 w 7578931"/>
                <a:gd name="connsiteY7334" fmla="*/ 858834 h 1882400"/>
                <a:gd name="connsiteX7335" fmla="*/ 1147743 w 7578931"/>
                <a:gd name="connsiteY7335" fmla="*/ 858834 h 1882400"/>
                <a:gd name="connsiteX7336" fmla="*/ 1147743 w 7578931"/>
                <a:gd name="connsiteY7336" fmla="*/ 905039 h 1882400"/>
                <a:gd name="connsiteX7337" fmla="*/ 1097846 w 7578931"/>
                <a:gd name="connsiteY7337" fmla="*/ 905039 h 1882400"/>
                <a:gd name="connsiteX7338" fmla="*/ 3358974 w 7578931"/>
                <a:gd name="connsiteY7338" fmla="*/ 854222 h 1882400"/>
                <a:gd name="connsiteX7339" fmla="*/ 3324965 w 7578931"/>
                <a:gd name="connsiteY7339" fmla="*/ 885716 h 1882400"/>
                <a:gd name="connsiteX7340" fmla="*/ 3358974 w 7578931"/>
                <a:gd name="connsiteY7340" fmla="*/ 917211 h 1882400"/>
                <a:gd name="connsiteX7341" fmla="*/ 3392983 w 7578931"/>
                <a:gd name="connsiteY7341" fmla="*/ 885716 h 1882400"/>
                <a:gd name="connsiteX7342" fmla="*/ 3358974 w 7578931"/>
                <a:gd name="connsiteY7342" fmla="*/ 854222 h 1882400"/>
                <a:gd name="connsiteX7343" fmla="*/ 682711 w 7578931"/>
                <a:gd name="connsiteY7343" fmla="*/ 854222 h 1882400"/>
                <a:gd name="connsiteX7344" fmla="*/ 648702 w 7578931"/>
                <a:gd name="connsiteY7344" fmla="*/ 885716 h 1882400"/>
                <a:gd name="connsiteX7345" fmla="*/ 682711 w 7578931"/>
                <a:gd name="connsiteY7345" fmla="*/ 917211 h 1882400"/>
                <a:gd name="connsiteX7346" fmla="*/ 716721 w 7578931"/>
                <a:gd name="connsiteY7346" fmla="*/ 885716 h 1882400"/>
                <a:gd name="connsiteX7347" fmla="*/ 682711 w 7578931"/>
                <a:gd name="connsiteY7347" fmla="*/ 854222 h 1882400"/>
                <a:gd name="connsiteX7348" fmla="*/ 6691589 w 7578931"/>
                <a:gd name="connsiteY7348" fmla="*/ 852055 h 1882400"/>
                <a:gd name="connsiteX7349" fmla="*/ 6691589 w 7578931"/>
                <a:gd name="connsiteY7349" fmla="*/ 877941 h 1882400"/>
                <a:gd name="connsiteX7350" fmla="*/ 6719543 w 7578931"/>
                <a:gd name="connsiteY7350" fmla="*/ 877941 h 1882400"/>
                <a:gd name="connsiteX7351" fmla="*/ 6719543 w 7578931"/>
                <a:gd name="connsiteY7351" fmla="*/ 852055 h 1882400"/>
                <a:gd name="connsiteX7352" fmla="*/ 5662573 w 7578931"/>
                <a:gd name="connsiteY7352" fmla="*/ 852055 h 1882400"/>
                <a:gd name="connsiteX7353" fmla="*/ 5662573 w 7578931"/>
                <a:gd name="connsiteY7353" fmla="*/ 877941 h 1882400"/>
                <a:gd name="connsiteX7354" fmla="*/ 5690526 w 7578931"/>
                <a:gd name="connsiteY7354" fmla="*/ 877941 h 1882400"/>
                <a:gd name="connsiteX7355" fmla="*/ 5690526 w 7578931"/>
                <a:gd name="connsiteY7355" fmla="*/ 852055 h 1882400"/>
                <a:gd name="connsiteX7356" fmla="*/ 6103774 w 7578931"/>
                <a:gd name="connsiteY7356" fmla="*/ 851708 h 1882400"/>
                <a:gd name="connsiteX7357" fmla="*/ 6153669 w 7578931"/>
                <a:gd name="connsiteY7357" fmla="*/ 851708 h 1882400"/>
                <a:gd name="connsiteX7358" fmla="*/ 6153669 w 7578931"/>
                <a:gd name="connsiteY7358" fmla="*/ 911730 h 1882400"/>
                <a:gd name="connsiteX7359" fmla="*/ 6103774 w 7578931"/>
                <a:gd name="connsiteY7359" fmla="*/ 911730 h 1882400"/>
                <a:gd name="connsiteX7360" fmla="*/ 6047691 w 7578931"/>
                <a:gd name="connsiteY7360" fmla="*/ 851708 h 1882400"/>
                <a:gd name="connsiteX7361" fmla="*/ 6097587 w 7578931"/>
                <a:gd name="connsiteY7361" fmla="*/ 851708 h 1882400"/>
                <a:gd name="connsiteX7362" fmla="*/ 6097587 w 7578931"/>
                <a:gd name="connsiteY7362" fmla="*/ 911730 h 1882400"/>
                <a:gd name="connsiteX7363" fmla="*/ 6047691 w 7578931"/>
                <a:gd name="connsiteY7363" fmla="*/ 911730 h 1882400"/>
                <a:gd name="connsiteX7364" fmla="*/ 5991586 w 7578931"/>
                <a:gd name="connsiteY7364" fmla="*/ 851708 h 1882400"/>
                <a:gd name="connsiteX7365" fmla="*/ 6041481 w 7578931"/>
                <a:gd name="connsiteY7365" fmla="*/ 851708 h 1882400"/>
                <a:gd name="connsiteX7366" fmla="*/ 6041481 w 7578931"/>
                <a:gd name="connsiteY7366" fmla="*/ 911730 h 1882400"/>
                <a:gd name="connsiteX7367" fmla="*/ 5991586 w 7578931"/>
                <a:gd name="connsiteY7367" fmla="*/ 911730 h 1882400"/>
                <a:gd name="connsiteX7368" fmla="*/ 5935504 w 7578931"/>
                <a:gd name="connsiteY7368" fmla="*/ 851708 h 1882400"/>
                <a:gd name="connsiteX7369" fmla="*/ 5985399 w 7578931"/>
                <a:gd name="connsiteY7369" fmla="*/ 851708 h 1882400"/>
                <a:gd name="connsiteX7370" fmla="*/ 5985399 w 7578931"/>
                <a:gd name="connsiteY7370" fmla="*/ 911730 h 1882400"/>
                <a:gd name="connsiteX7371" fmla="*/ 5935504 w 7578931"/>
                <a:gd name="connsiteY7371" fmla="*/ 911730 h 1882400"/>
                <a:gd name="connsiteX7372" fmla="*/ 4318262 w 7578931"/>
                <a:gd name="connsiteY7372" fmla="*/ 844610 h 1882400"/>
                <a:gd name="connsiteX7373" fmla="*/ 4318262 w 7578931"/>
                <a:gd name="connsiteY7373" fmla="*/ 884313 h 1882400"/>
                <a:gd name="connsiteX7374" fmla="*/ 4346215 w 7578931"/>
                <a:gd name="connsiteY7374" fmla="*/ 884313 h 1882400"/>
                <a:gd name="connsiteX7375" fmla="*/ 4346215 w 7578931"/>
                <a:gd name="connsiteY7375" fmla="*/ 844610 h 1882400"/>
                <a:gd name="connsiteX7376" fmla="*/ 4255575 w 7578931"/>
                <a:gd name="connsiteY7376" fmla="*/ 844610 h 1882400"/>
                <a:gd name="connsiteX7377" fmla="*/ 4255575 w 7578931"/>
                <a:gd name="connsiteY7377" fmla="*/ 884313 h 1882400"/>
                <a:gd name="connsiteX7378" fmla="*/ 4283528 w 7578931"/>
                <a:gd name="connsiteY7378" fmla="*/ 884313 h 1882400"/>
                <a:gd name="connsiteX7379" fmla="*/ 4283528 w 7578931"/>
                <a:gd name="connsiteY7379" fmla="*/ 844610 h 1882400"/>
                <a:gd name="connsiteX7380" fmla="*/ 4192909 w 7578931"/>
                <a:gd name="connsiteY7380" fmla="*/ 844610 h 1882400"/>
                <a:gd name="connsiteX7381" fmla="*/ 4192909 w 7578931"/>
                <a:gd name="connsiteY7381" fmla="*/ 884313 h 1882400"/>
                <a:gd name="connsiteX7382" fmla="*/ 4220862 w 7578931"/>
                <a:gd name="connsiteY7382" fmla="*/ 884313 h 1882400"/>
                <a:gd name="connsiteX7383" fmla="*/ 4220862 w 7578931"/>
                <a:gd name="connsiteY7383" fmla="*/ 844610 h 1882400"/>
                <a:gd name="connsiteX7384" fmla="*/ 4130223 w 7578931"/>
                <a:gd name="connsiteY7384" fmla="*/ 844610 h 1882400"/>
                <a:gd name="connsiteX7385" fmla="*/ 4130223 w 7578931"/>
                <a:gd name="connsiteY7385" fmla="*/ 884313 h 1882400"/>
                <a:gd name="connsiteX7386" fmla="*/ 4158176 w 7578931"/>
                <a:gd name="connsiteY7386" fmla="*/ 884313 h 1882400"/>
                <a:gd name="connsiteX7387" fmla="*/ 4158176 w 7578931"/>
                <a:gd name="connsiteY7387" fmla="*/ 844610 h 1882400"/>
                <a:gd name="connsiteX7388" fmla="*/ 1641999 w 7578931"/>
                <a:gd name="connsiteY7388" fmla="*/ 844610 h 1882400"/>
                <a:gd name="connsiteX7389" fmla="*/ 1641999 w 7578931"/>
                <a:gd name="connsiteY7389" fmla="*/ 884313 h 1882400"/>
                <a:gd name="connsiteX7390" fmla="*/ 1669953 w 7578931"/>
                <a:gd name="connsiteY7390" fmla="*/ 884313 h 1882400"/>
                <a:gd name="connsiteX7391" fmla="*/ 1669953 w 7578931"/>
                <a:gd name="connsiteY7391" fmla="*/ 844610 h 1882400"/>
                <a:gd name="connsiteX7392" fmla="*/ 1579313 w 7578931"/>
                <a:gd name="connsiteY7392" fmla="*/ 844610 h 1882400"/>
                <a:gd name="connsiteX7393" fmla="*/ 1579313 w 7578931"/>
                <a:gd name="connsiteY7393" fmla="*/ 884313 h 1882400"/>
                <a:gd name="connsiteX7394" fmla="*/ 1607266 w 7578931"/>
                <a:gd name="connsiteY7394" fmla="*/ 884313 h 1882400"/>
                <a:gd name="connsiteX7395" fmla="*/ 1607266 w 7578931"/>
                <a:gd name="connsiteY7395" fmla="*/ 844610 h 1882400"/>
                <a:gd name="connsiteX7396" fmla="*/ 1516647 w 7578931"/>
                <a:gd name="connsiteY7396" fmla="*/ 844610 h 1882400"/>
                <a:gd name="connsiteX7397" fmla="*/ 1516647 w 7578931"/>
                <a:gd name="connsiteY7397" fmla="*/ 884313 h 1882400"/>
                <a:gd name="connsiteX7398" fmla="*/ 1544600 w 7578931"/>
                <a:gd name="connsiteY7398" fmla="*/ 884313 h 1882400"/>
                <a:gd name="connsiteX7399" fmla="*/ 1544600 w 7578931"/>
                <a:gd name="connsiteY7399" fmla="*/ 844610 h 1882400"/>
                <a:gd name="connsiteX7400" fmla="*/ 1453960 w 7578931"/>
                <a:gd name="connsiteY7400" fmla="*/ 844610 h 1882400"/>
                <a:gd name="connsiteX7401" fmla="*/ 1453960 w 7578931"/>
                <a:gd name="connsiteY7401" fmla="*/ 884313 h 1882400"/>
                <a:gd name="connsiteX7402" fmla="*/ 1481914 w 7578931"/>
                <a:gd name="connsiteY7402" fmla="*/ 884313 h 1882400"/>
                <a:gd name="connsiteX7403" fmla="*/ 1481914 w 7578931"/>
                <a:gd name="connsiteY7403" fmla="*/ 844610 h 1882400"/>
                <a:gd name="connsiteX7404" fmla="*/ 2873254 w 7578931"/>
                <a:gd name="connsiteY7404" fmla="*/ 844083 h 1882400"/>
                <a:gd name="connsiteX7405" fmla="*/ 2873254 w 7578931"/>
                <a:gd name="connsiteY7405" fmla="*/ 869969 h 1882400"/>
                <a:gd name="connsiteX7406" fmla="*/ 2901207 w 7578931"/>
                <a:gd name="connsiteY7406" fmla="*/ 869969 h 1882400"/>
                <a:gd name="connsiteX7407" fmla="*/ 2901207 w 7578931"/>
                <a:gd name="connsiteY7407" fmla="*/ 844083 h 1882400"/>
                <a:gd name="connsiteX7408" fmla="*/ 196992 w 7578931"/>
                <a:gd name="connsiteY7408" fmla="*/ 844083 h 1882400"/>
                <a:gd name="connsiteX7409" fmla="*/ 196992 w 7578931"/>
                <a:gd name="connsiteY7409" fmla="*/ 869969 h 1882400"/>
                <a:gd name="connsiteX7410" fmla="*/ 224945 w 7578931"/>
                <a:gd name="connsiteY7410" fmla="*/ 869969 h 1882400"/>
                <a:gd name="connsiteX7411" fmla="*/ 224945 w 7578931"/>
                <a:gd name="connsiteY7411" fmla="*/ 844083 h 1882400"/>
                <a:gd name="connsiteX7412" fmla="*/ 3358974 w 7578931"/>
                <a:gd name="connsiteY7412" fmla="*/ 844063 h 1882400"/>
                <a:gd name="connsiteX7413" fmla="*/ 3403954 w 7578931"/>
                <a:gd name="connsiteY7413" fmla="*/ 885716 h 1882400"/>
                <a:gd name="connsiteX7414" fmla="*/ 3358974 w 7578931"/>
                <a:gd name="connsiteY7414" fmla="*/ 927370 h 1882400"/>
                <a:gd name="connsiteX7415" fmla="*/ 3313994 w 7578931"/>
                <a:gd name="connsiteY7415" fmla="*/ 885716 h 1882400"/>
                <a:gd name="connsiteX7416" fmla="*/ 3358974 w 7578931"/>
                <a:gd name="connsiteY7416" fmla="*/ 844063 h 1882400"/>
                <a:gd name="connsiteX7417" fmla="*/ 682711 w 7578931"/>
                <a:gd name="connsiteY7417" fmla="*/ 844063 h 1882400"/>
                <a:gd name="connsiteX7418" fmla="*/ 727691 w 7578931"/>
                <a:gd name="connsiteY7418" fmla="*/ 885716 h 1882400"/>
                <a:gd name="connsiteX7419" fmla="*/ 682711 w 7578931"/>
                <a:gd name="connsiteY7419" fmla="*/ 927370 h 1882400"/>
                <a:gd name="connsiteX7420" fmla="*/ 637731 w 7578931"/>
                <a:gd name="connsiteY7420" fmla="*/ 885716 h 1882400"/>
                <a:gd name="connsiteX7421" fmla="*/ 682711 w 7578931"/>
                <a:gd name="connsiteY7421" fmla="*/ 844063 h 1882400"/>
                <a:gd name="connsiteX7422" fmla="*/ 6680618 w 7578931"/>
                <a:gd name="connsiteY7422" fmla="*/ 841895 h 1882400"/>
                <a:gd name="connsiteX7423" fmla="*/ 6730514 w 7578931"/>
                <a:gd name="connsiteY7423" fmla="*/ 841895 h 1882400"/>
                <a:gd name="connsiteX7424" fmla="*/ 6730514 w 7578931"/>
                <a:gd name="connsiteY7424" fmla="*/ 888100 h 1882400"/>
                <a:gd name="connsiteX7425" fmla="*/ 6680618 w 7578931"/>
                <a:gd name="connsiteY7425" fmla="*/ 888100 h 1882400"/>
                <a:gd name="connsiteX7426" fmla="*/ 5651602 w 7578931"/>
                <a:gd name="connsiteY7426" fmla="*/ 841895 h 1882400"/>
                <a:gd name="connsiteX7427" fmla="*/ 5701497 w 7578931"/>
                <a:gd name="connsiteY7427" fmla="*/ 841895 h 1882400"/>
                <a:gd name="connsiteX7428" fmla="*/ 5701497 w 7578931"/>
                <a:gd name="connsiteY7428" fmla="*/ 888100 h 1882400"/>
                <a:gd name="connsiteX7429" fmla="*/ 5651602 w 7578931"/>
                <a:gd name="connsiteY7429" fmla="*/ 888100 h 1882400"/>
                <a:gd name="connsiteX7430" fmla="*/ 3450275 w 7578931"/>
                <a:gd name="connsiteY7430" fmla="*/ 839896 h 1882400"/>
                <a:gd name="connsiteX7431" fmla="*/ 3450275 w 7578931"/>
                <a:gd name="connsiteY7431" fmla="*/ 861251 h 1882400"/>
                <a:gd name="connsiteX7432" fmla="*/ 3552632 w 7578931"/>
                <a:gd name="connsiteY7432" fmla="*/ 916660 h 1882400"/>
                <a:gd name="connsiteX7433" fmla="*/ 3552632 w 7578931"/>
                <a:gd name="connsiteY7433" fmla="*/ 895306 h 1882400"/>
                <a:gd name="connsiteX7434" fmla="*/ 774011 w 7578931"/>
                <a:gd name="connsiteY7434" fmla="*/ 839896 h 1882400"/>
                <a:gd name="connsiteX7435" fmla="*/ 774011 w 7578931"/>
                <a:gd name="connsiteY7435" fmla="*/ 861251 h 1882400"/>
                <a:gd name="connsiteX7436" fmla="*/ 876369 w 7578931"/>
                <a:gd name="connsiteY7436" fmla="*/ 916660 h 1882400"/>
                <a:gd name="connsiteX7437" fmla="*/ 876369 w 7578931"/>
                <a:gd name="connsiteY7437" fmla="*/ 895306 h 1882400"/>
                <a:gd name="connsiteX7438" fmla="*/ 6938718 w 7578931"/>
                <a:gd name="connsiteY7438" fmla="*/ 837607 h 1882400"/>
                <a:gd name="connsiteX7439" fmla="*/ 6938718 w 7578931"/>
                <a:gd name="connsiteY7439" fmla="*/ 877310 h 1882400"/>
                <a:gd name="connsiteX7440" fmla="*/ 6966672 w 7578931"/>
                <a:gd name="connsiteY7440" fmla="*/ 877310 h 1882400"/>
                <a:gd name="connsiteX7441" fmla="*/ 6966672 w 7578931"/>
                <a:gd name="connsiteY7441" fmla="*/ 837607 h 1882400"/>
                <a:gd name="connsiteX7442" fmla="*/ 6882613 w 7578931"/>
                <a:gd name="connsiteY7442" fmla="*/ 837607 h 1882400"/>
                <a:gd name="connsiteX7443" fmla="*/ 6882613 w 7578931"/>
                <a:gd name="connsiteY7443" fmla="*/ 877310 h 1882400"/>
                <a:gd name="connsiteX7444" fmla="*/ 6910567 w 7578931"/>
                <a:gd name="connsiteY7444" fmla="*/ 877310 h 1882400"/>
                <a:gd name="connsiteX7445" fmla="*/ 6910567 w 7578931"/>
                <a:gd name="connsiteY7445" fmla="*/ 837607 h 1882400"/>
                <a:gd name="connsiteX7446" fmla="*/ 6826530 w 7578931"/>
                <a:gd name="connsiteY7446" fmla="*/ 837607 h 1882400"/>
                <a:gd name="connsiteX7447" fmla="*/ 6826530 w 7578931"/>
                <a:gd name="connsiteY7447" fmla="*/ 877310 h 1882400"/>
                <a:gd name="connsiteX7448" fmla="*/ 6854484 w 7578931"/>
                <a:gd name="connsiteY7448" fmla="*/ 877310 h 1882400"/>
                <a:gd name="connsiteX7449" fmla="*/ 6854484 w 7578931"/>
                <a:gd name="connsiteY7449" fmla="*/ 837607 h 1882400"/>
                <a:gd name="connsiteX7450" fmla="*/ 6770426 w 7578931"/>
                <a:gd name="connsiteY7450" fmla="*/ 837607 h 1882400"/>
                <a:gd name="connsiteX7451" fmla="*/ 6770426 w 7578931"/>
                <a:gd name="connsiteY7451" fmla="*/ 877310 h 1882400"/>
                <a:gd name="connsiteX7452" fmla="*/ 6798380 w 7578931"/>
                <a:gd name="connsiteY7452" fmla="*/ 877310 h 1882400"/>
                <a:gd name="connsiteX7453" fmla="*/ 6798380 w 7578931"/>
                <a:gd name="connsiteY7453" fmla="*/ 837607 h 1882400"/>
                <a:gd name="connsiteX7454" fmla="*/ 2158372 w 7578931"/>
                <a:gd name="connsiteY7454" fmla="*/ 834798 h 1882400"/>
                <a:gd name="connsiteX7455" fmla="*/ 2158372 w 7578931"/>
                <a:gd name="connsiteY7455" fmla="*/ 860684 h 1882400"/>
                <a:gd name="connsiteX7456" fmla="*/ 2186325 w 7578931"/>
                <a:gd name="connsiteY7456" fmla="*/ 860684 h 1882400"/>
                <a:gd name="connsiteX7457" fmla="*/ 2186325 w 7578931"/>
                <a:gd name="connsiteY7457" fmla="*/ 834798 h 1882400"/>
                <a:gd name="connsiteX7458" fmla="*/ 1170056 w 7578931"/>
                <a:gd name="connsiteY7458" fmla="*/ 834798 h 1882400"/>
                <a:gd name="connsiteX7459" fmla="*/ 1170056 w 7578931"/>
                <a:gd name="connsiteY7459" fmla="*/ 860684 h 1882400"/>
                <a:gd name="connsiteX7460" fmla="*/ 1198010 w 7578931"/>
                <a:gd name="connsiteY7460" fmla="*/ 860684 h 1882400"/>
                <a:gd name="connsiteX7461" fmla="*/ 1198010 w 7578931"/>
                <a:gd name="connsiteY7461" fmla="*/ 834798 h 1882400"/>
                <a:gd name="connsiteX7462" fmla="*/ 4834636 w 7578931"/>
                <a:gd name="connsiteY7462" fmla="*/ 834797 h 1882400"/>
                <a:gd name="connsiteX7463" fmla="*/ 4834636 w 7578931"/>
                <a:gd name="connsiteY7463" fmla="*/ 860683 h 1882400"/>
                <a:gd name="connsiteX7464" fmla="*/ 4862589 w 7578931"/>
                <a:gd name="connsiteY7464" fmla="*/ 860683 h 1882400"/>
                <a:gd name="connsiteX7465" fmla="*/ 4862589 w 7578931"/>
                <a:gd name="connsiteY7465" fmla="*/ 834797 h 1882400"/>
                <a:gd name="connsiteX7466" fmla="*/ 3846320 w 7578931"/>
                <a:gd name="connsiteY7466" fmla="*/ 834797 h 1882400"/>
                <a:gd name="connsiteX7467" fmla="*/ 3846320 w 7578931"/>
                <a:gd name="connsiteY7467" fmla="*/ 860683 h 1882400"/>
                <a:gd name="connsiteX7468" fmla="*/ 3874273 w 7578931"/>
                <a:gd name="connsiteY7468" fmla="*/ 860683 h 1882400"/>
                <a:gd name="connsiteX7469" fmla="*/ 3874273 w 7578931"/>
                <a:gd name="connsiteY7469" fmla="*/ 834797 h 1882400"/>
                <a:gd name="connsiteX7470" fmla="*/ 4307291 w 7578931"/>
                <a:gd name="connsiteY7470" fmla="*/ 834451 h 1882400"/>
                <a:gd name="connsiteX7471" fmla="*/ 4357186 w 7578931"/>
                <a:gd name="connsiteY7471" fmla="*/ 834451 h 1882400"/>
                <a:gd name="connsiteX7472" fmla="*/ 4357186 w 7578931"/>
                <a:gd name="connsiteY7472" fmla="*/ 894473 h 1882400"/>
                <a:gd name="connsiteX7473" fmla="*/ 4307291 w 7578931"/>
                <a:gd name="connsiteY7473" fmla="*/ 894473 h 1882400"/>
                <a:gd name="connsiteX7474" fmla="*/ 4244604 w 7578931"/>
                <a:gd name="connsiteY7474" fmla="*/ 834451 h 1882400"/>
                <a:gd name="connsiteX7475" fmla="*/ 4294499 w 7578931"/>
                <a:gd name="connsiteY7475" fmla="*/ 834451 h 1882400"/>
                <a:gd name="connsiteX7476" fmla="*/ 4294499 w 7578931"/>
                <a:gd name="connsiteY7476" fmla="*/ 894473 h 1882400"/>
                <a:gd name="connsiteX7477" fmla="*/ 4244604 w 7578931"/>
                <a:gd name="connsiteY7477" fmla="*/ 894473 h 1882400"/>
                <a:gd name="connsiteX7478" fmla="*/ 4181938 w 7578931"/>
                <a:gd name="connsiteY7478" fmla="*/ 834451 h 1882400"/>
                <a:gd name="connsiteX7479" fmla="*/ 4231833 w 7578931"/>
                <a:gd name="connsiteY7479" fmla="*/ 834451 h 1882400"/>
                <a:gd name="connsiteX7480" fmla="*/ 4231833 w 7578931"/>
                <a:gd name="connsiteY7480" fmla="*/ 894473 h 1882400"/>
                <a:gd name="connsiteX7481" fmla="*/ 4181938 w 7578931"/>
                <a:gd name="connsiteY7481" fmla="*/ 894473 h 1882400"/>
                <a:gd name="connsiteX7482" fmla="*/ 4119252 w 7578931"/>
                <a:gd name="connsiteY7482" fmla="*/ 834451 h 1882400"/>
                <a:gd name="connsiteX7483" fmla="*/ 4169147 w 7578931"/>
                <a:gd name="connsiteY7483" fmla="*/ 834451 h 1882400"/>
                <a:gd name="connsiteX7484" fmla="*/ 4169147 w 7578931"/>
                <a:gd name="connsiteY7484" fmla="*/ 894473 h 1882400"/>
                <a:gd name="connsiteX7485" fmla="*/ 4119252 w 7578931"/>
                <a:gd name="connsiteY7485" fmla="*/ 894473 h 1882400"/>
                <a:gd name="connsiteX7486" fmla="*/ 1631028 w 7578931"/>
                <a:gd name="connsiteY7486" fmla="*/ 834451 h 1882400"/>
                <a:gd name="connsiteX7487" fmla="*/ 1680923 w 7578931"/>
                <a:gd name="connsiteY7487" fmla="*/ 834451 h 1882400"/>
                <a:gd name="connsiteX7488" fmla="*/ 1680923 w 7578931"/>
                <a:gd name="connsiteY7488" fmla="*/ 894473 h 1882400"/>
                <a:gd name="connsiteX7489" fmla="*/ 1631028 w 7578931"/>
                <a:gd name="connsiteY7489" fmla="*/ 894473 h 1882400"/>
                <a:gd name="connsiteX7490" fmla="*/ 1568342 w 7578931"/>
                <a:gd name="connsiteY7490" fmla="*/ 834451 h 1882400"/>
                <a:gd name="connsiteX7491" fmla="*/ 1618236 w 7578931"/>
                <a:gd name="connsiteY7491" fmla="*/ 834451 h 1882400"/>
                <a:gd name="connsiteX7492" fmla="*/ 1618236 w 7578931"/>
                <a:gd name="connsiteY7492" fmla="*/ 894473 h 1882400"/>
                <a:gd name="connsiteX7493" fmla="*/ 1568342 w 7578931"/>
                <a:gd name="connsiteY7493" fmla="*/ 894473 h 1882400"/>
                <a:gd name="connsiteX7494" fmla="*/ 1505676 w 7578931"/>
                <a:gd name="connsiteY7494" fmla="*/ 834451 h 1882400"/>
                <a:gd name="connsiteX7495" fmla="*/ 1555571 w 7578931"/>
                <a:gd name="connsiteY7495" fmla="*/ 834451 h 1882400"/>
                <a:gd name="connsiteX7496" fmla="*/ 1555571 w 7578931"/>
                <a:gd name="connsiteY7496" fmla="*/ 894473 h 1882400"/>
                <a:gd name="connsiteX7497" fmla="*/ 1505676 w 7578931"/>
                <a:gd name="connsiteY7497" fmla="*/ 894473 h 1882400"/>
                <a:gd name="connsiteX7498" fmla="*/ 1442989 w 7578931"/>
                <a:gd name="connsiteY7498" fmla="*/ 834451 h 1882400"/>
                <a:gd name="connsiteX7499" fmla="*/ 1492884 w 7578931"/>
                <a:gd name="connsiteY7499" fmla="*/ 834451 h 1882400"/>
                <a:gd name="connsiteX7500" fmla="*/ 1492884 w 7578931"/>
                <a:gd name="connsiteY7500" fmla="*/ 894473 h 1882400"/>
                <a:gd name="connsiteX7501" fmla="*/ 1442989 w 7578931"/>
                <a:gd name="connsiteY7501" fmla="*/ 894473 h 1882400"/>
                <a:gd name="connsiteX7502" fmla="*/ 2862283 w 7578931"/>
                <a:gd name="connsiteY7502" fmla="*/ 833923 h 1882400"/>
                <a:gd name="connsiteX7503" fmla="*/ 2912178 w 7578931"/>
                <a:gd name="connsiteY7503" fmla="*/ 833923 h 1882400"/>
                <a:gd name="connsiteX7504" fmla="*/ 2912178 w 7578931"/>
                <a:gd name="connsiteY7504" fmla="*/ 880128 h 1882400"/>
                <a:gd name="connsiteX7505" fmla="*/ 2862283 w 7578931"/>
                <a:gd name="connsiteY7505" fmla="*/ 880128 h 1882400"/>
                <a:gd name="connsiteX7506" fmla="*/ 186020 w 7578931"/>
                <a:gd name="connsiteY7506" fmla="*/ 833923 h 1882400"/>
                <a:gd name="connsiteX7507" fmla="*/ 235916 w 7578931"/>
                <a:gd name="connsiteY7507" fmla="*/ 833923 h 1882400"/>
                <a:gd name="connsiteX7508" fmla="*/ 235916 w 7578931"/>
                <a:gd name="connsiteY7508" fmla="*/ 880128 h 1882400"/>
                <a:gd name="connsiteX7509" fmla="*/ 186020 w 7578931"/>
                <a:gd name="connsiteY7509" fmla="*/ 880128 h 1882400"/>
                <a:gd name="connsiteX7510" fmla="*/ 6630350 w 7578931"/>
                <a:gd name="connsiteY7510" fmla="*/ 831654 h 1882400"/>
                <a:gd name="connsiteX7511" fmla="*/ 6630350 w 7578931"/>
                <a:gd name="connsiteY7511" fmla="*/ 857540 h 1882400"/>
                <a:gd name="connsiteX7512" fmla="*/ 6658304 w 7578931"/>
                <a:gd name="connsiteY7512" fmla="*/ 857540 h 1882400"/>
                <a:gd name="connsiteX7513" fmla="*/ 6658304 w 7578931"/>
                <a:gd name="connsiteY7513" fmla="*/ 831654 h 1882400"/>
                <a:gd name="connsiteX7514" fmla="*/ 5601312 w 7578931"/>
                <a:gd name="connsiteY7514" fmla="*/ 831654 h 1882400"/>
                <a:gd name="connsiteX7515" fmla="*/ 5601312 w 7578931"/>
                <a:gd name="connsiteY7515" fmla="*/ 857540 h 1882400"/>
                <a:gd name="connsiteX7516" fmla="*/ 5629265 w 7578931"/>
                <a:gd name="connsiteY7516" fmla="*/ 857540 h 1882400"/>
                <a:gd name="connsiteX7517" fmla="*/ 5629265 w 7578931"/>
                <a:gd name="connsiteY7517" fmla="*/ 831654 h 1882400"/>
                <a:gd name="connsiteX7518" fmla="*/ 6927747 w 7578931"/>
                <a:gd name="connsiteY7518" fmla="*/ 827448 h 1882400"/>
                <a:gd name="connsiteX7519" fmla="*/ 6977643 w 7578931"/>
                <a:gd name="connsiteY7519" fmla="*/ 827448 h 1882400"/>
                <a:gd name="connsiteX7520" fmla="*/ 6977643 w 7578931"/>
                <a:gd name="connsiteY7520" fmla="*/ 887470 h 1882400"/>
                <a:gd name="connsiteX7521" fmla="*/ 6927747 w 7578931"/>
                <a:gd name="connsiteY7521" fmla="*/ 887470 h 1882400"/>
                <a:gd name="connsiteX7522" fmla="*/ 6871642 w 7578931"/>
                <a:gd name="connsiteY7522" fmla="*/ 827448 h 1882400"/>
                <a:gd name="connsiteX7523" fmla="*/ 6921538 w 7578931"/>
                <a:gd name="connsiteY7523" fmla="*/ 827448 h 1882400"/>
                <a:gd name="connsiteX7524" fmla="*/ 6921538 w 7578931"/>
                <a:gd name="connsiteY7524" fmla="*/ 887470 h 1882400"/>
                <a:gd name="connsiteX7525" fmla="*/ 6871642 w 7578931"/>
                <a:gd name="connsiteY7525" fmla="*/ 887470 h 1882400"/>
                <a:gd name="connsiteX7526" fmla="*/ 6815559 w 7578931"/>
                <a:gd name="connsiteY7526" fmla="*/ 827448 h 1882400"/>
                <a:gd name="connsiteX7527" fmla="*/ 6865455 w 7578931"/>
                <a:gd name="connsiteY7527" fmla="*/ 827448 h 1882400"/>
                <a:gd name="connsiteX7528" fmla="*/ 6865455 w 7578931"/>
                <a:gd name="connsiteY7528" fmla="*/ 887470 h 1882400"/>
                <a:gd name="connsiteX7529" fmla="*/ 6815559 w 7578931"/>
                <a:gd name="connsiteY7529" fmla="*/ 887470 h 1882400"/>
                <a:gd name="connsiteX7530" fmla="*/ 6759455 w 7578931"/>
                <a:gd name="connsiteY7530" fmla="*/ 827448 h 1882400"/>
                <a:gd name="connsiteX7531" fmla="*/ 6809351 w 7578931"/>
                <a:gd name="connsiteY7531" fmla="*/ 827448 h 1882400"/>
                <a:gd name="connsiteX7532" fmla="*/ 6809351 w 7578931"/>
                <a:gd name="connsiteY7532" fmla="*/ 887470 h 1882400"/>
                <a:gd name="connsiteX7533" fmla="*/ 6759455 w 7578931"/>
                <a:gd name="connsiteY7533" fmla="*/ 887470 h 1882400"/>
                <a:gd name="connsiteX7534" fmla="*/ 2147401 w 7578931"/>
                <a:gd name="connsiteY7534" fmla="*/ 824638 h 1882400"/>
                <a:gd name="connsiteX7535" fmla="*/ 2197296 w 7578931"/>
                <a:gd name="connsiteY7535" fmla="*/ 824638 h 1882400"/>
                <a:gd name="connsiteX7536" fmla="*/ 2197296 w 7578931"/>
                <a:gd name="connsiteY7536" fmla="*/ 870843 h 1882400"/>
                <a:gd name="connsiteX7537" fmla="*/ 2147401 w 7578931"/>
                <a:gd name="connsiteY7537" fmla="*/ 870843 h 1882400"/>
                <a:gd name="connsiteX7538" fmla="*/ 1159086 w 7578931"/>
                <a:gd name="connsiteY7538" fmla="*/ 824638 h 1882400"/>
                <a:gd name="connsiteX7539" fmla="*/ 1208982 w 7578931"/>
                <a:gd name="connsiteY7539" fmla="*/ 824638 h 1882400"/>
                <a:gd name="connsiteX7540" fmla="*/ 1208982 w 7578931"/>
                <a:gd name="connsiteY7540" fmla="*/ 870843 h 1882400"/>
                <a:gd name="connsiteX7541" fmla="*/ 1159086 w 7578931"/>
                <a:gd name="connsiteY7541" fmla="*/ 870843 h 1882400"/>
                <a:gd name="connsiteX7542" fmla="*/ 4823665 w 7578931"/>
                <a:gd name="connsiteY7542" fmla="*/ 824637 h 1882400"/>
                <a:gd name="connsiteX7543" fmla="*/ 4873560 w 7578931"/>
                <a:gd name="connsiteY7543" fmla="*/ 824637 h 1882400"/>
                <a:gd name="connsiteX7544" fmla="*/ 4873560 w 7578931"/>
                <a:gd name="connsiteY7544" fmla="*/ 870842 h 1882400"/>
                <a:gd name="connsiteX7545" fmla="*/ 4823665 w 7578931"/>
                <a:gd name="connsiteY7545" fmla="*/ 870842 h 1882400"/>
                <a:gd name="connsiteX7546" fmla="*/ 3835349 w 7578931"/>
                <a:gd name="connsiteY7546" fmla="*/ 824637 h 1882400"/>
                <a:gd name="connsiteX7547" fmla="*/ 3885244 w 7578931"/>
                <a:gd name="connsiteY7547" fmla="*/ 824637 h 1882400"/>
                <a:gd name="connsiteX7548" fmla="*/ 3885244 w 7578931"/>
                <a:gd name="connsiteY7548" fmla="*/ 870842 h 1882400"/>
                <a:gd name="connsiteX7549" fmla="*/ 3835349 w 7578931"/>
                <a:gd name="connsiteY7549" fmla="*/ 870842 h 1882400"/>
                <a:gd name="connsiteX7550" fmla="*/ 2812015 w 7578931"/>
                <a:gd name="connsiteY7550" fmla="*/ 823663 h 1882400"/>
                <a:gd name="connsiteX7551" fmla="*/ 2812015 w 7578931"/>
                <a:gd name="connsiteY7551" fmla="*/ 849549 h 1882400"/>
                <a:gd name="connsiteX7552" fmla="*/ 2839968 w 7578931"/>
                <a:gd name="connsiteY7552" fmla="*/ 849549 h 1882400"/>
                <a:gd name="connsiteX7553" fmla="*/ 2839968 w 7578931"/>
                <a:gd name="connsiteY7553" fmla="*/ 823663 h 1882400"/>
                <a:gd name="connsiteX7554" fmla="*/ 135752 w 7578931"/>
                <a:gd name="connsiteY7554" fmla="*/ 823663 h 1882400"/>
                <a:gd name="connsiteX7555" fmla="*/ 135752 w 7578931"/>
                <a:gd name="connsiteY7555" fmla="*/ 849549 h 1882400"/>
                <a:gd name="connsiteX7556" fmla="*/ 163707 w 7578931"/>
                <a:gd name="connsiteY7556" fmla="*/ 849549 h 1882400"/>
                <a:gd name="connsiteX7557" fmla="*/ 163707 w 7578931"/>
                <a:gd name="connsiteY7557" fmla="*/ 823663 h 1882400"/>
                <a:gd name="connsiteX7558" fmla="*/ 6383485 w 7578931"/>
                <a:gd name="connsiteY7558" fmla="*/ 822225 h 1882400"/>
                <a:gd name="connsiteX7559" fmla="*/ 6383485 w 7578931"/>
                <a:gd name="connsiteY7559" fmla="*/ 846872 h 1882400"/>
                <a:gd name="connsiteX7560" fmla="*/ 6448366 w 7578931"/>
                <a:gd name="connsiteY7560" fmla="*/ 846872 h 1882400"/>
                <a:gd name="connsiteX7561" fmla="*/ 6448366 w 7578931"/>
                <a:gd name="connsiteY7561" fmla="*/ 822225 h 1882400"/>
                <a:gd name="connsiteX7562" fmla="*/ 3439304 w 7578931"/>
                <a:gd name="connsiteY7562" fmla="*/ 822158 h 1882400"/>
                <a:gd name="connsiteX7563" fmla="*/ 3563603 w 7578931"/>
                <a:gd name="connsiteY7563" fmla="*/ 889454 h 1882400"/>
                <a:gd name="connsiteX7564" fmla="*/ 3563603 w 7578931"/>
                <a:gd name="connsiteY7564" fmla="*/ 934358 h 1882400"/>
                <a:gd name="connsiteX7565" fmla="*/ 3439304 w 7578931"/>
                <a:gd name="connsiteY7565" fmla="*/ 867063 h 1882400"/>
                <a:gd name="connsiteX7566" fmla="*/ 763040 w 7578931"/>
                <a:gd name="connsiteY7566" fmla="*/ 822158 h 1882400"/>
                <a:gd name="connsiteX7567" fmla="*/ 887339 w 7578931"/>
                <a:gd name="connsiteY7567" fmla="*/ 889454 h 1882400"/>
                <a:gd name="connsiteX7568" fmla="*/ 887339 w 7578931"/>
                <a:gd name="connsiteY7568" fmla="*/ 934358 h 1882400"/>
                <a:gd name="connsiteX7569" fmla="*/ 763040 w 7578931"/>
                <a:gd name="connsiteY7569" fmla="*/ 867063 h 1882400"/>
                <a:gd name="connsiteX7570" fmla="*/ 6619379 w 7578931"/>
                <a:gd name="connsiteY7570" fmla="*/ 821495 h 1882400"/>
                <a:gd name="connsiteX7571" fmla="*/ 6669275 w 7578931"/>
                <a:gd name="connsiteY7571" fmla="*/ 821495 h 1882400"/>
                <a:gd name="connsiteX7572" fmla="*/ 6669275 w 7578931"/>
                <a:gd name="connsiteY7572" fmla="*/ 867700 h 1882400"/>
                <a:gd name="connsiteX7573" fmla="*/ 6619379 w 7578931"/>
                <a:gd name="connsiteY7573" fmla="*/ 867700 h 1882400"/>
                <a:gd name="connsiteX7574" fmla="*/ 5590341 w 7578931"/>
                <a:gd name="connsiteY7574" fmla="*/ 821495 h 1882400"/>
                <a:gd name="connsiteX7575" fmla="*/ 5640236 w 7578931"/>
                <a:gd name="connsiteY7575" fmla="*/ 821495 h 1882400"/>
                <a:gd name="connsiteX7576" fmla="*/ 5640236 w 7578931"/>
                <a:gd name="connsiteY7576" fmla="*/ 867700 h 1882400"/>
                <a:gd name="connsiteX7577" fmla="*/ 5590341 w 7578931"/>
                <a:gd name="connsiteY7577" fmla="*/ 867700 h 1882400"/>
                <a:gd name="connsiteX7578" fmla="*/ 2080435 w 7578931"/>
                <a:gd name="connsiteY7578" fmla="*/ 820350 h 1882400"/>
                <a:gd name="connsiteX7579" fmla="*/ 2080435 w 7578931"/>
                <a:gd name="connsiteY7579" fmla="*/ 860053 h 1882400"/>
                <a:gd name="connsiteX7580" fmla="*/ 2108388 w 7578931"/>
                <a:gd name="connsiteY7580" fmla="*/ 860053 h 1882400"/>
                <a:gd name="connsiteX7581" fmla="*/ 2108388 w 7578931"/>
                <a:gd name="connsiteY7581" fmla="*/ 820350 h 1882400"/>
                <a:gd name="connsiteX7582" fmla="*/ 2024352 w 7578931"/>
                <a:gd name="connsiteY7582" fmla="*/ 820350 h 1882400"/>
                <a:gd name="connsiteX7583" fmla="*/ 2024352 w 7578931"/>
                <a:gd name="connsiteY7583" fmla="*/ 860053 h 1882400"/>
                <a:gd name="connsiteX7584" fmla="*/ 2052305 w 7578931"/>
                <a:gd name="connsiteY7584" fmla="*/ 860053 h 1882400"/>
                <a:gd name="connsiteX7585" fmla="*/ 2052305 w 7578931"/>
                <a:gd name="connsiteY7585" fmla="*/ 820350 h 1882400"/>
                <a:gd name="connsiteX7586" fmla="*/ 1968248 w 7578931"/>
                <a:gd name="connsiteY7586" fmla="*/ 820350 h 1882400"/>
                <a:gd name="connsiteX7587" fmla="*/ 1968248 w 7578931"/>
                <a:gd name="connsiteY7587" fmla="*/ 860053 h 1882400"/>
                <a:gd name="connsiteX7588" fmla="*/ 1996201 w 7578931"/>
                <a:gd name="connsiteY7588" fmla="*/ 860053 h 1882400"/>
                <a:gd name="connsiteX7589" fmla="*/ 1996201 w 7578931"/>
                <a:gd name="connsiteY7589" fmla="*/ 820350 h 1882400"/>
                <a:gd name="connsiteX7590" fmla="*/ 1912165 w 7578931"/>
                <a:gd name="connsiteY7590" fmla="*/ 820350 h 1882400"/>
                <a:gd name="connsiteX7591" fmla="*/ 1912165 w 7578931"/>
                <a:gd name="connsiteY7591" fmla="*/ 860053 h 1882400"/>
                <a:gd name="connsiteX7592" fmla="*/ 1940118 w 7578931"/>
                <a:gd name="connsiteY7592" fmla="*/ 860053 h 1882400"/>
                <a:gd name="connsiteX7593" fmla="*/ 1940118 w 7578931"/>
                <a:gd name="connsiteY7593" fmla="*/ 820350 h 1882400"/>
                <a:gd name="connsiteX7594" fmla="*/ 4756699 w 7578931"/>
                <a:gd name="connsiteY7594" fmla="*/ 820349 h 1882400"/>
                <a:gd name="connsiteX7595" fmla="*/ 4756699 w 7578931"/>
                <a:gd name="connsiteY7595" fmla="*/ 860052 h 1882400"/>
                <a:gd name="connsiteX7596" fmla="*/ 4784652 w 7578931"/>
                <a:gd name="connsiteY7596" fmla="*/ 860052 h 1882400"/>
                <a:gd name="connsiteX7597" fmla="*/ 4784652 w 7578931"/>
                <a:gd name="connsiteY7597" fmla="*/ 820349 h 1882400"/>
                <a:gd name="connsiteX7598" fmla="*/ 4700616 w 7578931"/>
                <a:gd name="connsiteY7598" fmla="*/ 820349 h 1882400"/>
                <a:gd name="connsiteX7599" fmla="*/ 4700616 w 7578931"/>
                <a:gd name="connsiteY7599" fmla="*/ 860052 h 1882400"/>
                <a:gd name="connsiteX7600" fmla="*/ 4728569 w 7578931"/>
                <a:gd name="connsiteY7600" fmla="*/ 860052 h 1882400"/>
                <a:gd name="connsiteX7601" fmla="*/ 4728569 w 7578931"/>
                <a:gd name="connsiteY7601" fmla="*/ 820349 h 1882400"/>
                <a:gd name="connsiteX7602" fmla="*/ 4644511 w 7578931"/>
                <a:gd name="connsiteY7602" fmla="*/ 820349 h 1882400"/>
                <a:gd name="connsiteX7603" fmla="*/ 4644511 w 7578931"/>
                <a:gd name="connsiteY7603" fmla="*/ 860052 h 1882400"/>
                <a:gd name="connsiteX7604" fmla="*/ 4672464 w 7578931"/>
                <a:gd name="connsiteY7604" fmla="*/ 860052 h 1882400"/>
                <a:gd name="connsiteX7605" fmla="*/ 4672464 w 7578931"/>
                <a:gd name="connsiteY7605" fmla="*/ 820349 h 1882400"/>
                <a:gd name="connsiteX7606" fmla="*/ 4588429 w 7578931"/>
                <a:gd name="connsiteY7606" fmla="*/ 820349 h 1882400"/>
                <a:gd name="connsiteX7607" fmla="*/ 4588429 w 7578931"/>
                <a:gd name="connsiteY7607" fmla="*/ 860052 h 1882400"/>
                <a:gd name="connsiteX7608" fmla="*/ 4616382 w 7578931"/>
                <a:gd name="connsiteY7608" fmla="*/ 860052 h 1882400"/>
                <a:gd name="connsiteX7609" fmla="*/ 4616382 w 7578931"/>
                <a:gd name="connsiteY7609" fmla="*/ 820349 h 1882400"/>
                <a:gd name="connsiteX7610" fmla="*/ 7008536 w 7578931"/>
                <a:gd name="connsiteY7610" fmla="*/ 818528 h 1882400"/>
                <a:gd name="connsiteX7611" fmla="*/ 7008536 w 7578931"/>
                <a:gd name="connsiteY7611" fmla="*/ 839883 h 1882400"/>
                <a:gd name="connsiteX7612" fmla="*/ 7110893 w 7578931"/>
                <a:gd name="connsiteY7612" fmla="*/ 895292 h 1882400"/>
                <a:gd name="connsiteX7613" fmla="*/ 7110893 w 7578931"/>
                <a:gd name="connsiteY7613" fmla="*/ 873937 h 1882400"/>
                <a:gd name="connsiteX7614" fmla="*/ 1108817 w 7578931"/>
                <a:gd name="connsiteY7614" fmla="*/ 814397 h 1882400"/>
                <a:gd name="connsiteX7615" fmla="*/ 1108817 w 7578931"/>
                <a:gd name="connsiteY7615" fmla="*/ 840283 h 1882400"/>
                <a:gd name="connsiteX7616" fmla="*/ 1136771 w 7578931"/>
                <a:gd name="connsiteY7616" fmla="*/ 840283 h 1882400"/>
                <a:gd name="connsiteX7617" fmla="*/ 1136771 w 7578931"/>
                <a:gd name="connsiteY7617" fmla="*/ 814397 h 1882400"/>
                <a:gd name="connsiteX7618" fmla="*/ 3785080 w 7578931"/>
                <a:gd name="connsiteY7618" fmla="*/ 814396 h 1882400"/>
                <a:gd name="connsiteX7619" fmla="*/ 3785080 w 7578931"/>
                <a:gd name="connsiteY7619" fmla="*/ 840282 h 1882400"/>
                <a:gd name="connsiteX7620" fmla="*/ 3813033 w 7578931"/>
                <a:gd name="connsiteY7620" fmla="*/ 840282 h 1882400"/>
                <a:gd name="connsiteX7621" fmla="*/ 3813033 w 7578931"/>
                <a:gd name="connsiteY7621" fmla="*/ 814396 h 1882400"/>
                <a:gd name="connsiteX7622" fmla="*/ 2801044 w 7578931"/>
                <a:gd name="connsiteY7622" fmla="*/ 813503 h 1882400"/>
                <a:gd name="connsiteX7623" fmla="*/ 2850939 w 7578931"/>
                <a:gd name="connsiteY7623" fmla="*/ 813503 h 1882400"/>
                <a:gd name="connsiteX7624" fmla="*/ 2850939 w 7578931"/>
                <a:gd name="connsiteY7624" fmla="*/ 859708 h 1882400"/>
                <a:gd name="connsiteX7625" fmla="*/ 2801044 w 7578931"/>
                <a:gd name="connsiteY7625" fmla="*/ 859708 h 1882400"/>
                <a:gd name="connsiteX7626" fmla="*/ 124782 w 7578931"/>
                <a:gd name="connsiteY7626" fmla="*/ 813503 h 1882400"/>
                <a:gd name="connsiteX7627" fmla="*/ 174678 w 7578931"/>
                <a:gd name="connsiteY7627" fmla="*/ 813503 h 1882400"/>
                <a:gd name="connsiteX7628" fmla="*/ 174678 w 7578931"/>
                <a:gd name="connsiteY7628" fmla="*/ 859708 h 1882400"/>
                <a:gd name="connsiteX7629" fmla="*/ 124782 w 7578931"/>
                <a:gd name="connsiteY7629" fmla="*/ 859708 h 1882400"/>
                <a:gd name="connsiteX7630" fmla="*/ 6372536 w 7578931"/>
                <a:gd name="connsiteY7630" fmla="*/ 812066 h 1882400"/>
                <a:gd name="connsiteX7631" fmla="*/ 6459359 w 7578931"/>
                <a:gd name="connsiteY7631" fmla="*/ 812066 h 1882400"/>
                <a:gd name="connsiteX7632" fmla="*/ 6459359 w 7578931"/>
                <a:gd name="connsiteY7632" fmla="*/ 857032 h 1882400"/>
                <a:gd name="connsiteX7633" fmla="*/ 6372536 w 7578931"/>
                <a:gd name="connsiteY7633" fmla="*/ 857032 h 1882400"/>
                <a:gd name="connsiteX7634" fmla="*/ 2069464 w 7578931"/>
                <a:gd name="connsiteY7634" fmla="*/ 810191 h 1882400"/>
                <a:gd name="connsiteX7635" fmla="*/ 2119359 w 7578931"/>
                <a:gd name="connsiteY7635" fmla="*/ 810191 h 1882400"/>
                <a:gd name="connsiteX7636" fmla="*/ 2119359 w 7578931"/>
                <a:gd name="connsiteY7636" fmla="*/ 870213 h 1882400"/>
                <a:gd name="connsiteX7637" fmla="*/ 2069464 w 7578931"/>
                <a:gd name="connsiteY7637" fmla="*/ 870213 h 1882400"/>
                <a:gd name="connsiteX7638" fmla="*/ 2013381 w 7578931"/>
                <a:gd name="connsiteY7638" fmla="*/ 810191 h 1882400"/>
                <a:gd name="connsiteX7639" fmla="*/ 2063276 w 7578931"/>
                <a:gd name="connsiteY7639" fmla="*/ 810191 h 1882400"/>
                <a:gd name="connsiteX7640" fmla="*/ 2063276 w 7578931"/>
                <a:gd name="connsiteY7640" fmla="*/ 870213 h 1882400"/>
                <a:gd name="connsiteX7641" fmla="*/ 2013381 w 7578931"/>
                <a:gd name="connsiteY7641" fmla="*/ 870213 h 1882400"/>
                <a:gd name="connsiteX7642" fmla="*/ 1957277 w 7578931"/>
                <a:gd name="connsiteY7642" fmla="*/ 810191 h 1882400"/>
                <a:gd name="connsiteX7643" fmla="*/ 2007172 w 7578931"/>
                <a:gd name="connsiteY7643" fmla="*/ 810191 h 1882400"/>
                <a:gd name="connsiteX7644" fmla="*/ 2007172 w 7578931"/>
                <a:gd name="connsiteY7644" fmla="*/ 870213 h 1882400"/>
                <a:gd name="connsiteX7645" fmla="*/ 1957277 w 7578931"/>
                <a:gd name="connsiteY7645" fmla="*/ 870213 h 1882400"/>
                <a:gd name="connsiteX7646" fmla="*/ 1901194 w 7578931"/>
                <a:gd name="connsiteY7646" fmla="*/ 810191 h 1882400"/>
                <a:gd name="connsiteX7647" fmla="*/ 1951089 w 7578931"/>
                <a:gd name="connsiteY7647" fmla="*/ 810191 h 1882400"/>
                <a:gd name="connsiteX7648" fmla="*/ 1951089 w 7578931"/>
                <a:gd name="connsiteY7648" fmla="*/ 870213 h 1882400"/>
                <a:gd name="connsiteX7649" fmla="*/ 1901194 w 7578931"/>
                <a:gd name="connsiteY7649" fmla="*/ 870213 h 1882400"/>
                <a:gd name="connsiteX7650" fmla="*/ 4745728 w 7578931"/>
                <a:gd name="connsiteY7650" fmla="*/ 810190 h 1882400"/>
                <a:gd name="connsiteX7651" fmla="*/ 4795623 w 7578931"/>
                <a:gd name="connsiteY7651" fmla="*/ 810190 h 1882400"/>
                <a:gd name="connsiteX7652" fmla="*/ 4795623 w 7578931"/>
                <a:gd name="connsiteY7652" fmla="*/ 870212 h 1882400"/>
                <a:gd name="connsiteX7653" fmla="*/ 4745728 w 7578931"/>
                <a:gd name="connsiteY7653" fmla="*/ 870212 h 1882400"/>
                <a:gd name="connsiteX7654" fmla="*/ 4689645 w 7578931"/>
                <a:gd name="connsiteY7654" fmla="*/ 810190 h 1882400"/>
                <a:gd name="connsiteX7655" fmla="*/ 4739540 w 7578931"/>
                <a:gd name="connsiteY7655" fmla="*/ 810190 h 1882400"/>
                <a:gd name="connsiteX7656" fmla="*/ 4739540 w 7578931"/>
                <a:gd name="connsiteY7656" fmla="*/ 870212 h 1882400"/>
                <a:gd name="connsiteX7657" fmla="*/ 4689645 w 7578931"/>
                <a:gd name="connsiteY7657" fmla="*/ 870212 h 1882400"/>
                <a:gd name="connsiteX7658" fmla="*/ 4633540 w 7578931"/>
                <a:gd name="connsiteY7658" fmla="*/ 810190 h 1882400"/>
                <a:gd name="connsiteX7659" fmla="*/ 4683435 w 7578931"/>
                <a:gd name="connsiteY7659" fmla="*/ 810190 h 1882400"/>
                <a:gd name="connsiteX7660" fmla="*/ 4683435 w 7578931"/>
                <a:gd name="connsiteY7660" fmla="*/ 870212 h 1882400"/>
                <a:gd name="connsiteX7661" fmla="*/ 4633540 w 7578931"/>
                <a:gd name="connsiteY7661" fmla="*/ 870212 h 1882400"/>
                <a:gd name="connsiteX7662" fmla="*/ 4577458 w 7578931"/>
                <a:gd name="connsiteY7662" fmla="*/ 810190 h 1882400"/>
                <a:gd name="connsiteX7663" fmla="*/ 4627353 w 7578931"/>
                <a:gd name="connsiteY7663" fmla="*/ 810190 h 1882400"/>
                <a:gd name="connsiteX7664" fmla="*/ 4627353 w 7578931"/>
                <a:gd name="connsiteY7664" fmla="*/ 870212 h 1882400"/>
                <a:gd name="connsiteX7665" fmla="*/ 4577458 w 7578931"/>
                <a:gd name="connsiteY7665" fmla="*/ 870212 h 1882400"/>
                <a:gd name="connsiteX7666" fmla="*/ 1097846 w 7578931"/>
                <a:gd name="connsiteY7666" fmla="*/ 804238 h 1882400"/>
                <a:gd name="connsiteX7667" fmla="*/ 1147743 w 7578931"/>
                <a:gd name="connsiteY7667" fmla="*/ 804238 h 1882400"/>
                <a:gd name="connsiteX7668" fmla="*/ 1147743 w 7578931"/>
                <a:gd name="connsiteY7668" fmla="*/ 850443 h 1882400"/>
                <a:gd name="connsiteX7669" fmla="*/ 1097846 w 7578931"/>
                <a:gd name="connsiteY7669" fmla="*/ 850443 h 1882400"/>
                <a:gd name="connsiteX7670" fmla="*/ 3774109 w 7578931"/>
                <a:gd name="connsiteY7670" fmla="*/ 804237 h 1882400"/>
                <a:gd name="connsiteX7671" fmla="*/ 3824004 w 7578931"/>
                <a:gd name="connsiteY7671" fmla="*/ 804237 h 1882400"/>
                <a:gd name="connsiteX7672" fmla="*/ 3824004 w 7578931"/>
                <a:gd name="connsiteY7672" fmla="*/ 850442 h 1882400"/>
                <a:gd name="connsiteX7673" fmla="*/ 3774109 w 7578931"/>
                <a:gd name="connsiteY7673" fmla="*/ 850442 h 1882400"/>
                <a:gd name="connsiteX7674" fmla="*/ 6997565 w 7578931"/>
                <a:gd name="connsiteY7674" fmla="*/ 800810 h 1882400"/>
                <a:gd name="connsiteX7675" fmla="*/ 7121864 w 7578931"/>
                <a:gd name="connsiteY7675" fmla="*/ 868106 h 1882400"/>
                <a:gd name="connsiteX7676" fmla="*/ 7121864 w 7578931"/>
                <a:gd name="connsiteY7676" fmla="*/ 913010 h 1882400"/>
                <a:gd name="connsiteX7677" fmla="*/ 6997565 w 7578931"/>
                <a:gd name="connsiteY7677" fmla="*/ 845715 h 1882400"/>
                <a:gd name="connsiteX7678" fmla="*/ 6691589 w 7578931"/>
                <a:gd name="connsiteY7678" fmla="*/ 797458 h 1882400"/>
                <a:gd name="connsiteX7679" fmla="*/ 6691589 w 7578931"/>
                <a:gd name="connsiteY7679" fmla="*/ 823344 h 1882400"/>
                <a:gd name="connsiteX7680" fmla="*/ 6719543 w 7578931"/>
                <a:gd name="connsiteY7680" fmla="*/ 823344 h 1882400"/>
                <a:gd name="connsiteX7681" fmla="*/ 6719543 w 7578931"/>
                <a:gd name="connsiteY7681" fmla="*/ 797458 h 1882400"/>
                <a:gd name="connsiteX7682" fmla="*/ 5662573 w 7578931"/>
                <a:gd name="connsiteY7682" fmla="*/ 797458 h 1882400"/>
                <a:gd name="connsiteX7683" fmla="*/ 5662573 w 7578931"/>
                <a:gd name="connsiteY7683" fmla="*/ 823344 h 1882400"/>
                <a:gd name="connsiteX7684" fmla="*/ 5690526 w 7578931"/>
                <a:gd name="connsiteY7684" fmla="*/ 823344 h 1882400"/>
                <a:gd name="connsiteX7685" fmla="*/ 5690526 w 7578931"/>
                <a:gd name="connsiteY7685" fmla="*/ 797458 h 1882400"/>
                <a:gd name="connsiteX7686" fmla="*/ 2873254 w 7578931"/>
                <a:gd name="connsiteY7686" fmla="*/ 789486 h 1882400"/>
                <a:gd name="connsiteX7687" fmla="*/ 2873254 w 7578931"/>
                <a:gd name="connsiteY7687" fmla="*/ 815372 h 1882400"/>
                <a:gd name="connsiteX7688" fmla="*/ 2901207 w 7578931"/>
                <a:gd name="connsiteY7688" fmla="*/ 815372 h 1882400"/>
                <a:gd name="connsiteX7689" fmla="*/ 2901207 w 7578931"/>
                <a:gd name="connsiteY7689" fmla="*/ 789486 h 1882400"/>
                <a:gd name="connsiteX7690" fmla="*/ 196992 w 7578931"/>
                <a:gd name="connsiteY7690" fmla="*/ 789486 h 1882400"/>
                <a:gd name="connsiteX7691" fmla="*/ 196992 w 7578931"/>
                <a:gd name="connsiteY7691" fmla="*/ 815372 h 1882400"/>
                <a:gd name="connsiteX7692" fmla="*/ 224945 w 7578931"/>
                <a:gd name="connsiteY7692" fmla="*/ 815372 h 1882400"/>
                <a:gd name="connsiteX7693" fmla="*/ 224945 w 7578931"/>
                <a:gd name="connsiteY7693" fmla="*/ 789486 h 1882400"/>
                <a:gd name="connsiteX7694" fmla="*/ 6680618 w 7578931"/>
                <a:gd name="connsiteY7694" fmla="*/ 787298 h 1882400"/>
                <a:gd name="connsiteX7695" fmla="*/ 6730514 w 7578931"/>
                <a:gd name="connsiteY7695" fmla="*/ 787298 h 1882400"/>
                <a:gd name="connsiteX7696" fmla="*/ 6730514 w 7578931"/>
                <a:gd name="connsiteY7696" fmla="*/ 833503 h 1882400"/>
                <a:gd name="connsiteX7697" fmla="*/ 6680618 w 7578931"/>
                <a:gd name="connsiteY7697" fmla="*/ 833503 h 1882400"/>
                <a:gd name="connsiteX7698" fmla="*/ 5651602 w 7578931"/>
                <a:gd name="connsiteY7698" fmla="*/ 787298 h 1882400"/>
                <a:gd name="connsiteX7699" fmla="*/ 5701497 w 7578931"/>
                <a:gd name="connsiteY7699" fmla="*/ 787298 h 1882400"/>
                <a:gd name="connsiteX7700" fmla="*/ 5701497 w 7578931"/>
                <a:gd name="connsiteY7700" fmla="*/ 833503 h 1882400"/>
                <a:gd name="connsiteX7701" fmla="*/ 5651602 w 7578931"/>
                <a:gd name="connsiteY7701" fmla="*/ 833503 h 1882400"/>
                <a:gd name="connsiteX7702" fmla="*/ 6058662 w 7578931"/>
                <a:gd name="connsiteY7702" fmla="*/ 786323 h 1882400"/>
                <a:gd name="connsiteX7703" fmla="*/ 6058662 w 7578931"/>
                <a:gd name="connsiteY7703" fmla="*/ 826026 h 1882400"/>
                <a:gd name="connsiteX7704" fmla="*/ 6086616 w 7578931"/>
                <a:gd name="connsiteY7704" fmla="*/ 826026 h 1882400"/>
                <a:gd name="connsiteX7705" fmla="*/ 6086616 w 7578931"/>
                <a:gd name="connsiteY7705" fmla="*/ 786323 h 1882400"/>
                <a:gd name="connsiteX7706" fmla="*/ 6002557 w 7578931"/>
                <a:gd name="connsiteY7706" fmla="*/ 786323 h 1882400"/>
                <a:gd name="connsiteX7707" fmla="*/ 6002557 w 7578931"/>
                <a:gd name="connsiteY7707" fmla="*/ 826026 h 1882400"/>
                <a:gd name="connsiteX7708" fmla="*/ 6030510 w 7578931"/>
                <a:gd name="connsiteY7708" fmla="*/ 826026 h 1882400"/>
                <a:gd name="connsiteX7709" fmla="*/ 6030510 w 7578931"/>
                <a:gd name="connsiteY7709" fmla="*/ 786323 h 1882400"/>
                <a:gd name="connsiteX7710" fmla="*/ 5946475 w 7578931"/>
                <a:gd name="connsiteY7710" fmla="*/ 786323 h 1882400"/>
                <a:gd name="connsiteX7711" fmla="*/ 5946475 w 7578931"/>
                <a:gd name="connsiteY7711" fmla="*/ 826026 h 1882400"/>
                <a:gd name="connsiteX7712" fmla="*/ 5974428 w 7578931"/>
                <a:gd name="connsiteY7712" fmla="*/ 826026 h 1882400"/>
                <a:gd name="connsiteX7713" fmla="*/ 5974428 w 7578931"/>
                <a:gd name="connsiteY7713" fmla="*/ 786323 h 1882400"/>
                <a:gd name="connsiteX7714" fmla="*/ 3369222 w 7578931"/>
                <a:gd name="connsiteY7714" fmla="*/ 784448 h 1882400"/>
                <a:gd name="connsiteX7715" fmla="*/ 3369222 w 7578931"/>
                <a:gd name="connsiteY7715" fmla="*/ 810334 h 1882400"/>
                <a:gd name="connsiteX7716" fmla="*/ 3397175 w 7578931"/>
                <a:gd name="connsiteY7716" fmla="*/ 810334 h 1882400"/>
                <a:gd name="connsiteX7717" fmla="*/ 3397175 w 7578931"/>
                <a:gd name="connsiteY7717" fmla="*/ 784448 h 1882400"/>
                <a:gd name="connsiteX7718" fmla="*/ 692958 w 7578931"/>
                <a:gd name="connsiteY7718" fmla="*/ 784448 h 1882400"/>
                <a:gd name="connsiteX7719" fmla="*/ 692958 w 7578931"/>
                <a:gd name="connsiteY7719" fmla="*/ 810334 h 1882400"/>
                <a:gd name="connsiteX7720" fmla="*/ 720912 w 7578931"/>
                <a:gd name="connsiteY7720" fmla="*/ 810334 h 1882400"/>
                <a:gd name="connsiteX7721" fmla="*/ 720912 w 7578931"/>
                <a:gd name="connsiteY7721" fmla="*/ 784448 h 1882400"/>
                <a:gd name="connsiteX7722" fmla="*/ 4834636 w 7578931"/>
                <a:gd name="connsiteY7722" fmla="*/ 780201 h 1882400"/>
                <a:gd name="connsiteX7723" fmla="*/ 4834636 w 7578931"/>
                <a:gd name="connsiteY7723" fmla="*/ 806087 h 1882400"/>
                <a:gd name="connsiteX7724" fmla="*/ 4862589 w 7578931"/>
                <a:gd name="connsiteY7724" fmla="*/ 806087 h 1882400"/>
                <a:gd name="connsiteX7725" fmla="*/ 4862589 w 7578931"/>
                <a:gd name="connsiteY7725" fmla="*/ 780201 h 1882400"/>
                <a:gd name="connsiteX7726" fmla="*/ 3846320 w 7578931"/>
                <a:gd name="connsiteY7726" fmla="*/ 780201 h 1882400"/>
                <a:gd name="connsiteX7727" fmla="*/ 3846320 w 7578931"/>
                <a:gd name="connsiteY7727" fmla="*/ 806087 h 1882400"/>
                <a:gd name="connsiteX7728" fmla="*/ 3874273 w 7578931"/>
                <a:gd name="connsiteY7728" fmla="*/ 806087 h 1882400"/>
                <a:gd name="connsiteX7729" fmla="*/ 3874273 w 7578931"/>
                <a:gd name="connsiteY7729" fmla="*/ 780201 h 1882400"/>
                <a:gd name="connsiteX7730" fmla="*/ 2158372 w 7578931"/>
                <a:gd name="connsiteY7730" fmla="*/ 780201 h 1882400"/>
                <a:gd name="connsiteX7731" fmla="*/ 2158372 w 7578931"/>
                <a:gd name="connsiteY7731" fmla="*/ 806087 h 1882400"/>
                <a:gd name="connsiteX7732" fmla="*/ 2186325 w 7578931"/>
                <a:gd name="connsiteY7732" fmla="*/ 806087 h 1882400"/>
                <a:gd name="connsiteX7733" fmla="*/ 2186325 w 7578931"/>
                <a:gd name="connsiteY7733" fmla="*/ 780201 h 1882400"/>
                <a:gd name="connsiteX7734" fmla="*/ 1170056 w 7578931"/>
                <a:gd name="connsiteY7734" fmla="*/ 780201 h 1882400"/>
                <a:gd name="connsiteX7735" fmla="*/ 1170056 w 7578931"/>
                <a:gd name="connsiteY7735" fmla="*/ 806087 h 1882400"/>
                <a:gd name="connsiteX7736" fmla="*/ 1198010 w 7578931"/>
                <a:gd name="connsiteY7736" fmla="*/ 806087 h 1882400"/>
                <a:gd name="connsiteX7737" fmla="*/ 1198010 w 7578931"/>
                <a:gd name="connsiteY7737" fmla="*/ 780201 h 1882400"/>
                <a:gd name="connsiteX7738" fmla="*/ 2862283 w 7578931"/>
                <a:gd name="connsiteY7738" fmla="*/ 779327 h 1882400"/>
                <a:gd name="connsiteX7739" fmla="*/ 2912178 w 7578931"/>
                <a:gd name="connsiteY7739" fmla="*/ 779327 h 1882400"/>
                <a:gd name="connsiteX7740" fmla="*/ 2912178 w 7578931"/>
                <a:gd name="connsiteY7740" fmla="*/ 825532 h 1882400"/>
                <a:gd name="connsiteX7741" fmla="*/ 2862283 w 7578931"/>
                <a:gd name="connsiteY7741" fmla="*/ 825532 h 1882400"/>
                <a:gd name="connsiteX7742" fmla="*/ 186020 w 7578931"/>
                <a:gd name="connsiteY7742" fmla="*/ 779327 h 1882400"/>
                <a:gd name="connsiteX7743" fmla="*/ 235916 w 7578931"/>
                <a:gd name="connsiteY7743" fmla="*/ 779327 h 1882400"/>
                <a:gd name="connsiteX7744" fmla="*/ 235916 w 7578931"/>
                <a:gd name="connsiteY7744" fmla="*/ 825532 h 1882400"/>
                <a:gd name="connsiteX7745" fmla="*/ 186020 w 7578931"/>
                <a:gd name="connsiteY7745" fmla="*/ 825532 h 1882400"/>
                <a:gd name="connsiteX7746" fmla="*/ 6630350 w 7578931"/>
                <a:gd name="connsiteY7746" fmla="*/ 777058 h 1882400"/>
                <a:gd name="connsiteX7747" fmla="*/ 6630350 w 7578931"/>
                <a:gd name="connsiteY7747" fmla="*/ 802944 h 1882400"/>
                <a:gd name="connsiteX7748" fmla="*/ 6658304 w 7578931"/>
                <a:gd name="connsiteY7748" fmla="*/ 802944 h 1882400"/>
                <a:gd name="connsiteX7749" fmla="*/ 6658304 w 7578931"/>
                <a:gd name="connsiteY7749" fmla="*/ 777058 h 1882400"/>
                <a:gd name="connsiteX7750" fmla="*/ 5601312 w 7578931"/>
                <a:gd name="connsiteY7750" fmla="*/ 777058 h 1882400"/>
                <a:gd name="connsiteX7751" fmla="*/ 5601312 w 7578931"/>
                <a:gd name="connsiteY7751" fmla="*/ 802944 h 1882400"/>
                <a:gd name="connsiteX7752" fmla="*/ 5629265 w 7578931"/>
                <a:gd name="connsiteY7752" fmla="*/ 802944 h 1882400"/>
                <a:gd name="connsiteX7753" fmla="*/ 5629265 w 7578931"/>
                <a:gd name="connsiteY7753" fmla="*/ 777058 h 1882400"/>
                <a:gd name="connsiteX7754" fmla="*/ 6047691 w 7578931"/>
                <a:gd name="connsiteY7754" fmla="*/ 776164 h 1882400"/>
                <a:gd name="connsiteX7755" fmla="*/ 6097587 w 7578931"/>
                <a:gd name="connsiteY7755" fmla="*/ 776164 h 1882400"/>
                <a:gd name="connsiteX7756" fmla="*/ 6097587 w 7578931"/>
                <a:gd name="connsiteY7756" fmla="*/ 836186 h 1882400"/>
                <a:gd name="connsiteX7757" fmla="*/ 6047691 w 7578931"/>
                <a:gd name="connsiteY7757" fmla="*/ 836186 h 1882400"/>
                <a:gd name="connsiteX7758" fmla="*/ 5991586 w 7578931"/>
                <a:gd name="connsiteY7758" fmla="*/ 776164 h 1882400"/>
                <a:gd name="connsiteX7759" fmla="*/ 6041481 w 7578931"/>
                <a:gd name="connsiteY7759" fmla="*/ 776164 h 1882400"/>
                <a:gd name="connsiteX7760" fmla="*/ 6041481 w 7578931"/>
                <a:gd name="connsiteY7760" fmla="*/ 836186 h 1882400"/>
                <a:gd name="connsiteX7761" fmla="*/ 5991586 w 7578931"/>
                <a:gd name="connsiteY7761" fmla="*/ 836186 h 1882400"/>
                <a:gd name="connsiteX7762" fmla="*/ 5935504 w 7578931"/>
                <a:gd name="connsiteY7762" fmla="*/ 776164 h 1882400"/>
                <a:gd name="connsiteX7763" fmla="*/ 5985399 w 7578931"/>
                <a:gd name="connsiteY7763" fmla="*/ 776164 h 1882400"/>
                <a:gd name="connsiteX7764" fmla="*/ 5985399 w 7578931"/>
                <a:gd name="connsiteY7764" fmla="*/ 836186 h 1882400"/>
                <a:gd name="connsiteX7765" fmla="*/ 5935504 w 7578931"/>
                <a:gd name="connsiteY7765" fmla="*/ 836186 h 1882400"/>
                <a:gd name="connsiteX7766" fmla="*/ 3358251 w 7578931"/>
                <a:gd name="connsiteY7766" fmla="*/ 774288 h 1882400"/>
                <a:gd name="connsiteX7767" fmla="*/ 3408146 w 7578931"/>
                <a:gd name="connsiteY7767" fmla="*/ 774288 h 1882400"/>
                <a:gd name="connsiteX7768" fmla="*/ 3408146 w 7578931"/>
                <a:gd name="connsiteY7768" fmla="*/ 820493 h 1882400"/>
                <a:gd name="connsiteX7769" fmla="*/ 3358251 w 7578931"/>
                <a:gd name="connsiteY7769" fmla="*/ 820493 h 1882400"/>
                <a:gd name="connsiteX7770" fmla="*/ 681988 w 7578931"/>
                <a:gd name="connsiteY7770" fmla="*/ 774288 h 1882400"/>
                <a:gd name="connsiteX7771" fmla="*/ 731884 w 7578931"/>
                <a:gd name="connsiteY7771" fmla="*/ 774288 h 1882400"/>
                <a:gd name="connsiteX7772" fmla="*/ 731884 w 7578931"/>
                <a:gd name="connsiteY7772" fmla="*/ 820493 h 1882400"/>
                <a:gd name="connsiteX7773" fmla="*/ 681988 w 7578931"/>
                <a:gd name="connsiteY7773" fmla="*/ 820493 h 1882400"/>
                <a:gd name="connsiteX7774" fmla="*/ 3450275 w 7578931"/>
                <a:gd name="connsiteY7774" fmla="*/ 773170 h 1882400"/>
                <a:gd name="connsiteX7775" fmla="*/ 3450275 w 7578931"/>
                <a:gd name="connsiteY7775" fmla="*/ 794525 h 1882400"/>
                <a:gd name="connsiteX7776" fmla="*/ 3552632 w 7578931"/>
                <a:gd name="connsiteY7776" fmla="*/ 849934 h 1882400"/>
                <a:gd name="connsiteX7777" fmla="*/ 3552632 w 7578931"/>
                <a:gd name="connsiteY7777" fmla="*/ 828579 h 1882400"/>
                <a:gd name="connsiteX7778" fmla="*/ 774011 w 7578931"/>
                <a:gd name="connsiteY7778" fmla="*/ 773170 h 1882400"/>
                <a:gd name="connsiteX7779" fmla="*/ 774011 w 7578931"/>
                <a:gd name="connsiteY7779" fmla="*/ 794525 h 1882400"/>
                <a:gd name="connsiteX7780" fmla="*/ 876369 w 7578931"/>
                <a:gd name="connsiteY7780" fmla="*/ 849934 h 1882400"/>
                <a:gd name="connsiteX7781" fmla="*/ 876369 w 7578931"/>
                <a:gd name="connsiteY7781" fmla="*/ 828579 h 1882400"/>
                <a:gd name="connsiteX7782" fmla="*/ 4823665 w 7578931"/>
                <a:gd name="connsiteY7782" fmla="*/ 770041 h 1882400"/>
                <a:gd name="connsiteX7783" fmla="*/ 4873560 w 7578931"/>
                <a:gd name="connsiteY7783" fmla="*/ 770041 h 1882400"/>
                <a:gd name="connsiteX7784" fmla="*/ 4873560 w 7578931"/>
                <a:gd name="connsiteY7784" fmla="*/ 816246 h 1882400"/>
                <a:gd name="connsiteX7785" fmla="*/ 4823665 w 7578931"/>
                <a:gd name="connsiteY7785" fmla="*/ 816246 h 1882400"/>
                <a:gd name="connsiteX7786" fmla="*/ 3835349 w 7578931"/>
                <a:gd name="connsiteY7786" fmla="*/ 770041 h 1882400"/>
                <a:gd name="connsiteX7787" fmla="*/ 3885244 w 7578931"/>
                <a:gd name="connsiteY7787" fmla="*/ 770041 h 1882400"/>
                <a:gd name="connsiteX7788" fmla="*/ 3885244 w 7578931"/>
                <a:gd name="connsiteY7788" fmla="*/ 816246 h 1882400"/>
                <a:gd name="connsiteX7789" fmla="*/ 3835349 w 7578931"/>
                <a:gd name="connsiteY7789" fmla="*/ 816246 h 1882400"/>
                <a:gd name="connsiteX7790" fmla="*/ 2147401 w 7578931"/>
                <a:gd name="connsiteY7790" fmla="*/ 770041 h 1882400"/>
                <a:gd name="connsiteX7791" fmla="*/ 2197296 w 7578931"/>
                <a:gd name="connsiteY7791" fmla="*/ 770041 h 1882400"/>
                <a:gd name="connsiteX7792" fmla="*/ 2197296 w 7578931"/>
                <a:gd name="connsiteY7792" fmla="*/ 816246 h 1882400"/>
                <a:gd name="connsiteX7793" fmla="*/ 2147401 w 7578931"/>
                <a:gd name="connsiteY7793" fmla="*/ 816246 h 1882400"/>
                <a:gd name="connsiteX7794" fmla="*/ 1159086 w 7578931"/>
                <a:gd name="connsiteY7794" fmla="*/ 770041 h 1882400"/>
                <a:gd name="connsiteX7795" fmla="*/ 1208982 w 7578931"/>
                <a:gd name="connsiteY7795" fmla="*/ 770041 h 1882400"/>
                <a:gd name="connsiteX7796" fmla="*/ 1208982 w 7578931"/>
                <a:gd name="connsiteY7796" fmla="*/ 816246 h 1882400"/>
                <a:gd name="connsiteX7797" fmla="*/ 1159086 w 7578931"/>
                <a:gd name="connsiteY7797" fmla="*/ 816246 h 1882400"/>
                <a:gd name="connsiteX7798" fmla="*/ 135752 w 7578931"/>
                <a:gd name="connsiteY7798" fmla="*/ 769067 h 1882400"/>
                <a:gd name="connsiteX7799" fmla="*/ 135752 w 7578931"/>
                <a:gd name="connsiteY7799" fmla="*/ 794953 h 1882400"/>
                <a:gd name="connsiteX7800" fmla="*/ 163707 w 7578931"/>
                <a:gd name="connsiteY7800" fmla="*/ 794953 h 1882400"/>
                <a:gd name="connsiteX7801" fmla="*/ 163707 w 7578931"/>
                <a:gd name="connsiteY7801" fmla="*/ 769067 h 1882400"/>
                <a:gd name="connsiteX7802" fmla="*/ 1579313 w 7578931"/>
                <a:gd name="connsiteY7802" fmla="*/ 769066 h 1882400"/>
                <a:gd name="connsiteX7803" fmla="*/ 1579313 w 7578931"/>
                <a:gd name="connsiteY7803" fmla="*/ 808769 h 1882400"/>
                <a:gd name="connsiteX7804" fmla="*/ 1607266 w 7578931"/>
                <a:gd name="connsiteY7804" fmla="*/ 808769 h 1882400"/>
                <a:gd name="connsiteX7805" fmla="*/ 1607266 w 7578931"/>
                <a:gd name="connsiteY7805" fmla="*/ 769066 h 1882400"/>
                <a:gd name="connsiteX7806" fmla="*/ 1516647 w 7578931"/>
                <a:gd name="connsiteY7806" fmla="*/ 769066 h 1882400"/>
                <a:gd name="connsiteX7807" fmla="*/ 1516647 w 7578931"/>
                <a:gd name="connsiteY7807" fmla="*/ 808769 h 1882400"/>
                <a:gd name="connsiteX7808" fmla="*/ 1544600 w 7578931"/>
                <a:gd name="connsiteY7808" fmla="*/ 808769 h 1882400"/>
                <a:gd name="connsiteX7809" fmla="*/ 1544600 w 7578931"/>
                <a:gd name="connsiteY7809" fmla="*/ 769066 h 1882400"/>
                <a:gd name="connsiteX7810" fmla="*/ 1453960 w 7578931"/>
                <a:gd name="connsiteY7810" fmla="*/ 769066 h 1882400"/>
                <a:gd name="connsiteX7811" fmla="*/ 1453960 w 7578931"/>
                <a:gd name="connsiteY7811" fmla="*/ 808769 h 1882400"/>
                <a:gd name="connsiteX7812" fmla="*/ 1481914 w 7578931"/>
                <a:gd name="connsiteY7812" fmla="*/ 808769 h 1882400"/>
                <a:gd name="connsiteX7813" fmla="*/ 1481914 w 7578931"/>
                <a:gd name="connsiteY7813" fmla="*/ 769066 h 1882400"/>
                <a:gd name="connsiteX7814" fmla="*/ 2812015 w 7578931"/>
                <a:gd name="connsiteY7814" fmla="*/ 769066 h 1882400"/>
                <a:gd name="connsiteX7815" fmla="*/ 2812015 w 7578931"/>
                <a:gd name="connsiteY7815" fmla="*/ 794952 h 1882400"/>
                <a:gd name="connsiteX7816" fmla="*/ 2839968 w 7578931"/>
                <a:gd name="connsiteY7816" fmla="*/ 794952 h 1882400"/>
                <a:gd name="connsiteX7817" fmla="*/ 2839968 w 7578931"/>
                <a:gd name="connsiteY7817" fmla="*/ 769066 h 1882400"/>
                <a:gd name="connsiteX7818" fmla="*/ 4255575 w 7578931"/>
                <a:gd name="connsiteY7818" fmla="*/ 769065 h 1882400"/>
                <a:gd name="connsiteX7819" fmla="*/ 4255575 w 7578931"/>
                <a:gd name="connsiteY7819" fmla="*/ 808768 h 1882400"/>
                <a:gd name="connsiteX7820" fmla="*/ 4283528 w 7578931"/>
                <a:gd name="connsiteY7820" fmla="*/ 808768 h 1882400"/>
                <a:gd name="connsiteX7821" fmla="*/ 4283528 w 7578931"/>
                <a:gd name="connsiteY7821" fmla="*/ 769065 h 1882400"/>
                <a:gd name="connsiteX7822" fmla="*/ 4192909 w 7578931"/>
                <a:gd name="connsiteY7822" fmla="*/ 769065 h 1882400"/>
                <a:gd name="connsiteX7823" fmla="*/ 4192909 w 7578931"/>
                <a:gd name="connsiteY7823" fmla="*/ 808768 h 1882400"/>
                <a:gd name="connsiteX7824" fmla="*/ 4220862 w 7578931"/>
                <a:gd name="connsiteY7824" fmla="*/ 808768 h 1882400"/>
                <a:gd name="connsiteX7825" fmla="*/ 4220862 w 7578931"/>
                <a:gd name="connsiteY7825" fmla="*/ 769065 h 1882400"/>
                <a:gd name="connsiteX7826" fmla="*/ 4130223 w 7578931"/>
                <a:gd name="connsiteY7826" fmla="*/ 769065 h 1882400"/>
                <a:gd name="connsiteX7827" fmla="*/ 4130223 w 7578931"/>
                <a:gd name="connsiteY7827" fmla="*/ 808768 h 1882400"/>
                <a:gd name="connsiteX7828" fmla="*/ 4158176 w 7578931"/>
                <a:gd name="connsiteY7828" fmla="*/ 808768 h 1882400"/>
                <a:gd name="connsiteX7829" fmla="*/ 4158176 w 7578931"/>
                <a:gd name="connsiteY7829" fmla="*/ 769065 h 1882400"/>
                <a:gd name="connsiteX7830" fmla="*/ 6826530 w 7578931"/>
                <a:gd name="connsiteY7830" fmla="*/ 768767 h 1882400"/>
                <a:gd name="connsiteX7831" fmla="*/ 6826530 w 7578931"/>
                <a:gd name="connsiteY7831" fmla="*/ 808470 h 1882400"/>
                <a:gd name="connsiteX7832" fmla="*/ 6854484 w 7578931"/>
                <a:gd name="connsiteY7832" fmla="*/ 808470 h 1882400"/>
                <a:gd name="connsiteX7833" fmla="*/ 6854484 w 7578931"/>
                <a:gd name="connsiteY7833" fmla="*/ 768767 h 1882400"/>
                <a:gd name="connsiteX7834" fmla="*/ 6619379 w 7578931"/>
                <a:gd name="connsiteY7834" fmla="*/ 766898 h 1882400"/>
                <a:gd name="connsiteX7835" fmla="*/ 6669275 w 7578931"/>
                <a:gd name="connsiteY7835" fmla="*/ 766898 h 1882400"/>
                <a:gd name="connsiteX7836" fmla="*/ 6669275 w 7578931"/>
                <a:gd name="connsiteY7836" fmla="*/ 813103 h 1882400"/>
                <a:gd name="connsiteX7837" fmla="*/ 6619379 w 7578931"/>
                <a:gd name="connsiteY7837" fmla="*/ 813103 h 1882400"/>
                <a:gd name="connsiteX7838" fmla="*/ 5590341 w 7578931"/>
                <a:gd name="connsiteY7838" fmla="*/ 766898 h 1882400"/>
                <a:gd name="connsiteX7839" fmla="*/ 5640236 w 7578931"/>
                <a:gd name="connsiteY7839" fmla="*/ 766898 h 1882400"/>
                <a:gd name="connsiteX7840" fmla="*/ 5640236 w 7578931"/>
                <a:gd name="connsiteY7840" fmla="*/ 813103 h 1882400"/>
                <a:gd name="connsiteX7841" fmla="*/ 5590341 w 7578931"/>
                <a:gd name="connsiteY7841" fmla="*/ 813103 h 1882400"/>
                <a:gd name="connsiteX7842" fmla="*/ 644490 w 7578931"/>
                <a:gd name="connsiteY7842" fmla="*/ 764312 h 1882400"/>
                <a:gd name="connsiteX7843" fmla="*/ 644490 w 7578931"/>
                <a:gd name="connsiteY7843" fmla="*/ 790198 h 1882400"/>
                <a:gd name="connsiteX7844" fmla="*/ 661647 w 7578931"/>
                <a:gd name="connsiteY7844" fmla="*/ 790198 h 1882400"/>
                <a:gd name="connsiteX7845" fmla="*/ 661647 w 7578931"/>
                <a:gd name="connsiteY7845" fmla="*/ 764312 h 1882400"/>
                <a:gd name="connsiteX7846" fmla="*/ 3320753 w 7578931"/>
                <a:gd name="connsiteY7846" fmla="*/ 764311 h 1882400"/>
                <a:gd name="connsiteX7847" fmla="*/ 3320753 w 7578931"/>
                <a:gd name="connsiteY7847" fmla="*/ 790197 h 1882400"/>
                <a:gd name="connsiteX7848" fmla="*/ 3337911 w 7578931"/>
                <a:gd name="connsiteY7848" fmla="*/ 790197 h 1882400"/>
                <a:gd name="connsiteX7849" fmla="*/ 3337911 w 7578931"/>
                <a:gd name="connsiteY7849" fmla="*/ 764311 h 1882400"/>
                <a:gd name="connsiteX7850" fmla="*/ 3785080 w 7578931"/>
                <a:gd name="connsiteY7850" fmla="*/ 759801 h 1882400"/>
                <a:gd name="connsiteX7851" fmla="*/ 3785080 w 7578931"/>
                <a:gd name="connsiteY7851" fmla="*/ 785687 h 1882400"/>
                <a:gd name="connsiteX7852" fmla="*/ 3813033 w 7578931"/>
                <a:gd name="connsiteY7852" fmla="*/ 785687 h 1882400"/>
                <a:gd name="connsiteX7853" fmla="*/ 3813033 w 7578931"/>
                <a:gd name="connsiteY7853" fmla="*/ 759801 h 1882400"/>
                <a:gd name="connsiteX7854" fmla="*/ 1108817 w 7578931"/>
                <a:gd name="connsiteY7854" fmla="*/ 759801 h 1882400"/>
                <a:gd name="connsiteX7855" fmla="*/ 1108817 w 7578931"/>
                <a:gd name="connsiteY7855" fmla="*/ 785687 h 1882400"/>
                <a:gd name="connsiteX7856" fmla="*/ 1136771 w 7578931"/>
                <a:gd name="connsiteY7856" fmla="*/ 785687 h 1882400"/>
                <a:gd name="connsiteX7857" fmla="*/ 1136771 w 7578931"/>
                <a:gd name="connsiteY7857" fmla="*/ 759801 h 1882400"/>
                <a:gd name="connsiteX7858" fmla="*/ 1568342 w 7578931"/>
                <a:gd name="connsiteY7858" fmla="*/ 758907 h 1882400"/>
                <a:gd name="connsiteX7859" fmla="*/ 1618236 w 7578931"/>
                <a:gd name="connsiteY7859" fmla="*/ 758907 h 1882400"/>
                <a:gd name="connsiteX7860" fmla="*/ 1618236 w 7578931"/>
                <a:gd name="connsiteY7860" fmla="*/ 818929 h 1882400"/>
                <a:gd name="connsiteX7861" fmla="*/ 1568342 w 7578931"/>
                <a:gd name="connsiteY7861" fmla="*/ 818929 h 1882400"/>
                <a:gd name="connsiteX7862" fmla="*/ 1505676 w 7578931"/>
                <a:gd name="connsiteY7862" fmla="*/ 758907 h 1882400"/>
                <a:gd name="connsiteX7863" fmla="*/ 1555571 w 7578931"/>
                <a:gd name="connsiteY7863" fmla="*/ 758907 h 1882400"/>
                <a:gd name="connsiteX7864" fmla="*/ 1555571 w 7578931"/>
                <a:gd name="connsiteY7864" fmla="*/ 818929 h 1882400"/>
                <a:gd name="connsiteX7865" fmla="*/ 1505676 w 7578931"/>
                <a:gd name="connsiteY7865" fmla="*/ 818929 h 1882400"/>
                <a:gd name="connsiteX7866" fmla="*/ 1442989 w 7578931"/>
                <a:gd name="connsiteY7866" fmla="*/ 758907 h 1882400"/>
                <a:gd name="connsiteX7867" fmla="*/ 1492884 w 7578931"/>
                <a:gd name="connsiteY7867" fmla="*/ 758907 h 1882400"/>
                <a:gd name="connsiteX7868" fmla="*/ 1492884 w 7578931"/>
                <a:gd name="connsiteY7868" fmla="*/ 818929 h 1882400"/>
                <a:gd name="connsiteX7869" fmla="*/ 1442989 w 7578931"/>
                <a:gd name="connsiteY7869" fmla="*/ 818929 h 1882400"/>
                <a:gd name="connsiteX7870" fmla="*/ 124782 w 7578931"/>
                <a:gd name="connsiteY7870" fmla="*/ 758907 h 1882400"/>
                <a:gd name="connsiteX7871" fmla="*/ 174678 w 7578931"/>
                <a:gd name="connsiteY7871" fmla="*/ 758907 h 1882400"/>
                <a:gd name="connsiteX7872" fmla="*/ 174678 w 7578931"/>
                <a:gd name="connsiteY7872" fmla="*/ 805112 h 1882400"/>
                <a:gd name="connsiteX7873" fmla="*/ 124782 w 7578931"/>
                <a:gd name="connsiteY7873" fmla="*/ 805112 h 1882400"/>
                <a:gd name="connsiteX7874" fmla="*/ 4244604 w 7578931"/>
                <a:gd name="connsiteY7874" fmla="*/ 758906 h 1882400"/>
                <a:gd name="connsiteX7875" fmla="*/ 4294499 w 7578931"/>
                <a:gd name="connsiteY7875" fmla="*/ 758906 h 1882400"/>
                <a:gd name="connsiteX7876" fmla="*/ 4294499 w 7578931"/>
                <a:gd name="connsiteY7876" fmla="*/ 818928 h 1882400"/>
                <a:gd name="connsiteX7877" fmla="*/ 4244604 w 7578931"/>
                <a:gd name="connsiteY7877" fmla="*/ 818928 h 1882400"/>
                <a:gd name="connsiteX7878" fmla="*/ 4181938 w 7578931"/>
                <a:gd name="connsiteY7878" fmla="*/ 758906 h 1882400"/>
                <a:gd name="connsiteX7879" fmla="*/ 4231833 w 7578931"/>
                <a:gd name="connsiteY7879" fmla="*/ 758906 h 1882400"/>
                <a:gd name="connsiteX7880" fmla="*/ 4231833 w 7578931"/>
                <a:gd name="connsiteY7880" fmla="*/ 818928 h 1882400"/>
                <a:gd name="connsiteX7881" fmla="*/ 4181938 w 7578931"/>
                <a:gd name="connsiteY7881" fmla="*/ 818928 h 1882400"/>
                <a:gd name="connsiteX7882" fmla="*/ 4119252 w 7578931"/>
                <a:gd name="connsiteY7882" fmla="*/ 758906 h 1882400"/>
                <a:gd name="connsiteX7883" fmla="*/ 4169147 w 7578931"/>
                <a:gd name="connsiteY7883" fmla="*/ 758906 h 1882400"/>
                <a:gd name="connsiteX7884" fmla="*/ 4169147 w 7578931"/>
                <a:gd name="connsiteY7884" fmla="*/ 818928 h 1882400"/>
                <a:gd name="connsiteX7885" fmla="*/ 4119252 w 7578931"/>
                <a:gd name="connsiteY7885" fmla="*/ 818928 h 1882400"/>
                <a:gd name="connsiteX7886" fmla="*/ 2801044 w 7578931"/>
                <a:gd name="connsiteY7886" fmla="*/ 758906 h 1882400"/>
                <a:gd name="connsiteX7887" fmla="*/ 2850939 w 7578931"/>
                <a:gd name="connsiteY7887" fmla="*/ 758906 h 1882400"/>
                <a:gd name="connsiteX7888" fmla="*/ 2850939 w 7578931"/>
                <a:gd name="connsiteY7888" fmla="*/ 805111 h 1882400"/>
                <a:gd name="connsiteX7889" fmla="*/ 2801044 w 7578931"/>
                <a:gd name="connsiteY7889" fmla="*/ 805111 h 1882400"/>
                <a:gd name="connsiteX7890" fmla="*/ 6815559 w 7578931"/>
                <a:gd name="connsiteY7890" fmla="*/ 758608 h 1882400"/>
                <a:gd name="connsiteX7891" fmla="*/ 6865455 w 7578931"/>
                <a:gd name="connsiteY7891" fmla="*/ 758608 h 1882400"/>
                <a:gd name="connsiteX7892" fmla="*/ 6865455 w 7578931"/>
                <a:gd name="connsiteY7892" fmla="*/ 818629 h 1882400"/>
                <a:gd name="connsiteX7893" fmla="*/ 6815559 w 7578931"/>
                <a:gd name="connsiteY7893" fmla="*/ 818629 h 1882400"/>
                <a:gd name="connsiteX7894" fmla="*/ 7008536 w 7578931"/>
                <a:gd name="connsiteY7894" fmla="*/ 757063 h 1882400"/>
                <a:gd name="connsiteX7895" fmla="*/ 7008536 w 7578931"/>
                <a:gd name="connsiteY7895" fmla="*/ 778418 h 1882400"/>
                <a:gd name="connsiteX7896" fmla="*/ 7110893 w 7578931"/>
                <a:gd name="connsiteY7896" fmla="*/ 833827 h 1882400"/>
                <a:gd name="connsiteX7897" fmla="*/ 7110893 w 7578931"/>
                <a:gd name="connsiteY7897" fmla="*/ 812472 h 1882400"/>
                <a:gd name="connsiteX7898" fmla="*/ 3439304 w 7578931"/>
                <a:gd name="connsiteY7898" fmla="*/ 755452 h 1882400"/>
                <a:gd name="connsiteX7899" fmla="*/ 3563603 w 7578931"/>
                <a:gd name="connsiteY7899" fmla="*/ 822748 h 1882400"/>
                <a:gd name="connsiteX7900" fmla="*/ 3563603 w 7578931"/>
                <a:gd name="connsiteY7900" fmla="*/ 867652 h 1882400"/>
                <a:gd name="connsiteX7901" fmla="*/ 3439304 w 7578931"/>
                <a:gd name="connsiteY7901" fmla="*/ 800357 h 1882400"/>
                <a:gd name="connsiteX7902" fmla="*/ 763040 w 7578931"/>
                <a:gd name="connsiteY7902" fmla="*/ 755452 h 1882400"/>
                <a:gd name="connsiteX7903" fmla="*/ 887339 w 7578931"/>
                <a:gd name="connsiteY7903" fmla="*/ 822748 h 1882400"/>
                <a:gd name="connsiteX7904" fmla="*/ 887339 w 7578931"/>
                <a:gd name="connsiteY7904" fmla="*/ 867652 h 1882400"/>
                <a:gd name="connsiteX7905" fmla="*/ 763040 w 7578931"/>
                <a:gd name="connsiteY7905" fmla="*/ 800357 h 1882400"/>
                <a:gd name="connsiteX7906" fmla="*/ 633540 w 7578931"/>
                <a:gd name="connsiteY7906" fmla="*/ 754152 h 1882400"/>
                <a:gd name="connsiteX7907" fmla="*/ 672642 w 7578931"/>
                <a:gd name="connsiteY7907" fmla="*/ 754152 h 1882400"/>
                <a:gd name="connsiteX7908" fmla="*/ 672642 w 7578931"/>
                <a:gd name="connsiteY7908" fmla="*/ 800357 h 1882400"/>
                <a:gd name="connsiteX7909" fmla="*/ 633540 w 7578931"/>
                <a:gd name="connsiteY7909" fmla="*/ 800357 h 1882400"/>
                <a:gd name="connsiteX7910" fmla="*/ 3309804 w 7578931"/>
                <a:gd name="connsiteY7910" fmla="*/ 754151 h 1882400"/>
                <a:gd name="connsiteX7911" fmla="*/ 3348904 w 7578931"/>
                <a:gd name="connsiteY7911" fmla="*/ 754151 h 1882400"/>
                <a:gd name="connsiteX7912" fmla="*/ 3348904 w 7578931"/>
                <a:gd name="connsiteY7912" fmla="*/ 800356 h 1882400"/>
                <a:gd name="connsiteX7913" fmla="*/ 3309804 w 7578931"/>
                <a:gd name="connsiteY7913" fmla="*/ 800356 h 1882400"/>
                <a:gd name="connsiteX7914" fmla="*/ 4644511 w 7578931"/>
                <a:gd name="connsiteY7914" fmla="*/ 751510 h 1882400"/>
                <a:gd name="connsiteX7915" fmla="*/ 4644511 w 7578931"/>
                <a:gd name="connsiteY7915" fmla="*/ 791213 h 1882400"/>
                <a:gd name="connsiteX7916" fmla="*/ 4672464 w 7578931"/>
                <a:gd name="connsiteY7916" fmla="*/ 791213 h 1882400"/>
                <a:gd name="connsiteX7917" fmla="*/ 4672464 w 7578931"/>
                <a:gd name="connsiteY7917" fmla="*/ 751510 h 1882400"/>
                <a:gd name="connsiteX7918" fmla="*/ 1968248 w 7578931"/>
                <a:gd name="connsiteY7918" fmla="*/ 751510 h 1882400"/>
                <a:gd name="connsiteX7919" fmla="*/ 1968248 w 7578931"/>
                <a:gd name="connsiteY7919" fmla="*/ 791213 h 1882400"/>
                <a:gd name="connsiteX7920" fmla="*/ 1996201 w 7578931"/>
                <a:gd name="connsiteY7920" fmla="*/ 791213 h 1882400"/>
                <a:gd name="connsiteX7921" fmla="*/ 1996201 w 7578931"/>
                <a:gd name="connsiteY7921" fmla="*/ 751510 h 1882400"/>
                <a:gd name="connsiteX7922" fmla="*/ 3774109 w 7578931"/>
                <a:gd name="connsiteY7922" fmla="*/ 749641 h 1882400"/>
                <a:gd name="connsiteX7923" fmla="*/ 3824004 w 7578931"/>
                <a:gd name="connsiteY7923" fmla="*/ 749641 h 1882400"/>
                <a:gd name="connsiteX7924" fmla="*/ 3824004 w 7578931"/>
                <a:gd name="connsiteY7924" fmla="*/ 795846 h 1882400"/>
                <a:gd name="connsiteX7925" fmla="*/ 3774109 w 7578931"/>
                <a:gd name="connsiteY7925" fmla="*/ 795846 h 1882400"/>
                <a:gd name="connsiteX7926" fmla="*/ 1097846 w 7578931"/>
                <a:gd name="connsiteY7926" fmla="*/ 749641 h 1882400"/>
                <a:gd name="connsiteX7927" fmla="*/ 1147743 w 7578931"/>
                <a:gd name="connsiteY7927" fmla="*/ 749641 h 1882400"/>
                <a:gd name="connsiteX7928" fmla="*/ 1147743 w 7578931"/>
                <a:gd name="connsiteY7928" fmla="*/ 795846 h 1882400"/>
                <a:gd name="connsiteX7929" fmla="*/ 1097846 w 7578931"/>
                <a:gd name="connsiteY7929" fmla="*/ 795846 h 1882400"/>
                <a:gd name="connsiteX7930" fmla="*/ 6691589 w 7578931"/>
                <a:gd name="connsiteY7930" fmla="*/ 742861 h 1882400"/>
                <a:gd name="connsiteX7931" fmla="*/ 6691589 w 7578931"/>
                <a:gd name="connsiteY7931" fmla="*/ 768747 h 1882400"/>
                <a:gd name="connsiteX7932" fmla="*/ 6719543 w 7578931"/>
                <a:gd name="connsiteY7932" fmla="*/ 768747 h 1882400"/>
                <a:gd name="connsiteX7933" fmla="*/ 6719543 w 7578931"/>
                <a:gd name="connsiteY7933" fmla="*/ 742861 h 1882400"/>
                <a:gd name="connsiteX7934" fmla="*/ 5662573 w 7578931"/>
                <a:gd name="connsiteY7934" fmla="*/ 742861 h 1882400"/>
                <a:gd name="connsiteX7935" fmla="*/ 5662573 w 7578931"/>
                <a:gd name="connsiteY7935" fmla="*/ 768747 h 1882400"/>
                <a:gd name="connsiteX7936" fmla="*/ 5690526 w 7578931"/>
                <a:gd name="connsiteY7936" fmla="*/ 768747 h 1882400"/>
                <a:gd name="connsiteX7937" fmla="*/ 5690526 w 7578931"/>
                <a:gd name="connsiteY7937" fmla="*/ 742861 h 1882400"/>
                <a:gd name="connsiteX7938" fmla="*/ 4633540 w 7578931"/>
                <a:gd name="connsiteY7938" fmla="*/ 741351 h 1882400"/>
                <a:gd name="connsiteX7939" fmla="*/ 4683435 w 7578931"/>
                <a:gd name="connsiteY7939" fmla="*/ 741351 h 1882400"/>
                <a:gd name="connsiteX7940" fmla="*/ 4683435 w 7578931"/>
                <a:gd name="connsiteY7940" fmla="*/ 801372 h 1882400"/>
                <a:gd name="connsiteX7941" fmla="*/ 4633540 w 7578931"/>
                <a:gd name="connsiteY7941" fmla="*/ 801372 h 1882400"/>
                <a:gd name="connsiteX7942" fmla="*/ 1957277 w 7578931"/>
                <a:gd name="connsiteY7942" fmla="*/ 741351 h 1882400"/>
                <a:gd name="connsiteX7943" fmla="*/ 2007172 w 7578931"/>
                <a:gd name="connsiteY7943" fmla="*/ 741351 h 1882400"/>
                <a:gd name="connsiteX7944" fmla="*/ 2007172 w 7578931"/>
                <a:gd name="connsiteY7944" fmla="*/ 801372 h 1882400"/>
                <a:gd name="connsiteX7945" fmla="*/ 1957277 w 7578931"/>
                <a:gd name="connsiteY7945" fmla="*/ 801372 h 1882400"/>
                <a:gd name="connsiteX7946" fmla="*/ 6997565 w 7578931"/>
                <a:gd name="connsiteY7946" fmla="*/ 739345 h 1882400"/>
                <a:gd name="connsiteX7947" fmla="*/ 7121864 w 7578931"/>
                <a:gd name="connsiteY7947" fmla="*/ 806641 h 1882400"/>
                <a:gd name="connsiteX7948" fmla="*/ 7121864 w 7578931"/>
                <a:gd name="connsiteY7948" fmla="*/ 851545 h 1882400"/>
                <a:gd name="connsiteX7949" fmla="*/ 6997565 w 7578931"/>
                <a:gd name="connsiteY7949" fmla="*/ 784250 h 1882400"/>
                <a:gd name="connsiteX7950" fmla="*/ 2873254 w 7578931"/>
                <a:gd name="connsiteY7950" fmla="*/ 734890 h 1882400"/>
                <a:gd name="connsiteX7951" fmla="*/ 2873254 w 7578931"/>
                <a:gd name="connsiteY7951" fmla="*/ 760776 h 1882400"/>
                <a:gd name="connsiteX7952" fmla="*/ 2901207 w 7578931"/>
                <a:gd name="connsiteY7952" fmla="*/ 760776 h 1882400"/>
                <a:gd name="connsiteX7953" fmla="*/ 2901207 w 7578931"/>
                <a:gd name="connsiteY7953" fmla="*/ 734890 h 1882400"/>
                <a:gd name="connsiteX7954" fmla="*/ 196992 w 7578931"/>
                <a:gd name="connsiteY7954" fmla="*/ 734890 h 1882400"/>
                <a:gd name="connsiteX7955" fmla="*/ 196992 w 7578931"/>
                <a:gd name="connsiteY7955" fmla="*/ 760776 h 1882400"/>
                <a:gd name="connsiteX7956" fmla="*/ 224945 w 7578931"/>
                <a:gd name="connsiteY7956" fmla="*/ 760776 h 1882400"/>
                <a:gd name="connsiteX7957" fmla="*/ 224945 w 7578931"/>
                <a:gd name="connsiteY7957" fmla="*/ 734890 h 1882400"/>
                <a:gd name="connsiteX7958" fmla="*/ 6680618 w 7578931"/>
                <a:gd name="connsiteY7958" fmla="*/ 732701 h 1882400"/>
                <a:gd name="connsiteX7959" fmla="*/ 6730514 w 7578931"/>
                <a:gd name="connsiteY7959" fmla="*/ 732701 h 1882400"/>
                <a:gd name="connsiteX7960" fmla="*/ 6730514 w 7578931"/>
                <a:gd name="connsiteY7960" fmla="*/ 778906 h 1882400"/>
                <a:gd name="connsiteX7961" fmla="*/ 6680618 w 7578931"/>
                <a:gd name="connsiteY7961" fmla="*/ 778906 h 1882400"/>
                <a:gd name="connsiteX7962" fmla="*/ 5651602 w 7578931"/>
                <a:gd name="connsiteY7962" fmla="*/ 732701 h 1882400"/>
                <a:gd name="connsiteX7963" fmla="*/ 5701497 w 7578931"/>
                <a:gd name="connsiteY7963" fmla="*/ 732701 h 1882400"/>
                <a:gd name="connsiteX7964" fmla="*/ 5701497 w 7578931"/>
                <a:gd name="connsiteY7964" fmla="*/ 778906 h 1882400"/>
                <a:gd name="connsiteX7965" fmla="*/ 5651602 w 7578931"/>
                <a:gd name="connsiteY7965" fmla="*/ 778906 h 1882400"/>
                <a:gd name="connsiteX7966" fmla="*/ 3369222 w 7578931"/>
                <a:gd name="connsiteY7966" fmla="*/ 727738 h 1882400"/>
                <a:gd name="connsiteX7967" fmla="*/ 3369222 w 7578931"/>
                <a:gd name="connsiteY7967" fmla="*/ 753624 h 1882400"/>
                <a:gd name="connsiteX7968" fmla="*/ 3397175 w 7578931"/>
                <a:gd name="connsiteY7968" fmla="*/ 753624 h 1882400"/>
                <a:gd name="connsiteX7969" fmla="*/ 3397175 w 7578931"/>
                <a:gd name="connsiteY7969" fmla="*/ 727738 h 1882400"/>
                <a:gd name="connsiteX7970" fmla="*/ 692958 w 7578931"/>
                <a:gd name="connsiteY7970" fmla="*/ 727738 h 1882400"/>
                <a:gd name="connsiteX7971" fmla="*/ 692958 w 7578931"/>
                <a:gd name="connsiteY7971" fmla="*/ 753624 h 1882400"/>
                <a:gd name="connsiteX7972" fmla="*/ 720912 w 7578931"/>
                <a:gd name="connsiteY7972" fmla="*/ 753624 h 1882400"/>
                <a:gd name="connsiteX7973" fmla="*/ 720912 w 7578931"/>
                <a:gd name="connsiteY7973" fmla="*/ 727738 h 1882400"/>
                <a:gd name="connsiteX7974" fmla="*/ 4834636 w 7578931"/>
                <a:gd name="connsiteY7974" fmla="*/ 725604 h 1882400"/>
                <a:gd name="connsiteX7975" fmla="*/ 4834636 w 7578931"/>
                <a:gd name="connsiteY7975" fmla="*/ 751490 h 1882400"/>
                <a:gd name="connsiteX7976" fmla="*/ 4862589 w 7578931"/>
                <a:gd name="connsiteY7976" fmla="*/ 751490 h 1882400"/>
                <a:gd name="connsiteX7977" fmla="*/ 4862589 w 7578931"/>
                <a:gd name="connsiteY7977" fmla="*/ 725604 h 1882400"/>
                <a:gd name="connsiteX7978" fmla="*/ 3846320 w 7578931"/>
                <a:gd name="connsiteY7978" fmla="*/ 725604 h 1882400"/>
                <a:gd name="connsiteX7979" fmla="*/ 3846320 w 7578931"/>
                <a:gd name="connsiteY7979" fmla="*/ 751490 h 1882400"/>
                <a:gd name="connsiteX7980" fmla="*/ 3874273 w 7578931"/>
                <a:gd name="connsiteY7980" fmla="*/ 751490 h 1882400"/>
                <a:gd name="connsiteX7981" fmla="*/ 3874273 w 7578931"/>
                <a:gd name="connsiteY7981" fmla="*/ 725604 h 1882400"/>
                <a:gd name="connsiteX7982" fmla="*/ 2158372 w 7578931"/>
                <a:gd name="connsiteY7982" fmla="*/ 725604 h 1882400"/>
                <a:gd name="connsiteX7983" fmla="*/ 2158372 w 7578931"/>
                <a:gd name="connsiteY7983" fmla="*/ 751490 h 1882400"/>
                <a:gd name="connsiteX7984" fmla="*/ 2186325 w 7578931"/>
                <a:gd name="connsiteY7984" fmla="*/ 751490 h 1882400"/>
                <a:gd name="connsiteX7985" fmla="*/ 2186325 w 7578931"/>
                <a:gd name="connsiteY7985" fmla="*/ 725604 h 1882400"/>
                <a:gd name="connsiteX7986" fmla="*/ 1170056 w 7578931"/>
                <a:gd name="connsiteY7986" fmla="*/ 725604 h 1882400"/>
                <a:gd name="connsiteX7987" fmla="*/ 1170056 w 7578931"/>
                <a:gd name="connsiteY7987" fmla="*/ 751490 h 1882400"/>
                <a:gd name="connsiteX7988" fmla="*/ 1198010 w 7578931"/>
                <a:gd name="connsiteY7988" fmla="*/ 751490 h 1882400"/>
                <a:gd name="connsiteX7989" fmla="*/ 1198010 w 7578931"/>
                <a:gd name="connsiteY7989" fmla="*/ 725604 h 1882400"/>
                <a:gd name="connsiteX7990" fmla="*/ 2862283 w 7578931"/>
                <a:gd name="connsiteY7990" fmla="*/ 724730 h 1882400"/>
                <a:gd name="connsiteX7991" fmla="*/ 2912178 w 7578931"/>
                <a:gd name="connsiteY7991" fmla="*/ 724730 h 1882400"/>
                <a:gd name="connsiteX7992" fmla="*/ 2912178 w 7578931"/>
                <a:gd name="connsiteY7992" fmla="*/ 770935 h 1882400"/>
                <a:gd name="connsiteX7993" fmla="*/ 2862283 w 7578931"/>
                <a:gd name="connsiteY7993" fmla="*/ 770935 h 1882400"/>
                <a:gd name="connsiteX7994" fmla="*/ 186020 w 7578931"/>
                <a:gd name="connsiteY7994" fmla="*/ 724730 h 1882400"/>
                <a:gd name="connsiteX7995" fmla="*/ 235916 w 7578931"/>
                <a:gd name="connsiteY7995" fmla="*/ 724730 h 1882400"/>
                <a:gd name="connsiteX7996" fmla="*/ 235916 w 7578931"/>
                <a:gd name="connsiteY7996" fmla="*/ 770935 h 1882400"/>
                <a:gd name="connsiteX7997" fmla="*/ 186020 w 7578931"/>
                <a:gd name="connsiteY7997" fmla="*/ 770935 h 1882400"/>
                <a:gd name="connsiteX7998" fmla="*/ 6630350 w 7578931"/>
                <a:gd name="connsiteY7998" fmla="*/ 722461 h 1882400"/>
                <a:gd name="connsiteX7999" fmla="*/ 6630350 w 7578931"/>
                <a:gd name="connsiteY7999" fmla="*/ 748347 h 1882400"/>
                <a:gd name="connsiteX8000" fmla="*/ 6658304 w 7578931"/>
                <a:gd name="connsiteY8000" fmla="*/ 748347 h 1882400"/>
                <a:gd name="connsiteX8001" fmla="*/ 6658304 w 7578931"/>
                <a:gd name="connsiteY8001" fmla="*/ 722461 h 1882400"/>
                <a:gd name="connsiteX8002" fmla="*/ 5601312 w 7578931"/>
                <a:gd name="connsiteY8002" fmla="*/ 722461 h 1882400"/>
                <a:gd name="connsiteX8003" fmla="*/ 5601312 w 7578931"/>
                <a:gd name="connsiteY8003" fmla="*/ 748347 h 1882400"/>
                <a:gd name="connsiteX8004" fmla="*/ 5629265 w 7578931"/>
                <a:gd name="connsiteY8004" fmla="*/ 748347 h 1882400"/>
                <a:gd name="connsiteX8005" fmla="*/ 5629265 w 7578931"/>
                <a:gd name="connsiteY8005" fmla="*/ 722461 h 1882400"/>
                <a:gd name="connsiteX8006" fmla="*/ 3358251 w 7578931"/>
                <a:gd name="connsiteY8006" fmla="*/ 717578 h 1882400"/>
                <a:gd name="connsiteX8007" fmla="*/ 3408146 w 7578931"/>
                <a:gd name="connsiteY8007" fmla="*/ 717578 h 1882400"/>
                <a:gd name="connsiteX8008" fmla="*/ 3408146 w 7578931"/>
                <a:gd name="connsiteY8008" fmla="*/ 763783 h 1882400"/>
                <a:gd name="connsiteX8009" fmla="*/ 3358251 w 7578931"/>
                <a:gd name="connsiteY8009" fmla="*/ 763783 h 1882400"/>
                <a:gd name="connsiteX8010" fmla="*/ 681988 w 7578931"/>
                <a:gd name="connsiteY8010" fmla="*/ 717578 h 1882400"/>
                <a:gd name="connsiteX8011" fmla="*/ 731884 w 7578931"/>
                <a:gd name="connsiteY8011" fmla="*/ 717578 h 1882400"/>
                <a:gd name="connsiteX8012" fmla="*/ 731884 w 7578931"/>
                <a:gd name="connsiteY8012" fmla="*/ 763783 h 1882400"/>
                <a:gd name="connsiteX8013" fmla="*/ 681988 w 7578931"/>
                <a:gd name="connsiteY8013" fmla="*/ 763783 h 1882400"/>
                <a:gd name="connsiteX8014" fmla="*/ 4823665 w 7578931"/>
                <a:gd name="connsiteY8014" fmla="*/ 715444 h 1882400"/>
                <a:gd name="connsiteX8015" fmla="*/ 4873560 w 7578931"/>
                <a:gd name="connsiteY8015" fmla="*/ 715444 h 1882400"/>
                <a:gd name="connsiteX8016" fmla="*/ 4873560 w 7578931"/>
                <a:gd name="connsiteY8016" fmla="*/ 761649 h 1882400"/>
                <a:gd name="connsiteX8017" fmla="*/ 4823665 w 7578931"/>
                <a:gd name="connsiteY8017" fmla="*/ 761649 h 1882400"/>
                <a:gd name="connsiteX8018" fmla="*/ 3835349 w 7578931"/>
                <a:gd name="connsiteY8018" fmla="*/ 715444 h 1882400"/>
                <a:gd name="connsiteX8019" fmla="*/ 3885244 w 7578931"/>
                <a:gd name="connsiteY8019" fmla="*/ 715444 h 1882400"/>
                <a:gd name="connsiteX8020" fmla="*/ 3885244 w 7578931"/>
                <a:gd name="connsiteY8020" fmla="*/ 761649 h 1882400"/>
                <a:gd name="connsiteX8021" fmla="*/ 3835349 w 7578931"/>
                <a:gd name="connsiteY8021" fmla="*/ 761649 h 1882400"/>
                <a:gd name="connsiteX8022" fmla="*/ 2147401 w 7578931"/>
                <a:gd name="connsiteY8022" fmla="*/ 715444 h 1882400"/>
                <a:gd name="connsiteX8023" fmla="*/ 2197296 w 7578931"/>
                <a:gd name="connsiteY8023" fmla="*/ 715444 h 1882400"/>
                <a:gd name="connsiteX8024" fmla="*/ 2197296 w 7578931"/>
                <a:gd name="connsiteY8024" fmla="*/ 761649 h 1882400"/>
                <a:gd name="connsiteX8025" fmla="*/ 2147401 w 7578931"/>
                <a:gd name="connsiteY8025" fmla="*/ 761649 h 1882400"/>
                <a:gd name="connsiteX8026" fmla="*/ 1159086 w 7578931"/>
                <a:gd name="connsiteY8026" fmla="*/ 715444 h 1882400"/>
                <a:gd name="connsiteX8027" fmla="*/ 1208982 w 7578931"/>
                <a:gd name="connsiteY8027" fmla="*/ 715444 h 1882400"/>
                <a:gd name="connsiteX8028" fmla="*/ 1208982 w 7578931"/>
                <a:gd name="connsiteY8028" fmla="*/ 761649 h 1882400"/>
                <a:gd name="connsiteX8029" fmla="*/ 1159086 w 7578931"/>
                <a:gd name="connsiteY8029" fmla="*/ 761649 h 1882400"/>
                <a:gd name="connsiteX8030" fmla="*/ 6619379 w 7578931"/>
                <a:gd name="connsiteY8030" fmla="*/ 712301 h 1882400"/>
                <a:gd name="connsiteX8031" fmla="*/ 6669275 w 7578931"/>
                <a:gd name="connsiteY8031" fmla="*/ 712301 h 1882400"/>
                <a:gd name="connsiteX8032" fmla="*/ 6669275 w 7578931"/>
                <a:gd name="connsiteY8032" fmla="*/ 758506 h 1882400"/>
                <a:gd name="connsiteX8033" fmla="*/ 6619379 w 7578931"/>
                <a:gd name="connsiteY8033" fmla="*/ 758506 h 1882400"/>
                <a:gd name="connsiteX8034" fmla="*/ 5590341 w 7578931"/>
                <a:gd name="connsiteY8034" fmla="*/ 712301 h 1882400"/>
                <a:gd name="connsiteX8035" fmla="*/ 5640236 w 7578931"/>
                <a:gd name="connsiteY8035" fmla="*/ 712301 h 1882400"/>
                <a:gd name="connsiteX8036" fmla="*/ 5640236 w 7578931"/>
                <a:gd name="connsiteY8036" fmla="*/ 758506 h 1882400"/>
                <a:gd name="connsiteX8037" fmla="*/ 5590341 w 7578931"/>
                <a:gd name="connsiteY8037" fmla="*/ 758506 h 1882400"/>
                <a:gd name="connsiteX8038" fmla="*/ 3320753 w 7578931"/>
                <a:gd name="connsiteY8038" fmla="*/ 709715 h 1882400"/>
                <a:gd name="connsiteX8039" fmla="*/ 3320753 w 7578931"/>
                <a:gd name="connsiteY8039" fmla="*/ 735601 h 1882400"/>
                <a:gd name="connsiteX8040" fmla="*/ 3337911 w 7578931"/>
                <a:gd name="connsiteY8040" fmla="*/ 735601 h 1882400"/>
                <a:gd name="connsiteX8041" fmla="*/ 3337911 w 7578931"/>
                <a:gd name="connsiteY8041" fmla="*/ 709715 h 1882400"/>
                <a:gd name="connsiteX8042" fmla="*/ 644490 w 7578931"/>
                <a:gd name="connsiteY8042" fmla="*/ 709715 h 1882400"/>
                <a:gd name="connsiteX8043" fmla="*/ 644490 w 7578931"/>
                <a:gd name="connsiteY8043" fmla="*/ 735601 h 1882400"/>
                <a:gd name="connsiteX8044" fmla="*/ 661647 w 7578931"/>
                <a:gd name="connsiteY8044" fmla="*/ 735601 h 1882400"/>
                <a:gd name="connsiteX8045" fmla="*/ 661647 w 7578931"/>
                <a:gd name="connsiteY8045" fmla="*/ 709715 h 1882400"/>
                <a:gd name="connsiteX8046" fmla="*/ 3450275 w 7578931"/>
                <a:gd name="connsiteY8046" fmla="*/ 706443 h 1882400"/>
                <a:gd name="connsiteX8047" fmla="*/ 3450275 w 7578931"/>
                <a:gd name="connsiteY8047" fmla="*/ 727798 h 1882400"/>
                <a:gd name="connsiteX8048" fmla="*/ 3552632 w 7578931"/>
                <a:gd name="connsiteY8048" fmla="*/ 783207 h 1882400"/>
                <a:gd name="connsiteX8049" fmla="*/ 3552632 w 7578931"/>
                <a:gd name="connsiteY8049" fmla="*/ 761852 h 1882400"/>
                <a:gd name="connsiteX8050" fmla="*/ 774011 w 7578931"/>
                <a:gd name="connsiteY8050" fmla="*/ 706443 h 1882400"/>
                <a:gd name="connsiteX8051" fmla="*/ 774011 w 7578931"/>
                <a:gd name="connsiteY8051" fmla="*/ 727798 h 1882400"/>
                <a:gd name="connsiteX8052" fmla="*/ 876369 w 7578931"/>
                <a:gd name="connsiteY8052" fmla="*/ 783207 h 1882400"/>
                <a:gd name="connsiteX8053" fmla="*/ 876369 w 7578931"/>
                <a:gd name="connsiteY8053" fmla="*/ 761852 h 1882400"/>
                <a:gd name="connsiteX8054" fmla="*/ 3785080 w 7578931"/>
                <a:gd name="connsiteY8054" fmla="*/ 705204 h 1882400"/>
                <a:gd name="connsiteX8055" fmla="*/ 3785080 w 7578931"/>
                <a:gd name="connsiteY8055" fmla="*/ 731090 h 1882400"/>
                <a:gd name="connsiteX8056" fmla="*/ 3813033 w 7578931"/>
                <a:gd name="connsiteY8056" fmla="*/ 731090 h 1882400"/>
                <a:gd name="connsiteX8057" fmla="*/ 3813033 w 7578931"/>
                <a:gd name="connsiteY8057" fmla="*/ 705204 h 1882400"/>
                <a:gd name="connsiteX8058" fmla="*/ 1108817 w 7578931"/>
                <a:gd name="connsiteY8058" fmla="*/ 705204 h 1882400"/>
                <a:gd name="connsiteX8059" fmla="*/ 1108817 w 7578931"/>
                <a:gd name="connsiteY8059" fmla="*/ 731090 h 1882400"/>
                <a:gd name="connsiteX8060" fmla="*/ 1136771 w 7578931"/>
                <a:gd name="connsiteY8060" fmla="*/ 731090 h 1882400"/>
                <a:gd name="connsiteX8061" fmla="*/ 1136771 w 7578931"/>
                <a:gd name="connsiteY8061" fmla="*/ 705204 h 1882400"/>
                <a:gd name="connsiteX8062" fmla="*/ 3309804 w 7578931"/>
                <a:gd name="connsiteY8062" fmla="*/ 699555 h 1882400"/>
                <a:gd name="connsiteX8063" fmla="*/ 3348904 w 7578931"/>
                <a:gd name="connsiteY8063" fmla="*/ 699555 h 1882400"/>
                <a:gd name="connsiteX8064" fmla="*/ 3348904 w 7578931"/>
                <a:gd name="connsiteY8064" fmla="*/ 745760 h 1882400"/>
                <a:gd name="connsiteX8065" fmla="*/ 3309804 w 7578931"/>
                <a:gd name="connsiteY8065" fmla="*/ 745760 h 1882400"/>
                <a:gd name="connsiteX8066" fmla="*/ 633540 w 7578931"/>
                <a:gd name="connsiteY8066" fmla="*/ 699555 h 1882400"/>
                <a:gd name="connsiteX8067" fmla="*/ 672642 w 7578931"/>
                <a:gd name="connsiteY8067" fmla="*/ 699555 h 1882400"/>
                <a:gd name="connsiteX8068" fmla="*/ 672642 w 7578931"/>
                <a:gd name="connsiteY8068" fmla="*/ 745760 h 1882400"/>
                <a:gd name="connsiteX8069" fmla="*/ 633540 w 7578931"/>
                <a:gd name="connsiteY8069" fmla="*/ 745760 h 1882400"/>
                <a:gd name="connsiteX8070" fmla="*/ 6528476 w 7578931"/>
                <a:gd name="connsiteY8070" fmla="*/ 695436 h 1882400"/>
                <a:gd name="connsiteX8071" fmla="*/ 6528476 w 7578931"/>
                <a:gd name="connsiteY8071" fmla="*/ 712301 h 1882400"/>
                <a:gd name="connsiteX8072" fmla="*/ 6579885 w 7578931"/>
                <a:gd name="connsiteY8072" fmla="*/ 712301 h 1882400"/>
                <a:gd name="connsiteX8073" fmla="*/ 6579885 w 7578931"/>
                <a:gd name="connsiteY8073" fmla="*/ 695436 h 1882400"/>
                <a:gd name="connsiteX8074" fmla="*/ 3774109 w 7578931"/>
                <a:gd name="connsiteY8074" fmla="*/ 695044 h 1882400"/>
                <a:gd name="connsiteX8075" fmla="*/ 3824004 w 7578931"/>
                <a:gd name="connsiteY8075" fmla="*/ 695044 h 1882400"/>
                <a:gd name="connsiteX8076" fmla="*/ 3824004 w 7578931"/>
                <a:gd name="connsiteY8076" fmla="*/ 741249 h 1882400"/>
                <a:gd name="connsiteX8077" fmla="*/ 3774109 w 7578931"/>
                <a:gd name="connsiteY8077" fmla="*/ 741249 h 1882400"/>
                <a:gd name="connsiteX8078" fmla="*/ 1097846 w 7578931"/>
                <a:gd name="connsiteY8078" fmla="*/ 695044 h 1882400"/>
                <a:gd name="connsiteX8079" fmla="*/ 1147743 w 7578931"/>
                <a:gd name="connsiteY8079" fmla="*/ 695044 h 1882400"/>
                <a:gd name="connsiteX8080" fmla="*/ 1147743 w 7578931"/>
                <a:gd name="connsiteY8080" fmla="*/ 741249 h 1882400"/>
                <a:gd name="connsiteX8081" fmla="*/ 1097846 w 7578931"/>
                <a:gd name="connsiteY8081" fmla="*/ 741249 h 1882400"/>
                <a:gd name="connsiteX8082" fmla="*/ 7008536 w 7578931"/>
                <a:gd name="connsiteY8082" fmla="*/ 690337 h 1882400"/>
                <a:gd name="connsiteX8083" fmla="*/ 7008536 w 7578931"/>
                <a:gd name="connsiteY8083" fmla="*/ 711692 h 1882400"/>
                <a:gd name="connsiteX8084" fmla="*/ 7110893 w 7578931"/>
                <a:gd name="connsiteY8084" fmla="*/ 767101 h 1882400"/>
                <a:gd name="connsiteX8085" fmla="*/ 7110893 w 7578931"/>
                <a:gd name="connsiteY8085" fmla="*/ 745746 h 1882400"/>
                <a:gd name="connsiteX8086" fmla="*/ 6938718 w 7578931"/>
                <a:gd name="connsiteY8086" fmla="*/ 689788 h 1882400"/>
                <a:gd name="connsiteX8087" fmla="*/ 6938718 w 7578931"/>
                <a:gd name="connsiteY8087" fmla="*/ 729491 h 1882400"/>
                <a:gd name="connsiteX8088" fmla="*/ 6966672 w 7578931"/>
                <a:gd name="connsiteY8088" fmla="*/ 729491 h 1882400"/>
                <a:gd name="connsiteX8089" fmla="*/ 6966672 w 7578931"/>
                <a:gd name="connsiteY8089" fmla="*/ 689788 h 1882400"/>
                <a:gd name="connsiteX8090" fmla="*/ 6882613 w 7578931"/>
                <a:gd name="connsiteY8090" fmla="*/ 689788 h 1882400"/>
                <a:gd name="connsiteX8091" fmla="*/ 6882613 w 7578931"/>
                <a:gd name="connsiteY8091" fmla="*/ 729491 h 1882400"/>
                <a:gd name="connsiteX8092" fmla="*/ 6910567 w 7578931"/>
                <a:gd name="connsiteY8092" fmla="*/ 729491 h 1882400"/>
                <a:gd name="connsiteX8093" fmla="*/ 6910567 w 7578931"/>
                <a:gd name="connsiteY8093" fmla="*/ 689788 h 1882400"/>
                <a:gd name="connsiteX8094" fmla="*/ 6770426 w 7578931"/>
                <a:gd name="connsiteY8094" fmla="*/ 689788 h 1882400"/>
                <a:gd name="connsiteX8095" fmla="*/ 6770426 w 7578931"/>
                <a:gd name="connsiteY8095" fmla="*/ 729491 h 1882400"/>
                <a:gd name="connsiteX8096" fmla="*/ 6798380 w 7578931"/>
                <a:gd name="connsiteY8096" fmla="*/ 729491 h 1882400"/>
                <a:gd name="connsiteX8097" fmla="*/ 6798380 w 7578931"/>
                <a:gd name="connsiteY8097" fmla="*/ 689788 h 1882400"/>
                <a:gd name="connsiteX8098" fmla="*/ 3439304 w 7578931"/>
                <a:gd name="connsiteY8098" fmla="*/ 688725 h 1882400"/>
                <a:gd name="connsiteX8099" fmla="*/ 3563603 w 7578931"/>
                <a:gd name="connsiteY8099" fmla="*/ 756021 h 1882400"/>
                <a:gd name="connsiteX8100" fmla="*/ 3563603 w 7578931"/>
                <a:gd name="connsiteY8100" fmla="*/ 800925 h 1882400"/>
                <a:gd name="connsiteX8101" fmla="*/ 3439304 w 7578931"/>
                <a:gd name="connsiteY8101" fmla="*/ 733630 h 1882400"/>
                <a:gd name="connsiteX8102" fmla="*/ 763040 w 7578931"/>
                <a:gd name="connsiteY8102" fmla="*/ 688725 h 1882400"/>
                <a:gd name="connsiteX8103" fmla="*/ 887339 w 7578931"/>
                <a:gd name="connsiteY8103" fmla="*/ 756021 h 1882400"/>
                <a:gd name="connsiteX8104" fmla="*/ 887339 w 7578931"/>
                <a:gd name="connsiteY8104" fmla="*/ 800925 h 1882400"/>
                <a:gd name="connsiteX8105" fmla="*/ 763040 w 7578931"/>
                <a:gd name="connsiteY8105" fmla="*/ 733630 h 1882400"/>
                <a:gd name="connsiteX8106" fmla="*/ 6691589 w 7578931"/>
                <a:gd name="connsiteY8106" fmla="*/ 688265 h 1882400"/>
                <a:gd name="connsiteX8107" fmla="*/ 6691589 w 7578931"/>
                <a:gd name="connsiteY8107" fmla="*/ 714151 h 1882400"/>
                <a:gd name="connsiteX8108" fmla="*/ 6719543 w 7578931"/>
                <a:gd name="connsiteY8108" fmla="*/ 714151 h 1882400"/>
                <a:gd name="connsiteX8109" fmla="*/ 6719543 w 7578931"/>
                <a:gd name="connsiteY8109" fmla="*/ 688265 h 1882400"/>
                <a:gd name="connsiteX8110" fmla="*/ 5662573 w 7578931"/>
                <a:gd name="connsiteY8110" fmla="*/ 688265 h 1882400"/>
                <a:gd name="connsiteX8111" fmla="*/ 5662573 w 7578931"/>
                <a:gd name="connsiteY8111" fmla="*/ 714151 h 1882400"/>
                <a:gd name="connsiteX8112" fmla="*/ 5690526 w 7578931"/>
                <a:gd name="connsiteY8112" fmla="*/ 714151 h 1882400"/>
                <a:gd name="connsiteX8113" fmla="*/ 5690526 w 7578931"/>
                <a:gd name="connsiteY8113" fmla="*/ 688265 h 1882400"/>
                <a:gd name="connsiteX8114" fmla="*/ 6517505 w 7578931"/>
                <a:gd name="connsiteY8114" fmla="*/ 685277 h 1882400"/>
                <a:gd name="connsiteX8115" fmla="*/ 6590856 w 7578931"/>
                <a:gd name="connsiteY8115" fmla="*/ 685277 h 1882400"/>
                <a:gd name="connsiteX8116" fmla="*/ 6590856 w 7578931"/>
                <a:gd name="connsiteY8116" fmla="*/ 722460 h 1882400"/>
                <a:gd name="connsiteX8117" fmla="*/ 6517505 w 7578931"/>
                <a:gd name="connsiteY8117" fmla="*/ 722460 h 1882400"/>
                <a:gd name="connsiteX8118" fmla="*/ 2873254 w 7578931"/>
                <a:gd name="connsiteY8118" fmla="*/ 680294 h 1882400"/>
                <a:gd name="connsiteX8119" fmla="*/ 2873254 w 7578931"/>
                <a:gd name="connsiteY8119" fmla="*/ 706180 h 1882400"/>
                <a:gd name="connsiteX8120" fmla="*/ 2901207 w 7578931"/>
                <a:gd name="connsiteY8120" fmla="*/ 706180 h 1882400"/>
                <a:gd name="connsiteX8121" fmla="*/ 2901207 w 7578931"/>
                <a:gd name="connsiteY8121" fmla="*/ 680294 h 1882400"/>
                <a:gd name="connsiteX8122" fmla="*/ 196992 w 7578931"/>
                <a:gd name="connsiteY8122" fmla="*/ 680294 h 1882400"/>
                <a:gd name="connsiteX8123" fmla="*/ 196992 w 7578931"/>
                <a:gd name="connsiteY8123" fmla="*/ 706180 h 1882400"/>
                <a:gd name="connsiteX8124" fmla="*/ 224945 w 7578931"/>
                <a:gd name="connsiteY8124" fmla="*/ 706180 h 1882400"/>
                <a:gd name="connsiteX8125" fmla="*/ 224945 w 7578931"/>
                <a:gd name="connsiteY8125" fmla="*/ 680294 h 1882400"/>
                <a:gd name="connsiteX8126" fmla="*/ 6927747 w 7578931"/>
                <a:gd name="connsiteY8126" fmla="*/ 679629 h 1882400"/>
                <a:gd name="connsiteX8127" fmla="*/ 6977643 w 7578931"/>
                <a:gd name="connsiteY8127" fmla="*/ 679629 h 1882400"/>
                <a:gd name="connsiteX8128" fmla="*/ 6977643 w 7578931"/>
                <a:gd name="connsiteY8128" fmla="*/ 739650 h 1882400"/>
                <a:gd name="connsiteX8129" fmla="*/ 6927747 w 7578931"/>
                <a:gd name="connsiteY8129" fmla="*/ 739650 h 1882400"/>
                <a:gd name="connsiteX8130" fmla="*/ 6871642 w 7578931"/>
                <a:gd name="connsiteY8130" fmla="*/ 679629 h 1882400"/>
                <a:gd name="connsiteX8131" fmla="*/ 6921538 w 7578931"/>
                <a:gd name="connsiteY8131" fmla="*/ 679629 h 1882400"/>
                <a:gd name="connsiteX8132" fmla="*/ 6921538 w 7578931"/>
                <a:gd name="connsiteY8132" fmla="*/ 739650 h 1882400"/>
                <a:gd name="connsiteX8133" fmla="*/ 6871642 w 7578931"/>
                <a:gd name="connsiteY8133" fmla="*/ 739650 h 1882400"/>
                <a:gd name="connsiteX8134" fmla="*/ 6759455 w 7578931"/>
                <a:gd name="connsiteY8134" fmla="*/ 679629 h 1882400"/>
                <a:gd name="connsiteX8135" fmla="*/ 6809351 w 7578931"/>
                <a:gd name="connsiteY8135" fmla="*/ 679629 h 1882400"/>
                <a:gd name="connsiteX8136" fmla="*/ 6809351 w 7578931"/>
                <a:gd name="connsiteY8136" fmla="*/ 739650 h 1882400"/>
                <a:gd name="connsiteX8137" fmla="*/ 6759455 w 7578931"/>
                <a:gd name="connsiteY8137" fmla="*/ 739650 h 1882400"/>
                <a:gd name="connsiteX8138" fmla="*/ 6680618 w 7578931"/>
                <a:gd name="connsiteY8138" fmla="*/ 678105 h 1882400"/>
                <a:gd name="connsiteX8139" fmla="*/ 6730514 w 7578931"/>
                <a:gd name="connsiteY8139" fmla="*/ 678105 h 1882400"/>
                <a:gd name="connsiteX8140" fmla="*/ 6730514 w 7578931"/>
                <a:gd name="connsiteY8140" fmla="*/ 724310 h 1882400"/>
                <a:gd name="connsiteX8141" fmla="*/ 6680618 w 7578931"/>
                <a:gd name="connsiteY8141" fmla="*/ 724310 h 1882400"/>
                <a:gd name="connsiteX8142" fmla="*/ 5651602 w 7578931"/>
                <a:gd name="connsiteY8142" fmla="*/ 678105 h 1882400"/>
                <a:gd name="connsiteX8143" fmla="*/ 5701497 w 7578931"/>
                <a:gd name="connsiteY8143" fmla="*/ 678105 h 1882400"/>
                <a:gd name="connsiteX8144" fmla="*/ 5701497 w 7578931"/>
                <a:gd name="connsiteY8144" fmla="*/ 724310 h 1882400"/>
                <a:gd name="connsiteX8145" fmla="*/ 5651602 w 7578931"/>
                <a:gd name="connsiteY8145" fmla="*/ 724310 h 1882400"/>
                <a:gd name="connsiteX8146" fmla="*/ 6997565 w 7578931"/>
                <a:gd name="connsiteY8146" fmla="*/ 672619 h 1882400"/>
                <a:gd name="connsiteX8147" fmla="*/ 7121864 w 7578931"/>
                <a:gd name="connsiteY8147" fmla="*/ 739915 h 1882400"/>
                <a:gd name="connsiteX8148" fmla="*/ 7121864 w 7578931"/>
                <a:gd name="connsiteY8148" fmla="*/ 784819 h 1882400"/>
                <a:gd name="connsiteX8149" fmla="*/ 6997565 w 7578931"/>
                <a:gd name="connsiteY8149" fmla="*/ 717524 h 1882400"/>
                <a:gd name="connsiteX8150" fmla="*/ 2080435 w 7578931"/>
                <a:gd name="connsiteY8150" fmla="*/ 672531 h 1882400"/>
                <a:gd name="connsiteX8151" fmla="*/ 2080435 w 7578931"/>
                <a:gd name="connsiteY8151" fmla="*/ 712234 h 1882400"/>
                <a:gd name="connsiteX8152" fmla="*/ 2108388 w 7578931"/>
                <a:gd name="connsiteY8152" fmla="*/ 712234 h 1882400"/>
                <a:gd name="connsiteX8153" fmla="*/ 2108388 w 7578931"/>
                <a:gd name="connsiteY8153" fmla="*/ 672531 h 1882400"/>
                <a:gd name="connsiteX8154" fmla="*/ 2024352 w 7578931"/>
                <a:gd name="connsiteY8154" fmla="*/ 672531 h 1882400"/>
                <a:gd name="connsiteX8155" fmla="*/ 2024352 w 7578931"/>
                <a:gd name="connsiteY8155" fmla="*/ 712234 h 1882400"/>
                <a:gd name="connsiteX8156" fmla="*/ 2052305 w 7578931"/>
                <a:gd name="connsiteY8156" fmla="*/ 712234 h 1882400"/>
                <a:gd name="connsiteX8157" fmla="*/ 2052305 w 7578931"/>
                <a:gd name="connsiteY8157" fmla="*/ 672531 h 1882400"/>
                <a:gd name="connsiteX8158" fmla="*/ 1912165 w 7578931"/>
                <a:gd name="connsiteY8158" fmla="*/ 672531 h 1882400"/>
                <a:gd name="connsiteX8159" fmla="*/ 1912165 w 7578931"/>
                <a:gd name="connsiteY8159" fmla="*/ 712234 h 1882400"/>
                <a:gd name="connsiteX8160" fmla="*/ 1940118 w 7578931"/>
                <a:gd name="connsiteY8160" fmla="*/ 712234 h 1882400"/>
                <a:gd name="connsiteX8161" fmla="*/ 1940118 w 7578931"/>
                <a:gd name="connsiteY8161" fmla="*/ 672531 h 1882400"/>
                <a:gd name="connsiteX8162" fmla="*/ 4756699 w 7578931"/>
                <a:gd name="connsiteY8162" fmla="*/ 672530 h 1882400"/>
                <a:gd name="connsiteX8163" fmla="*/ 4756699 w 7578931"/>
                <a:gd name="connsiteY8163" fmla="*/ 712233 h 1882400"/>
                <a:gd name="connsiteX8164" fmla="*/ 4784652 w 7578931"/>
                <a:gd name="connsiteY8164" fmla="*/ 712233 h 1882400"/>
                <a:gd name="connsiteX8165" fmla="*/ 4784652 w 7578931"/>
                <a:gd name="connsiteY8165" fmla="*/ 672530 h 1882400"/>
                <a:gd name="connsiteX8166" fmla="*/ 4700616 w 7578931"/>
                <a:gd name="connsiteY8166" fmla="*/ 672530 h 1882400"/>
                <a:gd name="connsiteX8167" fmla="*/ 4700616 w 7578931"/>
                <a:gd name="connsiteY8167" fmla="*/ 712233 h 1882400"/>
                <a:gd name="connsiteX8168" fmla="*/ 4728569 w 7578931"/>
                <a:gd name="connsiteY8168" fmla="*/ 712233 h 1882400"/>
                <a:gd name="connsiteX8169" fmla="*/ 4728569 w 7578931"/>
                <a:gd name="connsiteY8169" fmla="*/ 672530 h 1882400"/>
                <a:gd name="connsiteX8170" fmla="*/ 4588429 w 7578931"/>
                <a:gd name="connsiteY8170" fmla="*/ 672530 h 1882400"/>
                <a:gd name="connsiteX8171" fmla="*/ 4588429 w 7578931"/>
                <a:gd name="connsiteY8171" fmla="*/ 712233 h 1882400"/>
                <a:gd name="connsiteX8172" fmla="*/ 4616382 w 7578931"/>
                <a:gd name="connsiteY8172" fmla="*/ 712233 h 1882400"/>
                <a:gd name="connsiteX8173" fmla="*/ 4616382 w 7578931"/>
                <a:gd name="connsiteY8173" fmla="*/ 672530 h 1882400"/>
                <a:gd name="connsiteX8174" fmla="*/ 4834636 w 7578931"/>
                <a:gd name="connsiteY8174" fmla="*/ 671008 h 1882400"/>
                <a:gd name="connsiteX8175" fmla="*/ 4834636 w 7578931"/>
                <a:gd name="connsiteY8175" fmla="*/ 696894 h 1882400"/>
                <a:gd name="connsiteX8176" fmla="*/ 4862589 w 7578931"/>
                <a:gd name="connsiteY8176" fmla="*/ 696894 h 1882400"/>
                <a:gd name="connsiteX8177" fmla="*/ 4862589 w 7578931"/>
                <a:gd name="connsiteY8177" fmla="*/ 671008 h 1882400"/>
                <a:gd name="connsiteX8178" fmla="*/ 3846320 w 7578931"/>
                <a:gd name="connsiteY8178" fmla="*/ 671008 h 1882400"/>
                <a:gd name="connsiteX8179" fmla="*/ 3846320 w 7578931"/>
                <a:gd name="connsiteY8179" fmla="*/ 696894 h 1882400"/>
                <a:gd name="connsiteX8180" fmla="*/ 3874273 w 7578931"/>
                <a:gd name="connsiteY8180" fmla="*/ 696894 h 1882400"/>
                <a:gd name="connsiteX8181" fmla="*/ 3874273 w 7578931"/>
                <a:gd name="connsiteY8181" fmla="*/ 671008 h 1882400"/>
                <a:gd name="connsiteX8182" fmla="*/ 3369222 w 7578931"/>
                <a:gd name="connsiteY8182" fmla="*/ 671008 h 1882400"/>
                <a:gd name="connsiteX8183" fmla="*/ 3369222 w 7578931"/>
                <a:gd name="connsiteY8183" fmla="*/ 696894 h 1882400"/>
                <a:gd name="connsiteX8184" fmla="*/ 3397175 w 7578931"/>
                <a:gd name="connsiteY8184" fmla="*/ 696894 h 1882400"/>
                <a:gd name="connsiteX8185" fmla="*/ 3397175 w 7578931"/>
                <a:gd name="connsiteY8185" fmla="*/ 671008 h 1882400"/>
                <a:gd name="connsiteX8186" fmla="*/ 2158372 w 7578931"/>
                <a:gd name="connsiteY8186" fmla="*/ 671008 h 1882400"/>
                <a:gd name="connsiteX8187" fmla="*/ 2158372 w 7578931"/>
                <a:gd name="connsiteY8187" fmla="*/ 696894 h 1882400"/>
                <a:gd name="connsiteX8188" fmla="*/ 2186325 w 7578931"/>
                <a:gd name="connsiteY8188" fmla="*/ 696894 h 1882400"/>
                <a:gd name="connsiteX8189" fmla="*/ 2186325 w 7578931"/>
                <a:gd name="connsiteY8189" fmla="*/ 671008 h 1882400"/>
                <a:gd name="connsiteX8190" fmla="*/ 1170056 w 7578931"/>
                <a:gd name="connsiteY8190" fmla="*/ 671008 h 1882400"/>
                <a:gd name="connsiteX8191" fmla="*/ 1170056 w 7578931"/>
                <a:gd name="connsiteY8191" fmla="*/ 696894 h 1882400"/>
                <a:gd name="connsiteX8192" fmla="*/ 1198010 w 7578931"/>
                <a:gd name="connsiteY8192" fmla="*/ 696894 h 1882400"/>
                <a:gd name="connsiteX8193" fmla="*/ 1198010 w 7578931"/>
                <a:gd name="connsiteY8193" fmla="*/ 671008 h 1882400"/>
                <a:gd name="connsiteX8194" fmla="*/ 692958 w 7578931"/>
                <a:gd name="connsiteY8194" fmla="*/ 671008 h 1882400"/>
                <a:gd name="connsiteX8195" fmla="*/ 692958 w 7578931"/>
                <a:gd name="connsiteY8195" fmla="*/ 696894 h 1882400"/>
                <a:gd name="connsiteX8196" fmla="*/ 720912 w 7578931"/>
                <a:gd name="connsiteY8196" fmla="*/ 696894 h 1882400"/>
                <a:gd name="connsiteX8197" fmla="*/ 720912 w 7578931"/>
                <a:gd name="connsiteY8197" fmla="*/ 671008 h 1882400"/>
                <a:gd name="connsiteX8198" fmla="*/ 2862283 w 7578931"/>
                <a:gd name="connsiteY8198" fmla="*/ 670134 h 1882400"/>
                <a:gd name="connsiteX8199" fmla="*/ 2912178 w 7578931"/>
                <a:gd name="connsiteY8199" fmla="*/ 670134 h 1882400"/>
                <a:gd name="connsiteX8200" fmla="*/ 2912178 w 7578931"/>
                <a:gd name="connsiteY8200" fmla="*/ 716339 h 1882400"/>
                <a:gd name="connsiteX8201" fmla="*/ 2862283 w 7578931"/>
                <a:gd name="connsiteY8201" fmla="*/ 716339 h 1882400"/>
                <a:gd name="connsiteX8202" fmla="*/ 186020 w 7578931"/>
                <a:gd name="connsiteY8202" fmla="*/ 670134 h 1882400"/>
                <a:gd name="connsiteX8203" fmla="*/ 235916 w 7578931"/>
                <a:gd name="connsiteY8203" fmla="*/ 670134 h 1882400"/>
                <a:gd name="connsiteX8204" fmla="*/ 235916 w 7578931"/>
                <a:gd name="connsiteY8204" fmla="*/ 716339 h 1882400"/>
                <a:gd name="connsiteX8205" fmla="*/ 186020 w 7578931"/>
                <a:gd name="connsiteY8205" fmla="*/ 716339 h 1882400"/>
                <a:gd name="connsiteX8206" fmla="*/ 6630350 w 7578931"/>
                <a:gd name="connsiteY8206" fmla="*/ 667865 h 1882400"/>
                <a:gd name="connsiteX8207" fmla="*/ 6630350 w 7578931"/>
                <a:gd name="connsiteY8207" fmla="*/ 693751 h 1882400"/>
                <a:gd name="connsiteX8208" fmla="*/ 6658304 w 7578931"/>
                <a:gd name="connsiteY8208" fmla="*/ 693751 h 1882400"/>
                <a:gd name="connsiteX8209" fmla="*/ 6658304 w 7578931"/>
                <a:gd name="connsiteY8209" fmla="*/ 667865 h 1882400"/>
                <a:gd name="connsiteX8210" fmla="*/ 5601312 w 7578931"/>
                <a:gd name="connsiteY8210" fmla="*/ 667865 h 1882400"/>
                <a:gd name="connsiteX8211" fmla="*/ 5601312 w 7578931"/>
                <a:gd name="connsiteY8211" fmla="*/ 693751 h 1882400"/>
                <a:gd name="connsiteX8212" fmla="*/ 5629265 w 7578931"/>
                <a:gd name="connsiteY8212" fmla="*/ 693751 h 1882400"/>
                <a:gd name="connsiteX8213" fmla="*/ 5629265 w 7578931"/>
                <a:gd name="connsiteY8213" fmla="*/ 667865 h 1882400"/>
                <a:gd name="connsiteX8214" fmla="*/ 2069464 w 7578931"/>
                <a:gd name="connsiteY8214" fmla="*/ 662372 h 1882400"/>
                <a:gd name="connsiteX8215" fmla="*/ 2119359 w 7578931"/>
                <a:gd name="connsiteY8215" fmla="*/ 662372 h 1882400"/>
                <a:gd name="connsiteX8216" fmla="*/ 2119359 w 7578931"/>
                <a:gd name="connsiteY8216" fmla="*/ 722393 h 1882400"/>
                <a:gd name="connsiteX8217" fmla="*/ 2069464 w 7578931"/>
                <a:gd name="connsiteY8217" fmla="*/ 722393 h 1882400"/>
                <a:gd name="connsiteX8218" fmla="*/ 2013381 w 7578931"/>
                <a:gd name="connsiteY8218" fmla="*/ 662372 h 1882400"/>
                <a:gd name="connsiteX8219" fmla="*/ 2063276 w 7578931"/>
                <a:gd name="connsiteY8219" fmla="*/ 662372 h 1882400"/>
                <a:gd name="connsiteX8220" fmla="*/ 2063276 w 7578931"/>
                <a:gd name="connsiteY8220" fmla="*/ 722393 h 1882400"/>
                <a:gd name="connsiteX8221" fmla="*/ 2013381 w 7578931"/>
                <a:gd name="connsiteY8221" fmla="*/ 722393 h 1882400"/>
                <a:gd name="connsiteX8222" fmla="*/ 1901194 w 7578931"/>
                <a:gd name="connsiteY8222" fmla="*/ 662372 h 1882400"/>
                <a:gd name="connsiteX8223" fmla="*/ 1951089 w 7578931"/>
                <a:gd name="connsiteY8223" fmla="*/ 662372 h 1882400"/>
                <a:gd name="connsiteX8224" fmla="*/ 1951089 w 7578931"/>
                <a:gd name="connsiteY8224" fmla="*/ 722393 h 1882400"/>
                <a:gd name="connsiteX8225" fmla="*/ 1901194 w 7578931"/>
                <a:gd name="connsiteY8225" fmla="*/ 722393 h 1882400"/>
                <a:gd name="connsiteX8226" fmla="*/ 4745728 w 7578931"/>
                <a:gd name="connsiteY8226" fmla="*/ 662371 h 1882400"/>
                <a:gd name="connsiteX8227" fmla="*/ 4795623 w 7578931"/>
                <a:gd name="connsiteY8227" fmla="*/ 662371 h 1882400"/>
                <a:gd name="connsiteX8228" fmla="*/ 4795623 w 7578931"/>
                <a:gd name="connsiteY8228" fmla="*/ 722392 h 1882400"/>
                <a:gd name="connsiteX8229" fmla="*/ 4745728 w 7578931"/>
                <a:gd name="connsiteY8229" fmla="*/ 722392 h 1882400"/>
                <a:gd name="connsiteX8230" fmla="*/ 4689645 w 7578931"/>
                <a:gd name="connsiteY8230" fmla="*/ 662371 h 1882400"/>
                <a:gd name="connsiteX8231" fmla="*/ 4739540 w 7578931"/>
                <a:gd name="connsiteY8231" fmla="*/ 662371 h 1882400"/>
                <a:gd name="connsiteX8232" fmla="*/ 4739540 w 7578931"/>
                <a:gd name="connsiteY8232" fmla="*/ 722392 h 1882400"/>
                <a:gd name="connsiteX8233" fmla="*/ 4689645 w 7578931"/>
                <a:gd name="connsiteY8233" fmla="*/ 722392 h 1882400"/>
                <a:gd name="connsiteX8234" fmla="*/ 4577458 w 7578931"/>
                <a:gd name="connsiteY8234" fmla="*/ 662371 h 1882400"/>
                <a:gd name="connsiteX8235" fmla="*/ 4627353 w 7578931"/>
                <a:gd name="connsiteY8235" fmla="*/ 662371 h 1882400"/>
                <a:gd name="connsiteX8236" fmla="*/ 4627353 w 7578931"/>
                <a:gd name="connsiteY8236" fmla="*/ 722392 h 1882400"/>
                <a:gd name="connsiteX8237" fmla="*/ 4577458 w 7578931"/>
                <a:gd name="connsiteY8237" fmla="*/ 722392 h 1882400"/>
                <a:gd name="connsiteX8238" fmla="*/ 4823665 w 7578931"/>
                <a:gd name="connsiteY8238" fmla="*/ 660848 h 1882400"/>
                <a:gd name="connsiteX8239" fmla="*/ 4873560 w 7578931"/>
                <a:gd name="connsiteY8239" fmla="*/ 660848 h 1882400"/>
                <a:gd name="connsiteX8240" fmla="*/ 4873560 w 7578931"/>
                <a:gd name="connsiteY8240" fmla="*/ 707053 h 1882400"/>
                <a:gd name="connsiteX8241" fmla="*/ 4823665 w 7578931"/>
                <a:gd name="connsiteY8241" fmla="*/ 707053 h 1882400"/>
                <a:gd name="connsiteX8242" fmla="*/ 3835349 w 7578931"/>
                <a:gd name="connsiteY8242" fmla="*/ 660848 h 1882400"/>
                <a:gd name="connsiteX8243" fmla="*/ 3885244 w 7578931"/>
                <a:gd name="connsiteY8243" fmla="*/ 660848 h 1882400"/>
                <a:gd name="connsiteX8244" fmla="*/ 3885244 w 7578931"/>
                <a:gd name="connsiteY8244" fmla="*/ 707053 h 1882400"/>
                <a:gd name="connsiteX8245" fmla="*/ 3835349 w 7578931"/>
                <a:gd name="connsiteY8245" fmla="*/ 707053 h 1882400"/>
                <a:gd name="connsiteX8246" fmla="*/ 3358251 w 7578931"/>
                <a:gd name="connsiteY8246" fmla="*/ 660848 h 1882400"/>
                <a:gd name="connsiteX8247" fmla="*/ 3408146 w 7578931"/>
                <a:gd name="connsiteY8247" fmla="*/ 660848 h 1882400"/>
                <a:gd name="connsiteX8248" fmla="*/ 3408146 w 7578931"/>
                <a:gd name="connsiteY8248" fmla="*/ 707053 h 1882400"/>
                <a:gd name="connsiteX8249" fmla="*/ 3358251 w 7578931"/>
                <a:gd name="connsiteY8249" fmla="*/ 707053 h 1882400"/>
                <a:gd name="connsiteX8250" fmla="*/ 2147401 w 7578931"/>
                <a:gd name="connsiteY8250" fmla="*/ 660848 h 1882400"/>
                <a:gd name="connsiteX8251" fmla="*/ 2197296 w 7578931"/>
                <a:gd name="connsiteY8251" fmla="*/ 660848 h 1882400"/>
                <a:gd name="connsiteX8252" fmla="*/ 2197296 w 7578931"/>
                <a:gd name="connsiteY8252" fmla="*/ 707053 h 1882400"/>
                <a:gd name="connsiteX8253" fmla="*/ 2147401 w 7578931"/>
                <a:gd name="connsiteY8253" fmla="*/ 707053 h 1882400"/>
                <a:gd name="connsiteX8254" fmla="*/ 1159086 w 7578931"/>
                <a:gd name="connsiteY8254" fmla="*/ 660848 h 1882400"/>
                <a:gd name="connsiteX8255" fmla="*/ 1208982 w 7578931"/>
                <a:gd name="connsiteY8255" fmla="*/ 660848 h 1882400"/>
                <a:gd name="connsiteX8256" fmla="*/ 1208982 w 7578931"/>
                <a:gd name="connsiteY8256" fmla="*/ 707053 h 1882400"/>
                <a:gd name="connsiteX8257" fmla="*/ 1159086 w 7578931"/>
                <a:gd name="connsiteY8257" fmla="*/ 707053 h 1882400"/>
                <a:gd name="connsiteX8258" fmla="*/ 681988 w 7578931"/>
                <a:gd name="connsiteY8258" fmla="*/ 660848 h 1882400"/>
                <a:gd name="connsiteX8259" fmla="*/ 731884 w 7578931"/>
                <a:gd name="connsiteY8259" fmla="*/ 660848 h 1882400"/>
                <a:gd name="connsiteX8260" fmla="*/ 731884 w 7578931"/>
                <a:gd name="connsiteY8260" fmla="*/ 707053 h 1882400"/>
                <a:gd name="connsiteX8261" fmla="*/ 681988 w 7578931"/>
                <a:gd name="connsiteY8261" fmla="*/ 707053 h 1882400"/>
                <a:gd name="connsiteX8262" fmla="*/ 6619379 w 7578931"/>
                <a:gd name="connsiteY8262" fmla="*/ 657705 h 1882400"/>
                <a:gd name="connsiteX8263" fmla="*/ 6669275 w 7578931"/>
                <a:gd name="connsiteY8263" fmla="*/ 657705 h 1882400"/>
                <a:gd name="connsiteX8264" fmla="*/ 6669275 w 7578931"/>
                <a:gd name="connsiteY8264" fmla="*/ 703910 h 1882400"/>
                <a:gd name="connsiteX8265" fmla="*/ 6619379 w 7578931"/>
                <a:gd name="connsiteY8265" fmla="*/ 703910 h 1882400"/>
                <a:gd name="connsiteX8266" fmla="*/ 5590341 w 7578931"/>
                <a:gd name="connsiteY8266" fmla="*/ 657705 h 1882400"/>
                <a:gd name="connsiteX8267" fmla="*/ 5640236 w 7578931"/>
                <a:gd name="connsiteY8267" fmla="*/ 657705 h 1882400"/>
                <a:gd name="connsiteX8268" fmla="*/ 5640236 w 7578931"/>
                <a:gd name="connsiteY8268" fmla="*/ 703910 h 1882400"/>
                <a:gd name="connsiteX8269" fmla="*/ 5590341 w 7578931"/>
                <a:gd name="connsiteY8269" fmla="*/ 703910 h 1882400"/>
                <a:gd name="connsiteX8270" fmla="*/ 3320753 w 7578931"/>
                <a:gd name="connsiteY8270" fmla="*/ 655118 h 1882400"/>
                <a:gd name="connsiteX8271" fmla="*/ 3320753 w 7578931"/>
                <a:gd name="connsiteY8271" fmla="*/ 681004 h 1882400"/>
                <a:gd name="connsiteX8272" fmla="*/ 3337911 w 7578931"/>
                <a:gd name="connsiteY8272" fmla="*/ 681004 h 1882400"/>
                <a:gd name="connsiteX8273" fmla="*/ 3337911 w 7578931"/>
                <a:gd name="connsiteY8273" fmla="*/ 655118 h 1882400"/>
                <a:gd name="connsiteX8274" fmla="*/ 644490 w 7578931"/>
                <a:gd name="connsiteY8274" fmla="*/ 655118 h 1882400"/>
                <a:gd name="connsiteX8275" fmla="*/ 644490 w 7578931"/>
                <a:gd name="connsiteY8275" fmla="*/ 681004 h 1882400"/>
                <a:gd name="connsiteX8276" fmla="*/ 661647 w 7578931"/>
                <a:gd name="connsiteY8276" fmla="*/ 681004 h 1882400"/>
                <a:gd name="connsiteX8277" fmla="*/ 661647 w 7578931"/>
                <a:gd name="connsiteY8277" fmla="*/ 655118 h 1882400"/>
                <a:gd name="connsiteX8278" fmla="*/ 3785080 w 7578931"/>
                <a:gd name="connsiteY8278" fmla="*/ 650608 h 1882400"/>
                <a:gd name="connsiteX8279" fmla="*/ 3785080 w 7578931"/>
                <a:gd name="connsiteY8279" fmla="*/ 676494 h 1882400"/>
                <a:gd name="connsiteX8280" fmla="*/ 3813033 w 7578931"/>
                <a:gd name="connsiteY8280" fmla="*/ 676494 h 1882400"/>
                <a:gd name="connsiteX8281" fmla="*/ 3813033 w 7578931"/>
                <a:gd name="connsiteY8281" fmla="*/ 650608 h 1882400"/>
                <a:gd name="connsiteX8282" fmla="*/ 1108817 w 7578931"/>
                <a:gd name="connsiteY8282" fmla="*/ 650608 h 1882400"/>
                <a:gd name="connsiteX8283" fmla="*/ 1108817 w 7578931"/>
                <a:gd name="connsiteY8283" fmla="*/ 676494 h 1882400"/>
                <a:gd name="connsiteX8284" fmla="*/ 1136771 w 7578931"/>
                <a:gd name="connsiteY8284" fmla="*/ 676494 h 1882400"/>
                <a:gd name="connsiteX8285" fmla="*/ 1136771 w 7578931"/>
                <a:gd name="connsiteY8285" fmla="*/ 650608 h 1882400"/>
                <a:gd name="connsiteX8286" fmla="*/ 6528476 w 7578931"/>
                <a:gd name="connsiteY8286" fmla="*/ 648785 h 1882400"/>
                <a:gd name="connsiteX8287" fmla="*/ 6528476 w 7578931"/>
                <a:gd name="connsiteY8287" fmla="*/ 665650 h 1882400"/>
                <a:gd name="connsiteX8288" fmla="*/ 6579885 w 7578931"/>
                <a:gd name="connsiteY8288" fmla="*/ 665650 h 1882400"/>
                <a:gd name="connsiteX8289" fmla="*/ 6579885 w 7578931"/>
                <a:gd name="connsiteY8289" fmla="*/ 648785 h 1882400"/>
                <a:gd name="connsiteX8290" fmla="*/ 3309804 w 7578931"/>
                <a:gd name="connsiteY8290" fmla="*/ 644958 h 1882400"/>
                <a:gd name="connsiteX8291" fmla="*/ 3348904 w 7578931"/>
                <a:gd name="connsiteY8291" fmla="*/ 644958 h 1882400"/>
                <a:gd name="connsiteX8292" fmla="*/ 3348904 w 7578931"/>
                <a:gd name="connsiteY8292" fmla="*/ 691164 h 1882400"/>
                <a:gd name="connsiteX8293" fmla="*/ 3309804 w 7578931"/>
                <a:gd name="connsiteY8293" fmla="*/ 691164 h 1882400"/>
                <a:gd name="connsiteX8294" fmla="*/ 633540 w 7578931"/>
                <a:gd name="connsiteY8294" fmla="*/ 644958 h 1882400"/>
                <a:gd name="connsiteX8295" fmla="*/ 672642 w 7578931"/>
                <a:gd name="connsiteY8295" fmla="*/ 644958 h 1882400"/>
                <a:gd name="connsiteX8296" fmla="*/ 672642 w 7578931"/>
                <a:gd name="connsiteY8296" fmla="*/ 691164 h 1882400"/>
                <a:gd name="connsiteX8297" fmla="*/ 633540 w 7578931"/>
                <a:gd name="connsiteY8297" fmla="*/ 691164 h 1882400"/>
                <a:gd name="connsiteX8298" fmla="*/ 3774109 w 7578931"/>
                <a:gd name="connsiteY8298" fmla="*/ 640448 h 1882400"/>
                <a:gd name="connsiteX8299" fmla="*/ 3824004 w 7578931"/>
                <a:gd name="connsiteY8299" fmla="*/ 640448 h 1882400"/>
                <a:gd name="connsiteX8300" fmla="*/ 3824004 w 7578931"/>
                <a:gd name="connsiteY8300" fmla="*/ 686654 h 1882400"/>
                <a:gd name="connsiteX8301" fmla="*/ 3774109 w 7578931"/>
                <a:gd name="connsiteY8301" fmla="*/ 686654 h 1882400"/>
                <a:gd name="connsiteX8302" fmla="*/ 1097846 w 7578931"/>
                <a:gd name="connsiteY8302" fmla="*/ 640448 h 1882400"/>
                <a:gd name="connsiteX8303" fmla="*/ 1147743 w 7578931"/>
                <a:gd name="connsiteY8303" fmla="*/ 640448 h 1882400"/>
                <a:gd name="connsiteX8304" fmla="*/ 1147743 w 7578931"/>
                <a:gd name="connsiteY8304" fmla="*/ 686654 h 1882400"/>
                <a:gd name="connsiteX8305" fmla="*/ 1097846 w 7578931"/>
                <a:gd name="connsiteY8305" fmla="*/ 686654 h 1882400"/>
                <a:gd name="connsiteX8306" fmla="*/ 3450275 w 7578931"/>
                <a:gd name="connsiteY8306" fmla="*/ 639716 h 1882400"/>
                <a:gd name="connsiteX8307" fmla="*/ 3450275 w 7578931"/>
                <a:gd name="connsiteY8307" fmla="*/ 661071 h 1882400"/>
                <a:gd name="connsiteX8308" fmla="*/ 3552632 w 7578931"/>
                <a:gd name="connsiteY8308" fmla="*/ 716480 h 1882400"/>
                <a:gd name="connsiteX8309" fmla="*/ 3552632 w 7578931"/>
                <a:gd name="connsiteY8309" fmla="*/ 695125 h 1882400"/>
                <a:gd name="connsiteX8310" fmla="*/ 774011 w 7578931"/>
                <a:gd name="connsiteY8310" fmla="*/ 639716 h 1882400"/>
                <a:gd name="connsiteX8311" fmla="*/ 774011 w 7578931"/>
                <a:gd name="connsiteY8311" fmla="*/ 661071 h 1882400"/>
                <a:gd name="connsiteX8312" fmla="*/ 876369 w 7578931"/>
                <a:gd name="connsiteY8312" fmla="*/ 716480 h 1882400"/>
                <a:gd name="connsiteX8313" fmla="*/ 876369 w 7578931"/>
                <a:gd name="connsiteY8313" fmla="*/ 695125 h 1882400"/>
                <a:gd name="connsiteX8314" fmla="*/ 6517505 w 7578931"/>
                <a:gd name="connsiteY8314" fmla="*/ 638626 h 1882400"/>
                <a:gd name="connsiteX8315" fmla="*/ 6590856 w 7578931"/>
                <a:gd name="connsiteY8315" fmla="*/ 638626 h 1882400"/>
                <a:gd name="connsiteX8316" fmla="*/ 6590856 w 7578931"/>
                <a:gd name="connsiteY8316" fmla="*/ 675810 h 1882400"/>
                <a:gd name="connsiteX8317" fmla="*/ 6517505 w 7578931"/>
                <a:gd name="connsiteY8317" fmla="*/ 675810 h 1882400"/>
                <a:gd name="connsiteX8318" fmla="*/ 6691589 w 7578931"/>
                <a:gd name="connsiteY8318" fmla="*/ 633668 h 1882400"/>
                <a:gd name="connsiteX8319" fmla="*/ 6691589 w 7578931"/>
                <a:gd name="connsiteY8319" fmla="*/ 659554 h 1882400"/>
                <a:gd name="connsiteX8320" fmla="*/ 6719543 w 7578931"/>
                <a:gd name="connsiteY8320" fmla="*/ 659554 h 1882400"/>
                <a:gd name="connsiteX8321" fmla="*/ 6719543 w 7578931"/>
                <a:gd name="connsiteY8321" fmla="*/ 633668 h 1882400"/>
                <a:gd name="connsiteX8322" fmla="*/ 5662573 w 7578931"/>
                <a:gd name="connsiteY8322" fmla="*/ 633668 h 1882400"/>
                <a:gd name="connsiteX8323" fmla="*/ 5662573 w 7578931"/>
                <a:gd name="connsiteY8323" fmla="*/ 659554 h 1882400"/>
                <a:gd name="connsiteX8324" fmla="*/ 5690526 w 7578931"/>
                <a:gd name="connsiteY8324" fmla="*/ 659554 h 1882400"/>
                <a:gd name="connsiteX8325" fmla="*/ 5690526 w 7578931"/>
                <a:gd name="connsiteY8325" fmla="*/ 633668 h 1882400"/>
                <a:gd name="connsiteX8326" fmla="*/ 7008536 w 7578931"/>
                <a:gd name="connsiteY8326" fmla="*/ 623610 h 1882400"/>
                <a:gd name="connsiteX8327" fmla="*/ 7008536 w 7578931"/>
                <a:gd name="connsiteY8327" fmla="*/ 644965 h 1882400"/>
                <a:gd name="connsiteX8328" fmla="*/ 7110893 w 7578931"/>
                <a:gd name="connsiteY8328" fmla="*/ 700374 h 1882400"/>
                <a:gd name="connsiteX8329" fmla="*/ 7110893 w 7578931"/>
                <a:gd name="connsiteY8329" fmla="*/ 679019 h 1882400"/>
                <a:gd name="connsiteX8330" fmla="*/ 6680618 w 7578931"/>
                <a:gd name="connsiteY8330" fmla="*/ 623508 h 1882400"/>
                <a:gd name="connsiteX8331" fmla="*/ 6730514 w 7578931"/>
                <a:gd name="connsiteY8331" fmla="*/ 623508 h 1882400"/>
                <a:gd name="connsiteX8332" fmla="*/ 6730514 w 7578931"/>
                <a:gd name="connsiteY8332" fmla="*/ 669714 h 1882400"/>
                <a:gd name="connsiteX8333" fmla="*/ 6680618 w 7578931"/>
                <a:gd name="connsiteY8333" fmla="*/ 669714 h 1882400"/>
                <a:gd name="connsiteX8334" fmla="*/ 5651602 w 7578931"/>
                <a:gd name="connsiteY8334" fmla="*/ 623508 h 1882400"/>
                <a:gd name="connsiteX8335" fmla="*/ 5701497 w 7578931"/>
                <a:gd name="connsiteY8335" fmla="*/ 623508 h 1882400"/>
                <a:gd name="connsiteX8336" fmla="*/ 5701497 w 7578931"/>
                <a:gd name="connsiteY8336" fmla="*/ 669714 h 1882400"/>
                <a:gd name="connsiteX8337" fmla="*/ 5651602 w 7578931"/>
                <a:gd name="connsiteY8337" fmla="*/ 669714 h 1882400"/>
                <a:gd name="connsiteX8338" fmla="*/ 3439304 w 7578931"/>
                <a:gd name="connsiteY8338" fmla="*/ 621998 h 1882400"/>
                <a:gd name="connsiteX8339" fmla="*/ 3563603 w 7578931"/>
                <a:gd name="connsiteY8339" fmla="*/ 689294 h 1882400"/>
                <a:gd name="connsiteX8340" fmla="*/ 3563603 w 7578931"/>
                <a:gd name="connsiteY8340" fmla="*/ 734198 h 1882400"/>
                <a:gd name="connsiteX8341" fmla="*/ 3439304 w 7578931"/>
                <a:gd name="connsiteY8341" fmla="*/ 666903 h 1882400"/>
                <a:gd name="connsiteX8342" fmla="*/ 763040 w 7578931"/>
                <a:gd name="connsiteY8342" fmla="*/ 621998 h 1882400"/>
                <a:gd name="connsiteX8343" fmla="*/ 887339 w 7578931"/>
                <a:gd name="connsiteY8343" fmla="*/ 689294 h 1882400"/>
                <a:gd name="connsiteX8344" fmla="*/ 887339 w 7578931"/>
                <a:gd name="connsiteY8344" fmla="*/ 734198 h 1882400"/>
                <a:gd name="connsiteX8345" fmla="*/ 763040 w 7578931"/>
                <a:gd name="connsiteY8345" fmla="*/ 666903 h 1882400"/>
                <a:gd name="connsiteX8346" fmla="*/ 4834636 w 7578931"/>
                <a:gd name="connsiteY8346" fmla="*/ 616411 h 1882400"/>
                <a:gd name="connsiteX8347" fmla="*/ 4834636 w 7578931"/>
                <a:gd name="connsiteY8347" fmla="*/ 642297 h 1882400"/>
                <a:gd name="connsiteX8348" fmla="*/ 4862589 w 7578931"/>
                <a:gd name="connsiteY8348" fmla="*/ 642297 h 1882400"/>
                <a:gd name="connsiteX8349" fmla="*/ 4862589 w 7578931"/>
                <a:gd name="connsiteY8349" fmla="*/ 616411 h 1882400"/>
                <a:gd name="connsiteX8350" fmla="*/ 3846320 w 7578931"/>
                <a:gd name="connsiteY8350" fmla="*/ 616411 h 1882400"/>
                <a:gd name="connsiteX8351" fmla="*/ 3846320 w 7578931"/>
                <a:gd name="connsiteY8351" fmla="*/ 642297 h 1882400"/>
                <a:gd name="connsiteX8352" fmla="*/ 3874273 w 7578931"/>
                <a:gd name="connsiteY8352" fmla="*/ 642297 h 1882400"/>
                <a:gd name="connsiteX8353" fmla="*/ 3874273 w 7578931"/>
                <a:gd name="connsiteY8353" fmla="*/ 616411 h 1882400"/>
                <a:gd name="connsiteX8354" fmla="*/ 2158372 w 7578931"/>
                <a:gd name="connsiteY8354" fmla="*/ 616411 h 1882400"/>
                <a:gd name="connsiteX8355" fmla="*/ 2158372 w 7578931"/>
                <a:gd name="connsiteY8355" fmla="*/ 642297 h 1882400"/>
                <a:gd name="connsiteX8356" fmla="*/ 2186325 w 7578931"/>
                <a:gd name="connsiteY8356" fmla="*/ 642297 h 1882400"/>
                <a:gd name="connsiteX8357" fmla="*/ 2186325 w 7578931"/>
                <a:gd name="connsiteY8357" fmla="*/ 616411 h 1882400"/>
                <a:gd name="connsiteX8358" fmla="*/ 1170056 w 7578931"/>
                <a:gd name="connsiteY8358" fmla="*/ 616411 h 1882400"/>
                <a:gd name="connsiteX8359" fmla="*/ 1170056 w 7578931"/>
                <a:gd name="connsiteY8359" fmla="*/ 642297 h 1882400"/>
                <a:gd name="connsiteX8360" fmla="*/ 1198010 w 7578931"/>
                <a:gd name="connsiteY8360" fmla="*/ 642297 h 1882400"/>
                <a:gd name="connsiteX8361" fmla="*/ 1198010 w 7578931"/>
                <a:gd name="connsiteY8361" fmla="*/ 616411 h 1882400"/>
                <a:gd name="connsiteX8362" fmla="*/ 6416924 w 7578931"/>
                <a:gd name="connsiteY8362" fmla="*/ 615116 h 1882400"/>
                <a:gd name="connsiteX8363" fmla="*/ 6382915 w 7578931"/>
                <a:gd name="connsiteY8363" fmla="*/ 646610 h 1882400"/>
                <a:gd name="connsiteX8364" fmla="*/ 6416924 w 7578931"/>
                <a:gd name="connsiteY8364" fmla="*/ 678105 h 1882400"/>
                <a:gd name="connsiteX8365" fmla="*/ 6450934 w 7578931"/>
                <a:gd name="connsiteY8365" fmla="*/ 646610 h 1882400"/>
                <a:gd name="connsiteX8366" fmla="*/ 6416924 w 7578931"/>
                <a:gd name="connsiteY8366" fmla="*/ 615116 h 1882400"/>
                <a:gd name="connsiteX8367" fmla="*/ 3369222 w 7578931"/>
                <a:gd name="connsiteY8367" fmla="*/ 614298 h 1882400"/>
                <a:gd name="connsiteX8368" fmla="*/ 3369222 w 7578931"/>
                <a:gd name="connsiteY8368" fmla="*/ 640184 h 1882400"/>
                <a:gd name="connsiteX8369" fmla="*/ 3397175 w 7578931"/>
                <a:gd name="connsiteY8369" fmla="*/ 640184 h 1882400"/>
                <a:gd name="connsiteX8370" fmla="*/ 3397175 w 7578931"/>
                <a:gd name="connsiteY8370" fmla="*/ 614298 h 1882400"/>
                <a:gd name="connsiteX8371" fmla="*/ 692958 w 7578931"/>
                <a:gd name="connsiteY8371" fmla="*/ 614298 h 1882400"/>
                <a:gd name="connsiteX8372" fmla="*/ 692958 w 7578931"/>
                <a:gd name="connsiteY8372" fmla="*/ 640184 h 1882400"/>
                <a:gd name="connsiteX8373" fmla="*/ 720912 w 7578931"/>
                <a:gd name="connsiteY8373" fmla="*/ 640184 h 1882400"/>
                <a:gd name="connsiteX8374" fmla="*/ 720912 w 7578931"/>
                <a:gd name="connsiteY8374" fmla="*/ 614298 h 1882400"/>
                <a:gd name="connsiteX8375" fmla="*/ 6938718 w 7578931"/>
                <a:gd name="connsiteY8375" fmla="*/ 614263 h 1882400"/>
                <a:gd name="connsiteX8376" fmla="*/ 6938718 w 7578931"/>
                <a:gd name="connsiteY8376" fmla="*/ 653966 h 1882400"/>
                <a:gd name="connsiteX8377" fmla="*/ 6966672 w 7578931"/>
                <a:gd name="connsiteY8377" fmla="*/ 653966 h 1882400"/>
                <a:gd name="connsiteX8378" fmla="*/ 6966672 w 7578931"/>
                <a:gd name="connsiteY8378" fmla="*/ 614263 h 1882400"/>
                <a:gd name="connsiteX8379" fmla="*/ 6882613 w 7578931"/>
                <a:gd name="connsiteY8379" fmla="*/ 614263 h 1882400"/>
                <a:gd name="connsiteX8380" fmla="*/ 6882613 w 7578931"/>
                <a:gd name="connsiteY8380" fmla="*/ 653966 h 1882400"/>
                <a:gd name="connsiteX8381" fmla="*/ 6910567 w 7578931"/>
                <a:gd name="connsiteY8381" fmla="*/ 653966 h 1882400"/>
                <a:gd name="connsiteX8382" fmla="*/ 6910567 w 7578931"/>
                <a:gd name="connsiteY8382" fmla="*/ 614263 h 1882400"/>
                <a:gd name="connsiteX8383" fmla="*/ 4823665 w 7578931"/>
                <a:gd name="connsiteY8383" fmla="*/ 606251 h 1882400"/>
                <a:gd name="connsiteX8384" fmla="*/ 4873560 w 7578931"/>
                <a:gd name="connsiteY8384" fmla="*/ 606251 h 1882400"/>
                <a:gd name="connsiteX8385" fmla="*/ 4873560 w 7578931"/>
                <a:gd name="connsiteY8385" fmla="*/ 652457 h 1882400"/>
                <a:gd name="connsiteX8386" fmla="*/ 4823665 w 7578931"/>
                <a:gd name="connsiteY8386" fmla="*/ 652457 h 1882400"/>
                <a:gd name="connsiteX8387" fmla="*/ 3835349 w 7578931"/>
                <a:gd name="connsiteY8387" fmla="*/ 606251 h 1882400"/>
                <a:gd name="connsiteX8388" fmla="*/ 3885244 w 7578931"/>
                <a:gd name="connsiteY8388" fmla="*/ 606251 h 1882400"/>
                <a:gd name="connsiteX8389" fmla="*/ 3885244 w 7578931"/>
                <a:gd name="connsiteY8389" fmla="*/ 652457 h 1882400"/>
                <a:gd name="connsiteX8390" fmla="*/ 3835349 w 7578931"/>
                <a:gd name="connsiteY8390" fmla="*/ 652457 h 1882400"/>
                <a:gd name="connsiteX8391" fmla="*/ 2147401 w 7578931"/>
                <a:gd name="connsiteY8391" fmla="*/ 606251 h 1882400"/>
                <a:gd name="connsiteX8392" fmla="*/ 2197296 w 7578931"/>
                <a:gd name="connsiteY8392" fmla="*/ 606251 h 1882400"/>
                <a:gd name="connsiteX8393" fmla="*/ 2197296 w 7578931"/>
                <a:gd name="connsiteY8393" fmla="*/ 652457 h 1882400"/>
                <a:gd name="connsiteX8394" fmla="*/ 2147401 w 7578931"/>
                <a:gd name="connsiteY8394" fmla="*/ 652457 h 1882400"/>
                <a:gd name="connsiteX8395" fmla="*/ 1159086 w 7578931"/>
                <a:gd name="connsiteY8395" fmla="*/ 606251 h 1882400"/>
                <a:gd name="connsiteX8396" fmla="*/ 1208982 w 7578931"/>
                <a:gd name="connsiteY8396" fmla="*/ 606251 h 1882400"/>
                <a:gd name="connsiteX8397" fmla="*/ 1208982 w 7578931"/>
                <a:gd name="connsiteY8397" fmla="*/ 652457 h 1882400"/>
                <a:gd name="connsiteX8398" fmla="*/ 1159086 w 7578931"/>
                <a:gd name="connsiteY8398" fmla="*/ 652457 h 1882400"/>
                <a:gd name="connsiteX8399" fmla="*/ 6997565 w 7578931"/>
                <a:gd name="connsiteY8399" fmla="*/ 605892 h 1882400"/>
                <a:gd name="connsiteX8400" fmla="*/ 7121864 w 7578931"/>
                <a:gd name="connsiteY8400" fmla="*/ 673188 h 1882400"/>
                <a:gd name="connsiteX8401" fmla="*/ 7121864 w 7578931"/>
                <a:gd name="connsiteY8401" fmla="*/ 718092 h 1882400"/>
                <a:gd name="connsiteX8402" fmla="*/ 6997565 w 7578931"/>
                <a:gd name="connsiteY8402" fmla="*/ 650797 h 1882400"/>
                <a:gd name="connsiteX8403" fmla="*/ 6416924 w 7578931"/>
                <a:gd name="connsiteY8403" fmla="*/ 604957 h 1882400"/>
                <a:gd name="connsiteX8404" fmla="*/ 6461905 w 7578931"/>
                <a:gd name="connsiteY8404" fmla="*/ 646610 h 1882400"/>
                <a:gd name="connsiteX8405" fmla="*/ 6416924 w 7578931"/>
                <a:gd name="connsiteY8405" fmla="*/ 688265 h 1882400"/>
                <a:gd name="connsiteX8406" fmla="*/ 6371944 w 7578931"/>
                <a:gd name="connsiteY8406" fmla="*/ 646610 h 1882400"/>
                <a:gd name="connsiteX8407" fmla="*/ 6416924 w 7578931"/>
                <a:gd name="connsiteY8407" fmla="*/ 604957 h 1882400"/>
                <a:gd name="connsiteX8408" fmla="*/ 3358251 w 7578931"/>
                <a:gd name="connsiteY8408" fmla="*/ 604138 h 1882400"/>
                <a:gd name="connsiteX8409" fmla="*/ 3408146 w 7578931"/>
                <a:gd name="connsiteY8409" fmla="*/ 604138 h 1882400"/>
                <a:gd name="connsiteX8410" fmla="*/ 3408146 w 7578931"/>
                <a:gd name="connsiteY8410" fmla="*/ 650344 h 1882400"/>
                <a:gd name="connsiteX8411" fmla="*/ 3358251 w 7578931"/>
                <a:gd name="connsiteY8411" fmla="*/ 650344 h 1882400"/>
                <a:gd name="connsiteX8412" fmla="*/ 681988 w 7578931"/>
                <a:gd name="connsiteY8412" fmla="*/ 604138 h 1882400"/>
                <a:gd name="connsiteX8413" fmla="*/ 731884 w 7578931"/>
                <a:gd name="connsiteY8413" fmla="*/ 604138 h 1882400"/>
                <a:gd name="connsiteX8414" fmla="*/ 731884 w 7578931"/>
                <a:gd name="connsiteY8414" fmla="*/ 650344 h 1882400"/>
                <a:gd name="connsiteX8415" fmla="*/ 681988 w 7578931"/>
                <a:gd name="connsiteY8415" fmla="*/ 650344 h 1882400"/>
                <a:gd name="connsiteX8416" fmla="*/ 6927747 w 7578931"/>
                <a:gd name="connsiteY8416" fmla="*/ 604104 h 1882400"/>
                <a:gd name="connsiteX8417" fmla="*/ 6977643 w 7578931"/>
                <a:gd name="connsiteY8417" fmla="*/ 604104 h 1882400"/>
                <a:gd name="connsiteX8418" fmla="*/ 6977643 w 7578931"/>
                <a:gd name="connsiteY8418" fmla="*/ 664126 h 1882400"/>
                <a:gd name="connsiteX8419" fmla="*/ 6927747 w 7578931"/>
                <a:gd name="connsiteY8419" fmla="*/ 664126 h 1882400"/>
                <a:gd name="connsiteX8420" fmla="*/ 6871642 w 7578931"/>
                <a:gd name="connsiteY8420" fmla="*/ 604104 h 1882400"/>
                <a:gd name="connsiteX8421" fmla="*/ 6921538 w 7578931"/>
                <a:gd name="connsiteY8421" fmla="*/ 604104 h 1882400"/>
                <a:gd name="connsiteX8422" fmla="*/ 6921538 w 7578931"/>
                <a:gd name="connsiteY8422" fmla="*/ 664126 h 1882400"/>
                <a:gd name="connsiteX8423" fmla="*/ 6871642 w 7578931"/>
                <a:gd name="connsiteY8423" fmla="*/ 664126 h 1882400"/>
                <a:gd name="connsiteX8424" fmla="*/ 3320753 w 7578931"/>
                <a:gd name="connsiteY8424" fmla="*/ 600522 h 1882400"/>
                <a:gd name="connsiteX8425" fmla="*/ 3320753 w 7578931"/>
                <a:gd name="connsiteY8425" fmla="*/ 626408 h 1882400"/>
                <a:gd name="connsiteX8426" fmla="*/ 3337911 w 7578931"/>
                <a:gd name="connsiteY8426" fmla="*/ 626408 h 1882400"/>
                <a:gd name="connsiteX8427" fmla="*/ 3337911 w 7578931"/>
                <a:gd name="connsiteY8427" fmla="*/ 600522 h 1882400"/>
                <a:gd name="connsiteX8428" fmla="*/ 644490 w 7578931"/>
                <a:gd name="connsiteY8428" fmla="*/ 600522 h 1882400"/>
                <a:gd name="connsiteX8429" fmla="*/ 644490 w 7578931"/>
                <a:gd name="connsiteY8429" fmla="*/ 626408 h 1882400"/>
                <a:gd name="connsiteX8430" fmla="*/ 661647 w 7578931"/>
                <a:gd name="connsiteY8430" fmla="*/ 626408 h 1882400"/>
                <a:gd name="connsiteX8431" fmla="*/ 661647 w 7578931"/>
                <a:gd name="connsiteY8431" fmla="*/ 600522 h 1882400"/>
                <a:gd name="connsiteX8432" fmla="*/ 6630350 w 7578931"/>
                <a:gd name="connsiteY8432" fmla="*/ 597094 h 1882400"/>
                <a:gd name="connsiteX8433" fmla="*/ 6630350 w 7578931"/>
                <a:gd name="connsiteY8433" fmla="*/ 622980 h 1882400"/>
                <a:gd name="connsiteX8434" fmla="*/ 6658304 w 7578931"/>
                <a:gd name="connsiteY8434" fmla="*/ 622980 h 1882400"/>
                <a:gd name="connsiteX8435" fmla="*/ 6658304 w 7578931"/>
                <a:gd name="connsiteY8435" fmla="*/ 597094 h 1882400"/>
                <a:gd name="connsiteX8436" fmla="*/ 4756699 w 7578931"/>
                <a:gd name="connsiteY8436" fmla="*/ 597006 h 1882400"/>
                <a:gd name="connsiteX8437" fmla="*/ 4756699 w 7578931"/>
                <a:gd name="connsiteY8437" fmla="*/ 636709 h 1882400"/>
                <a:gd name="connsiteX8438" fmla="*/ 4784652 w 7578931"/>
                <a:gd name="connsiteY8438" fmla="*/ 636709 h 1882400"/>
                <a:gd name="connsiteX8439" fmla="*/ 4784652 w 7578931"/>
                <a:gd name="connsiteY8439" fmla="*/ 597006 h 1882400"/>
                <a:gd name="connsiteX8440" fmla="*/ 4700616 w 7578931"/>
                <a:gd name="connsiteY8440" fmla="*/ 597006 h 1882400"/>
                <a:gd name="connsiteX8441" fmla="*/ 4700616 w 7578931"/>
                <a:gd name="connsiteY8441" fmla="*/ 636709 h 1882400"/>
                <a:gd name="connsiteX8442" fmla="*/ 4728569 w 7578931"/>
                <a:gd name="connsiteY8442" fmla="*/ 636709 h 1882400"/>
                <a:gd name="connsiteX8443" fmla="*/ 4728569 w 7578931"/>
                <a:gd name="connsiteY8443" fmla="*/ 597006 h 1882400"/>
                <a:gd name="connsiteX8444" fmla="*/ 4644511 w 7578931"/>
                <a:gd name="connsiteY8444" fmla="*/ 597006 h 1882400"/>
                <a:gd name="connsiteX8445" fmla="*/ 4644511 w 7578931"/>
                <a:gd name="connsiteY8445" fmla="*/ 636709 h 1882400"/>
                <a:gd name="connsiteX8446" fmla="*/ 4672464 w 7578931"/>
                <a:gd name="connsiteY8446" fmla="*/ 636709 h 1882400"/>
                <a:gd name="connsiteX8447" fmla="*/ 4672464 w 7578931"/>
                <a:gd name="connsiteY8447" fmla="*/ 597006 h 1882400"/>
                <a:gd name="connsiteX8448" fmla="*/ 4588429 w 7578931"/>
                <a:gd name="connsiteY8448" fmla="*/ 597006 h 1882400"/>
                <a:gd name="connsiteX8449" fmla="*/ 4588429 w 7578931"/>
                <a:gd name="connsiteY8449" fmla="*/ 636709 h 1882400"/>
                <a:gd name="connsiteX8450" fmla="*/ 4616382 w 7578931"/>
                <a:gd name="connsiteY8450" fmla="*/ 636709 h 1882400"/>
                <a:gd name="connsiteX8451" fmla="*/ 4616382 w 7578931"/>
                <a:gd name="connsiteY8451" fmla="*/ 597006 h 1882400"/>
                <a:gd name="connsiteX8452" fmla="*/ 2080435 w 7578931"/>
                <a:gd name="connsiteY8452" fmla="*/ 597006 h 1882400"/>
                <a:gd name="connsiteX8453" fmla="*/ 2080435 w 7578931"/>
                <a:gd name="connsiteY8453" fmla="*/ 636709 h 1882400"/>
                <a:gd name="connsiteX8454" fmla="*/ 2108388 w 7578931"/>
                <a:gd name="connsiteY8454" fmla="*/ 636709 h 1882400"/>
                <a:gd name="connsiteX8455" fmla="*/ 2108388 w 7578931"/>
                <a:gd name="connsiteY8455" fmla="*/ 597006 h 1882400"/>
                <a:gd name="connsiteX8456" fmla="*/ 2024352 w 7578931"/>
                <a:gd name="connsiteY8456" fmla="*/ 597006 h 1882400"/>
                <a:gd name="connsiteX8457" fmla="*/ 2024352 w 7578931"/>
                <a:gd name="connsiteY8457" fmla="*/ 636709 h 1882400"/>
                <a:gd name="connsiteX8458" fmla="*/ 2052305 w 7578931"/>
                <a:gd name="connsiteY8458" fmla="*/ 636709 h 1882400"/>
                <a:gd name="connsiteX8459" fmla="*/ 2052305 w 7578931"/>
                <a:gd name="connsiteY8459" fmla="*/ 597006 h 1882400"/>
                <a:gd name="connsiteX8460" fmla="*/ 1968248 w 7578931"/>
                <a:gd name="connsiteY8460" fmla="*/ 597006 h 1882400"/>
                <a:gd name="connsiteX8461" fmla="*/ 1968248 w 7578931"/>
                <a:gd name="connsiteY8461" fmla="*/ 636709 h 1882400"/>
                <a:gd name="connsiteX8462" fmla="*/ 1996201 w 7578931"/>
                <a:gd name="connsiteY8462" fmla="*/ 636709 h 1882400"/>
                <a:gd name="connsiteX8463" fmla="*/ 1996201 w 7578931"/>
                <a:gd name="connsiteY8463" fmla="*/ 597006 h 1882400"/>
                <a:gd name="connsiteX8464" fmla="*/ 1912165 w 7578931"/>
                <a:gd name="connsiteY8464" fmla="*/ 597006 h 1882400"/>
                <a:gd name="connsiteX8465" fmla="*/ 1912165 w 7578931"/>
                <a:gd name="connsiteY8465" fmla="*/ 636709 h 1882400"/>
                <a:gd name="connsiteX8466" fmla="*/ 1940118 w 7578931"/>
                <a:gd name="connsiteY8466" fmla="*/ 636709 h 1882400"/>
                <a:gd name="connsiteX8467" fmla="*/ 1940118 w 7578931"/>
                <a:gd name="connsiteY8467" fmla="*/ 597006 h 1882400"/>
                <a:gd name="connsiteX8468" fmla="*/ 3309804 w 7578931"/>
                <a:gd name="connsiteY8468" fmla="*/ 590362 h 1882400"/>
                <a:gd name="connsiteX8469" fmla="*/ 3348904 w 7578931"/>
                <a:gd name="connsiteY8469" fmla="*/ 590362 h 1882400"/>
                <a:gd name="connsiteX8470" fmla="*/ 3348904 w 7578931"/>
                <a:gd name="connsiteY8470" fmla="*/ 636568 h 1882400"/>
                <a:gd name="connsiteX8471" fmla="*/ 3309804 w 7578931"/>
                <a:gd name="connsiteY8471" fmla="*/ 636568 h 1882400"/>
                <a:gd name="connsiteX8472" fmla="*/ 633540 w 7578931"/>
                <a:gd name="connsiteY8472" fmla="*/ 590362 h 1882400"/>
                <a:gd name="connsiteX8473" fmla="*/ 672642 w 7578931"/>
                <a:gd name="connsiteY8473" fmla="*/ 590362 h 1882400"/>
                <a:gd name="connsiteX8474" fmla="*/ 672642 w 7578931"/>
                <a:gd name="connsiteY8474" fmla="*/ 636568 h 1882400"/>
                <a:gd name="connsiteX8475" fmla="*/ 633540 w 7578931"/>
                <a:gd name="connsiteY8475" fmla="*/ 636568 h 1882400"/>
                <a:gd name="connsiteX8476" fmla="*/ 6619379 w 7578931"/>
                <a:gd name="connsiteY8476" fmla="*/ 586934 h 1882400"/>
                <a:gd name="connsiteX8477" fmla="*/ 6669275 w 7578931"/>
                <a:gd name="connsiteY8477" fmla="*/ 586934 h 1882400"/>
                <a:gd name="connsiteX8478" fmla="*/ 6669275 w 7578931"/>
                <a:gd name="connsiteY8478" fmla="*/ 633140 h 1882400"/>
                <a:gd name="connsiteX8479" fmla="*/ 6619379 w 7578931"/>
                <a:gd name="connsiteY8479" fmla="*/ 633140 h 1882400"/>
                <a:gd name="connsiteX8480" fmla="*/ 4745728 w 7578931"/>
                <a:gd name="connsiteY8480" fmla="*/ 586847 h 1882400"/>
                <a:gd name="connsiteX8481" fmla="*/ 4795623 w 7578931"/>
                <a:gd name="connsiteY8481" fmla="*/ 586847 h 1882400"/>
                <a:gd name="connsiteX8482" fmla="*/ 4795623 w 7578931"/>
                <a:gd name="connsiteY8482" fmla="*/ 646869 h 1882400"/>
                <a:gd name="connsiteX8483" fmla="*/ 4745728 w 7578931"/>
                <a:gd name="connsiteY8483" fmla="*/ 646869 h 1882400"/>
                <a:gd name="connsiteX8484" fmla="*/ 4689645 w 7578931"/>
                <a:gd name="connsiteY8484" fmla="*/ 586847 h 1882400"/>
                <a:gd name="connsiteX8485" fmla="*/ 4739540 w 7578931"/>
                <a:gd name="connsiteY8485" fmla="*/ 586847 h 1882400"/>
                <a:gd name="connsiteX8486" fmla="*/ 4739540 w 7578931"/>
                <a:gd name="connsiteY8486" fmla="*/ 646869 h 1882400"/>
                <a:gd name="connsiteX8487" fmla="*/ 4689645 w 7578931"/>
                <a:gd name="connsiteY8487" fmla="*/ 646869 h 1882400"/>
                <a:gd name="connsiteX8488" fmla="*/ 4633540 w 7578931"/>
                <a:gd name="connsiteY8488" fmla="*/ 586847 h 1882400"/>
                <a:gd name="connsiteX8489" fmla="*/ 4683435 w 7578931"/>
                <a:gd name="connsiteY8489" fmla="*/ 586847 h 1882400"/>
                <a:gd name="connsiteX8490" fmla="*/ 4683435 w 7578931"/>
                <a:gd name="connsiteY8490" fmla="*/ 646869 h 1882400"/>
                <a:gd name="connsiteX8491" fmla="*/ 4633540 w 7578931"/>
                <a:gd name="connsiteY8491" fmla="*/ 646869 h 1882400"/>
                <a:gd name="connsiteX8492" fmla="*/ 4577458 w 7578931"/>
                <a:gd name="connsiteY8492" fmla="*/ 586847 h 1882400"/>
                <a:gd name="connsiteX8493" fmla="*/ 4627353 w 7578931"/>
                <a:gd name="connsiteY8493" fmla="*/ 586847 h 1882400"/>
                <a:gd name="connsiteX8494" fmla="*/ 4627353 w 7578931"/>
                <a:gd name="connsiteY8494" fmla="*/ 646869 h 1882400"/>
                <a:gd name="connsiteX8495" fmla="*/ 4577458 w 7578931"/>
                <a:gd name="connsiteY8495" fmla="*/ 646869 h 1882400"/>
                <a:gd name="connsiteX8496" fmla="*/ 2069464 w 7578931"/>
                <a:gd name="connsiteY8496" fmla="*/ 586847 h 1882400"/>
                <a:gd name="connsiteX8497" fmla="*/ 2119359 w 7578931"/>
                <a:gd name="connsiteY8497" fmla="*/ 586847 h 1882400"/>
                <a:gd name="connsiteX8498" fmla="*/ 2119359 w 7578931"/>
                <a:gd name="connsiteY8498" fmla="*/ 646869 h 1882400"/>
                <a:gd name="connsiteX8499" fmla="*/ 2069464 w 7578931"/>
                <a:gd name="connsiteY8499" fmla="*/ 646869 h 1882400"/>
                <a:gd name="connsiteX8500" fmla="*/ 2013381 w 7578931"/>
                <a:gd name="connsiteY8500" fmla="*/ 586847 h 1882400"/>
                <a:gd name="connsiteX8501" fmla="*/ 2063276 w 7578931"/>
                <a:gd name="connsiteY8501" fmla="*/ 586847 h 1882400"/>
                <a:gd name="connsiteX8502" fmla="*/ 2063276 w 7578931"/>
                <a:gd name="connsiteY8502" fmla="*/ 646869 h 1882400"/>
                <a:gd name="connsiteX8503" fmla="*/ 2013381 w 7578931"/>
                <a:gd name="connsiteY8503" fmla="*/ 646869 h 1882400"/>
                <a:gd name="connsiteX8504" fmla="*/ 1957277 w 7578931"/>
                <a:gd name="connsiteY8504" fmla="*/ 586847 h 1882400"/>
                <a:gd name="connsiteX8505" fmla="*/ 2007172 w 7578931"/>
                <a:gd name="connsiteY8505" fmla="*/ 586847 h 1882400"/>
                <a:gd name="connsiteX8506" fmla="*/ 2007172 w 7578931"/>
                <a:gd name="connsiteY8506" fmla="*/ 646869 h 1882400"/>
                <a:gd name="connsiteX8507" fmla="*/ 1957277 w 7578931"/>
                <a:gd name="connsiteY8507" fmla="*/ 646869 h 1882400"/>
                <a:gd name="connsiteX8508" fmla="*/ 1901194 w 7578931"/>
                <a:gd name="connsiteY8508" fmla="*/ 586847 h 1882400"/>
                <a:gd name="connsiteX8509" fmla="*/ 1951089 w 7578931"/>
                <a:gd name="connsiteY8509" fmla="*/ 586847 h 1882400"/>
                <a:gd name="connsiteX8510" fmla="*/ 1951089 w 7578931"/>
                <a:gd name="connsiteY8510" fmla="*/ 646869 h 1882400"/>
                <a:gd name="connsiteX8511" fmla="*/ 1901194 w 7578931"/>
                <a:gd name="connsiteY8511" fmla="*/ 646869 h 1882400"/>
                <a:gd name="connsiteX8512" fmla="*/ 6691589 w 7578931"/>
                <a:gd name="connsiteY8512" fmla="*/ 579072 h 1882400"/>
                <a:gd name="connsiteX8513" fmla="*/ 6691589 w 7578931"/>
                <a:gd name="connsiteY8513" fmla="*/ 604958 h 1882400"/>
                <a:gd name="connsiteX8514" fmla="*/ 6719543 w 7578931"/>
                <a:gd name="connsiteY8514" fmla="*/ 604958 h 1882400"/>
                <a:gd name="connsiteX8515" fmla="*/ 6719543 w 7578931"/>
                <a:gd name="connsiteY8515" fmla="*/ 579072 h 1882400"/>
                <a:gd name="connsiteX8516" fmla="*/ 5662573 w 7578931"/>
                <a:gd name="connsiteY8516" fmla="*/ 579072 h 1882400"/>
                <a:gd name="connsiteX8517" fmla="*/ 5662573 w 7578931"/>
                <a:gd name="connsiteY8517" fmla="*/ 604958 h 1882400"/>
                <a:gd name="connsiteX8518" fmla="*/ 5690526 w 7578931"/>
                <a:gd name="connsiteY8518" fmla="*/ 604958 h 1882400"/>
                <a:gd name="connsiteX8519" fmla="*/ 5690526 w 7578931"/>
                <a:gd name="connsiteY8519" fmla="*/ 579072 h 1882400"/>
                <a:gd name="connsiteX8520" fmla="*/ 774011 w 7578931"/>
                <a:gd name="connsiteY8520" fmla="*/ 573010 h 1882400"/>
                <a:gd name="connsiteX8521" fmla="*/ 774011 w 7578931"/>
                <a:gd name="connsiteY8521" fmla="*/ 594366 h 1882400"/>
                <a:gd name="connsiteX8522" fmla="*/ 876369 w 7578931"/>
                <a:gd name="connsiteY8522" fmla="*/ 649774 h 1882400"/>
                <a:gd name="connsiteX8523" fmla="*/ 876369 w 7578931"/>
                <a:gd name="connsiteY8523" fmla="*/ 628420 h 1882400"/>
                <a:gd name="connsiteX8524" fmla="*/ 3450275 w 7578931"/>
                <a:gd name="connsiteY8524" fmla="*/ 573009 h 1882400"/>
                <a:gd name="connsiteX8525" fmla="*/ 3450275 w 7578931"/>
                <a:gd name="connsiteY8525" fmla="*/ 594365 h 1882400"/>
                <a:gd name="connsiteX8526" fmla="*/ 3552632 w 7578931"/>
                <a:gd name="connsiteY8526" fmla="*/ 649773 h 1882400"/>
                <a:gd name="connsiteX8527" fmla="*/ 3552632 w 7578931"/>
                <a:gd name="connsiteY8527" fmla="*/ 628419 h 1882400"/>
                <a:gd name="connsiteX8528" fmla="*/ 6680618 w 7578931"/>
                <a:gd name="connsiteY8528" fmla="*/ 568912 h 1882400"/>
                <a:gd name="connsiteX8529" fmla="*/ 6730514 w 7578931"/>
                <a:gd name="connsiteY8529" fmla="*/ 568912 h 1882400"/>
                <a:gd name="connsiteX8530" fmla="*/ 6730514 w 7578931"/>
                <a:gd name="connsiteY8530" fmla="*/ 615118 h 1882400"/>
                <a:gd name="connsiteX8531" fmla="*/ 6680618 w 7578931"/>
                <a:gd name="connsiteY8531" fmla="*/ 615118 h 1882400"/>
                <a:gd name="connsiteX8532" fmla="*/ 5651602 w 7578931"/>
                <a:gd name="connsiteY8532" fmla="*/ 568912 h 1882400"/>
                <a:gd name="connsiteX8533" fmla="*/ 5701497 w 7578931"/>
                <a:gd name="connsiteY8533" fmla="*/ 568912 h 1882400"/>
                <a:gd name="connsiteX8534" fmla="*/ 5701497 w 7578931"/>
                <a:gd name="connsiteY8534" fmla="*/ 615118 h 1882400"/>
                <a:gd name="connsiteX8535" fmla="*/ 5651602 w 7578931"/>
                <a:gd name="connsiteY8535" fmla="*/ 615118 h 1882400"/>
                <a:gd name="connsiteX8536" fmla="*/ 3846320 w 7578931"/>
                <a:gd name="connsiteY8536" fmla="*/ 561815 h 1882400"/>
                <a:gd name="connsiteX8537" fmla="*/ 3846320 w 7578931"/>
                <a:gd name="connsiteY8537" fmla="*/ 587701 h 1882400"/>
                <a:gd name="connsiteX8538" fmla="*/ 3874273 w 7578931"/>
                <a:gd name="connsiteY8538" fmla="*/ 587701 h 1882400"/>
                <a:gd name="connsiteX8539" fmla="*/ 3874273 w 7578931"/>
                <a:gd name="connsiteY8539" fmla="*/ 561815 h 1882400"/>
                <a:gd name="connsiteX8540" fmla="*/ 2158372 w 7578931"/>
                <a:gd name="connsiteY8540" fmla="*/ 561815 h 1882400"/>
                <a:gd name="connsiteX8541" fmla="*/ 2158372 w 7578931"/>
                <a:gd name="connsiteY8541" fmla="*/ 587701 h 1882400"/>
                <a:gd name="connsiteX8542" fmla="*/ 2186325 w 7578931"/>
                <a:gd name="connsiteY8542" fmla="*/ 587701 h 1882400"/>
                <a:gd name="connsiteX8543" fmla="*/ 2186325 w 7578931"/>
                <a:gd name="connsiteY8543" fmla="*/ 561815 h 1882400"/>
                <a:gd name="connsiteX8544" fmla="*/ 1170056 w 7578931"/>
                <a:gd name="connsiteY8544" fmla="*/ 561815 h 1882400"/>
                <a:gd name="connsiteX8545" fmla="*/ 1170056 w 7578931"/>
                <a:gd name="connsiteY8545" fmla="*/ 587701 h 1882400"/>
                <a:gd name="connsiteX8546" fmla="*/ 1198010 w 7578931"/>
                <a:gd name="connsiteY8546" fmla="*/ 587701 h 1882400"/>
                <a:gd name="connsiteX8547" fmla="*/ 1198010 w 7578931"/>
                <a:gd name="connsiteY8547" fmla="*/ 561815 h 1882400"/>
                <a:gd name="connsiteX8548" fmla="*/ 3369222 w 7578931"/>
                <a:gd name="connsiteY8548" fmla="*/ 557588 h 1882400"/>
                <a:gd name="connsiteX8549" fmla="*/ 3369222 w 7578931"/>
                <a:gd name="connsiteY8549" fmla="*/ 583474 h 1882400"/>
                <a:gd name="connsiteX8550" fmla="*/ 3397175 w 7578931"/>
                <a:gd name="connsiteY8550" fmla="*/ 583474 h 1882400"/>
                <a:gd name="connsiteX8551" fmla="*/ 3397175 w 7578931"/>
                <a:gd name="connsiteY8551" fmla="*/ 557588 h 1882400"/>
                <a:gd name="connsiteX8552" fmla="*/ 692958 w 7578931"/>
                <a:gd name="connsiteY8552" fmla="*/ 557588 h 1882400"/>
                <a:gd name="connsiteX8553" fmla="*/ 692958 w 7578931"/>
                <a:gd name="connsiteY8553" fmla="*/ 583474 h 1882400"/>
                <a:gd name="connsiteX8554" fmla="*/ 720912 w 7578931"/>
                <a:gd name="connsiteY8554" fmla="*/ 583474 h 1882400"/>
                <a:gd name="connsiteX8555" fmla="*/ 720912 w 7578931"/>
                <a:gd name="connsiteY8555" fmla="*/ 557588 h 1882400"/>
                <a:gd name="connsiteX8556" fmla="*/ 7008536 w 7578931"/>
                <a:gd name="connsiteY8556" fmla="*/ 556903 h 1882400"/>
                <a:gd name="connsiteX8557" fmla="*/ 7008536 w 7578931"/>
                <a:gd name="connsiteY8557" fmla="*/ 578258 h 1882400"/>
                <a:gd name="connsiteX8558" fmla="*/ 7110893 w 7578931"/>
                <a:gd name="connsiteY8558" fmla="*/ 633668 h 1882400"/>
                <a:gd name="connsiteX8559" fmla="*/ 7110893 w 7578931"/>
                <a:gd name="connsiteY8559" fmla="*/ 612312 h 1882400"/>
                <a:gd name="connsiteX8560" fmla="*/ 763040 w 7578931"/>
                <a:gd name="connsiteY8560" fmla="*/ 555272 h 1882400"/>
                <a:gd name="connsiteX8561" fmla="*/ 887339 w 7578931"/>
                <a:gd name="connsiteY8561" fmla="*/ 622568 h 1882400"/>
                <a:gd name="connsiteX8562" fmla="*/ 887339 w 7578931"/>
                <a:gd name="connsiteY8562" fmla="*/ 667473 h 1882400"/>
                <a:gd name="connsiteX8563" fmla="*/ 763040 w 7578931"/>
                <a:gd name="connsiteY8563" fmla="*/ 600177 h 1882400"/>
                <a:gd name="connsiteX8564" fmla="*/ 3439304 w 7578931"/>
                <a:gd name="connsiteY8564" fmla="*/ 555271 h 1882400"/>
                <a:gd name="connsiteX8565" fmla="*/ 3563603 w 7578931"/>
                <a:gd name="connsiteY8565" fmla="*/ 622567 h 1882400"/>
                <a:gd name="connsiteX8566" fmla="*/ 3563603 w 7578931"/>
                <a:gd name="connsiteY8566" fmla="*/ 667472 h 1882400"/>
                <a:gd name="connsiteX8567" fmla="*/ 3439304 w 7578931"/>
                <a:gd name="connsiteY8567" fmla="*/ 600176 h 1882400"/>
                <a:gd name="connsiteX8568" fmla="*/ 6528476 w 7578931"/>
                <a:gd name="connsiteY8568" fmla="*/ 551783 h 1882400"/>
                <a:gd name="connsiteX8569" fmla="*/ 6528476 w 7578931"/>
                <a:gd name="connsiteY8569" fmla="*/ 568648 h 1882400"/>
                <a:gd name="connsiteX8570" fmla="*/ 6579885 w 7578931"/>
                <a:gd name="connsiteY8570" fmla="*/ 568648 h 1882400"/>
                <a:gd name="connsiteX8571" fmla="*/ 6579885 w 7578931"/>
                <a:gd name="connsiteY8571" fmla="*/ 551783 h 1882400"/>
                <a:gd name="connsiteX8572" fmla="*/ 3835349 w 7578931"/>
                <a:gd name="connsiteY8572" fmla="*/ 551655 h 1882400"/>
                <a:gd name="connsiteX8573" fmla="*/ 3885244 w 7578931"/>
                <a:gd name="connsiteY8573" fmla="*/ 551655 h 1882400"/>
                <a:gd name="connsiteX8574" fmla="*/ 3885244 w 7578931"/>
                <a:gd name="connsiteY8574" fmla="*/ 597861 h 1882400"/>
                <a:gd name="connsiteX8575" fmla="*/ 3835349 w 7578931"/>
                <a:gd name="connsiteY8575" fmla="*/ 597861 h 1882400"/>
                <a:gd name="connsiteX8576" fmla="*/ 2147401 w 7578931"/>
                <a:gd name="connsiteY8576" fmla="*/ 551655 h 1882400"/>
                <a:gd name="connsiteX8577" fmla="*/ 2197296 w 7578931"/>
                <a:gd name="connsiteY8577" fmla="*/ 551655 h 1882400"/>
                <a:gd name="connsiteX8578" fmla="*/ 2197296 w 7578931"/>
                <a:gd name="connsiteY8578" fmla="*/ 597861 h 1882400"/>
                <a:gd name="connsiteX8579" fmla="*/ 2147401 w 7578931"/>
                <a:gd name="connsiteY8579" fmla="*/ 597861 h 1882400"/>
                <a:gd name="connsiteX8580" fmla="*/ 1159086 w 7578931"/>
                <a:gd name="connsiteY8580" fmla="*/ 551655 h 1882400"/>
                <a:gd name="connsiteX8581" fmla="*/ 1208982 w 7578931"/>
                <a:gd name="connsiteY8581" fmla="*/ 551655 h 1882400"/>
                <a:gd name="connsiteX8582" fmla="*/ 1208982 w 7578931"/>
                <a:gd name="connsiteY8582" fmla="*/ 597861 h 1882400"/>
                <a:gd name="connsiteX8583" fmla="*/ 1159086 w 7578931"/>
                <a:gd name="connsiteY8583" fmla="*/ 597861 h 1882400"/>
                <a:gd name="connsiteX8584" fmla="*/ 3358251 w 7578931"/>
                <a:gd name="connsiteY8584" fmla="*/ 547428 h 1882400"/>
                <a:gd name="connsiteX8585" fmla="*/ 3408146 w 7578931"/>
                <a:gd name="connsiteY8585" fmla="*/ 547428 h 1882400"/>
                <a:gd name="connsiteX8586" fmla="*/ 3408146 w 7578931"/>
                <a:gd name="connsiteY8586" fmla="*/ 593634 h 1882400"/>
                <a:gd name="connsiteX8587" fmla="*/ 3358251 w 7578931"/>
                <a:gd name="connsiteY8587" fmla="*/ 593634 h 1882400"/>
                <a:gd name="connsiteX8588" fmla="*/ 1906680 w 7578931"/>
                <a:gd name="connsiteY8588" fmla="*/ 547428 h 1882400"/>
                <a:gd name="connsiteX8589" fmla="*/ 2113874 w 7578931"/>
                <a:gd name="connsiteY8589" fmla="*/ 547428 h 1882400"/>
                <a:gd name="connsiteX8590" fmla="*/ 2113874 w 7578931"/>
                <a:gd name="connsiteY8590" fmla="*/ 557588 h 1882400"/>
                <a:gd name="connsiteX8591" fmla="*/ 1906680 w 7578931"/>
                <a:gd name="connsiteY8591" fmla="*/ 557588 h 1882400"/>
                <a:gd name="connsiteX8592" fmla="*/ 681988 w 7578931"/>
                <a:gd name="connsiteY8592" fmla="*/ 547428 h 1882400"/>
                <a:gd name="connsiteX8593" fmla="*/ 731884 w 7578931"/>
                <a:gd name="connsiteY8593" fmla="*/ 547428 h 1882400"/>
                <a:gd name="connsiteX8594" fmla="*/ 731884 w 7578931"/>
                <a:gd name="connsiteY8594" fmla="*/ 593634 h 1882400"/>
                <a:gd name="connsiteX8595" fmla="*/ 681988 w 7578931"/>
                <a:gd name="connsiteY8595" fmla="*/ 593634 h 1882400"/>
                <a:gd name="connsiteX8596" fmla="*/ 3320753 w 7578931"/>
                <a:gd name="connsiteY8596" fmla="*/ 545925 h 1882400"/>
                <a:gd name="connsiteX8597" fmla="*/ 3320753 w 7578931"/>
                <a:gd name="connsiteY8597" fmla="*/ 571811 h 1882400"/>
                <a:gd name="connsiteX8598" fmla="*/ 3337911 w 7578931"/>
                <a:gd name="connsiteY8598" fmla="*/ 571811 h 1882400"/>
                <a:gd name="connsiteX8599" fmla="*/ 3337911 w 7578931"/>
                <a:gd name="connsiteY8599" fmla="*/ 545925 h 1882400"/>
                <a:gd name="connsiteX8600" fmla="*/ 644490 w 7578931"/>
                <a:gd name="connsiteY8600" fmla="*/ 545925 h 1882400"/>
                <a:gd name="connsiteX8601" fmla="*/ 644490 w 7578931"/>
                <a:gd name="connsiteY8601" fmla="*/ 571811 h 1882400"/>
                <a:gd name="connsiteX8602" fmla="*/ 661647 w 7578931"/>
                <a:gd name="connsiteY8602" fmla="*/ 571811 h 1882400"/>
                <a:gd name="connsiteX8603" fmla="*/ 661647 w 7578931"/>
                <a:gd name="connsiteY8603" fmla="*/ 545925 h 1882400"/>
                <a:gd name="connsiteX8604" fmla="*/ 6630350 w 7578931"/>
                <a:gd name="connsiteY8604" fmla="*/ 542497 h 1882400"/>
                <a:gd name="connsiteX8605" fmla="*/ 6630350 w 7578931"/>
                <a:gd name="connsiteY8605" fmla="*/ 568383 h 1882400"/>
                <a:gd name="connsiteX8606" fmla="*/ 6658304 w 7578931"/>
                <a:gd name="connsiteY8606" fmla="*/ 568383 h 1882400"/>
                <a:gd name="connsiteX8607" fmla="*/ 6658304 w 7578931"/>
                <a:gd name="connsiteY8607" fmla="*/ 542497 h 1882400"/>
                <a:gd name="connsiteX8608" fmla="*/ 6517505 w 7578931"/>
                <a:gd name="connsiteY8608" fmla="*/ 541624 h 1882400"/>
                <a:gd name="connsiteX8609" fmla="*/ 6590856 w 7578931"/>
                <a:gd name="connsiteY8609" fmla="*/ 541624 h 1882400"/>
                <a:gd name="connsiteX8610" fmla="*/ 6590856 w 7578931"/>
                <a:gd name="connsiteY8610" fmla="*/ 578808 h 1882400"/>
                <a:gd name="connsiteX8611" fmla="*/ 6517505 w 7578931"/>
                <a:gd name="connsiteY8611" fmla="*/ 578808 h 1882400"/>
                <a:gd name="connsiteX8612" fmla="*/ 6997565 w 7578931"/>
                <a:gd name="connsiteY8612" fmla="*/ 539185 h 1882400"/>
                <a:gd name="connsiteX8613" fmla="*/ 7121864 w 7578931"/>
                <a:gd name="connsiteY8613" fmla="*/ 606481 h 1882400"/>
                <a:gd name="connsiteX8614" fmla="*/ 7121864 w 7578931"/>
                <a:gd name="connsiteY8614" fmla="*/ 651386 h 1882400"/>
                <a:gd name="connsiteX8615" fmla="*/ 6997565 w 7578931"/>
                <a:gd name="connsiteY8615" fmla="*/ 584090 h 1882400"/>
                <a:gd name="connsiteX8616" fmla="*/ 6938718 w 7578931"/>
                <a:gd name="connsiteY8616" fmla="*/ 538738 h 1882400"/>
                <a:gd name="connsiteX8617" fmla="*/ 6938718 w 7578931"/>
                <a:gd name="connsiteY8617" fmla="*/ 578441 h 1882400"/>
                <a:gd name="connsiteX8618" fmla="*/ 6966672 w 7578931"/>
                <a:gd name="connsiteY8618" fmla="*/ 578441 h 1882400"/>
                <a:gd name="connsiteX8619" fmla="*/ 6966672 w 7578931"/>
                <a:gd name="connsiteY8619" fmla="*/ 538738 h 1882400"/>
                <a:gd name="connsiteX8620" fmla="*/ 3309804 w 7578931"/>
                <a:gd name="connsiteY8620" fmla="*/ 535765 h 1882400"/>
                <a:gd name="connsiteX8621" fmla="*/ 3348904 w 7578931"/>
                <a:gd name="connsiteY8621" fmla="*/ 535765 h 1882400"/>
                <a:gd name="connsiteX8622" fmla="*/ 3348904 w 7578931"/>
                <a:gd name="connsiteY8622" fmla="*/ 581971 h 1882400"/>
                <a:gd name="connsiteX8623" fmla="*/ 3309804 w 7578931"/>
                <a:gd name="connsiteY8623" fmla="*/ 581971 h 1882400"/>
                <a:gd name="connsiteX8624" fmla="*/ 633540 w 7578931"/>
                <a:gd name="connsiteY8624" fmla="*/ 535765 h 1882400"/>
                <a:gd name="connsiteX8625" fmla="*/ 672642 w 7578931"/>
                <a:gd name="connsiteY8625" fmla="*/ 535765 h 1882400"/>
                <a:gd name="connsiteX8626" fmla="*/ 672642 w 7578931"/>
                <a:gd name="connsiteY8626" fmla="*/ 581971 h 1882400"/>
                <a:gd name="connsiteX8627" fmla="*/ 633540 w 7578931"/>
                <a:gd name="connsiteY8627" fmla="*/ 581971 h 1882400"/>
                <a:gd name="connsiteX8628" fmla="*/ 6619379 w 7578931"/>
                <a:gd name="connsiteY8628" fmla="*/ 532337 h 1882400"/>
                <a:gd name="connsiteX8629" fmla="*/ 6669275 w 7578931"/>
                <a:gd name="connsiteY8629" fmla="*/ 532337 h 1882400"/>
                <a:gd name="connsiteX8630" fmla="*/ 6669275 w 7578931"/>
                <a:gd name="connsiteY8630" fmla="*/ 578543 h 1882400"/>
                <a:gd name="connsiteX8631" fmla="*/ 6619379 w 7578931"/>
                <a:gd name="connsiteY8631" fmla="*/ 578543 h 1882400"/>
                <a:gd name="connsiteX8632" fmla="*/ 6927747 w 7578931"/>
                <a:gd name="connsiteY8632" fmla="*/ 528579 h 1882400"/>
                <a:gd name="connsiteX8633" fmla="*/ 6977643 w 7578931"/>
                <a:gd name="connsiteY8633" fmla="*/ 528579 h 1882400"/>
                <a:gd name="connsiteX8634" fmla="*/ 6977643 w 7578931"/>
                <a:gd name="connsiteY8634" fmla="*/ 588601 h 1882400"/>
                <a:gd name="connsiteX8635" fmla="*/ 6927747 w 7578931"/>
                <a:gd name="connsiteY8635" fmla="*/ 588601 h 1882400"/>
                <a:gd name="connsiteX8636" fmla="*/ 6691589 w 7578931"/>
                <a:gd name="connsiteY8636" fmla="*/ 510699 h 1882400"/>
                <a:gd name="connsiteX8637" fmla="*/ 6691589 w 7578931"/>
                <a:gd name="connsiteY8637" fmla="*/ 536585 h 1882400"/>
                <a:gd name="connsiteX8638" fmla="*/ 6719543 w 7578931"/>
                <a:gd name="connsiteY8638" fmla="*/ 536585 h 1882400"/>
                <a:gd name="connsiteX8639" fmla="*/ 6719543 w 7578931"/>
                <a:gd name="connsiteY8639" fmla="*/ 510699 h 1882400"/>
                <a:gd name="connsiteX8640" fmla="*/ 3450275 w 7578931"/>
                <a:gd name="connsiteY8640" fmla="*/ 506283 h 1882400"/>
                <a:gd name="connsiteX8641" fmla="*/ 3450275 w 7578931"/>
                <a:gd name="connsiteY8641" fmla="*/ 527638 h 1882400"/>
                <a:gd name="connsiteX8642" fmla="*/ 3552632 w 7578931"/>
                <a:gd name="connsiteY8642" fmla="*/ 583048 h 1882400"/>
                <a:gd name="connsiteX8643" fmla="*/ 3552632 w 7578931"/>
                <a:gd name="connsiteY8643" fmla="*/ 561692 h 1882400"/>
                <a:gd name="connsiteX8644" fmla="*/ 774011 w 7578931"/>
                <a:gd name="connsiteY8644" fmla="*/ 506283 h 1882400"/>
                <a:gd name="connsiteX8645" fmla="*/ 774011 w 7578931"/>
                <a:gd name="connsiteY8645" fmla="*/ 527638 h 1882400"/>
                <a:gd name="connsiteX8646" fmla="*/ 876369 w 7578931"/>
                <a:gd name="connsiteY8646" fmla="*/ 583048 h 1882400"/>
                <a:gd name="connsiteX8647" fmla="*/ 876369 w 7578931"/>
                <a:gd name="connsiteY8647" fmla="*/ 561692 h 1882400"/>
                <a:gd name="connsiteX8648" fmla="*/ 6528476 w 7578931"/>
                <a:gd name="connsiteY8648" fmla="*/ 506208 h 1882400"/>
                <a:gd name="connsiteX8649" fmla="*/ 6528476 w 7578931"/>
                <a:gd name="connsiteY8649" fmla="*/ 523073 h 1882400"/>
                <a:gd name="connsiteX8650" fmla="*/ 6579885 w 7578931"/>
                <a:gd name="connsiteY8650" fmla="*/ 523073 h 1882400"/>
                <a:gd name="connsiteX8651" fmla="*/ 6579885 w 7578931"/>
                <a:gd name="connsiteY8651" fmla="*/ 506208 h 1882400"/>
                <a:gd name="connsiteX8652" fmla="*/ 2158372 w 7578931"/>
                <a:gd name="connsiteY8652" fmla="*/ 502728 h 1882400"/>
                <a:gd name="connsiteX8653" fmla="*/ 2158372 w 7578931"/>
                <a:gd name="connsiteY8653" fmla="*/ 528614 h 1882400"/>
                <a:gd name="connsiteX8654" fmla="*/ 2186325 w 7578931"/>
                <a:gd name="connsiteY8654" fmla="*/ 528614 h 1882400"/>
                <a:gd name="connsiteX8655" fmla="*/ 2186325 w 7578931"/>
                <a:gd name="connsiteY8655" fmla="*/ 502728 h 1882400"/>
                <a:gd name="connsiteX8656" fmla="*/ 3369222 w 7578931"/>
                <a:gd name="connsiteY8656" fmla="*/ 500858 h 1882400"/>
                <a:gd name="connsiteX8657" fmla="*/ 3369222 w 7578931"/>
                <a:gd name="connsiteY8657" fmla="*/ 526744 h 1882400"/>
                <a:gd name="connsiteX8658" fmla="*/ 3397175 w 7578931"/>
                <a:gd name="connsiteY8658" fmla="*/ 526744 h 1882400"/>
                <a:gd name="connsiteX8659" fmla="*/ 3397175 w 7578931"/>
                <a:gd name="connsiteY8659" fmla="*/ 500858 h 1882400"/>
                <a:gd name="connsiteX8660" fmla="*/ 692958 w 7578931"/>
                <a:gd name="connsiteY8660" fmla="*/ 500858 h 1882400"/>
                <a:gd name="connsiteX8661" fmla="*/ 692958 w 7578931"/>
                <a:gd name="connsiteY8661" fmla="*/ 526744 h 1882400"/>
                <a:gd name="connsiteX8662" fmla="*/ 720912 w 7578931"/>
                <a:gd name="connsiteY8662" fmla="*/ 526744 h 1882400"/>
                <a:gd name="connsiteX8663" fmla="*/ 720912 w 7578931"/>
                <a:gd name="connsiteY8663" fmla="*/ 500858 h 1882400"/>
                <a:gd name="connsiteX8664" fmla="*/ 6680618 w 7578931"/>
                <a:gd name="connsiteY8664" fmla="*/ 500539 h 1882400"/>
                <a:gd name="connsiteX8665" fmla="*/ 6730514 w 7578931"/>
                <a:gd name="connsiteY8665" fmla="*/ 500539 h 1882400"/>
                <a:gd name="connsiteX8666" fmla="*/ 6730514 w 7578931"/>
                <a:gd name="connsiteY8666" fmla="*/ 546745 h 1882400"/>
                <a:gd name="connsiteX8667" fmla="*/ 6680618 w 7578931"/>
                <a:gd name="connsiteY8667" fmla="*/ 546745 h 1882400"/>
                <a:gd name="connsiteX8668" fmla="*/ 1906680 w 7578931"/>
                <a:gd name="connsiteY8668" fmla="*/ 498358 h 1882400"/>
                <a:gd name="connsiteX8669" fmla="*/ 2113874 w 7578931"/>
                <a:gd name="connsiteY8669" fmla="*/ 498358 h 1882400"/>
                <a:gd name="connsiteX8670" fmla="*/ 2113874 w 7578931"/>
                <a:gd name="connsiteY8670" fmla="*/ 508518 h 1882400"/>
                <a:gd name="connsiteX8671" fmla="*/ 1906680 w 7578931"/>
                <a:gd name="connsiteY8671" fmla="*/ 508518 h 1882400"/>
                <a:gd name="connsiteX8672" fmla="*/ 6517505 w 7578931"/>
                <a:gd name="connsiteY8672" fmla="*/ 496049 h 1882400"/>
                <a:gd name="connsiteX8673" fmla="*/ 6590856 w 7578931"/>
                <a:gd name="connsiteY8673" fmla="*/ 496049 h 1882400"/>
                <a:gd name="connsiteX8674" fmla="*/ 6590856 w 7578931"/>
                <a:gd name="connsiteY8674" fmla="*/ 533233 h 1882400"/>
                <a:gd name="connsiteX8675" fmla="*/ 6517505 w 7578931"/>
                <a:gd name="connsiteY8675" fmla="*/ 533233 h 1882400"/>
                <a:gd name="connsiteX8676" fmla="*/ 2147401 w 7578931"/>
                <a:gd name="connsiteY8676" fmla="*/ 492568 h 1882400"/>
                <a:gd name="connsiteX8677" fmla="*/ 2197296 w 7578931"/>
                <a:gd name="connsiteY8677" fmla="*/ 492568 h 1882400"/>
                <a:gd name="connsiteX8678" fmla="*/ 2197296 w 7578931"/>
                <a:gd name="connsiteY8678" fmla="*/ 538774 h 1882400"/>
                <a:gd name="connsiteX8679" fmla="*/ 2147401 w 7578931"/>
                <a:gd name="connsiteY8679" fmla="*/ 538774 h 1882400"/>
                <a:gd name="connsiteX8680" fmla="*/ 3320753 w 7578931"/>
                <a:gd name="connsiteY8680" fmla="*/ 491329 h 1882400"/>
                <a:gd name="connsiteX8681" fmla="*/ 3320753 w 7578931"/>
                <a:gd name="connsiteY8681" fmla="*/ 517215 h 1882400"/>
                <a:gd name="connsiteX8682" fmla="*/ 3337911 w 7578931"/>
                <a:gd name="connsiteY8682" fmla="*/ 517215 h 1882400"/>
                <a:gd name="connsiteX8683" fmla="*/ 3337911 w 7578931"/>
                <a:gd name="connsiteY8683" fmla="*/ 491329 h 1882400"/>
                <a:gd name="connsiteX8684" fmla="*/ 644490 w 7578931"/>
                <a:gd name="connsiteY8684" fmla="*/ 491329 h 1882400"/>
                <a:gd name="connsiteX8685" fmla="*/ 644490 w 7578931"/>
                <a:gd name="connsiteY8685" fmla="*/ 517215 h 1882400"/>
                <a:gd name="connsiteX8686" fmla="*/ 661647 w 7578931"/>
                <a:gd name="connsiteY8686" fmla="*/ 517215 h 1882400"/>
                <a:gd name="connsiteX8687" fmla="*/ 661647 w 7578931"/>
                <a:gd name="connsiteY8687" fmla="*/ 491329 h 1882400"/>
                <a:gd name="connsiteX8688" fmla="*/ 3358251 w 7578931"/>
                <a:gd name="connsiteY8688" fmla="*/ 490698 h 1882400"/>
                <a:gd name="connsiteX8689" fmla="*/ 3408146 w 7578931"/>
                <a:gd name="connsiteY8689" fmla="*/ 490698 h 1882400"/>
                <a:gd name="connsiteX8690" fmla="*/ 3408146 w 7578931"/>
                <a:gd name="connsiteY8690" fmla="*/ 536904 h 1882400"/>
                <a:gd name="connsiteX8691" fmla="*/ 3358251 w 7578931"/>
                <a:gd name="connsiteY8691" fmla="*/ 536904 h 1882400"/>
                <a:gd name="connsiteX8692" fmla="*/ 681988 w 7578931"/>
                <a:gd name="connsiteY8692" fmla="*/ 490698 h 1882400"/>
                <a:gd name="connsiteX8693" fmla="*/ 731884 w 7578931"/>
                <a:gd name="connsiteY8693" fmla="*/ 490698 h 1882400"/>
                <a:gd name="connsiteX8694" fmla="*/ 731884 w 7578931"/>
                <a:gd name="connsiteY8694" fmla="*/ 536904 h 1882400"/>
                <a:gd name="connsiteX8695" fmla="*/ 681988 w 7578931"/>
                <a:gd name="connsiteY8695" fmla="*/ 536904 h 1882400"/>
                <a:gd name="connsiteX8696" fmla="*/ 7008536 w 7578931"/>
                <a:gd name="connsiteY8696" fmla="*/ 490177 h 1882400"/>
                <a:gd name="connsiteX8697" fmla="*/ 7008536 w 7578931"/>
                <a:gd name="connsiteY8697" fmla="*/ 511532 h 1882400"/>
                <a:gd name="connsiteX8698" fmla="*/ 7110893 w 7578931"/>
                <a:gd name="connsiteY8698" fmla="*/ 566942 h 1882400"/>
                <a:gd name="connsiteX8699" fmla="*/ 7110893 w 7578931"/>
                <a:gd name="connsiteY8699" fmla="*/ 545586 h 1882400"/>
                <a:gd name="connsiteX8700" fmla="*/ 3439304 w 7578931"/>
                <a:gd name="connsiteY8700" fmla="*/ 488565 h 1882400"/>
                <a:gd name="connsiteX8701" fmla="*/ 3563603 w 7578931"/>
                <a:gd name="connsiteY8701" fmla="*/ 555861 h 1882400"/>
                <a:gd name="connsiteX8702" fmla="*/ 3563603 w 7578931"/>
                <a:gd name="connsiteY8702" fmla="*/ 600766 h 1882400"/>
                <a:gd name="connsiteX8703" fmla="*/ 3439304 w 7578931"/>
                <a:gd name="connsiteY8703" fmla="*/ 533470 h 1882400"/>
                <a:gd name="connsiteX8704" fmla="*/ 763040 w 7578931"/>
                <a:gd name="connsiteY8704" fmla="*/ 488565 h 1882400"/>
                <a:gd name="connsiteX8705" fmla="*/ 887339 w 7578931"/>
                <a:gd name="connsiteY8705" fmla="*/ 555861 h 1882400"/>
                <a:gd name="connsiteX8706" fmla="*/ 887339 w 7578931"/>
                <a:gd name="connsiteY8706" fmla="*/ 600766 h 1882400"/>
                <a:gd name="connsiteX8707" fmla="*/ 763040 w 7578931"/>
                <a:gd name="connsiteY8707" fmla="*/ 533470 h 1882400"/>
                <a:gd name="connsiteX8708" fmla="*/ 6630350 w 7578931"/>
                <a:gd name="connsiteY8708" fmla="*/ 487921 h 1882400"/>
                <a:gd name="connsiteX8709" fmla="*/ 6630350 w 7578931"/>
                <a:gd name="connsiteY8709" fmla="*/ 513787 h 1882400"/>
                <a:gd name="connsiteX8710" fmla="*/ 6658304 w 7578931"/>
                <a:gd name="connsiteY8710" fmla="*/ 513787 h 1882400"/>
                <a:gd name="connsiteX8711" fmla="*/ 6658304 w 7578931"/>
                <a:gd name="connsiteY8711" fmla="*/ 487921 h 1882400"/>
                <a:gd name="connsiteX8712" fmla="*/ 3309804 w 7578931"/>
                <a:gd name="connsiteY8712" fmla="*/ 481169 h 1882400"/>
                <a:gd name="connsiteX8713" fmla="*/ 3348904 w 7578931"/>
                <a:gd name="connsiteY8713" fmla="*/ 481169 h 1882400"/>
                <a:gd name="connsiteX8714" fmla="*/ 3348904 w 7578931"/>
                <a:gd name="connsiteY8714" fmla="*/ 527375 h 1882400"/>
                <a:gd name="connsiteX8715" fmla="*/ 3309804 w 7578931"/>
                <a:gd name="connsiteY8715" fmla="*/ 527375 h 1882400"/>
                <a:gd name="connsiteX8716" fmla="*/ 633540 w 7578931"/>
                <a:gd name="connsiteY8716" fmla="*/ 481169 h 1882400"/>
                <a:gd name="connsiteX8717" fmla="*/ 672642 w 7578931"/>
                <a:gd name="connsiteY8717" fmla="*/ 481169 h 1882400"/>
                <a:gd name="connsiteX8718" fmla="*/ 672642 w 7578931"/>
                <a:gd name="connsiteY8718" fmla="*/ 527375 h 1882400"/>
                <a:gd name="connsiteX8719" fmla="*/ 633540 w 7578931"/>
                <a:gd name="connsiteY8719" fmla="*/ 527375 h 1882400"/>
                <a:gd name="connsiteX8720" fmla="*/ 6619379 w 7578931"/>
                <a:gd name="connsiteY8720" fmla="*/ 477762 h 1882400"/>
                <a:gd name="connsiteX8721" fmla="*/ 6669275 w 7578931"/>
                <a:gd name="connsiteY8721" fmla="*/ 477762 h 1882400"/>
                <a:gd name="connsiteX8722" fmla="*/ 6669275 w 7578931"/>
                <a:gd name="connsiteY8722" fmla="*/ 523946 h 1882400"/>
                <a:gd name="connsiteX8723" fmla="*/ 6619379 w 7578931"/>
                <a:gd name="connsiteY8723" fmla="*/ 523946 h 1882400"/>
                <a:gd name="connsiteX8724" fmla="*/ 6997565 w 7578931"/>
                <a:gd name="connsiteY8724" fmla="*/ 472459 h 1882400"/>
                <a:gd name="connsiteX8725" fmla="*/ 7121864 w 7578931"/>
                <a:gd name="connsiteY8725" fmla="*/ 539755 h 1882400"/>
                <a:gd name="connsiteX8726" fmla="*/ 7121864 w 7578931"/>
                <a:gd name="connsiteY8726" fmla="*/ 584660 h 1882400"/>
                <a:gd name="connsiteX8727" fmla="*/ 6997565 w 7578931"/>
                <a:gd name="connsiteY8727" fmla="*/ 517364 h 1882400"/>
                <a:gd name="connsiteX8728" fmla="*/ 6938718 w 7578931"/>
                <a:gd name="connsiteY8728" fmla="*/ 459759 h 1882400"/>
                <a:gd name="connsiteX8729" fmla="*/ 6938718 w 7578931"/>
                <a:gd name="connsiteY8729" fmla="*/ 499462 h 1882400"/>
                <a:gd name="connsiteX8730" fmla="*/ 6966672 w 7578931"/>
                <a:gd name="connsiteY8730" fmla="*/ 499462 h 1882400"/>
                <a:gd name="connsiteX8731" fmla="*/ 6966672 w 7578931"/>
                <a:gd name="connsiteY8731" fmla="*/ 459759 h 1882400"/>
                <a:gd name="connsiteX8732" fmla="*/ 6882613 w 7578931"/>
                <a:gd name="connsiteY8732" fmla="*/ 459759 h 1882400"/>
                <a:gd name="connsiteX8733" fmla="*/ 6882613 w 7578931"/>
                <a:gd name="connsiteY8733" fmla="*/ 499462 h 1882400"/>
                <a:gd name="connsiteX8734" fmla="*/ 6910567 w 7578931"/>
                <a:gd name="connsiteY8734" fmla="*/ 499462 h 1882400"/>
                <a:gd name="connsiteX8735" fmla="*/ 6910567 w 7578931"/>
                <a:gd name="connsiteY8735" fmla="*/ 459759 h 1882400"/>
                <a:gd name="connsiteX8736" fmla="*/ 6691589 w 7578931"/>
                <a:gd name="connsiteY8736" fmla="*/ 456102 h 1882400"/>
                <a:gd name="connsiteX8737" fmla="*/ 6691589 w 7578931"/>
                <a:gd name="connsiteY8737" fmla="*/ 481988 h 1882400"/>
                <a:gd name="connsiteX8738" fmla="*/ 6719543 w 7578931"/>
                <a:gd name="connsiteY8738" fmla="*/ 481988 h 1882400"/>
                <a:gd name="connsiteX8739" fmla="*/ 6719543 w 7578931"/>
                <a:gd name="connsiteY8739" fmla="*/ 456102 h 1882400"/>
                <a:gd name="connsiteX8740" fmla="*/ 6927747 w 7578931"/>
                <a:gd name="connsiteY8740" fmla="*/ 449600 h 1882400"/>
                <a:gd name="connsiteX8741" fmla="*/ 6977643 w 7578931"/>
                <a:gd name="connsiteY8741" fmla="*/ 449600 h 1882400"/>
                <a:gd name="connsiteX8742" fmla="*/ 6977643 w 7578931"/>
                <a:gd name="connsiteY8742" fmla="*/ 509622 h 1882400"/>
                <a:gd name="connsiteX8743" fmla="*/ 6927747 w 7578931"/>
                <a:gd name="connsiteY8743" fmla="*/ 509622 h 1882400"/>
                <a:gd name="connsiteX8744" fmla="*/ 6871642 w 7578931"/>
                <a:gd name="connsiteY8744" fmla="*/ 449600 h 1882400"/>
                <a:gd name="connsiteX8745" fmla="*/ 6921538 w 7578931"/>
                <a:gd name="connsiteY8745" fmla="*/ 449600 h 1882400"/>
                <a:gd name="connsiteX8746" fmla="*/ 6921538 w 7578931"/>
                <a:gd name="connsiteY8746" fmla="*/ 509622 h 1882400"/>
                <a:gd name="connsiteX8747" fmla="*/ 6871642 w 7578931"/>
                <a:gd name="connsiteY8747" fmla="*/ 509622 h 1882400"/>
                <a:gd name="connsiteX8748" fmla="*/ 2158372 w 7578931"/>
                <a:gd name="connsiteY8748" fmla="*/ 448131 h 1882400"/>
                <a:gd name="connsiteX8749" fmla="*/ 2158372 w 7578931"/>
                <a:gd name="connsiteY8749" fmla="*/ 474017 h 1882400"/>
                <a:gd name="connsiteX8750" fmla="*/ 2186325 w 7578931"/>
                <a:gd name="connsiteY8750" fmla="*/ 474017 h 1882400"/>
                <a:gd name="connsiteX8751" fmla="*/ 2186325 w 7578931"/>
                <a:gd name="connsiteY8751" fmla="*/ 448131 h 1882400"/>
                <a:gd name="connsiteX8752" fmla="*/ 6680618 w 7578931"/>
                <a:gd name="connsiteY8752" fmla="*/ 445942 h 1882400"/>
                <a:gd name="connsiteX8753" fmla="*/ 6730514 w 7578931"/>
                <a:gd name="connsiteY8753" fmla="*/ 445942 h 1882400"/>
                <a:gd name="connsiteX8754" fmla="*/ 6730514 w 7578931"/>
                <a:gd name="connsiteY8754" fmla="*/ 492148 h 1882400"/>
                <a:gd name="connsiteX8755" fmla="*/ 6680618 w 7578931"/>
                <a:gd name="connsiteY8755" fmla="*/ 492148 h 1882400"/>
                <a:gd name="connsiteX8756" fmla="*/ 1914951 w 7578931"/>
                <a:gd name="connsiteY8756" fmla="*/ 442096 h 1882400"/>
                <a:gd name="connsiteX8757" fmla="*/ 1914951 w 7578931"/>
                <a:gd name="connsiteY8757" fmla="*/ 467982 h 1882400"/>
                <a:gd name="connsiteX8758" fmla="*/ 1932109 w 7578931"/>
                <a:gd name="connsiteY8758" fmla="*/ 467982 h 1882400"/>
                <a:gd name="connsiteX8759" fmla="*/ 1932109 w 7578931"/>
                <a:gd name="connsiteY8759" fmla="*/ 442096 h 1882400"/>
                <a:gd name="connsiteX8760" fmla="*/ 3450275 w 7578931"/>
                <a:gd name="connsiteY8760" fmla="*/ 439556 h 1882400"/>
                <a:gd name="connsiteX8761" fmla="*/ 3450275 w 7578931"/>
                <a:gd name="connsiteY8761" fmla="*/ 460911 h 1882400"/>
                <a:gd name="connsiteX8762" fmla="*/ 3552632 w 7578931"/>
                <a:gd name="connsiteY8762" fmla="*/ 516321 h 1882400"/>
                <a:gd name="connsiteX8763" fmla="*/ 3552632 w 7578931"/>
                <a:gd name="connsiteY8763" fmla="*/ 494965 h 1882400"/>
                <a:gd name="connsiteX8764" fmla="*/ 774011 w 7578931"/>
                <a:gd name="connsiteY8764" fmla="*/ 439556 h 1882400"/>
                <a:gd name="connsiteX8765" fmla="*/ 774011 w 7578931"/>
                <a:gd name="connsiteY8765" fmla="*/ 460911 h 1882400"/>
                <a:gd name="connsiteX8766" fmla="*/ 876369 w 7578931"/>
                <a:gd name="connsiteY8766" fmla="*/ 516321 h 1882400"/>
                <a:gd name="connsiteX8767" fmla="*/ 876369 w 7578931"/>
                <a:gd name="connsiteY8767" fmla="*/ 494965 h 1882400"/>
                <a:gd name="connsiteX8768" fmla="*/ 2147401 w 7578931"/>
                <a:gd name="connsiteY8768" fmla="*/ 437971 h 1882400"/>
                <a:gd name="connsiteX8769" fmla="*/ 2197296 w 7578931"/>
                <a:gd name="connsiteY8769" fmla="*/ 437971 h 1882400"/>
                <a:gd name="connsiteX8770" fmla="*/ 2197296 w 7578931"/>
                <a:gd name="connsiteY8770" fmla="*/ 484177 h 1882400"/>
                <a:gd name="connsiteX8771" fmla="*/ 2147401 w 7578931"/>
                <a:gd name="connsiteY8771" fmla="*/ 484177 h 1882400"/>
                <a:gd name="connsiteX8772" fmla="*/ 3320753 w 7578931"/>
                <a:gd name="connsiteY8772" fmla="*/ 436732 h 1882400"/>
                <a:gd name="connsiteX8773" fmla="*/ 3320753 w 7578931"/>
                <a:gd name="connsiteY8773" fmla="*/ 462618 h 1882400"/>
                <a:gd name="connsiteX8774" fmla="*/ 3337911 w 7578931"/>
                <a:gd name="connsiteY8774" fmla="*/ 462618 h 1882400"/>
                <a:gd name="connsiteX8775" fmla="*/ 3337911 w 7578931"/>
                <a:gd name="connsiteY8775" fmla="*/ 436732 h 1882400"/>
                <a:gd name="connsiteX8776" fmla="*/ 644490 w 7578931"/>
                <a:gd name="connsiteY8776" fmla="*/ 436732 h 1882400"/>
                <a:gd name="connsiteX8777" fmla="*/ 644490 w 7578931"/>
                <a:gd name="connsiteY8777" fmla="*/ 462618 h 1882400"/>
                <a:gd name="connsiteX8778" fmla="*/ 661647 w 7578931"/>
                <a:gd name="connsiteY8778" fmla="*/ 462618 h 1882400"/>
                <a:gd name="connsiteX8779" fmla="*/ 661647 w 7578931"/>
                <a:gd name="connsiteY8779" fmla="*/ 436732 h 1882400"/>
                <a:gd name="connsiteX8780" fmla="*/ 1904002 w 7578931"/>
                <a:gd name="connsiteY8780" fmla="*/ 431936 h 1882400"/>
                <a:gd name="connsiteX8781" fmla="*/ 1943102 w 7578931"/>
                <a:gd name="connsiteY8781" fmla="*/ 431936 h 1882400"/>
                <a:gd name="connsiteX8782" fmla="*/ 1943102 w 7578931"/>
                <a:gd name="connsiteY8782" fmla="*/ 478142 h 1882400"/>
                <a:gd name="connsiteX8783" fmla="*/ 1904002 w 7578931"/>
                <a:gd name="connsiteY8783" fmla="*/ 478142 h 1882400"/>
                <a:gd name="connsiteX8784" fmla="*/ 3309804 w 7578931"/>
                <a:gd name="connsiteY8784" fmla="*/ 426572 h 1882400"/>
                <a:gd name="connsiteX8785" fmla="*/ 3348904 w 7578931"/>
                <a:gd name="connsiteY8785" fmla="*/ 426572 h 1882400"/>
                <a:gd name="connsiteX8786" fmla="*/ 3348904 w 7578931"/>
                <a:gd name="connsiteY8786" fmla="*/ 472778 h 1882400"/>
                <a:gd name="connsiteX8787" fmla="*/ 3309804 w 7578931"/>
                <a:gd name="connsiteY8787" fmla="*/ 472778 h 1882400"/>
                <a:gd name="connsiteX8788" fmla="*/ 633540 w 7578931"/>
                <a:gd name="connsiteY8788" fmla="*/ 426572 h 1882400"/>
                <a:gd name="connsiteX8789" fmla="*/ 672642 w 7578931"/>
                <a:gd name="connsiteY8789" fmla="*/ 426572 h 1882400"/>
                <a:gd name="connsiteX8790" fmla="*/ 672642 w 7578931"/>
                <a:gd name="connsiteY8790" fmla="*/ 472778 h 1882400"/>
                <a:gd name="connsiteX8791" fmla="*/ 633540 w 7578931"/>
                <a:gd name="connsiteY8791" fmla="*/ 472778 h 1882400"/>
                <a:gd name="connsiteX8792" fmla="*/ 7008536 w 7578931"/>
                <a:gd name="connsiteY8792" fmla="*/ 423449 h 1882400"/>
                <a:gd name="connsiteX8793" fmla="*/ 7008536 w 7578931"/>
                <a:gd name="connsiteY8793" fmla="*/ 444804 h 1882400"/>
                <a:gd name="connsiteX8794" fmla="*/ 7110893 w 7578931"/>
                <a:gd name="connsiteY8794" fmla="*/ 500214 h 1882400"/>
                <a:gd name="connsiteX8795" fmla="*/ 7110893 w 7578931"/>
                <a:gd name="connsiteY8795" fmla="*/ 478858 h 1882400"/>
                <a:gd name="connsiteX8796" fmla="*/ 3439304 w 7578931"/>
                <a:gd name="connsiteY8796" fmla="*/ 421838 h 1882400"/>
                <a:gd name="connsiteX8797" fmla="*/ 3563603 w 7578931"/>
                <a:gd name="connsiteY8797" fmla="*/ 489134 h 1882400"/>
                <a:gd name="connsiteX8798" fmla="*/ 3563603 w 7578931"/>
                <a:gd name="connsiteY8798" fmla="*/ 534039 h 1882400"/>
                <a:gd name="connsiteX8799" fmla="*/ 3439304 w 7578931"/>
                <a:gd name="connsiteY8799" fmla="*/ 466743 h 1882400"/>
                <a:gd name="connsiteX8800" fmla="*/ 763041 w 7578931"/>
                <a:gd name="connsiteY8800" fmla="*/ 421838 h 1882400"/>
                <a:gd name="connsiteX8801" fmla="*/ 887339 w 7578931"/>
                <a:gd name="connsiteY8801" fmla="*/ 489134 h 1882400"/>
                <a:gd name="connsiteX8802" fmla="*/ 887339 w 7578931"/>
                <a:gd name="connsiteY8802" fmla="*/ 534039 h 1882400"/>
                <a:gd name="connsiteX8803" fmla="*/ 763041 w 7578931"/>
                <a:gd name="connsiteY8803" fmla="*/ 466743 h 1882400"/>
                <a:gd name="connsiteX8804" fmla="*/ 1963420 w 7578931"/>
                <a:gd name="connsiteY8804" fmla="*/ 417714 h 1882400"/>
                <a:gd name="connsiteX8805" fmla="*/ 1963420 w 7578931"/>
                <a:gd name="connsiteY8805" fmla="*/ 443600 h 1882400"/>
                <a:gd name="connsiteX8806" fmla="*/ 1991373 w 7578931"/>
                <a:gd name="connsiteY8806" fmla="*/ 443600 h 1882400"/>
                <a:gd name="connsiteX8807" fmla="*/ 1991373 w 7578931"/>
                <a:gd name="connsiteY8807" fmla="*/ 417714 h 1882400"/>
                <a:gd name="connsiteX8808" fmla="*/ 1952449 w 7578931"/>
                <a:gd name="connsiteY8808" fmla="*/ 407554 h 1882400"/>
                <a:gd name="connsiteX8809" fmla="*/ 2002344 w 7578931"/>
                <a:gd name="connsiteY8809" fmla="*/ 407554 h 1882400"/>
                <a:gd name="connsiteX8810" fmla="*/ 2002344 w 7578931"/>
                <a:gd name="connsiteY8810" fmla="*/ 453760 h 1882400"/>
                <a:gd name="connsiteX8811" fmla="*/ 1952449 w 7578931"/>
                <a:gd name="connsiteY8811" fmla="*/ 453760 h 1882400"/>
                <a:gd name="connsiteX8812" fmla="*/ 6997565 w 7578931"/>
                <a:gd name="connsiteY8812" fmla="*/ 405731 h 1882400"/>
                <a:gd name="connsiteX8813" fmla="*/ 7121864 w 7578931"/>
                <a:gd name="connsiteY8813" fmla="*/ 473027 h 1882400"/>
                <a:gd name="connsiteX8814" fmla="*/ 7121864 w 7578931"/>
                <a:gd name="connsiteY8814" fmla="*/ 517932 h 1882400"/>
                <a:gd name="connsiteX8815" fmla="*/ 6997565 w 7578931"/>
                <a:gd name="connsiteY8815" fmla="*/ 450636 h 1882400"/>
                <a:gd name="connsiteX8816" fmla="*/ 6691589 w 7578931"/>
                <a:gd name="connsiteY8816" fmla="*/ 401506 h 1882400"/>
                <a:gd name="connsiteX8817" fmla="*/ 6691589 w 7578931"/>
                <a:gd name="connsiteY8817" fmla="*/ 427392 h 1882400"/>
                <a:gd name="connsiteX8818" fmla="*/ 6719543 w 7578931"/>
                <a:gd name="connsiteY8818" fmla="*/ 427392 h 1882400"/>
                <a:gd name="connsiteX8819" fmla="*/ 6719543 w 7578931"/>
                <a:gd name="connsiteY8819" fmla="*/ 401506 h 1882400"/>
                <a:gd name="connsiteX8820" fmla="*/ 2158372 w 7578931"/>
                <a:gd name="connsiteY8820" fmla="*/ 393535 h 1882400"/>
                <a:gd name="connsiteX8821" fmla="*/ 2158372 w 7578931"/>
                <a:gd name="connsiteY8821" fmla="*/ 419421 h 1882400"/>
                <a:gd name="connsiteX8822" fmla="*/ 2186325 w 7578931"/>
                <a:gd name="connsiteY8822" fmla="*/ 419421 h 1882400"/>
                <a:gd name="connsiteX8823" fmla="*/ 2186325 w 7578931"/>
                <a:gd name="connsiteY8823" fmla="*/ 393535 h 1882400"/>
                <a:gd name="connsiteX8824" fmla="*/ 6680618 w 7578931"/>
                <a:gd name="connsiteY8824" fmla="*/ 391346 h 1882400"/>
                <a:gd name="connsiteX8825" fmla="*/ 6730514 w 7578931"/>
                <a:gd name="connsiteY8825" fmla="*/ 391346 h 1882400"/>
                <a:gd name="connsiteX8826" fmla="*/ 6730514 w 7578931"/>
                <a:gd name="connsiteY8826" fmla="*/ 437552 h 1882400"/>
                <a:gd name="connsiteX8827" fmla="*/ 6680618 w 7578931"/>
                <a:gd name="connsiteY8827" fmla="*/ 437552 h 1882400"/>
                <a:gd name="connsiteX8828" fmla="*/ 6938718 w 7578931"/>
                <a:gd name="connsiteY8828" fmla="*/ 387688 h 1882400"/>
                <a:gd name="connsiteX8829" fmla="*/ 6938718 w 7578931"/>
                <a:gd name="connsiteY8829" fmla="*/ 427391 h 1882400"/>
                <a:gd name="connsiteX8830" fmla="*/ 6966672 w 7578931"/>
                <a:gd name="connsiteY8830" fmla="*/ 427391 h 1882400"/>
                <a:gd name="connsiteX8831" fmla="*/ 6966672 w 7578931"/>
                <a:gd name="connsiteY8831" fmla="*/ 387688 h 1882400"/>
                <a:gd name="connsiteX8832" fmla="*/ 6882613 w 7578931"/>
                <a:gd name="connsiteY8832" fmla="*/ 387688 h 1882400"/>
                <a:gd name="connsiteX8833" fmla="*/ 6882613 w 7578931"/>
                <a:gd name="connsiteY8833" fmla="*/ 427391 h 1882400"/>
                <a:gd name="connsiteX8834" fmla="*/ 6910567 w 7578931"/>
                <a:gd name="connsiteY8834" fmla="*/ 427391 h 1882400"/>
                <a:gd name="connsiteX8835" fmla="*/ 6910567 w 7578931"/>
                <a:gd name="connsiteY8835" fmla="*/ 387688 h 1882400"/>
                <a:gd name="connsiteX8836" fmla="*/ 1914951 w 7578931"/>
                <a:gd name="connsiteY8836" fmla="*/ 387499 h 1882400"/>
                <a:gd name="connsiteX8837" fmla="*/ 1914951 w 7578931"/>
                <a:gd name="connsiteY8837" fmla="*/ 413385 h 1882400"/>
                <a:gd name="connsiteX8838" fmla="*/ 1932109 w 7578931"/>
                <a:gd name="connsiteY8838" fmla="*/ 413385 h 1882400"/>
                <a:gd name="connsiteX8839" fmla="*/ 1932109 w 7578931"/>
                <a:gd name="connsiteY8839" fmla="*/ 387499 h 1882400"/>
                <a:gd name="connsiteX8840" fmla="*/ 2147401 w 7578931"/>
                <a:gd name="connsiteY8840" fmla="*/ 383375 h 1882400"/>
                <a:gd name="connsiteX8841" fmla="*/ 2197296 w 7578931"/>
                <a:gd name="connsiteY8841" fmla="*/ 383375 h 1882400"/>
                <a:gd name="connsiteX8842" fmla="*/ 2197296 w 7578931"/>
                <a:gd name="connsiteY8842" fmla="*/ 429581 h 1882400"/>
                <a:gd name="connsiteX8843" fmla="*/ 2147401 w 7578931"/>
                <a:gd name="connsiteY8843" fmla="*/ 429581 h 1882400"/>
                <a:gd name="connsiteX8844" fmla="*/ 644490 w 7578931"/>
                <a:gd name="connsiteY8844" fmla="*/ 382136 h 1882400"/>
                <a:gd name="connsiteX8845" fmla="*/ 644490 w 7578931"/>
                <a:gd name="connsiteY8845" fmla="*/ 408022 h 1882400"/>
                <a:gd name="connsiteX8846" fmla="*/ 661647 w 7578931"/>
                <a:gd name="connsiteY8846" fmla="*/ 408022 h 1882400"/>
                <a:gd name="connsiteX8847" fmla="*/ 661647 w 7578931"/>
                <a:gd name="connsiteY8847" fmla="*/ 382136 h 1882400"/>
                <a:gd name="connsiteX8848" fmla="*/ 3320753 w 7578931"/>
                <a:gd name="connsiteY8848" fmla="*/ 382135 h 1882400"/>
                <a:gd name="connsiteX8849" fmla="*/ 3320753 w 7578931"/>
                <a:gd name="connsiteY8849" fmla="*/ 408021 h 1882400"/>
                <a:gd name="connsiteX8850" fmla="*/ 3337911 w 7578931"/>
                <a:gd name="connsiteY8850" fmla="*/ 408021 h 1882400"/>
                <a:gd name="connsiteX8851" fmla="*/ 3337911 w 7578931"/>
                <a:gd name="connsiteY8851" fmla="*/ 382135 h 1882400"/>
                <a:gd name="connsiteX8852" fmla="*/ 6927747 w 7578931"/>
                <a:gd name="connsiteY8852" fmla="*/ 377529 h 1882400"/>
                <a:gd name="connsiteX8853" fmla="*/ 6977643 w 7578931"/>
                <a:gd name="connsiteY8853" fmla="*/ 377529 h 1882400"/>
                <a:gd name="connsiteX8854" fmla="*/ 6977643 w 7578931"/>
                <a:gd name="connsiteY8854" fmla="*/ 437551 h 1882400"/>
                <a:gd name="connsiteX8855" fmla="*/ 6927747 w 7578931"/>
                <a:gd name="connsiteY8855" fmla="*/ 437551 h 1882400"/>
                <a:gd name="connsiteX8856" fmla="*/ 6871642 w 7578931"/>
                <a:gd name="connsiteY8856" fmla="*/ 377529 h 1882400"/>
                <a:gd name="connsiteX8857" fmla="*/ 6921538 w 7578931"/>
                <a:gd name="connsiteY8857" fmla="*/ 377529 h 1882400"/>
                <a:gd name="connsiteX8858" fmla="*/ 6921538 w 7578931"/>
                <a:gd name="connsiteY8858" fmla="*/ 437551 h 1882400"/>
                <a:gd name="connsiteX8859" fmla="*/ 6871642 w 7578931"/>
                <a:gd name="connsiteY8859" fmla="*/ 437551 h 1882400"/>
                <a:gd name="connsiteX8860" fmla="*/ 1904002 w 7578931"/>
                <a:gd name="connsiteY8860" fmla="*/ 377340 h 1882400"/>
                <a:gd name="connsiteX8861" fmla="*/ 1943102 w 7578931"/>
                <a:gd name="connsiteY8861" fmla="*/ 377340 h 1882400"/>
                <a:gd name="connsiteX8862" fmla="*/ 1943102 w 7578931"/>
                <a:gd name="connsiteY8862" fmla="*/ 423545 h 1882400"/>
                <a:gd name="connsiteX8863" fmla="*/ 1904002 w 7578931"/>
                <a:gd name="connsiteY8863" fmla="*/ 423545 h 1882400"/>
                <a:gd name="connsiteX8864" fmla="*/ 633540 w 7578931"/>
                <a:gd name="connsiteY8864" fmla="*/ 371976 h 1882400"/>
                <a:gd name="connsiteX8865" fmla="*/ 672642 w 7578931"/>
                <a:gd name="connsiteY8865" fmla="*/ 371976 h 1882400"/>
                <a:gd name="connsiteX8866" fmla="*/ 672642 w 7578931"/>
                <a:gd name="connsiteY8866" fmla="*/ 418182 h 1882400"/>
                <a:gd name="connsiteX8867" fmla="*/ 633540 w 7578931"/>
                <a:gd name="connsiteY8867" fmla="*/ 418182 h 1882400"/>
                <a:gd name="connsiteX8868" fmla="*/ 3309804 w 7578931"/>
                <a:gd name="connsiteY8868" fmla="*/ 371975 h 1882400"/>
                <a:gd name="connsiteX8869" fmla="*/ 3348904 w 7578931"/>
                <a:gd name="connsiteY8869" fmla="*/ 371975 h 1882400"/>
                <a:gd name="connsiteX8870" fmla="*/ 3348904 w 7578931"/>
                <a:gd name="connsiteY8870" fmla="*/ 418181 h 1882400"/>
                <a:gd name="connsiteX8871" fmla="*/ 3309804 w 7578931"/>
                <a:gd name="connsiteY8871" fmla="*/ 418181 h 1882400"/>
                <a:gd name="connsiteX8872" fmla="*/ 1963420 w 7578931"/>
                <a:gd name="connsiteY8872" fmla="*/ 361003 h 1882400"/>
                <a:gd name="connsiteX8873" fmla="*/ 1963420 w 7578931"/>
                <a:gd name="connsiteY8873" fmla="*/ 386889 h 1882400"/>
                <a:gd name="connsiteX8874" fmla="*/ 1991373 w 7578931"/>
                <a:gd name="connsiteY8874" fmla="*/ 386889 h 1882400"/>
                <a:gd name="connsiteX8875" fmla="*/ 1991373 w 7578931"/>
                <a:gd name="connsiteY8875" fmla="*/ 361003 h 1882400"/>
                <a:gd name="connsiteX8876" fmla="*/ 3369222 w 7578931"/>
                <a:gd name="connsiteY8876" fmla="*/ 359867 h 1882400"/>
                <a:gd name="connsiteX8877" fmla="*/ 3369222 w 7578931"/>
                <a:gd name="connsiteY8877" fmla="*/ 385753 h 1882400"/>
                <a:gd name="connsiteX8878" fmla="*/ 3397175 w 7578931"/>
                <a:gd name="connsiteY8878" fmla="*/ 385753 h 1882400"/>
                <a:gd name="connsiteX8879" fmla="*/ 3397175 w 7578931"/>
                <a:gd name="connsiteY8879" fmla="*/ 359867 h 1882400"/>
                <a:gd name="connsiteX8880" fmla="*/ 692958 w 7578931"/>
                <a:gd name="connsiteY8880" fmla="*/ 359867 h 1882400"/>
                <a:gd name="connsiteX8881" fmla="*/ 692958 w 7578931"/>
                <a:gd name="connsiteY8881" fmla="*/ 385753 h 1882400"/>
                <a:gd name="connsiteX8882" fmla="*/ 720912 w 7578931"/>
                <a:gd name="connsiteY8882" fmla="*/ 385753 h 1882400"/>
                <a:gd name="connsiteX8883" fmla="*/ 720912 w 7578931"/>
                <a:gd name="connsiteY8883" fmla="*/ 359867 h 1882400"/>
                <a:gd name="connsiteX8884" fmla="*/ 7008536 w 7578931"/>
                <a:gd name="connsiteY8884" fmla="*/ 356722 h 1882400"/>
                <a:gd name="connsiteX8885" fmla="*/ 7008536 w 7578931"/>
                <a:gd name="connsiteY8885" fmla="*/ 378077 h 1882400"/>
                <a:gd name="connsiteX8886" fmla="*/ 7110893 w 7578931"/>
                <a:gd name="connsiteY8886" fmla="*/ 433487 h 1882400"/>
                <a:gd name="connsiteX8887" fmla="*/ 7110893 w 7578931"/>
                <a:gd name="connsiteY8887" fmla="*/ 412131 h 1882400"/>
                <a:gd name="connsiteX8888" fmla="*/ 1952449 w 7578931"/>
                <a:gd name="connsiteY8888" fmla="*/ 350843 h 1882400"/>
                <a:gd name="connsiteX8889" fmla="*/ 2002344 w 7578931"/>
                <a:gd name="connsiteY8889" fmla="*/ 350843 h 1882400"/>
                <a:gd name="connsiteX8890" fmla="*/ 2002344 w 7578931"/>
                <a:gd name="connsiteY8890" fmla="*/ 397049 h 1882400"/>
                <a:gd name="connsiteX8891" fmla="*/ 1952449 w 7578931"/>
                <a:gd name="connsiteY8891" fmla="*/ 397049 h 1882400"/>
                <a:gd name="connsiteX8892" fmla="*/ 3358251 w 7578931"/>
                <a:gd name="connsiteY8892" fmla="*/ 349707 h 1882400"/>
                <a:gd name="connsiteX8893" fmla="*/ 3408146 w 7578931"/>
                <a:gd name="connsiteY8893" fmla="*/ 349707 h 1882400"/>
                <a:gd name="connsiteX8894" fmla="*/ 3408146 w 7578931"/>
                <a:gd name="connsiteY8894" fmla="*/ 395913 h 1882400"/>
                <a:gd name="connsiteX8895" fmla="*/ 3358251 w 7578931"/>
                <a:gd name="connsiteY8895" fmla="*/ 395913 h 1882400"/>
                <a:gd name="connsiteX8896" fmla="*/ 681988 w 7578931"/>
                <a:gd name="connsiteY8896" fmla="*/ 349707 h 1882400"/>
                <a:gd name="connsiteX8897" fmla="*/ 731884 w 7578931"/>
                <a:gd name="connsiteY8897" fmla="*/ 349707 h 1882400"/>
                <a:gd name="connsiteX8898" fmla="*/ 731884 w 7578931"/>
                <a:gd name="connsiteY8898" fmla="*/ 395913 h 1882400"/>
                <a:gd name="connsiteX8899" fmla="*/ 681988 w 7578931"/>
                <a:gd name="connsiteY8899" fmla="*/ 395913 h 1882400"/>
                <a:gd name="connsiteX8900" fmla="*/ 6691589 w 7578931"/>
                <a:gd name="connsiteY8900" fmla="*/ 340285 h 1882400"/>
                <a:gd name="connsiteX8901" fmla="*/ 6691589 w 7578931"/>
                <a:gd name="connsiteY8901" fmla="*/ 366171 h 1882400"/>
                <a:gd name="connsiteX8902" fmla="*/ 6719543 w 7578931"/>
                <a:gd name="connsiteY8902" fmla="*/ 366171 h 1882400"/>
                <a:gd name="connsiteX8903" fmla="*/ 6719543 w 7578931"/>
                <a:gd name="connsiteY8903" fmla="*/ 340285 h 1882400"/>
                <a:gd name="connsiteX8904" fmla="*/ 6997565 w 7578931"/>
                <a:gd name="connsiteY8904" fmla="*/ 339004 h 1882400"/>
                <a:gd name="connsiteX8905" fmla="*/ 7121864 w 7578931"/>
                <a:gd name="connsiteY8905" fmla="*/ 406300 h 1882400"/>
                <a:gd name="connsiteX8906" fmla="*/ 7121864 w 7578931"/>
                <a:gd name="connsiteY8906" fmla="*/ 451205 h 1882400"/>
                <a:gd name="connsiteX8907" fmla="*/ 6997565 w 7578931"/>
                <a:gd name="connsiteY8907" fmla="*/ 383909 h 1882400"/>
                <a:gd name="connsiteX8908" fmla="*/ 1914951 w 7578931"/>
                <a:gd name="connsiteY8908" fmla="*/ 332902 h 1882400"/>
                <a:gd name="connsiteX8909" fmla="*/ 1914951 w 7578931"/>
                <a:gd name="connsiteY8909" fmla="*/ 358788 h 1882400"/>
                <a:gd name="connsiteX8910" fmla="*/ 1932109 w 7578931"/>
                <a:gd name="connsiteY8910" fmla="*/ 358788 h 1882400"/>
                <a:gd name="connsiteX8911" fmla="*/ 1932109 w 7578931"/>
                <a:gd name="connsiteY8911" fmla="*/ 332902 h 1882400"/>
                <a:gd name="connsiteX8912" fmla="*/ 6680618 w 7578931"/>
                <a:gd name="connsiteY8912" fmla="*/ 330125 h 1882400"/>
                <a:gd name="connsiteX8913" fmla="*/ 6730514 w 7578931"/>
                <a:gd name="connsiteY8913" fmla="*/ 330125 h 1882400"/>
                <a:gd name="connsiteX8914" fmla="*/ 6730514 w 7578931"/>
                <a:gd name="connsiteY8914" fmla="*/ 376331 h 1882400"/>
                <a:gd name="connsiteX8915" fmla="*/ 6680618 w 7578931"/>
                <a:gd name="connsiteY8915" fmla="*/ 376331 h 1882400"/>
                <a:gd name="connsiteX8916" fmla="*/ 3320753 w 7578931"/>
                <a:gd name="connsiteY8916" fmla="*/ 327539 h 1882400"/>
                <a:gd name="connsiteX8917" fmla="*/ 3320753 w 7578931"/>
                <a:gd name="connsiteY8917" fmla="*/ 353425 h 1882400"/>
                <a:gd name="connsiteX8918" fmla="*/ 3337911 w 7578931"/>
                <a:gd name="connsiteY8918" fmla="*/ 353425 h 1882400"/>
                <a:gd name="connsiteX8919" fmla="*/ 3337911 w 7578931"/>
                <a:gd name="connsiteY8919" fmla="*/ 327539 h 1882400"/>
                <a:gd name="connsiteX8920" fmla="*/ 644490 w 7578931"/>
                <a:gd name="connsiteY8920" fmla="*/ 327539 h 1882400"/>
                <a:gd name="connsiteX8921" fmla="*/ 644490 w 7578931"/>
                <a:gd name="connsiteY8921" fmla="*/ 353425 h 1882400"/>
                <a:gd name="connsiteX8922" fmla="*/ 661647 w 7578931"/>
                <a:gd name="connsiteY8922" fmla="*/ 353425 h 1882400"/>
                <a:gd name="connsiteX8923" fmla="*/ 661647 w 7578931"/>
                <a:gd name="connsiteY8923" fmla="*/ 327539 h 1882400"/>
                <a:gd name="connsiteX8924" fmla="*/ 1904002 w 7578931"/>
                <a:gd name="connsiteY8924" fmla="*/ 322743 h 1882400"/>
                <a:gd name="connsiteX8925" fmla="*/ 1943102 w 7578931"/>
                <a:gd name="connsiteY8925" fmla="*/ 322743 h 1882400"/>
                <a:gd name="connsiteX8926" fmla="*/ 1943102 w 7578931"/>
                <a:gd name="connsiteY8926" fmla="*/ 368948 h 1882400"/>
                <a:gd name="connsiteX8927" fmla="*/ 1904002 w 7578931"/>
                <a:gd name="connsiteY8927" fmla="*/ 368948 h 1882400"/>
                <a:gd name="connsiteX8928" fmla="*/ 3309804 w 7578931"/>
                <a:gd name="connsiteY8928" fmla="*/ 317379 h 1882400"/>
                <a:gd name="connsiteX8929" fmla="*/ 3348904 w 7578931"/>
                <a:gd name="connsiteY8929" fmla="*/ 317379 h 1882400"/>
                <a:gd name="connsiteX8930" fmla="*/ 3348904 w 7578931"/>
                <a:gd name="connsiteY8930" fmla="*/ 363585 h 1882400"/>
                <a:gd name="connsiteX8931" fmla="*/ 3309804 w 7578931"/>
                <a:gd name="connsiteY8931" fmla="*/ 363585 h 1882400"/>
                <a:gd name="connsiteX8932" fmla="*/ 633540 w 7578931"/>
                <a:gd name="connsiteY8932" fmla="*/ 317379 h 1882400"/>
                <a:gd name="connsiteX8933" fmla="*/ 672642 w 7578931"/>
                <a:gd name="connsiteY8933" fmla="*/ 317379 h 1882400"/>
                <a:gd name="connsiteX8934" fmla="*/ 672642 w 7578931"/>
                <a:gd name="connsiteY8934" fmla="*/ 363585 h 1882400"/>
                <a:gd name="connsiteX8935" fmla="*/ 633540 w 7578931"/>
                <a:gd name="connsiteY8935" fmla="*/ 363585 h 1882400"/>
                <a:gd name="connsiteX8936" fmla="*/ 6882613 w 7578931"/>
                <a:gd name="connsiteY8936" fmla="*/ 312163 h 1882400"/>
                <a:gd name="connsiteX8937" fmla="*/ 6882613 w 7578931"/>
                <a:gd name="connsiteY8937" fmla="*/ 351866 h 1882400"/>
                <a:gd name="connsiteX8938" fmla="*/ 6910567 w 7578931"/>
                <a:gd name="connsiteY8938" fmla="*/ 351866 h 1882400"/>
                <a:gd name="connsiteX8939" fmla="*/ 6910567 w 7578931"/>
                <a:gd name="connsiteY8939" fmla="*/ 312163 h 1882400"/>
                <a:gd name="connsiteX8940" fmla="*/ 3369222 w 7578931"/>
                <a:gd name="connsiteY8940" fmla="*/ 303156 h 1882400"/>
                <a:gd name="connsiteX8941" fmla="*/ 3369222 w 7578931"/>
                <a:gd name="connsiteY8941" fmla="*/ 329042 h 1882400"/>
                <a:gd name="connsiteX8942" fmla="*/ 3397175 w 7578931"/>
                <a:gd name="connsiteY8942" fmla="*/ 329042 h 1882400"/>
                <a:gd name="connsiteX8943" fmla="*/ 3397175 w 7578931"/>
                <a:gd name="connsiteY8943" fmla="*/ 303156 h 1882400"/>
                <a:gd name="connsiteX8944" fmla="*/ 692958 w 7578931"/>
                <a:gd name="connsiteY8944" fmla="*/ 303156 h 1882400"/>
                <a:gd name="connsiteX8945" fmla="*/ 692958 w 7578931"/>
                <a:gd name="connsiteY8945" fmla="*/ 329042 h 1882400"/>
                <a:gd name="connsiteX8946" fmla="*/ 720912 w 7578931"/>
                <a:gd name="connsiteY8946" fmla="*/ 329042 h 1882400"/>
                <a:gd name="connsiteX8947" fmla="*/ 720912 w 7578931"/>
                <a:gd name="connsiteY8947" fmla="*/ 303156 h 1882400"/>
                <a:gd name="connsiteX8948" fmla="*/ 6871642 w 7578931"/>
                <a:gd name="connsiteY8948" fmla="*/ 302004 h 1882400"/>
                <a:gd name="connsiteX8949" fmla="*/ 6921538 w 7578931"/>
                <a:gd name="connsiteY8949" fmla="*/ 302004 h 1882400"/>
                <a:gd name="connsiteX8950" fmla="*/ 6921538 w 7578931"/>
                <a:gd name="connsiteY8950" fmla="*/ 362026 h 1882400"/>
                <a:gd name="connsiteX8951" fmla="*/ 6871642 w 7578931"/>
                <a:gd name="connsiteY8951" fmla="*/ 362026 h 1882400"/>
                <a:gd name="connsiteX8952" fmla="*/ 3358251 w 7578931"/>
                <a:gd name="connsiteY8952" fmla="*/ 292996 h 1882400"/>
                <a:gd name="connsiteX8953" fmla="*/ 3408146 w 7578931"/>
                <a:gd name="connsiteY8953" fmla="*/ 292996 h 1882400"/>
                <a:gd name="connsiteX8954" fmla="*/ 3408146 w 7578931"/>
                <a:gd name="connsiteY8954" fmla="*/ 339202 h 1882400"/>
                <a:gd name="connsiteX8955" fmla="*/ 3358251 w 7578931"/>
                <a:gd name="connsiteY8955" fmla="*/ 339202 h 1882400"/>
                <a:gd name="connsiteX8956" fmla="*/ 681988 w 7578931"/>
                <a:gd name="connsiteY8956" fmla="*/ 292996 h 1882400"/>
                <a:gd name="connsiteX8957" fmla="*/ 731884 w 7578931"/>
                <a:gd name="connsiteY8957" fmla="*/ 292996 h 1882400"/>
                <a:gd name="connsiteX8958" fmla="*/ 731884 w 7578931"/>
                <a:gd name="connsiteY8958" fmla="*/ 339202 h 1882400"/>
                <a:gd name="connsiteX8959" fmla="*/ 681988 w 7578931"/>
                <a:gd name="connsiteY8959" fmla="*/ 339202 h 1882400"/>
                <a:gd name="connsiteX8960" fmla="*/ 7008536 w 7578931"/>
                <a:gd name="connsiteY8960" fmla="*/ 290016 h 1882400"/>
                <a:gd name="connsiteX8961" fmla="*/ 7008536 w 7578931"/>
                <a:gd name="connsiteY8961" fmla="*/ 311371 h 1882400"/>
                <a:gd name="connsiteX8962" fmla="*/ 7110893 w 7578931"/>
                <a:gd name="connsiteY8962" fmla="*/ 366781 h 1882400"/>
                <a:gd name="connsiteX8963" fmla="*/ 7110893 w 7578931"/>
                <a:gd name="connsiteY8963" fmla="*/ 345425 h 1882400"/>
                <a:gd name="connsiteX8964" fmla="*/ 6691589 w 7578931"/>
                <a:gd name="connsiteY8964" fmla="*/ 285689 h 1882400"/>
                <a:gd name="connsiteX8965" fmla="*/ 6691589 w 7578931"/>
                <a:gd name="connsiteY8965" fmla="*/ 311575 h 1882400"/>
                <a:gd name="connsiteX8966" fmla="*/ 6719543 w 7578931"/>
                <a:gd name="connsiteY8966" fmla="*/ 311575 h 1882400"/>
                <a:gd name="connsiteX8967" fmla="*/ 6719543 w 7578931"/>
                <a:gd name="connsiteY8967" fmla="*/ 285689 h 1882400"/>
                <a:gd name="connsiteX8968" fmla="*/ 6680618 w 7578931"/>
                <a:gd name="connsiteY8968" fmla="*/ 275529 h 1882400"/>
                <a:gd name="connsiteX8969" fmla="*/ 6730514 w 7578931"/>
                <a:gd name="connsiteY8969" fmla="*/ 275529 h 1882400"/>
                <a:gd name="connsiteX8970" fmla="*/ 6730514 w 7578931"/>
                <a:gd name="connsiteY8970" fmla="*/ 321735 h 1882400"/>
                <a:gd name="connsiteX8971" fmla="*/ 6680618 w 7578931"/>
                <a:gd name="connsiteY8971" fmla="*/ 321735 h 1882400"/>
                <a:gd name="connsiteX8972" fmla="*/ 3320753 w 7578931"/>
                <a:gd name="connsiteY8972" fmla="*/ 272942 h 1882400"/>
                <a:gd name="connsiteX8973" fmla="*/ 3320753 w 7578931"/>
                <a:gd name="connsiteY8973" fmla="*/ 298828 h 1882400"/>
                <a:gd name="connsiteX8974" fmla="*/ 3337911 w 7578931"/>
                <a:gd name="connsiteY8974" fmla="*/ 298828 h 1882400"/>
                <a:gd name="connsiteX8975" fmla="*/ 3337911 w 7578931"/>
                <a:gd name="connsiteY8975" fmla="*/ 272942 h 1882400"/>
                <a:gd name="connsiteX8976" fmla="*/ 644490 w 7578931"/>
                <a:gd name="connsiteY8976" fmla="*/ 272942 h 1882400"/>
                <a:gd name="connsiteX8977" fmla="*/ 644490 w 7578931"/>
                <a:gd name="connsiteY8977" fmla="*/ 298828 h 1882400"/>
                <a:gd name="connsiteX8978" fmla="*/ 661647 w 7578931"/>
                <a:gd name="connsiteY8978" fmla="*/ 298828 h 1882400"/>
                <a:gd name="connsiteX8979" fmla="*/ 661647 w 7578931"/>
                <a:gd name="connsiteY8979" fmla="*/ 272942 h 1882400"/>
                <a:gd name="connsiteX8980" fmla="*/ 6997565 w 7578931"/>
                <a:gd name="connsiteY8980" fmla="*/ 272298 h 1882400"/>
                <a:gd name="connsiteX8981" fmla="*/ 7121864 w 7578931"/>
                <a:gd name="connsiteY8981" fmla="*/ 339594 h 1882400"/>
                <a:gd name="connsiteX8982" fmla="*/ 7121864 w 7578931"/>
                <a:gd name="connsiteY8982" fmla="*/ 384499 h 1882400"/>
                <a:gd name="connsiteX8983" fmla="*/ 6997565 w 7578931"/>
                <a:gd name="connsiteY8983" fmla="*/ 317203 h 1882400"/>
                <a:gd name="connsiteX8984" fmla="*/ 3309804 w 7578931"/>
                <a:gd name="connsiteY8984" fmla="*/ 262782 h 1882400"/>
                <a:gd name="connsiteX8985" fmla="*/ 3348904 w 7578931"/>
                <a:gd name="connsiteY8985" fmla="*/ 262782 h 1882400"/>
                <a:gd name="connsiteX8986" fmla="*/ 3348904 w 7578931"/>
                <a:gd name="connsiteY8986" fmla="*/ 308988 h 1882400"/>
                <a:gd name="connsiteX8987" fmla="*/ 3309804 w 7578931"/>
                <a:gd name="connsiteY8987" fmla="*/ 308988 h 1882400"/>
                <a:gd name="connsiteX8988" fmla="*/ 633540 w 7578931"/>
                <a:gd name="connsiteY8988" fmla="*/ 262782 h 1882400"/>
                <a:gd name="connsiteX8989" fmla="*/ 672642 w 7578931"/>
                <a:gd name="connsiteY8989" fmla="*/ 262782 h 1882400"/>
                <a:gd name="connsiteX8990" fmla="*/ 672642 w 7578931"/>
                <a:gd name="connsiteY8990" fmla="*/ 308988 h 1882400"/>
                <a:gd name="connsiteX8991" fmla="*/ 633540 w 7578931"/>
                <a:gd name="connsiteY8991" fmla="*/ 308988 h 1882400"/>
                <a:gd name="connsiteX8992" fmla="*/ 3369222 w 7578931"/>
                <a:gd name="connsiteY8992" fmla="*/ 246447 h 1882400"/>
                <a:gd name="connsiteX8993" fmla="*/ 3369222 w 7578931"/>
                <a:gd name="connsiteY8993" fmla="*/ 272333 h 1882400"/>
                <a:gd name="connsiteX8994" fmla="*/ 3397175 w 7578931"/>
                <a:gd name="connsiteY8994" fmla="*/ 272333 h 1882400"/>
                <a:gd name="connsiteX8995" fmla="*/ 3397175 w 7578931"/>
                <a:gd name="connsiteY8995" fmla="*/ 246447 h 1882400"/>
                <a:gd name="connsiteX8996" fmla="*/ 692958 w 7578931"/>
                <a:gd name="connsiteY8996" fmla="*/ 246447 h 1882400"/>
                <a:gd name="connsiteX8997" fmla="*/ 692958 w 7578931"/>
                <a:gd name="connsiteY8997" fmla="*/ 272333 h 1882400"/>
                <a:gd name="connsiteX8998" fmla="*/ 720912 w 7578931"/>
                <a:gd name="connsiteY8998" fmla="*/ 272333 h 1882400"/>
                <a:gd name="connsiteX8999" fmla="*/ 720912 w 7578931"/>
                <a:gd name="connsiteY8999" fmla="*/ 246447 h 1882400"/>
                <a:gd name="connsiteX9000" fmla="*/ 1914951 w 7578931"/>
                <a:gd name="connsiteY9000" fmla="*/ 243866 h 1882400"/>
                <a:gd name="connsiteX9001" fmla="*/ 1914951 w 7578931"/>
                <a:gd name="connsiteY9001" fmla="*/ 269752 h 1882400"/>
                <a:gd name="connsiteX9002" fmla="*/ 1932109 w 7578931"/>
                <a:gd name="connsiteY9002" fmla="*/ 269752 h 1882400"/>
                <a:gd name="connsiteX9003" fmla="*/ 1932109 w 7578931"/>
                <a:gd name="connsiteY9003" fmla="*/ 243866 h 1882400"/>
                <a:gd name="connsiteX9004" fmla="*/ 3358251 w 7578931"/>
                <a:gd name="connsiteY9004" fmla="*/ 236287 h 1882400"/>
                <a:gd name="connsiteX9005" fmla="*/ 3408146 w 7578931"/>
                <a:gd name="connsiteY9005" fmla="*/ 236287 h 1882400"/>
                <a:gd name="connsiteX9006" fmla="*/ 3408146 w 7578931"/>
                <a:gd name="connsiteY9006" fmla="*/ 282493 h 1882400"/>
                <a:gd name="connsiteX9007" fmla="*/ 3358251 w 7578931"/>
                <a:gd name="connsiteY9007" fmla="*/ 282493 h 1882400"/>
                <a:gd name="connsiteX9008" fmla="*/ 681988 w 7578931"/>
                <a:gd name="connsiteY9008" fmla="*/ 236287 h 1882400"/>
                <a:gd name="connsiteX9009" fmla="*/ 731884 w 7578931"/>
                <a:gd name="connsiteY9009" fmla="*/ 236287 h 1882400"/>
                <a:gd name="connsiteX9010" fmla="*/ 731884 w 7578931"/>
                <a:gd name="connsiteY9010" fmla="*/ 282493 h 1882400"/>
                <a:gd name="connsiteX9011" fmla="*/ 681988 w 7578931"/>
                <a:gd name="connsiteY9011" fmla="*/ 282493 h 1882400"/>
                <a:gd name="connsiteX9012" fmla="*/ 6882613 w 7578931"/>
                <a:gd name="connsiteY9012" fmla="*/ 235846 h 1882400"/>
                <a:gd name="connsiteX9013" fmla="*/ 6882613 w 7578931"/>
                <a:gd name="connsiteY9013" fmla="*/ 275549 h 1882400"/>
                <a:gd name="connsiteX9014" fmla="*/ 6910567 w 7578931"/>
                <a:gd name="connsiteY9014" fmla="*/ 275549 h 1882400"/>
                <a:gd name="connsiteX9015" fmla="*/ 6910567 w 7578931"/>
                <a:gd name="connsiteY9015" fmla="*/ 235846 h 1882400"/>
                <a:gd name="connsiteX9016" fmla="*/ 1904002 w 7578931"/>
                <a:gd name="connsiteY9016" fmla="*/ 233706 h 1882400"/>
                <a:gd name="connsiteX9017" fmla="*/ 1943102 w 7578931"/>
                <a:gd name="connsiteY9017" fmla="*/ 233706 h 1882400"/>
                <a:gd name="connsiteX9018" fmla="*/ 1943102 w 7578931"/>
                <a:gd name="connsiteY9018" fmla="*/ 279912 h 1882400"/>
                <a:gd name="connsiteX9019" fmla="*/ 1904002 w 7578931"/>
                <a:gd name="connsiteY9019" fmla="*/ 279912 h 1882400"/>
                <a:gd name="connsiteX9020" fmla="*/ 6871642 w 7578931"/>
                <a:gd name="connsiteY9020" fmla="*/ 225687 h 1882400"/>
                <a:gd name="connsiteX9021" fmla="*/ 6921538 w 7578931"/>
                <a:gd name="connsiteY9021" fmla="*/ 225687 h 1882400"/>
                <a:gd name="connsiteX9022" fmla="*/ 6921538 w 7578931"/>
                <a:gd name="connsiteY9022" fmla="*/ 285709 h 1882400"/>
                <a:gd name="connsiteX9023" fmla="*/ 6871642 w 7578931"/>
                <a:gd name="connsiteY9023" fmla="*/ 285709 h 1882400"/>
                <a:gd name="connsiteX9024" fmla="*/ 7008536 w 7578931"/>
                <a:gd name="connsiteY9024" fmla="*/ 223289 h 1882400"/>
                <a:gd name="connsiteX9025" fmla="*/ 7008536 w 7578931"/>
                <a:gd name="connsiteY9025" fmla="*/ 244644 h 1882400"/>
                <a:gd name="connsiteX9026" fmla="*/ 7110893 w 7578931"/>
                <a:gd name="connsiteY9026" fmla="*/ 300054 h 1882400"/>
                <a:gd name="connsiteX9027" fmla="*/ 7110893 w 7578931"/>
                <a:gd name="connsiteY9027" fmla="*/ 278698 h 1882400"/>
                <a:gd name="connsiteX9028" fmla="*/ 3320753 w 7578931"/>
                <a:gd name="connsiteY9028" fmla="*/ 218345 h 1882400"/>
                <a:gd name="connsiteX9029" fmla="*/ 3320753 w 7578931"/>
                <a:gd name="connsiteY9029" fmla="*/ 244231 h 1882400"/>
                <a:gd name="connsiteX9030" fmla="*/ 3337911 w 7578931"/>
                <a:gd name="connsiteY9030" fmla="*/ 244231 h 1882400"/>
                <a:gd name="connsiteX9031" fmla="*/ 3337911 w 7578931"/>
                <a:gd name="connsiteY9031" fmla="*/ 218345 h 1882400"/>
                <a:gd name="connsiteX9032" fmla="*/ 644490 w 7578931"/>
                <a:gd name="connsiteY9032" fmla="*/ 218345 h 1882400"/>
                <a:gd name="connsiteX9033" fmla="*/ 644490 w 7578931"/>
                <a:gd name="connsiteY9033" fmla="*/ 244231 h 1882400"/>
                <a:gd name="connsiteX9034" fmla="*/ 661647 w 7578931"/>
                <a:gd name="connsiteY9034" fmla="*/ 244231 h 1882400"/>
                <a:gd name="connsiteX9035" fmla="*/ 661647 w 7578931"/>
                <a:gd name="connsiteY9035" fmla="*/ 218345 h 1882400"/>
                <a:gd name="connsiteX9036" fmla="*/ 3309804 w 7578931"/>
                <a:gd name="connsiteY9036" fmla="*/ 208186 h 1882400"/>
                <a:gd name="connsiteX9037" fmla="*/ 3348904 w 7578931"/>
                <a:gd name="connsiteY9037" fmla="*/ 208186 h 1882400"/>
                <a:gd name="connsiteX9038" fmla="*/ 3348904 w 7578931"/>
                <a:gd name="connsiteY9038" fmla="*/ 254391 h 1882400"/>
                <a:gd name="connsiteX9039" fmla="*/ 3309804 w 7578931"/>
                <a:gd name="connsiteY9039" fmla="*/ 254391 h 1882400"/>
                <a:gd name="connsiteX9040" fmla="*/ 633540 w 7578931"/>
                <a:gd name="connsiteY9040" fmla="*/ 208186 h 1882400"/>
                <a:gd name="connsiteX9041" fmla="*/ 672642 w 7578931"/>
                <a:gd name="connsiteY9041" fmla="*/ 208186 h 1882400"/>
                <a:gd name="connsiteX9042" fmla="*/ 672642 w 7578931"/>
                <a:gd name="connsiteY9042" fmla="*/ 254391 h 1882400"/>
                <a:gd name="connsiteX9043" fmla="*/ 633540 w 7578931"/>
                <a:gd name="connsiteY9043" fmla="*/ 254391 h 1882400"/>
                <a:gd name="connsiteX9044" fmla="*/ 6997565 w 7578931"/>
                <a:gd name="connsiteY9044" fmla="*/ 205571 h 1882400"/>
                <a:gd name="connsiteX9045" fmla="*/ 7121864 w 7578931"/>
                <a:gd name="connsiteY9045" fmla="*/ 272867 h 1882400"/>
                <a:gd name="connsiteX9046" fmla="*/ 7121864 w 7578931"/>
                <a:gd name="connsiteY9046" fmla="*/ 317772 h 1882400"/>
                <a:gd name="connsiteX9047" fmla="*/ 6997565 w 7578931"/>
                <a:gd name="connsiteY9047" fmla="*/ 250476 h 1882400"/>
                <a:gd name="connsiteX9048" fmla="*/ 6691589 w 7578931"/>
                <a:gd name="connsiteY9048" fmla="*/ 203804 h 1882400"/>
                <a:gd name="connsiteX9049" fmla="*/ 6691589 w 7578931"/>
                <a:gd name="connsiteY9049" fmla="*/ 229690 h 1882400"/>
                <a:gd name="connsiteX9050" fmla="*/ 6719543 w 7578931"/>
                <a:gd name="connsiteY9050" fmla="*/ 229690 h 1882400"/>
                <a:gd name="connsiteX9051" fmla="*/ 6719543 w 7578931"/>
                <a:gd name="connsiteY9051" fmla="*/ 203804 h 1882400"/>
                <a:gd name="connsiteX9052" fmla="*/ 6680618 w 7578931"/>
                <a:gd name="connsiteY9052" fmla="*/ 193644 h 1882400"/>
                <a:gd name="connsiteX9053" fmla="*/ 6730514 w 7578931"/>
                <a:gd name="connsiteY9053" fmla="*/ 193644 h 1882400"/>
                <a:gd name="connsiteX9054" fmla="*/ 6730514 w 7578931"/>
                <a:gd name="connsiteY9054" fmla="*/ 239850 h 1882400"/>
                <a:gd name="connsiteX9055" fmla="*/ 6680618 w 7578931"/>
                <a:gd name="connsiteY9055" fmla="*/ 239850 h 1882400"/>
                <a:gd name="connsiteX9056" fmla="*/ 1991286 w 7578931"/>
                <a:gd name="connsiteY9056" fmla="*/ 178460 h 1882400"/>
                <a:gd name="connsiteX9057" fmla="*/ 1991286 w 7578931"/>
                <a:gd name="connsiteY9057" fmla="*/ 204346 h 1882400"/>
                <a:gd name="connsiteX9058" fmla="*/ 2019239 w 7578931"/>
                <a:gd name="connsiteY9058" fmla="*/ 204346 h 1882400"/>
                <a:gd name="connsiteX9059" fmla="*/ 2019239 w 7578931"/>
                <a:gd name="connsiteY9059" fmla="*/ 178460 h 1882400"/>
                <a:gd name="connsiteX9060" fmla="*/ 1980315 w 7578931"/>
                <a:gd name="connsiteY9060" fmla="*/ 168300 h 1882400"/>
                <a:gd name="connsiteX9061" fmla="*/ 2030210 w 7578931"/>
                <a:gd name="connsiteY9061" fmla="*/ 168300 h 1882400"/>
                <a:gd name="connsiteX9062" fmla="*/ 2030210 w 7578931"/>
                <a:gd name="connsiteY9062" fmla="*/ 214506 h 1882400"/>
                <a:gd name="connsiteX9063" fmla="*/ 1980315 w 7578931"/>
                <a:gd name="connsiteY9063" fmla="*/ 214506 h 1882400"/>
                <a:gd name="connsiteX9064" fmla="*/ 6938718 w 7578931"/>
                <a:gd name="connsiteY9064" fmla="*/ 164019 h 1882400"/>
                <a:gd name="connsiteX9065" fmla="*/ 6938718 w 7578931"/>
                <a:gd name="connsiteY9065" fmla="*/ 203722 h 1882400"/>
                <a:gd name="connsiteX9066" fmla="*/ 6966672 w 7578931"/>
                <a:gd name="connsiteY9066" fmla="*/ 203722 h 1882400"/>
                <a:gd name="connsiteX9067" fmla="*/ 6966672 w 7578931"/>
                <a:gd name="connsiteY9067" fmla="*/ 164019 h 1882400"/>
                <a:gd name="connsiteX9068" fmla="*/ 6882613 w 7578931"/>
                <a:gd name="connsiteY9068" fmla="*/ 163227 h 1882400"/>
                <a:gd name="connsiteX9069" fmla="*/ 6882613 w 7578931"/>
                <a:gd name="connsiteY9069" fmla="*/ 202930 h 1882400"/>
                <a:gd name="connsiteX9070" fmla="*/ 6910567 w 7578931"/>
                <a:gd name="connsiteY9070" fmla="*/ 202930 h 1882400"/>
                <a:gd name="connsiteX9071" fmla="*/ 6910567 w 7578931"/>
                <a:gd name="connsiteY9071" fmla="*/ 163227 h 1882400"/>
                <a:gd name="connsiteX9072" fmla="*/ 7008536 w 7578931"/>
                <a:gd name="connsiteY9072" fmla="*/ 156562 h 1882400"/>
                <a:gd name="connsiteX9073" fmla="*/ 7008536 w 7578931"/>
                <a:gd name="connsiteY9073" fmla="*/ 177917 h 1882400"/>
                <a:gd name="connsiteX9074" fmla="*/ 7110893 w 7578931"/>
                <a:gd name="connsiteY9074" fmla="*/ 233327 h 1882400"/>
                <a:gd name="connsiteX9075" fmla="*/ 7110893 w 7578931"/>
                <a:gd name="connsiteY9075" fmla="*/ 211971 h 1882400"/>
                <a:gd name="connsiteX9076" fmla="*/ 6927747 w 7578931"/>
                <a:gd name="connsiteY9076" fmla="*/ 153860 h 1882400"/>
                <a:gd name="connsiteX9077" fmla="*/ 6977643 w 7578931"/>
                <a:gd name="connsiteY9077" fmla="*/ 153860 h 1882400"/>
                <a:gd name="connsiteX9078" fmla="*/ 6977643 w 7578931"/>
                <a:gd name="connsiteY9078" fmla="*/ 213882 h 1882400"/>
                <a:gd name="connsiteX9079" fmla="*/ 6927747 w 7578931"/>
                <a:gd name="connsiteY9079" fmla="*/ 213882 h 1882400"/>
                <a:gd name="connsiteX9080" fmla="*/ 6871642 w 7578931"/>
                <a:gd name="connsiteY9080" fmla="*/ 153068 h 1882400"/>
                <a:gd name="connsiteX9081" fmla="*/ 6921538 w 7578931"/>
                <a:gd name="connsiteY9081" fmla="*/ 153068 h 1882400"/>
                <a:gd name="connsiteX9082" fmla="*/ 6921538 w 7578931"/>
                <a:gd name="connsiteY9082" fmla="*/ 213090 h 1882400"/>
                <a:gd name="connsiteX9083" fmla="*/ 6871642 w 7578931"/>
                <a:gd name="connsiteY9083" fmla="*/ 213090 h 1882400"/>
                <a:gd name="connsiteX9084" fmla="*/ 6691589 w 7578931"/>
                <a:gd name="connsiteY9084" fmla="*/ 149208 h 1882400"/>
                <a:gd name="connsiteX9085" fmla="*/ 6691589 w 7578931"/>
                <a:gd name="connsiteY9085" fmla="*/ 175094 h 1882400"/>
                <a:gd name="connsiteX9086" fmla="*/ 6719543 w 7578931"/>
                <a:gd name="connsiteY9086" fmla="*/ 175094 h 1882400"/>
                <a:gd name="connsiteX9087" fmla="*/ 6719543 w 7578931"/>
                <a:gd name="connsiteY9087" fmla="*/ 149208 h 1882400"/>
                <a:gd name="connsiteX9088" fmla="*/ 6680618 w 7578931"/>
                <a:gd name="connsiteY9088" fmla="*/ 139048 h 1882400"/>
                <a:gd name="connsiteX9089" fmla="*/ 6730514 w 7578931"/>
                <a:gd name="connsiteY9089" fmla="*/ 139048 h 1882400"/>
                <a:gd name="connsiteX9090" fmla="*/ 6730514 w 7578931"/>
                <a:gd name="connsiteY9090" fmla="*/ 185254 h 1882400"/>
                <a:gd name="connsiteX9091" fmla="*/ 6680618 w 7578931"/>
                <a:gd name="connsiteY9091" fmla="*/ 185254 h 1882400"/>
                <a:gd name="connsiteX9092" fmla="*/ 6997565 w 7578931"/>
                <a:gd name="connsiteY9092" fmla="*/ 138844 h 1882400"/>
                <a:gd name="connsiteX9093" fmla="*/ 7121864 w 7578931"/>
                <a:gd name="connsiteY9093" fmla="*/ 206140 h 1882400"/>
                <a:gd name="connsiteX9094" fmla="*/ 7121864 w 7578931"/>
                <a:gd name="connsiteY9094" fmla="*/ 251045 h 1882400"/>
                <a:gd name="connsiteX9095" fmla="*/ 6997565 w 7578931"/>
                <a:gd name="connsiteY9095" fmla="*/ 183749 h 1882400"/>
                <a:gd name="connsiteX9096" fmla="*/ 1991286 w 7578931"/>
                <a:gd name="connsiteY9096" fmla="*/ 123862 h 1882400"/>
                <a:gd name="connsiteX9097" fmla="*/ 1991286 w 7578931"/>
                <a:gd name="connsiteY9097" fmla="*/ 149748 h 1882400"/>
                <a:gd name="connsiteX9098" fmla="*/ 2019239 w 7578931"/>
                <a:gd name="connsiteY9098" fmla="*/ 149748 h 1882400"/>
                <a:gd name="connsiteX9099" fmla="*/ 2019239 w 7578931"/>
                <a:gd name="connsiteY9099" fmla="*/ 123862 h 1882400"/>
                <a:gd name="connsiteX9100" fmla="*/ 1980315 w 7578931"/>
                <a:gd name="connsiteY9100" fmla="*/ 113703 h 1882400"/>
                <a:gd name="connsiteX9101" fmla="*/ 2030210 w 7578931"/>
                <a:gd name="connsiteY9101" fmla="*/ 113703 h 1882400"/>
                <a:gd name="connsiteX9102" fmla="*/ 2030210 w 7578931"/>
                <a:gd name="connsiteY9102" fmla="*/ 159908 h 1882400"/>
                <a:gd name="connsiteX9103" fmla="*/ 1980315 w 7578931"/>
                <a:gd name="connsiteY9103" fmla="*/ 159908 h 1882400"/>
                <a:gd name="connsiteX9104" fmla="*/ 6691589 w 7578931"/>
                <a:gd name="connsiteY9104" fmla="*/ 94611 h 1882400"/>
                <a:gd name="connsiteX9105" fmla="*/ 6691589 w 7578931"/>
                <a:gd name="connsiteY9105" fmla="*/ 120497 h 1882400"/>
                <a:gd name="connsiteX9106" fmla="*/ 6719543 w 7578931"/>
                <a:gd name="connsiteY9106" fmla="*/ 120497 h 1882400"/>
                <a:gd name="connsiteX9107" fmla="*/ 6719543 w 7578931"/>
                <a:gd name="connsiteY9107" fmla="*/ 94611 h 1882400"/>
                <a:gd name="connsiteX9108" fmla="*/ 7008536 w 7578931"/>
                <a:gd name="connsiteY9108" fmla="*/ 89855 h 1882400"/>
                <a:gd name="connsiteX9109" fmla="*/ 7008536 w 7578931"/>
                <a:gd name="connsiteY9109" fmla="*/ 111210 h 1882400"/>
                <a:gd name="connsiteX9110" fmla="*/ 7110893 w 7578931"/>
                <a:gd name="connsiteY9110" fmla="*/ 166619 h 1882400"/>
                <a:gd name="connsiteX9111" fmla="*/ 7110893 w 7578931"/>
                <a:gd name="connsiteY9111" fmla="*/ 145265 h 1882400"/>
                <a:gd name="connsiteX9112" fmla="*/ 6938718 w 7578931"/>
                <a:gd name="connsiteY9112" fmla="*/ 86767 h 1882400"/>
                <a:gd name="connsiteX9113" fmla="*/ 6938718 w 7578931"/>
                <a:gd name="connsiteY9113" fmla="*/ 126470 h 1882400"/>
                <a:gd name="connsiteX9114" fmla="*/ 6966672 w 7578931"/>
                <a:gd name="connsiteY9114" fmla="*/ 126470 h 1882400"/>
                <a:gd name="connsiteX9115" fmla="*/ 6966672 w 7578931"/>
                <a:gd name="connsiteY9115" fmla="*/ 86767 h 1882400"/>
                <a:gd name="connsiteX9116" fmla="*/ 6882613 w 7578931"/>
                <a:gd name="connsiteY9116" fmla="*/ 85975 h 1882400"/>
                <a:gd name="connsiteX9117" fmla="*/ 6882613 w 7578931"/>
                <a:gd name="connsiteY9117" fmla="*/ 125678 h 1882400"/>
                <a:gd name="connsiteX9118" fmla="*/ 6910567 w 7578931"/>
                <a:gd name="connsiteY9118" fmla="*/ 125678 h 1882400"/>
                <a:gd name="connsiteX9119" fmla="*/ 6910567 w 7578931"/>
                <a:gd name="connsiteY9119" fmla="*/ 85975 h 1882400"/>
                <a:gd name="connsiteX9120" fmla="*/ 6680618 w 7578931"/>
                <a:gd name="connsiteY9120" fmla="*/ 84451 h 1882400"/>
                <a:gd name="connsiteX9121" fmla="*/ 6730514 w 7578931"/>
                <a:gd name="connsiteY9121" fmla="*/ 84451 h 1882400"/>
                <a:gd name="connsiteX9122" fmla="*/ 6730514 w 7578931"/>
                <a:gd name="connsiteY9122" fmla="*/ 130657 h 1882400"/>
                <a:gd name="connsiteX9123" fmla="*/ 6680618 w 7578931"/>
                <a:gd name="connsiteY9123" fmla="*/ 130657 h 1882400"/>
                <a:gd name="connsiteX9124" fmla="*/ 6927747 w 7578931"/>
                <a:gd name="connsiteY9124" fmla="*/ 76608 h 1882400"/>
                <a:gd name="connsiteX9125" fmla="*/ 6977643 w 7578931"/>
                <a:gd name="connsiteY9125" fmla="*/ 76608 h 1882400"/>
                <a:gd name="connsiteX9126" fmla="*/ 6977643 w 7578931"/>
                <a:gd name="connsiteY9126" fmla="*/ 136630 h 1882400"/>
                <a:gd name="connsiteX9127" fmla="*/ 6927747 w 7578931"/>
                <a:gd name="connsiteY9127" fmla="*/ 136630 h 1882400"/>
                <a:gd name="connsiteX9128" fmla="*/ 6871642 w 7578931"/>
                <a:gd name="connsiteY9128" fmla="*/ 75816 h 1882400"/>
                <a:gd name="connsiteX9129" fmla="*/ 6921538 w 7578931"/>
                <a:gd name="connsiteY9129" fmla="*/ 75816 h 1882400"/>
                <a:gd name="connsiteX9130" fmla="*/ 6921538 w 7578931"/>
                <a:gd name="connsiteY9130" fmla="*/ 135838 h 1882400"/>
                <a:gd name="connsiteX9131" fmla="*/ 6871642 w 7578931"/>
                <a:gd name="connsiteY9131" fmla="*/ 135838 h 1882400"/>
                <a:gd name="connsiteX9132" fmla="*/ 6997565 w 7578931"/>
                <a:gd name="connsiteY9132" fmla="*/ 72117 h 1882400"/>
                <a:gd name="connsiteX9133" fmla="*/ 7121864 w 7578931"/>
                <a:gd name="connsiteY9133" fmla="*/ 139413 h 1882400"/>
                <a:gd name="connsiteX9134" fmla="*/ 7121864 w 7578931"/>
                <a:gd name="connsiteY9134" fmla="*/ 184318 h 1882400"/>
                <a:gd name="connsiteX9135" fmla="*/ 6997565 w 7578931"/>
                <a:gd name="connsiteY9135" fmla="*/ 117022 h 1882400"/>
                <a:gd name="connsiteX9136" fmla="*/ 1991286 w 7578931"/>
                <a:gd name="connsiteY9136" fmla="*/ 10160 h 1882400"/>
                <a:gd name="connsiteX9137" fmla="*/ 1991286 w 7578931"/>
                <a:gd name="connsiteY9137" fmla="*/ 36046 h 1882400"/>
                <a:gd name="connsiteX9138" fmla="*/ 2019239 w 7578931"/>
                <a:gd name="connsiteY9138" fmla="*/ 36046 h 1882400"/>
                <a:gd name="connsiteX9139" fmla="*/ 2019239 w 7578931"/>
                <a:gd name="connsiteY9139" fmla="*/ 10160 h 1882400"/>
                <a:gd name="connsiteX9140" fmla="*/ 1980315 w 7578931"/>
                <a:gd name="connsiteY9140" fmla="*/ 0 h 1882400"/>
                <a:gd name="connsiteX9141" fmla="*/ 2030210 w 7578931"/>
                <a:gd name="connsiteY9141" fmla="*/ 0 h 1882400"/>
                <a:gd name="connsiteX9142" fmla="*/ 2030210 w 7578931"/>
                <a:gd name="connsiteY9142" fmla="*/ 46206 h 1882400"/>
                <a:gd name="connsiteX9143" fmla="*/ 1980315 w 7578931"/>
                <a:gd name="connsiteY9143" fmla="*/ 46206 h 18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Lst>
              <a:rect l="l" t="t" r="r" b="b"/>
              <a:pathLst>
                <a:path w="7578931" h="1882400">
                  <a:moveTo>
                    <a:pt x="6528476" y="1855376"/>
                  </a:moveTo>
                  <a:lnTo>
                    <a:pt x="6528476" y="1872240"/>
                  </a:lnTo>
                  <a:lnTo>
                    <a:pt x="6579885" y="1872240"/>
                  </a:lnTo>
                  <a:lnTo>
                    <a:pt x="6579885" y="1855376"/>
                  </a:lnTo>
                  <a:close/>
                  <a:moveTo>
                    <a:pt x="5499437" y="1855376"/>
                  </a:moveTo>
                  <a:lnTo>
                    <a:pt x="5499437" y="1872240"/>
                  </a:lnTo>
                  <a:lnTo>
                    <a:pt x="5550846" y="1872240"/>
                  </a:lnTo>
                  <a:lnTo>
                    <a:pt x="5550846" y="1855376"/>
                  </a:lnTo>
                  <a:close/>
                  <a:moveTo>
                    <a:pt x="5344571" y="1855376"/>
                  </a:moveTo>
                  <a:lnTo>
                    <a:pt x="5344571" y="1872240"/>
                  </a:lnTo>
                  <a:lnTo>
                    <a:pt x="5395980" y="1872240"/>
                  </a:lnTo>
                  <a:lnTo>
                    <a:pt x="5395980" y="1855376"/>
                  </a:lnTo>
                  <a:close/>
                  <a:moveTo>
                    <a:pt x="6383485" y="1847593"/>
                  </a:moveTo>
                  <a:lnTo>
                    <a:pt x="6383485" y="1872240"/>
                  </a:lnTo>
                  <a:lnTo>
                    <a:pt x="6448366" y="1872240"/>
                  </a:lnTo>
                  <a:lnTo>
                    <a:pt x="6448366" y="1847593"/>
                  </a:lnTo>
                  <a:close/>
                  <a:moveTo>
                    <a:pt x="7008580" y="1846354"/>
                  </a:moveTo>
                  <a:lnTo>
                    <a:pt x="7008580" y="1872240"/>
                  </a:lnTo>
                  <a:lnTo>
                    <a:pt x="7036534" y="1872240"/>
                  </a:lnTo>
                  <a:lnTo>
                    <a:pt x="7036534" y="1846354"/>
                  </a:lnTo>
                  <a:close/>
                  <a:moveTo>
                    <a:pt x="6691589" y="1846354"/>
                  </a:moveTo>
                  <a:lnTo>
                    <a:pt x="6691589" y="1872240"/>
                  </a:lnTo>
                  <a:lnTo>
                    <a:pt x="6719543" y="1872240"/>
                  </a:lnTo>
                  <a:lnTo>
                    <a:pt x="6719543" y="1846354"/>
                  </a:lnTo>
                  <a:close/>
                  <a:moveTo>
                    <a:pt x="6630350" y="1846354"/>
                  </a:moveTo>
                  <a:lnTo>
                    <a:pt x="6630350" y="1872240"/>
                  </a:lnTo>
                  <a:lnTo>
                    <a:pt x="6658304" y="1872240"/>
                  </a:lnTo>
                  <a:lnTo>
                    <a:pt x="6658304" y="1846354"/>
                  </a:lnTo>
                  <a:close/>
                  <a:moveTo>
                    <a:pt x="5854320" y="1846354"/>
                  </a:moveTo>
                  <a:lnTo>
                    <a:pt x="5854320" y="1872240"/>
                  </a:lnTo>
                  <a:lnTo>
                    <a:pt x="5882273" y="1872240"/>
                  </a:lnTo>
                  <a:lnTo>
                    <a:pt x="5882273" y="1846354"/>
                  </a:lnTo>
                  <a:close/>
                  <a:moveTo>
                    <a:pt x="5735835" y="1846354"/>
                  </a:moveTo>
                  <a:lnTo>
                    <a:pt x="5735835" y="1872240"/>
                  </a:lnTo>
                  <a:lnTo>
                    <a:pt x="5763788" y="1872240"/>
                  </a:lnTo>
                  <a:lnTo>
                    <a:pt x="5763788" y="1846354"/>
                  </a:lnTo>
                  <a:close/>
                  <a:moveTo>
                    <a:pt x="5662573" y="1846354"/>
                  </a:moveTo>
                  <a:lnTo>
                    <a:pt x="5662573" y="1872240"/>
                  </a:lnTo>
                  <a:lnTo>
                    <a:pt x="5690526" y="1872240"/>
                  </a:lnTo>
                  <a:lnTo>
                    <a:pt x="5690526" y="1846354"/>
                  </a:lnTo>
                  <a:close/>
                  <a:moveTo>
                    <a:pt x="5601312" y="1846354"/>
                  </a:moveTo>
                  <a:lnTo>
                    <a:pt x="5601312" y="1872240"/>
                  </a:lnTo>
                  <a:lnTo>
                    <a:pt x="5629265" y="1872240"/>
                  </a:lnTo>
                  <a:lnTo>
                    <a:pt x="5629265" y="1846354"/>
                  </a:lnTo>
                  <a:close/>
                  <a:moveTo>
                    <a:pt x="6517505" y="1845216"/>
                  </a:moveTo>
                  <a:lnTo>
                    <a:pt x="6590856" y="1845216"/>
                  </a:lnTo>
                  <a:lnTo>
                    <a:pt x="6590856" y="1882400"/>
                  </a:lnTo>
                  <a:lnTo>
                    <a:pt x="6517505" y="1882400"/>
                  </a:lnTo>
                  <a:close/>
                  <a:moveTo>
                    <a:pt x="5488466" y="1845216"/>
                  </a:moveTo>
                  <a:lnTo>
                    <a:pt x="5561816" y="1845216"/>
                  </a:lnTo>
                  <a:lnTo>
                    <a:pt x="5561816" y="1882400"/>
                  </a:lnTo>
                  <a:lnTo>
                    <a:pt x="5488466" y="1882400"/>
                  </a:lnTo>
                  <a:close/>
                  <a:moveTo>
                    <a:pt x="5333600" y="1845216"/>
                  </a:moveTo>
                  <a:lnTo>
                    <a:pt x="5406950" y="1845216"/>
                  </a:lnTo>
                  <a:lnTo>
                    <a:pt x="5406950" y="1882400"/>
                  </a:lnTo>
                  <a:lnTo>
                    <a:pt x="5333600" y="1882400"/>
                  </a:lnTo>
                  <a:close/>
                  <a:moveTo>
                    <a:pt x="3683184" y="1838119"/>
                  </a:moveTo>
                  <a:lnTo>
                    <a:pt x="3683184" y="1854983"/>
                  </a:lnTo>
                  <a:lnTo>
                    <a:pt x="3734592" y="1854983"/>
                  </a:lnTo>
                  <a:lnTo>
                    <a:pt x="3734592" y="1838119"/>
                  </a:lnTo>
                  <a:close/>
                  <a:moveTo>
                    <a:pt x="1006921" y="1838119"/>
                  </a:moveTo>
                  <a:lnTo>
                    <a:pt x="1006921" y="1854983"/>
                  </a:lnTo>
                  <a:lnTo>
                    <a:pt x="1058331" y="1854983"/>
                  </a:lnTo>
                  <a:lnTo>
                    <a:pt x="1058331" y="1838119"/>
                  </a:lnTo>
                  <a:close/>
                  <a:moveTo>
                    <a:pt x="6372536" y="1837433"/>
                  </a:moveTo>
                  <a:lnTo>
                    <a:pt x="6459359" y="1837433"/>
                  </a:lnTo>
                  <a:lnTo>
                    <a:pt x="6459359" y="1882399"/>
                  </a:lnTo>
                  <a:lnTo>
                    <a:pt x="6372536" y="1882399"/>
                  </a:lnTo>
                  <a:close/>
                  <a:moveTo>
                    <a:pt x="6997609" y="1836194"/>
                  </a:moveTo>
                  <a:lnTo>
                    <a:pt x="7047505" y="1836194"/>
                  </a:lnTo>
                  <a:lnTo>
                    <a:pt x="7047505" y="1882400"/>
                  </a:lnTo>
                  <a:lnTo>
                    <a:pt x="6997609" y="1882400"/>
                  </a:lnTo>
                  <a:close/>
                  <a:moveTo>
                    <a:pt x="6680618" y="1836194"/>
                  </a:moveTo>
                  <a:lnTo>
                    <a:pt x="6730514" y="1836194"/>
                  </a:lnTo>
                  <a:lnTo>
                    <a:pt x="6730514" y="1882400"/>
                  </a:lnTo>
                  <a:lnTo>
                    <a:pt x="6680618" y="1882400"/>
                  </a:lnTo>
                  <a:close/>
                  <a:moveTo>
                    <a:pt x="6619379" y="1836194"/>
                  </a:moveTo>
                  <a:lnTo>
                    <a:pt x="6669275" y="1836194"/>
                  </a:lnTo>
                  <a:lnTo>
                    <a:pt x="6669275" y="1882400"/>
                  </a:lnTo>
                  <a:lnTo>
                    <a:pt x="6619379" y="1882400"/>
                  </a:lnTo>
                  <a:close/>
                  <a:moveTo>
                    <a:pt x="5843349" y="1836194"/>
                  </a:moveTo>
                  <a:lnTo>
                    <a:pt x="5893244" y="1836194"/>
                  </a:lnTo>
                  <a:lnTo>
                    <a:pt x="5893244" y="1882400"/>
                  </a:lnTo>
                  <a:lnTo>
                    <a:pt x="5843349" y="1882400"/>
                  </a:lnTo>
                  <a:close/>
                  <a:moveTo>
                    <a:pt x="5724864" y="1836194"/>
                  </a:moveTo>
                  <a:lnTo>
                    <a:pt x="5774759" y="1836194"/>
                  </a:lnTo>
                  <a:lnTo>
                    <a:pt x="5774759" y="1882400"/>
                  </a:lnTo>
                  <a:lnTo>
                    <a:pt x="5724864" y="1882400"/>
                  </a:lnTo>
                  <a:close/>
                  <a:moveTo>
                    <a:pt x="5651602" y="1836194"/>
                  </a:moveTo>
                  <a:lnTo>
                    <a:pt x="5701497" y="1836194"/>
                  </a:lnTo>
                  <a:lnTo>
                    <a:pt x="5701497" y="1882400"/>
                  </a:lnTo>
                  <a:lnTo>
                    <a:pt x="5651602" y="1882400"/>
                  </a:lnTo>
                  <a:close/>
                  <a:moveTo>
                    <a:pt x="5590341" y="1836194"/>
                  </a:moveTo>
                  <a:lnTo>
                    <a:pt x="5640236" y="1836194"/>
                  </a:lnTo>
                  <a:lnTo>
                    <a:pt x="5640236" y="1882400"/>
                  </a:lnTo>
                  <a:lnTo>
                    <a:pt x="5590341" y="1882400"/>
                  </a:lnTo>
                  <a:close/>
                  <a:moveTo>
                    <a:pt x="6938718" y="1832538"/>
                  </a:moveTo>
                  <a:lnTo>
                    <a:pt x="6938718" y="1872240"/>
                  </a:lnTo>
                  <a:lnTo>
                    <a:pt x="6966672" y="1872240"/>
                  </a:lnTo>
                  <a:lnTo>
                    <a:pt x="6966672" y="1832538"/>
                  </a:lnTo>
                  <a:close/>
                  <a:moveTo>
                    <a:pt x="6826530" y="1832538"/>
                  </a:moveTo>
                  <a:lnTo>
                    <a:pt x="6826530" y="1872240"/>
                  </a:lnTo>
                  <a:lnTo>
                    <a:pt x="6854484" y="1872240"/>
                  </a:lnTo>
                  <a:lnTo>
                    <a:pt x="6854484" y="1832538"/>
                  </a:lnTo>
                  <a:close/>
                  <a:moveTo>
                    <a:pt x="7325855" y="1829097"/>
                  </a:moveTo>
                  <a:lnTo>
                    <a:pt x="7325855" y="1854983"/>
                  </a:lnTo>
                  <a:lnTo>
                    <a:pt x="7353808" y="1854983"/>
                  </a:lnTo>
                  <a:lnTo>
                    <a:pt x="7353808" y="1829097"/>
                  </a:lnTo>
                  <a:close/>
                  <a:moveTo>
                    <a:pt x="7207370" y="1829097"/>
                  </a:moveTo>
                  <a:lnTo>
                    <a:pt x="7207370" y="1854983"/>
                  </a:lnTo>
                  <a:lnTo>
                    <a:pt x="7235323" y="1854983"/>
                  </a:lnTo>
                  <a:lnTo>
                    <a:pt x="7235323" y="1829097"/>
                  </a:lnTo>
                  <a:close/>
                  <a:moveTo>
                    <a:pt x="5026383" y="1829097"/>
                  </a:moveTo>
                  <a:lnTo>
                    <a:pt x="5026383" y="1854983"/>
                  </a:lnTo>
                  <a:lnTo>
                    <a:pt x="5054336" y="1854983"/>
                  </a:lnTo>
                  <a:lnTo>
                    <a:pt x="5054336" y="1829097"/>
                  </a:lnTo>
                  <a:close/>
                  <a:moveTo>
                    <a:pt x="4907898" y="1829097"/>
                  </a:moveTo>
                  <a:lnTo>
                    <a:pt x="4907898" y="1854983"/>
                  </a:lnTo>
                  <a:lnTo>
                    <a:pt x="4935851" y="1854983"/>
                  </a:lnTo>
                  <a:lnTo>
                    <a:pt x="4935851" y="1829097"/>
                  </a:lnTo>
                  <a:close/>
                  <a:moveTo>
                    <a:pt x="4834636" y="1829097"/>
                  </a:moveTo>
                  <a:lnTo>
                    <a:pt x="4834636" y="1854983"/>
                  </a:lnTo>
                  <a:lnTo>
                    <a:pt x="4862589" y="1854983"/>
                  </a:lnTo>
                  <a:lnTo>
                    <a:pt x="4862589" y="1829097"/>
                  </a:lnTo>
                  <a:close/>
                  <a:moveTo>
                    <a:pt x="4038068" y="1829097"/>
                  </a:moveTo>
                  <a:lnTo>
                    <a:pt x="4038068" y="1854983"/>
                  </a:lnTo>
                  <a:lnTo>
                    <a:pt x="4066021" y="1854983"/>
                  </a:lnTo>
                  <a:lnTo>
                    <a:pt x="4066021" y="1829097"/>
                  </a:lnTo>
                  <a:close/>
                  <a:moveTo>
                    <a:pt x="3919583" y="1829097"/>
                  </a:moveTo>
                  <a:lnTo>
                    <a:pt x="3919583" y="1854983"/>
                  </a:lnTo>
                  <a:lnTo>
                    <a:pt x="3947536" y="1854983"/>
                  </a:lnTo>
                  <a:lnTo>
                    <a:pt x="3947536" y="1829097"/>
                  </a:lnTo>
                  <a:close/>
                  <a:moveTo>
                    <a:pt x="3846320" y="1829097"/>
                  </a:moveTo>
                  <a:lnTo>
                    <a:pt x="3846320" y="1854983"/>
                  </a:lnTo>
                  <a:lnTo>
                    <a:pt x="3874273" y="1854983"/>
                  </a:lnTo>
                  <a:lnTo>
                    <a:pt x="3874273" y="1829097"/>
                  </a:lnTo>
                  <a:close/>
                  <a:moveTo>
                    <a:pt x="3785080" y="1829097"/>
                  </a:moveTo>
                  <a:lnTo>
                    <a:pt x="3785080" y="1854983"/>
                  </a:lnTo>
                  <a:lnTo>
                    <a:pt x="3813033" y="1854983"/>
                  </a:lnTo>
                  <a:lnTo>
                    <a:pt x="3813033" y="1829097"/>
                  </a:lnTo>
                  <a:close/>
                  <a:moveTo>
                    <a:pt x="3117332" y="1829097"/>
                  </a:moveTo>
                  <a:lnTo>
                    <a:pt x="3117332" y="1854983"/>
                  </a:lnTo>
                  <a:lnTo>
                    <a:pt x="3145285" y="1854983"/>
                  </a:lnTo>
                  <a:lnTo>
                    <a:pt x="3145285" y="1829097"/>
                  </a:lnTo>
                  <a:close/>
                  <a:moveTo>
                    <a:pt x="3056093" y="1829097"/>
                  </a:moveTo>
                  <a:lnTo>
                    <a:pt x="3056093" y="1854983"/>
                  </a:lnTo>
                  <a:lnTo>
                    <a:pt x="3084046" y="1854983"/>
                  </a:lnTo>
                  <a:lnTo>
                    <a:pt x="3084046" y="1829097"/>
                  </a:lnTo>
                  <a:close/>
                  <a:moveTo>
                    <a:pt x="2350119" y="1829097"/>
                  </a:moveTo>
                  <a:lnTo>
                    <a:pt x="2350119" y="1854983"/>
                  </a:lnTo>
                  <a:lnTo>
                    <a:pt x="2378072" y="1854983"/>
                  </a:lnTo>
                  <a:lnTo>
                    <a:pt x="2378072" y="1829097"/>
                  </a:lnTo>
                  <a:close/>
                  <a:moveTo>
                    <a:pt x="2231634" y="1829097"/>
                  </a:moveTo>
                  <a:lnTo>
                    <a:pt x="2231634" y="1854983"/>
                  </a:lnTo>
                  <a:lnTo>
                    <a:pt x="2259587" y="1854983"/>
                  </a:lnTo>
                  <a:lnTo>
                    <a:pt x="2259587" y="1829097"/>
                  </a:lnTo>
                  <a:close/>
                  <a:moveTo>
                    <a:pt x="2158372" y="1829097"/>
                  </a:moveTo>
                  <a:lnTo>
                    <a:pt x="2158372" y="1854983"/>
                  </a:lnTo>
                  <a:lnTo>
                    <a:pt x="2186325" y="1854983"/>
                  </a:lnTo>
                  <a:lnTo>
                    <a:pt x="2186325" y="1829097"/>
                  </a:lnTo>
                  <a:close/>
                  <a:moveTo>
                    <a:pt x="1361805" y="1829097"/>
                  </a:moveTo>
                  <a:lnTo>
                    <a:pt x="1361805" y="1854983"/>
                  </a:lnTo>
                  <a:lnTo>
                    <a:pt x="1389758" y="1854983"/>
                  </a:lnTo>
                  <a:lnTo>
                    <a:pt x="1389758" y="1829097"/>
                  </a:lnTo>
                  <a:close/>
                  <a:moveTo>
                    <a:pt x="1243320" y="1829097"/>
                  </a:moveTo>
                  <a:lnTo>
                    <a:pt x="1243320" y="1854983"/>
                  </a:lnTo>
                  <a:lnTo>
                    <a:pt x="1271274" y="1854983"/>
                  </a:lnTo>
                  <a:lnTo>
                    <a:pt x="1271274" y="1829097"/>
                  </a:lnTo>
                  <a:close/>
                  <a:moveTo>
                    <a:pt x="1170056" y="1829097"/>
                  </a:moveTo>
                  <a:lnTo>
                    <a:pt x="1170056" y="1854983"/>
                  </a:lnTo>
                  <a:lnTo>
                    <a:pt x="1198010" y="1854983"/>
                  </a:lnTo>
                  <a:lnTo>
                    <a:pt x="1198010" y="1829097"/>
                  </a:lnTo>
                  <a:close/>
                  <a:moveTo>
                    <a:pt x="1108817" y="1829097"/>
                  </a:moveTo>
                  <a:lnTo>
                    <a:pt x="1108817" y="1854983"/>
                  </a:lnTo>
                  <a:lnTo>
                    <a:pt x="1136771" y="1854983"/>
                  </a:lnTo>
                  <a:lnTo>
                    <a:pt x="1136771" y="1829097"/>
                  </a:lnTo>
                  <a:close/>
                  <a:moveTo>
                    <a:pt x="441071" y="1829097"/>
                  </a:moveTo>
                  <a:lnTo>
                    <a:pt x="441071" y="1854983"/>
                  </a:lnTo>
                  <a:lnTo>
                    <a:pt x="469024" y="1854983"/>
                  </a:lnTo>
                  <a:lnTo>
                    <a:pt x="469024" y="1829097"/>
                  </a:lnTo>
                  <a:close/>
                  <a:moveTo>
                    <a:pt x="379830" y="1829097"/>
                  </a:moveTo>
                  <a:lnTo>
                    <a:pt x="379830" y="1854983"/>
                  </a:lnTo>
                  <a:lnTo>
                    <a:pt x="407784" y="1854983"/>
                  </a:lnTo>
                  <a:lnTo>
                    <a:pt x="407784" y="1829097"/>
                  </a:lnTo>
                  <a:close/>
                  <a:moveTo>
                    <a:pt x="3672235" y="1827959"/>
                  </a:moveTo>
                  <a:lnTo>
                    <a:pt x="3745585" y="1827959"/>
                  </a:lnTo>
                  <a:lnTo>
                    <a:pt x="3745585" y="1865143"/>
                  </a:lnTo>
                  <a:lnTo>
                    <a:pt x="3672235" y="1865143"/>
                  </a:lnTo>
                  <a:close/>
                  <a:moveTo>
                    <a:pt x="995973" y="1827959"/>
                  </a:moveTo>
                  <a:lnTo>
                    <a:pt x="1069323" y="1827959"/>
                  </a:lnTo>
                  <a:lnTo>
                    <a:pt x="1069323" y="1865143"/>
                  </a:lnTo>
                  <a:lnTo>
                    <a:pt x="995973" y="1865143"/>
                  </a:lnTo>
                  <a:close/>
                  <a:moveTo>
                    <a:pt x="6927747" y="1822378"/>
                  </a:moveTo>
                  <a:lnTo>
                    <a:pt x="6977643" y="1822378"/>
                  </a:lnTo>
                  <a:lnTo>
                    <a:pt x="6977643" y="1882400"/>
                  </a:lnTo>
                  <a:lnTo>
                    <a:pt x="6927747" y="1882400"/>
                  </a:lnTo>
                  <a:close/>
                  <a:moveTo>
                    <a:pt x="6815559" y="1822378"/>
                  </a:moveTo>
                  <a:lnTo>
                    <a:pt x="6865455" y="1822378"/>
                  </a:lnTo>
                  <a:lnTo>
                    <a:pt x="6865455" y="1882400"/>
                  </a:lnTo>
                  <a:lnTo>
                    <a:pt x="6815559" y="1882400"/>
                  </a:lnTo>
                  <a:close/>
                  <a:moveTo>
                    <a:pt x="7314884" y="1818937"/>
                  </a:moveTo>
                  <a:lnTo>
                    <a:pt x="7364779" y="1818937"/>
                  </a:lnTo>
                  <a:lnTo>
                    <a:pt x="7364779" y="1865143"/>
                  </a:lnTo>
                  <a:lnTo>
                    <a:pt x="7314884" y="1865143"/>
                  </a:lnTo>
                  <a:close/>
                  <a:moveTo>
                    <a:pt x="7196399" y="1818937"/>
                  </a:moveTo>
                  <a:lnTo>
                    <a:pt x="7246294" y="1818937"/>
                  </a:lnTo>
                  <a:lnTo>
                    <a:pt x="7246294" y="1865143"/>
                  </a:lnTo>
                  <a:lnTo>
                    <a:pt x="7196399" y="1865143"/>
                  </a:lnTo>
                  <a:close/>
                  <a:moveTo>
                    <a:pt x="5015412" y="1818937"/>
                  </a:moveTo>
                  <a:lnTo>
                    <a:pt x="5065307" y="1818937"/>
                  </a:lnTo>
                  <a:lnTo>
                    <a:pt x="5065307" y="1865143"/>
                  </a:lnTo>
                  <a:lnTo>
                    <a:pt x="5015412" y="1865143"/>
                  </a:lnTo>
                  <a:close/>
                  <a:moveTo>
                    <a:pt x="4896927" y="1818937"/>
                  </a:moveTo>
                  <a:lnTo>
                    <a:pt x="4946822" y="1818937"/>
                  </a:lnTo>
                  <a:lnTo>
                    <a:pt x="4946822" y="1865143"/>
                  </a:lnTo>
                  <a:lnTo>
                    <a:pt x="4896927" y="1865143"/>
                  </a:lnTo>
                  <a:close/>
                  <a:moveTo>
                    <a:pt x="4823665" y="1818937"/>
                  </a:moveTo>
                  <a:lnTo>
                    <a:pt x="4873560" y="1818937"/>
                  </a:lnTo>
                  <a:lnTo>
                    <a:pt x="4873560" y="1865143"/>
                  </a:lnTo>
                  <a:lnTo>
                    <a:pt x="4823665" y="1865143"/>
                  </a:lnTo>
                  <a:close/>
                  <a:moveTo>
                    <a:pt x="4027097" y="1818937"/>
                  </a:moveTo>
                  <a:lnTo>
                    <a:pt x="4076992" y="1818937"/>
                  </a:lnTo>
                  <a:lnTo>
                    <a:pt x="4076992" y="1865143"/>
                  </a:lnTo>
                  <a:lnTo>
                    <a:pt x="4027097" y="1865143"/>
                  </a:lnTo>
                  <a:close/>
                  <a:moveTo>
                    <a:pt x="3908612" y="1818937"/>
                  </a:moveTo>
                  <a:lnTo>
                    <a:pt x="3958507" y="1818937"/>
                  </a:lnTo>
                  <a:lnTo>
                    <a:pt x="3958507" y="1865143"/>
                  </a:lnTo>
                  <a:lnTo>
                    <a:pt x="3908612" y="1865143"/>
                  </a:lnTo>
                  <a:close/>
                  <a:moveTo>
                    <a:pt x="3835349" y="1818937"/>
                  </a:moveTo>
                  <a:lnTo>
                    <a:pt x="3885244" y="1818937"/>
                  </a:lnTo>
                  <a:lnTo>
                    <a:pt x="3885244" y="1865143"/>
                  </a:lnTo>
                  <a:lnTo>
                    <a:pt x="3835349" y="1865143"/>
                  </a:lnTo>
                  <a:close/>
                  <a:moveTo>
                    <a:pt x="3774109" y="1818937"/>
                  </a:moveTo>
                  <a:lnTo>
                    <a:pt x="3824004" y="1818937"/>
                  </a:lnTo>
                  <a:lnTo>
                    <a:pt x="3824004" y="1865143"/>
                  </a:lnTo>
                  <a:lnTo>
                    <a:pt x="3774109" y="1865143"/>
                  </a:lnTo>
                  <a:close/>
                  <a:moveTo>
                    <a:pt x="3106361" y="1818937"/>
                  </a:moveTo>
                  <a:lnTo>
                    <a:pt x="3156256" y="1818937"/>
                  </a:lnTo>
                  <a:lnTo>
                    <a:pt x="3156256" y="1865143"/>
                  </a:lnTo>
                  <a:lnTo>
                    <a:pt x="3106361" y="1865143"/>
                  </a:lnTo>
                  <a:close/>
                  <a:moveTo>
                    <a:pt x="3045122" y="1818937"/>
                  </a:moveTo>
                  <a:lnTo>
                    <a:pt x="3095017" y="1818937"/>
                  </a:lnTo>
                  <a:lnTo>
                    <a:pt x="3095017" y="1865143"/>
                  </a:lnTo>
                  <a:lnTo>
                    <a:pt x="3045122" y="1865143"/>
                  </a:lnTo>
                  <a:close/>
                  <a:moveTo>
                    <a:pt x="2339148" y="1818937"/>
                  </a:moveTo>
                  <a:lnTo>
                    <a:pt x="2389043" y="1818937"/>
                  </a:lnTo>
                  <a:lnTo>
                    <a:pt x="2389043" y="1865143"/>
                  </a:lnTo>
                  <a:lnTo>
                    <a:pt x="2339148" y="1865143"/>
                  </a:lnTo>
                  <a:close/>
                  <a:moveTo>
                    <a:pt x="2220663" y="1818937"/>
                  </a:moveTo>
                  <a:lnTo>
                    <a:pt x="2270558" y="1818937"/>
                  </a:lnTo>
                  <a:lnTo>
                    <a:pt x="2270558" y="1865143"/>
                  </a:lnTo>
                  <a:lnTo>
                    <a:pt x="2220663" y="1865143"/>
                  </a:lnTo>
                  <a:close/>
                  <a:moveTo>
                    <a:pt x="2147401" y="1818937"/>
                  </a:moveTo>
                  <a:lnTo>
                    <a:pt x="2197296" y="1818937"/>
                  </a:lnTo>
                  <a:lnTo>
                    <a:pt x="2197296" y="1865143"/>
                  </a:lnTo>
                  <a:lnTo>
                    <a:pt x="2147401" y="1865143"/>
                  </a:lnTo>
                  <a:close/>
                  <a:moveTo>
                    <a:pt x="1350835" y="1818937"/>
                  </a:moveTo>
                  <a:lnTo>
                    <a:pt x="1400729" y="1818937"/>
                  </a:lnTo>
                  <a:lnTo>
                    <a:pt x="1400729" y="1865143"/>
                  </a:lnTo>
                  <a:lnTo>
                    <a:pt x="1350835" y="1865143"/>
                  </a:lnTo>
                  <a:close/>
                  <a:moveTo>
                    <a:pt x="1232348" y="1818937"/>
                  </a:moveTo>
                  <a:lnTo>
                    <a:pt x="1282244" y="1818937"/>
                  </a:lnTo>
                  <a:lnTo>
                    <a:pt x="1282244" y="1865143"/>
                  </a:lnTo>
                  <a:lnTo>
                    <a:pt x="1232348" y="1865143"/>
                  </a:lnTo>
                  <a:close/>
                  <a:moveTo>
                    <a:pt x="1159086" y="1818937"/>
                  </a:moveTo>
                  <a:lnTo>
                    <a:pt x="1208982" y="1818937"/>
                  </a:lnTo>
                  <a:lnTo>
                    <a:pt x="1208982" y="1865143"/>
                  </a:lnTo>
                  <a:lnTo>
                    <a:pt x="1159086" y="1865143"/>
                  </a:lnTo>
                  <a:close/>
                  <a:moveTo>
                    <a:pt x="1097846" y="1818937"/>
                  </a:moveTo>
                  <a:lnTo>
                    <a:pt x="1147743" y="1818937"/>
                  </a:lnTo>
                  <a:lnTo>
                    <a:pt x="1147743" y="1865143"/>
                  </a:lnTo>
                  <a:lnTo>
                    <a:pt x="1097846" y="1865143"/>
                  </a:lnTo>
                  <a:close/>
                  <a:moveTo>
                    <a:pt x="430098" y="1818937"/>
                  </a:moveTo>
                  <a:lnTo>
                    <a:pt x="479994" y="1818937"/>
                  </a:lnTo>
                  <a:lnTo>
                    <a:pt x="479994" y="1865143"/>
                  </a:lnTo>
                  <a:lnTo>
                    <a:pt x="430098" y="1865143"/>
                  </a:lnTo>
                  <a:close/>
                  <a:moveTo>
                    <a:pt x="368861" y="1818937"/>
                  </a:moveTo>
                  <a:lnTo>
                    <a:pt x="418755" y="1818937"/>
                  </a:lnTo>
                  <a:lnTo>
                    <a:pt x="418755" y="1865143"/>
                  </a:lnTo>
                  <a:lnTo>
                    <a:pt x="368861" y="1865143"/>
                  </a:lnTo>
                  <a:close/>
                  <a:moveTo>
                    <a:pt x="4756699" y="1815280"/>
                  </a:moveTo>
                  <a:lnTo>
                    <a:pt x="4756699" y="1854983"/>
                  </a:lnTo>
                  <a:lnTo>
                    <a:pt x="4784652" y="1854983"/>
                  </a:lnTo>
                  <a:lnTo>
                    <a:pt x="4784652" y="1815280"/>
                  </a:lnTo>
                  <a:close/>
                  <a:moveTo>
                    <a:pt x="4644511" y="1815280"/>
                  </a:moveTo>
                  <a:lnTo>
                    <a:pt x="4644511" y="1854983"/>
                  </a:lnTo>
                  <a:lnTo>
                    <a:pt x="4672464" y="1854983"/>
                  </a:lnTo>
                  <a:lnTo>
                    <a:pt x="4672464" y="1815280"/>
                  </a:lnTo>
                  <a:close/>
                  <a:moveTo>
                    <a:pt x="3364461" y="1815280"/>
                  </a:moveTo>
                  <a:lnTo>
                    <a:pt x="3364461" y="1854983"/>
                  </a:lnTo>
                  <a:lnTo>
                    <a:pt x="3392414" y="1854983"/>
                  </a:lnTo>
                  <a:lnTo>
                    <a:pt x="3392414" y="1815280"/>
                  </a:lnTo>
                  <a:close/>
                  <a:moveTo>
                    <a:pt x="3308355" y="1815280"/>
                  </a:moveTo>
                  <a:lnTo>
                    <a:pt x="3308355" y="1854983"/>
                  </a:lnTo>
                  <a:lnTo>
                    <a:pt x="3336308" y="1854983"/>
                  </a:lnTo>
                  <a:lnTo>
                    <a:pt x="3336308" y="1815280"/>
                  </a:lnTo>
                  <a:close/>
                  <a:moveTo>
                    <a:pt x="3196169" y="1815280"/>
                  </a:moveTo>
                  <a:lnTo>
                    <a:pt x="3196169" y="1854983"/>
                  </a:lnTo>
                  <a:lnTo>
                    <a:pt x="3224122" y="1854983"/>
                  </a:lnTo>
                  <a:lnTo>
                    <a:pt x="3224122" y="1815280"/>
                  </a:lnTo>
                  <a:close/>
                  <a:moveTo>
                    <a:pt x="2080435" y="1815280"/>
                  </a:moveTo>
                  <a:lnTo>
                    <a:pt x="2080435" y="1854983"/>
                  </a:lnTo>
                  <a:lnTo>
                    <a:pt x="2108388" y="1854983"/>
                  </a:lnTo>
                  <a:lnTo>
                    <a:pt x="2108388" y="1815280"/>
                  </a:lnTo>
                  <a:close/>
                  <a:moveTo>
                    <a:pt x="1968248" y="1815280"/>
                  </a:moveTo>
                  <a:lnTo>
                    <a:pt x="1968248" y="1854983"/>
                  </a:lnTo>
                  <a:lnTo>
                    <a:pt x="1996201" y="1854983"/>
                  </a:lnTo>
                  <a:lnTo>
                    <a:pt x="1996201" y="1815280"/>
                  </a:lnTo>
                  <a:close/>
                  <a:moveTo>
                    <a:pt x="688198" y="1815280"/>
                  </a:moveTo>
                  <a:lnTo>
                    <a:pt x="688198" y="1854983"/>
                  </a:lnTo>
                  <a:lnTo>
                    <a:pt x="716152" y="1854983"/>
                  </a:lnTo>
                  <a:lnTo>
                    <a:pt x="716152" y="1815280"/>
                  </a:lnTo>
                  <a:close/>
                  <a:moveTo>
                    <a:pt x="632093" y="1815280"/>
                  </a:moveTo>
                  <a:lnTo>
                    <a:pt x="632093" y="1854983"/>
                  </a:lnTo>
                  <a:lnTo>
                    <a:pt x="660047" y="1854983"/>
                  </a:lnTo>
                  <a:lnTo>
                    <a:pt x="660047" y="1815280"/>
                  </a:lnTo>
                  <a:close/>
                  <a:moveTo>
                    <a:pt x="519906" y="1815280"/>
                  </a:moveTo>
                  <a:lnTo>
                    <a:pt x="519906" y="1854983"/>
                  </a:lnTo>
                  <a:lnTo>
                    <a:pt x="547860" y="1854983"/>
                  </a:lnTo>
                  <a:lnTo>
                    <a:pt x="547860" y="1815280"/>
                  </a:lnTo>
                  <a:close/>
                  <a:moveTo>
                    <a:pt x="6193626" y="1808459"/>
                  </a:moveTo>
                  <a:lnTo>
                    <a:pt x="6193626" y="1872240"/>
                  </a:lnTo>
                  <a:lnTo>
                    <a:pt x="6193648" y="1872240"/>
                  </a:lnTo>
                  <a:lnTo>
                    <a:pt x="6323477" y="1872240"/>
                  </a:lnTo>
                  <a:lnTo>
                    <a:pt x="6323477" y="1834468"/>
                  </a:lnTo>
                  <a:lnTo>
                    <a:pt x="6257432" y="1808459"/>
                  </a:lnTo>
                  <a:close/>
                  <a:moveTo>
                    <a:pt x="4745728" y="1805121"/>
                  </a:moveTo>
                  <a:lnTo>
                    <a:pt x="4795623" y="1805121"/>
                  </a:lnTo>
                  <a:lnTo>
                    <a:pt x="4795623" y="1865143"/>
                  </a:lnTo>
                  <a:lnTo>
                    <a:pt x="4745728" y="1865143"/>
                  </a:lnTo>
                  <a:close/>
                  <a:moveTo>
                    <a:pt x="4633540" y="1805121"/>
                  </a:moveTo>
                  <a:lnTo>
                    <a:pt x="4683435" y="1805121"/>
                  </a:lnTo>
                  <a:lnTo>
                    <a:pt x="4683435" y="1865143"/>
                  </a:lnTo>
                  <a:lnTo>
                    <a:pt x="4633540" y="1865143"/>
                  </a:lnTo>
                  <a:close/>
                  <a:moveTo>
                    <a:pt x="3353468" y="1805121"/>
                  </a:moveTo>
                  <a:lnTo>
                    <a:pt x="3403363" y="1805121"/>
                  </a:lnTo>
                  <a:lnTo>
                    <a:pt x="3403363" y="1865143"/>
                  </a:lnTo>
                  <a:lnTo>
                    <a:pt x="3353468" y="1865143"/>
                  </a:lnTo>
                  <a:close/>
                  <a:moveTo>
                    <a:pt x="3297384" y="1805121"/>
                  </a:moveTo>
                  <a:lnTo>
                    <a:pt x="3347279" y="1805121"/>
                  </a:lnTo>
                  <a:lnTo>
                    <a:pt x="3347279" y="1865143"/>
                  </a:lnTo>
                  <a:lnTo>
                    <a:pt x="3297384" y="1865143"/>
                  </a:lnTo>
                  <a:close/>
                  <a:moveTo>
                    <a:pt x="3185198" y="1805121"/>
                  </a:moveTo>
                  <a:lnTo>
                    <a:pt x="3235093" y="1805121"/>
                  </a:lnTo>
                  <a:lnTo>
                    <a:pt x="3235093" y="1865143"/>
                  </a:lnTo>
                  <a:lnTo>
                    <a:pt x="3185198" y="1865143"/>
                  </a:lnTo>
                  <a:close/>
                  <a:moveTo>
                    <a:pt x="2069464" y="1805121"/>
                  </a:moveTo>
                  <a:lnTo>
                    <a:pt x="2119359" y="1805121"/>
                  </a:lnTo>
                  <a:lnTo>
                    <a:pt x="2119359" y="1865143"/>
                  </a:lnTo>
                  <a:lnTo>
                    <a:pt x="2069464" y="1865143"/>
                  </a:lnTo>
                  <a:close/>
                  <a:moveTo>
                    <a:pt x="1957277" y="1805121"/>
                  </a:moveTo>
                  <a:lnTo>
                    <a:pt x="2007172" y="1805121"/>
                  </a:lnTo>
                  <a:lnTo>
                    <a:pt x="2007172" y="1865143"/>
                  </a:lnTo>
                  <a:lnTo>
                    <a:pt x="1957277" y="1865143"/>
                  </a:lnTo>
                  <a:close/>
                  <a:moveTo>
                    <a:pt x="677204" y="1805121"/>
                  </a:moveTo>
                  <a:lnTo>
                    <a:pt x="727100" y="1805121"/>
                  </a:lnTo>
                  <a:lnTo>
                    <a:pt x="727100" y="1865143"/>
                  </a:lnTo>
                  <a:lnTo>
                    <a:pt x="677204" y="1865143"/>
                  </a:lnTo>
                  <a:close/>
                  <a:moveTo>
                    <a:pt x="621122" y="1805121"/>
                  </a:moveTo>
                  <a:lnTo>
                    <a:pt x="671017" y="1805121"/>
                  </a:lnTo>
                  <a:lnTo>
                    <a:pt x="671017" y="1865143"/>
                  </a:lnTo>
                  <a:lnTo>
                    <a:pt x="621122" y="1865143"/>
                  </a:lnTo>
                  <a:close/>
                  <a:moveTo>
                    <a:pt x="508935" y="1805121"/>
                  </a:moveTo>
                  <a:lnTo>
                    <a:pt x="558830" y="1805121"/>
                  </a:lnTo>
                  <a:lnTo>
                    <a:pt x="558830" y="1865143"/>
                  </a:lnTo>
                  <a:lnTo>
                    <a:pt x="508935" y="1865143"/>
                  </a:lnTo>
                  <a:close/>
                  <a:moveTo>
                    <a:pt x="2687233" y="1800081"/>
                  </a:moveTo>
                  <a:lnTo>
                    <a:pt x="2687233" y="1854983"/>
                  </a:lnTo>
                  <a:lnTo>
                    <a:pt x="2901207" y="1854983"/>
                  </a:lnTo>
                  <a:lnTo>
                    <a:pt x="2901207" y="1800081"/>
                  </a:lnTo>
                  <a:close/>
                  <a:moveTo>
                    <a:pt x="10972" y="1800081"/>
                  </a:moveTo>
                  <a:lnTo>
                    <a:pt x="10972" y="1854983"/>
                  </a:lnTo>
                  <a:lnTo>
                    <a:pt x="224946" y="1854983"/>
                  </a:lnTo>
                  <a:lnTo>
                    <a:pt x="224946" y="1800081"/>
                  </a:lnTo>
                  <a:close/>
                  <a:moveTo>
                    <a:pt x="6002557" y="1799438"/>
                  </a:moveTo>
                  <a:lnTo>
                    <a:pt x="6002557" y="1872240"/>
                  </a:lnTo>
                  <a:lnTo>
                    <a:pt x="6030510" y="1872240"/>
                  </a:lnTo>
                  <a:lnTo>
                    <a:pt x="6030510" y="1799438"/>
                  </a:lnTo>
                  <a:close/>
                  <a:moveTo>
                    <a:pt x="5791917" y="1799438"/>
                  </a:moveTo>
                  <a:lnTo>
                    <a:pt x="5791917" y="1872240"/>
                  </a:lnTo>
                  <a:lnTo>
                    <a:pt x="5819870" y="1872240"/>
                  </a:lnTo>
                  <a:lnTo>
                    <a:pt x="5819870" y="1799438"/>
                  </a:lnTo>
                  <a:close/>
                  <a:moveTo>
                    <a:pt x="6182699" y="1798300"/>
                  </a:moveTo>
                  <a:lnTo>
                    <a:pt x="6259714" y="1798300"/>
                  </a:lnTo>
                  <a:lnTo>
                    <a:pt x="6334492" y="1827742"/>
                  </a:lnTo>
                  <a:lnTo>
                    <a:pt x="6334492" y="1882400"/>
                  </a:lnTo>
                  <a:lnTo>
                    <a:pt x="6334470" y="1882400"/>
                  </a:lnTo>
                  <a:lnTo>
                    <a:pt x="6182699" y="1882400"/>
                  </a:lnTo>
                  <a:close/>
                  <a:moveTo>
                    <a:pt x="4397120" y="1791202"/>
                  </a:moveTo>
                  <a:lnTo>
                    <a:pt x="4397120" y="1854983"/>
                  </a:lnTo>
                  <a:lnTo>
                    <a:pt x="4397142" y="1854983"/>
                  </a:lnTo>
                  <a:lnTo>
                    <a:pt x="4526970" y="1854983"/>
                  </a:lnTo>
                  <a:lnTo>
                    <a:pt x="4526970" y="1817210"/>
                  </a:lnTo>
                  <a:lnTo>
                    <a:pt x="4460926" y="1791202"/>
                  </a:lnTo>
                  <a:close/>
                  <a:moveTo>
                    <a:pt x="1720857" y="1791202"/>
                  </a:moveTo>
                  <a:lnTo>
                    <a:pt x="1720857" y="1854983"/>
                  </a:lnTo>
                  <a:lnTo>
                    <a:pt x="1720879" y="1854983"/>
                  </a:lnTo>
                  <a:lnTo>
                    <a:pt x="1850707" y="1854983"/>
                  </a:lnTo>
                  <a:lnTo>
                    <a:pt x="1850707" y="1817210"/>
                  </a:lnTo>
                  <a:lnTo>
                    <a:pt x="1784663" y="1791202"/>
                  </a:lnTo>
                  <a:close/>
                  <a:moveTo>
                    <a:pt x="6528476" y="1791066"/>
                  </a:moveTo>
                  <a:lnTo>
                    <a:pt x="6528476" y="1807930"/>
                  </a:lnTo>
                  <a:lnTo>
                    <a:pt x="6579885" y="1807930"/>
                  </a:lnTo>
                  <a:lnTo>
                    <a:pt x="6579885" y="1791066"/>
                  </a:lnTo>
                  <a:close/>
                  <a:moveTo>
                    <a:pt x="5499437" y="1791066"/>
                  </a:moveTo>
                  <a:lnTo>
                    <a:pt x="5499437" y="1807930"/>
                  </a:lnTo>
                  <a:lnTo>
                    <a:pt x="5550846" y="1807930"/>
                  </a:lnTo>
                  <a:lnTo>
                    <a:pt x="5550846" y="1791066"/>
                  </a:lnTo>
                  <a:close/>
                  <a:moveTo>
                    <a:pt x="5344571" y="1791066"/>
                  </a:moveTo>
                  <a:lnTo>
                    <a:pt x="5344571" y="1807930"/>
                  </a:lnTo>
                  <a:lnTo>
                    <a:pt x="5395980" y="1807930"/>
                  </a:lnTo>
                  <a:lnTo>
                    <a:pt x="5395980" y="1791066"/>
                  </a:lnTo>
                  <a:close/>
                  <a:moveTo>
                    <a:pt x="6114745" y="1791045"/>
                  </a:moveTo>
                  <a:lnTo>
                    <a:pt x="6114745" y="1812705"/>
                  </a:lnTo>
                  <a:lnTo>
                    <a:pt x="6142698" y="1812705"/>
                  </a:lnTo>
                  <a:lnTo>
                    <a:pt x="6142698" y="1791045"/>
                  </a:lnTo>
                  <a:close/>
                  <a:moveTo>
                    <a:pt x="2676262" y="1789922"/>
                  </a:moveTo>
                  <a:lnTo>
                    <a:pt x="2912178" y="1789922"/>
                  </a:lnTo>
                  <a:lnTo>
                    <a:pt x="2912178" y="1865142"/>
                  </a:lnTo>
                  <a:lnTo>
                    <a:pt x="2676262" y="1865142"/>
                  </a:lnTo>
                  <a:close/>
                  <a:moveTo>
                    <a:pt x="2" y="1789922"/>
                  </a:moveTo>
                  <a:lnTo>
                    <a:pt x="235916" y="1789922"/>
                  </a:lnTo>
                  <a:lnTo>
                    <a:pt x="235916" y="1865142"/>
                  </a:lnTo>
                  <a:lnTo>
                    <a:pt x="2" y="1865142"/>
                  </a:lnTo>
                  <a:close/>
                  <a:moveTo>
                    <a:pt x="5991586" y="1789279"/>
                  </a:moveTo>
                  <a:lnTo>
                    <a:pt x="6041481" y="1789279"/>
                  </a:lnTo>
                  <a:lnTo>
                    <a:pt x="6041481" y="1882400"/>
                  </a:lnTo>
                  <a:lnTo>
                    <a:pt x="5991586" y="1882400"/>
                  </a:lnTo>
                  <a:close/>
                  <a:moveTo>
                    <a:pt x="5780946" y="1789279"/>
                  </a:moveTo>
                  <a:lnTo>
                    <a:pt x="5830841" y="1789279"/>
                  </a:lnTo>
                  <a:lnTo>
                    <a:pt x="5830841" y="1882400"/>
                  </a:lnTo>
                  <a:lnTo>
                    <a:pt x="5780946" y="1882400"/>
                  </a:lnTo>
                  <a:close/>
                  <a:moveTo>
                    <a:pt x="7008580" y="1787247"/>
                  </a:moveTo>
                  <a:lnTo>
                    <a:pt x="7008580" y="1813133"/>
                  </a:lnTo>
                  <a:lnTo>
                    <a:pt x="7036534" y="1813133"/>
                  </a:lnTo>
                  <a:lnTo>
                    <a:pt x="7036534" y="1787247"/>
                  </a:lnTo>
                  <a:close/>
                  <a:moveTo>
                    <a:pt x="7477340" y="1782181"/>
                  </a:moveTo>
                  <a:lnTo>
                    <a:pt x="7477340" y="1854983"/>
                  </a:lnTo>
                  <a:lnTo>
                    <a:pt x="7505294" y="1854983"/>
                  </a:lnTo>
                  <a:lnTo>
                    <a:pt x="7505294" y="1782181"/>
                  </a:lnTo>
                  <a:close/>
                  <a:moveTo>
                    <a:pt x="7263453" y="1782181"/>
                  </a:moveTo>
                  <a:lnTo>
                    <a:pt x="7263453" y="1854983"/>
                  </a:lnTo>
                  <a:lnTo>
                    <a:pt x="7291407" y="1854983"/>
                  </a:lnTo>
                  <a:lnTo>
                    <a:pt x="7291407" y="1782181"/>
                  </a:lnTo>
                  <a:close/>
                  <a:moveTo>
                    <a:pt x="5177868" y="1782181"/>
                  </a:moveTo>
                  <a:lnTo>
                    <a:pt x="5177868" y="1854983"/>
                  </a:lnTo>
                  <a:lnTo>
                    <a:pt x="5205821" y="1854983"/>
                  </a:lnTo>
                  <a:lnTo>
                    <a:pt x="5205821" y="1782181"/>
                  </a:lnTo>
                  <a:close/>
                  <a:moveTo>
                    <a:pt x="4963981" y="1782181"/>
                  </a:moveTo>
                  <a:lnTo>
                    <a:pt x="4963981" y="1854983"/>
                  </a:lnTo>
                  <a:lnTo>
                    <a:pt x="4991934" y="1854983"/>
                  </a:lnTo>
                  <a:lnTo>
                    <a:pt x="4991934" y="1782181"/>
                  </a:lnTo>
                  <a:close/>
                  <a:moveTo>
                    <a:pt x="4192909" y="1782181"/>
                  </a:moveTo>
                  <a:lnTo>
                    <a:pt x="4192909" y="1854983"/>
                  </a:lnTo>
                  <a:lnTo>
                    <a:pt x="4220862" y="1854983"/>
                  </a:lnTo>
                  <a:lnTo>
                    <a:pt x="4220862" y="1782181"/>
                  </a:lnTo>
                  <a:close/>
                  <a:moveTo>
                    <a:pt x="3975688" y="1782181"/>
                  </a:moveTo>
                  <a:lnTo>
                    <a:pt x="3975688" y="1854983"/>
                  </a:lnTo>
                  <a:lnTo>
                    <a:pt x="4003641" y="1854983"/>
                  </a:lnTo>
                  <a:lnTo>
                    <a:pt x="4003641" y="1782181"/>
                  </a:lnTo>
                  <a:close/>
                  <a:moveTo>
                    <a:pt x="2501604" y="1782181"/>
                  </a:moveTo>
                  <a:lnTo>
                    <a:pt x="2501604" y="1854983"/>
                  </a:lnTo>
                  <a:lnTo>
                    <a:pt x="2529557" y="1854983"/>
                  </a:lnTo>
                  <a:lnTo>
                    <a:pt x="2529557" y="1782181"/>
                  </a:lnTo>
                  <a:close/>
                  <a:moveTo>
                    <a:pt x="2287717" y="1782181"/>
                  </a:moveTo>
                  <a:lnTo>
                    <a:pt x="2287717" y="1854983"/>
                  </a:lnTo>
                  <a:lnTo>
                    <a:pt x="2315670" y="1854983"/>
                  </a:lnTo>
                  <a:lnTo>
                    <a:pt x="2315670" y="1782181"/>
                  </a:lnTo>
                  <a:close/>
                  <a:moveTo>
                    <a:pt x="1516647" y="1782181"/>
                  </a:moveTo>
                  <a:lnTo>
                    <a:pt x="1516647" y="1854983"/>
                  </a:lnTo>
                  <a:lnTo>
                    <a:pt x="1544600" y="1854983"/>
                  </a:lnTo>
                  <a:lnTo>
                    <a:pt x="1544600" y="1782181"/>
                  </a:lnTo>
                  <a:close/>
                  <a:moveTo>
                    <a:pt x="1299425" y="1782181"/>
                  </a:moveTo>
                  <a:lnTo>
                    <a:pt x="1299425" y="1854983"/>
                  </a:lnTo>
                  <a:lnTo>
                    <a:pt x="1327379" y="1854983"/>
                  </a:lnTo>
                  <a:lnTo>
                    <a:pt x="1327379" y="1782181"/>
                  </a:lnTo>
                  <a:close/>
                  <a:moveTo>
                    <a:pt x="4386193" y="1781043"/>
                  </a:moveTo>
                  <a:lnTo>
                    <a:pt x="4463208" y="1781043"/>
                  </a:lnTo>
                  <a:lnTo>
                    <a:pt x="4537985" y="1810485"/>
                  </a:lnTo>
                  <a:lnTo>
                    <a:pt x="4537985" y="1865143"/>
                  </a:lnTo>
                  <a:lnTo>
                    <a:pt x="4537963" y="1865143"/>
                  </a:lnTo>
                  <a:lnTo>
                    <a:pt x="4386193" y="1865143"/>
                  </a:lnTo>
                  <a:close/>
                  <a:moveTo>
                    <a:pt x="1709931" y="1781043"/>
                  </a:moveTo>
                  <a:lnTo>
                    <a:pt x="1786945" y="1781043"/>
                  </a:lnTo>
                  <a:lnTo>
                    <a:pt x="1861722" y="1810485"/>
                  </a:lnTo>
                  <a:lnTo>
                    <a:pt x="1861722" y="1865143"/>
                  </a:lnTo>
                  <a:lnTo>
                    <a:pt x="1861700" y="1865143"/>
                  </a:lnTo>
                  <a:lnTo>
                    <a:pt x="1709931" y="1865143"/>
                  </a:lnTo>
                  <a:close/>
                  <a:moveTo>
                    <a:pt x="6517505" y="1780907"/>
                  </a:moveTo>
                  <a:lnTo>
                    <a:pt x="6590856" y="1780907"/>
                  </a:lnTo>
                  <a:lnTo>
                    <a:pt x="6590856" y="1818090"/>
                  </a:lnTo>
                  <a:lnTo>
                    <a:pt x="6517505" y="1818090"/>
                  </a:lnTo>
                  <a:close/>
                  <a:moveTo>
                    <a:pt x="5488466" y="1780907"/>
                  </a:moveTo>
                  <a:lnTo>
                    <a:pt x="5561816" y="1780907"/>
                  </a:lnTo>
                  <a:lnTo>
                    <a:pt x="5561816" y="1818090"/>
                  </a:lnTo>
                  <a:lnTo>
                    <a:pt x="5488466" y="1818090"/>
                  </a:lnTo>
                  <a:close/>
                  <a:moveTo>
                    <a:pt x="5333600" y="1780907"/>
                  </a:moveTo>
                  <a:lnTo>
                    <a:pt x="5406950" y="1780907"/>
                  </a:lnTo>
                  <a:lnTo>
                    <a:pt x="5406950" y="1818090"/>
                  </a:lnTo>
                  <a:lnTo>
                    <a:pt x="5333600" y="1818090"/>
                  </a:lnTo>
                  <a:close/>
                  <a:moveTo>
                    <a:pt x="6103774" y="1780886"/>
                  </a:moveTo>
                  <a:lnTo>
                    <a:pt x="6153669" y="1780886"/>
                  </a:lnTo>
                  <a:lnTo>
                    <a:pt x="6153669" y="1822865"/>
                  </a:lnTo>
                  <a:lnTo>
                    <a:pt x="6103774" y="1822865"/>
                  </a:lnTo>
                  <a:close/>
                  <a:moveTo>
                    <a:pt x="6691589" y="1779912"/>
                  </a:moveTo>
                  <a:lnTo>
                    <a:pt x="6691589" y="1805798"/>
                  </a:lnTo>
                  <a:lnTo>
                    <a:pt x="6719543" y="1805798"/>
                  </a:lnTo>
                  <a:lnTo>
                    <a:pt x="6719543" y="1779912"/>
                  </a:lnTo>
                  <a:close/>
                  <a:moveTo>
                    <a:pt x="6630350" y="1779912"/>
                  </a:moveTo>
                  <a:lnTo>
                    <a:pt x="6630350" y="1805798"/>
                  </a:lnTo>
                  <a:lnTo>
                    <a:pt x="6658304" y="1805798"/>
                  </a:lnTo>
                  <a:lnTo>
                    <a:pt x="6658304" y="1779912"/>
                  </a:lnTo>
                  <a:close/>
                  <a:moveTo>
                    <a:pt x="5854320" y="1779912"/>
                  </a:moveTo>
                  <a:lnTo>
                    <a:pt x="5854320" y="1805798"/>
                  </a:lnTo>
                  <a:lnTo>
                    <a:pt x="5882273" y="1805798"/>
                  </a:lnTo>
                  <a:lnTo>
                    <a:pt x="5882273" y="1779912"/>
                  </a:lnTo>
                  <a:close/>
                  <a:moveTo>
                    <a:pt x="5662573" y="1779912"/>
                  </a:moveTo>
                  <a:lnTo>
                    <a:pt x="5662573" y="1805798"/>
                  </a:lnTo>
                  <a:lnTo>
                    <a:pt x="5690526" y="1805798"/>
                  </a:lnTo>
                  <a:lnTo>
                    <a:pt x="5690526" y="1779912"/>
                  </a:lnTo>
                  <a:close/>
                  <a:moveTo>
                    <a:pt x="5601312" y="1779912"/>
                  </a:moveTo>
                  <a:lnTo>
                    <a:pt x="5601312" y="1805798"/>
                  </a:lnTo>
                  <a:lnTo>
                    <a:pt x="5629265" y="1805798"/>
                  </a:lnTo>
                  <a:lnTo>
                    <a:pt x="5629265" y="1779912"/>
                  </a:lnTo>
                  <a:close/>
                  <a:moveTo>
                    <a:pt x="6997609" y="1777087"/>
                  </a:moveTo>
                  <a:lnTo>
                    <a:pt x="7047505" y="1777087"/>
                  </a:lnTo>
                  <a:lnTo>
                    <a:pt x="7047505" y="1823293"/>
                  </a:lnTo>
                  <a:lnTo>
                    <a:pt x="6997609" y="1823293"/>
                  </a:lnTo>
                  <a:close/>
                  <a:moveTo>
                    <a:pt x="3683184" y="1773809"/>
                  </a:moveTo>
                  <a:lnTo>
                    <a:pt x="3683184" y="1790673"/>
                  </a:lnTo>
                  <a:lnTo>
                    <a:pt x="3734592" y="1790673"/>
                  </a:lnTo>
                  <a:lnTo>
                    <a:pt x="3734592" y="1773809"/>
                  </a:lnTo>
                  <a:close/>
                  <a:moveTo>
                    <a:pt x="1006921" y="1773809"/>
                  </a:moveTo>
                  <a:lnTo>
                    <a:pt x="1006921" y="1790673"/>
                  </a:lnTo>
                  <a:lnTo>
                    <a:pt x="1058331" y="1790673"/>
                  </a:lnTo>
                  <a:lnTo>
                    <a:pt x="1058331" y="1773809"/>
                  </a:lnTo>
                  <a:close/>
                  <a:moveTo>
                    <a:pt x="4318262" y="1773788"/>
                  </a:moveTo>
                  <a:lnTo>
                    <a:pt x="4318262" y="1795448"/>
                  </a:lnTo>
                  <a:lnTo>
                    <a:pt x="4346215" y="1795448"/>
                  </a:lnTo>
                  <a:lnTo>
                    <a:pt x="4346215" y="1773788"/>
                  </a:lnTo>
                  <a:close/>
                  <a:moveTo>
                    <a:pt x="1641999" y="1773788"/>
                  </a:moveTo>
                  <a:lnTo>
                    <a:pt x="1641999" y="1795448"/>
                  </a:lnTo>
                  <a:lnTo>
                    <a:pt x="1669953" y="1795448"/>
                  </a:lnTo>
                  <a:lnTo>
                    <a:pt x="1669953" y="1773788"/>
                  </a:lnTo>
                  <a:close/>
                  <a:moveTo>
                    <a:pt x="7466369" y="1772022"/>
                  </a:moveTo>
                  <a:lnTo>
                    <a:pt x="7516265" y="1772022"/>
                  </a:lnTo>
                  <a:lnTo>
                    <a:pt x="7516265" y="1865143"/>
                  </a:lnTo>
                  <a:lnTo>
                    <a:pt x="7466369" y="1865143"/>
                  </a:lnTo>
                  <a:close/>
                  <a:moveTo>
                    <a:pt x="7252482" y="1772022"/>
                  </a:moveTo>
                  <a:lnTo>
                    <a:pt x="7302378" y="1772022"/>
                  </a:lnTo>
                  <a:lnTo>
                    <a:pt x="7302378" y="1865143"/>
                  </a:lnTo>
                  <a:lnTo>
                    <a:pt x="7252482" y="1865143"/>
                  </a:lnTo>
                  <a:close/>
                  <a:moveTo>
                    <a:pt x="5166897" y="1772022"/>
                  </a:moveTo>
                  <a:lnTo>
                    <a:pt x="5216792" y="1772022"/>
                  </a:lnTo>
                  <a:lnTo>
                    <a:pt x="5216792" y="1865143"/>
                  </a:lnTo>
                  <a:lnTo>
                    <a:pt x="5166897" y="1865143"/>
                  </a:lnTo>
                  <a:close/>
                  <a:moveTo>
                    <a:pt x="4953010" y="1772022"/>
                  </a:moveTo>
                  <a:lnTo>
                    <a:pt x="5002905" y="1772022"/>
                  </a:lnTo>
                  <a:lnTo>
                    <a:pt x="5002905" y="1865143"/>
                  </a:lnTo>
                  <a:lnTo>
                    <a:pt x="4953010" y="1865143"/>
                  </a:lnTo>
                  <a:close/>
                  <a:moveTo>
                    <a:pt x="4181938" y="1772022"/>
                  </a:moveTo>
                  <a:lnTo>
                    <a:pt x="4231833" y="1772022"/>
                  </a:lnTo>
                  <a:lnTo>
                    <a:pt x="4231833" y="1865143"/>
                  </a:lnTo>
                  <a:lnTo>
                    <a:pt x="4181938" y="1865143"/>
                  </a:lnTo>
                  <a:close/>
                  <a:moveTo>
                    <a:pt x="3964717" y="1772022"/>
                  </a:moveTo>
                  <a:lnTo>
                    <a:pt x="4014612" y="1772022"/>
                  </a:lnTo>
                  <a:lnTo>
                    <a:pt x="4014612" y="1865143"/>
                  </a:lnTo>
                  <a:lnTo>
                    <a:pt x="3964717" y="1865143"/>
                  </a:lnTo>
                  <a:close/>
                  <a:moveTo>
                    <a:pt x="2490633" y="1772022"/>
                  </a:moveTo>
                  <a:lnTo>
                    <a:pt x="2540528" y="1772022"/>
                  </a:lnTo>
                  <a:lnTo>
                    <a:pt x="2540528" y="1865143"/>
                  </a:lnTo>
                  <a:lnTo>
                    <a:pt x="2490633" y="1865143"/>
                  </a:lnTo>
                  <a:close/>
                  <a:moveTo>
                    <a:pt x="2276746" y="1772022"/>
                  </a:moveTo>
                  <a:lnTo>
                    <a:pt x="2326641" y="1772022"/>
                  </a:lnTo>
                  <a:lnTo>
                    <a:pt x="2326641" y="1865143"/>
                  </a:lnTo>
                  <a:lnTo>
                    <a:pt x="2276746" y="1865143"/>
                  </a:lnTo>
                  <a:close/>
                  <a:moveTo>
                    <a:pt x="1505676" y="1772022"/>
                  </a:moveTo>
                  <a:lnTo>
                    <a:pt x="1555571" y="1772022"/>
                  </a:lnTo>
                  <a:lnTo>
                    <a:pt x="1555571" y="1865143"/>
                  </a:lnTo>
                  <a:lnTo>
                    <a:pt x="1505676" y="1865143"/>
                  </a:lnTo>
                  <a:close/>
                  <a:moveTo>
                    <a:pt x="1288453" y="1772022"/>
                  </a:moveTo>
                  <a:lnTo>
                    <a:pt x="1338349" y="1772022"/>
                  </a:lnTo>
                  <a:lnTo>
                    <a:pt x="1338349" y="1865143"/>
                  </a:lnTo>
                  <a:lnTo>
                    <a:pt x="1288453" y="1865143"/>
                  </a:lnTo>
                  <a:close/>
                  <a:moveTo>
                    <a:pt x="3056093" y="1769990"/>
                  </a:moveTo>
                  <a:lnTo>
                    <a:pt x="3056093" y="1795876"/>
                  </a:lnTo>
                  <a:lnTo>
                    <a:pt x="3084046" y="1795876"/>
                  </a:lnTo>
                  <a:lnTo>
                    <a:pt x="3084046" y="1769990"/>
                  </a:lnTo>
                  <a:close/>
                  <a:moveTo>
                    <a:pt x="379830" y="1769990"/>
                  </a:moveTo>
                  <a:lnTo>
                    <a:pt x="379830" y="1795876"/>
                  </a:lnTo>
                  <a:lnTo>
                    <a:pt x="407784" y="1795876"/>
                  </a:lnTo>
                  <a:lnTo>
                    <a:pt x="407784" y="1769990"/>
                  </a:lnTo>
                  <a:close/>
                  <a:moveTo>
                    <a:pt x="6680618" y="1769752"/>
                  </a:moveTo>
                  <a:lnTo>
                    <a:pt x="6730514" y="1769752"/>
                  </a:lnTo>
                  <a:lnTo>
                    <a:pt x="6730514" y="1815957"/>
                  </a:lnTo>
                  <a:lnTo>
                    <a:pt x="6680618" y="1815957"/>
                  </a:lnTo>
                  <a:close/>
                  <a:moveTo>
                    <a:pt x="6619379" y="1769752"/>
                  </a:moveTo>
                  <a:lnTo>
                    <a:pt x="6669275" y="1769752"/>
                  </a:lnTo>
                  <a:lnTo>
                    <a:pt x="6669275" y="1815957"/>
                  </a:lnTo>
                  <a:lnTo>
                    <a:pt x="6619379" y="1815957"/>
                  </a:lnTo>
                  <a:close/>
                  <a:moveTo>
                    <a:pt x="5843349" y="1769752"/>
                  </a:moveTo>
                  <a:lnTo>
                    <a:pt x="5893244" y="1769752"/>
                  </a:lnTo>
                  <a:lnTo>
                    <a:pt x="5893244" y="1815957"/>
                  </a:lnTo>
                  <a:lnTo>
                    <a:pt x="5843349" y="1815957"/>
                  </a:lnTo>
                  <a:close/>
                  <a:moveTo>
                    <a:pt x="5651602" y="1769752"/>
                  </a:moveTo>
                  <a:lnTo>
                    <a:pt x="5701497" y="1769752"/>
                  </a:lnTo>
                  <a:lnTo>
                    <a:pt x="5701497" y="1815957"/>
                  </a:lnTo>
                  <a:lnTo>
                    <a:pt x="5651602" y="1815957"/>
                  </a:lnTo>
                  <a:close/>
                  <a:moveTo>
                    <a:pt x="5590341" y="1769752"/>
                  </a:moveTo>
                  <a:lnTo>
                    <a:pt x="5640236" y="1769752"/>
                  </a:lnTo>
                  <a:lnTo>
                    <a:pt x="5640236" y="1815957"/>
                  </a:lnTo>
                  <a:lnTo>
                    <a:pt x="5590341" y="1815957"/>
                  </a:lnTo>
                  <a:close/>
                  <a:moveTo>
                    <a:pt x="6383485" y="1769406"/>
                  </a:moveTo>
                  <a:lnTo>
                    <a:pt x="6383485" y="1794053"/>
                  </a:lnTo>
                  <a:lnTo>
                    <a:pt x="6448366" y="1794053"/>
                  </a:lnTo>
                  <a:lnTo>
                    <a:pt x="6448366" y="1769406"/>
                  </a:lnTo>
                  <a:close/>
                  <a:moveTo>
                    <a:pt x="5735835" y="1768798"/>
                  </a:moveTo>
                  <a:lnTo>
                    <a:pt x="5735835" y="1794684"/>
                  </a:lnTo>
                  <a:lnTo>
                    <a:pt x="5763788" y="1794684"/>
                  </a:lnTo>
                  <a:lnTo>
                    <a:pt x="5763788" y="1768798"/>
                  </a:lnTo>
                  <a:close/>
                  <a:moveTo>
                    <a:pt x="6188161" y="1763941"/>
                  </a:moveTo>
                  <a:lnTo>
                    <a:pt x="6277858" y="1763941"/>
                  </a:lnTo>
                  <a:lnTo>
                    <a:pt x="6337495" y="1795333"/>
                  </a:lnTo>
                  <a:lnTo>
                    <a:pt x="6332075" y="1804172"/>
                  </a:lnTo>
                  <a:lnTo>
                    <a:pt x="6274961" y="1774100"/>
                  </a:lnTo>
                  <a:lnTo>
                    <a:pt x="6188161" y="1774100"/>
                  </a:lnTo>
                  <a:close/>
                  <a:moveTo>
                    <a:pt x="3672235" y="1763650"/>
                  </a:moveTo>
                  <a:lnTo>
                    <a:pt x="3745585" y="1763650"/>
                  </a:lnTo>
                  <a:lnTo>
                    <a:pt x="3745585" y="1800833"/>
                  </a:lnTo>
                  <a:lnTo>
                    <a:pt x="3672235" y="1800833"/>
                  </a:lnTo>
                  <a:close/>
                  <a:moveTo>
                    <a:pt x="995973" y="1763650"/>
                  </a:moveTo>
                  <a:lnTo>
                    <a:pt x="1069323" y="1763650"/>
                  </a:lnTo>
                  <a:lnTo>
                    <a:pt x="1069323" y="1800833"/>
                  </a:lnTo>
                  <a:lnTo>
                    <a:pt x="995973" y="1800833"/>
                  </a:lnTo>
                  <a:close/>
                  <a:moveTo>
                    <a:pt x="4307291" y="1763629"/>
                  </a:moveTo>
                  <a:lnTo>
                    <a:pt x="4357186" y="1763629"/>
                  </a:lnTo>
                  <a:lnTo>
                    <a:pt x="4357186" y="1805608"/>
                  </a:lnTo>
                  <a:lnTo>
                    <a:pt x="4307291" y="1805608"/>
                  </a:lnTo>
                  <a:close/>
                  <a:moveTo>
                    <a:pt x="1631028" y="1763629"/>
                  </a:moveTo>
                  <a:lnTo>
                    <a:pt x="1680923" y="1763629"/>
                  </a:lnTo>
                  <a:lnTo>
                    <a:pt x="1680923" y="1805608"/>
                  </a:lnTo>
                  <a:lnTo>
                    <a:pt x="1631028" y="1805608"/>
                  </a:lnTo>
                  <a:close/>
                  <a:moveTo>
                    <a:pt x="2350119" y="1762655"/>
                  </a:moveTo>
                  <a:lnTo>
                    <a:pt x="2350119" y="1788541"/>
                  </a:lnTo>
                  <a:lnTo>
                    <a:pt x="2378072" y="1788541"/>
                  </a:lnTo>
                  <a:lnTo>
                    <a:pt x="2378072" y="1762655"/>
                  </a:lnTo>
                  <a:close/>
                  <a:moveTo>
                    <a:pt x="2158372" y="1762655"/>
                  </a:moveTo>
                  <a:lnTo>
                    <a:pt x="2158372" y="1788541"/>
                  </a:lnTo>
                  <a:lnTo>
                    <a:pt x="2186325" y="1788541"/>
                  </a:lnTo>
                  <a:lnTo>
                    <a:pt x="2186325" y="1762655"/>
                  </a:lnTo>
                  <a:close/>
                  <a:moveTo>
                    <a:pt x="1361805" y="1762655"/>
                  </a:moveTo>
                  <a:lnTo>
                    <a:pt x="1361805" y="1788541"/>
                  </a:lnTo>
                  <a:lnTo>
                    <a:pt x="1389758" y="1788541"/>
                  </a:lnTo>
                  <a:lnTo>
                    <a:pt x="1389758" y="1762655"/>
                  </a:lnTo>
                  <a:close/>
                  <a:moveTo>
                    <a:pt x="1170056" y="1762655"/>
                  </a:moveTo>
                  <a:lnTo>
                    <a:pt x="1170056" y="1788541"/>
                  </a:lnTo>
                  <a:lnTo>
                    <a:pt x="1198010" y="1788541"/>
                  </a:lnTo>
                  <a:lnTo>
                    <a:pt x="1198010" y="1762655"/>
                  </a:lnTo>
                  <a:close/>
                  <a:moveTo>
                    <a:pt x="1108817" y="1762655"/>
                  </a:moveTo>
                  <a:lnTo>
                    <a:pt x="1108817" y="1788541"/>
                  </a:lnTo>
                  <a:lnTo>
                    <a:pt x="1136771" y="1788541"/>
                  </a:lnTo>
                  <a:lnTo>
                    <a:pt x="1136771" y="1762655"/>
                  </a:lnTo>
                  <a:close/>
                  <a:moveTo>
                    <a:pt x="7325855" y="1762654"/>
                  </a:moveTo>
                  <a:lnTo>
                    <a:pt x="7325855" y="1788540"/>
                  </a:lnTo>
                  <a:lnTo>
                    <a:pt x="7353808" y="1788540"/>
                  </a:lnTo>
                  <a:lnTo>
                    <a:pt x="7353808" y="1762654"/>
                  </a:lnTo>
                  <a:close/>
                  <a:moveTo>
                    <a:pt x="5026383" y="1762654"/>
                  </a:moveTo>
                  <a:lnTo>
                    <a:pt x="5026383" y="1788540"/>
                  </a:lnTo>
                  <a:lnTo>
                    <a:pt x="5054336" y="1788540"/>
                  </a:lnTo>
                  <a:lnTo>
                    <a:pt x="5054336" y="1762654"/>
                  </a:lnTo>
                  <a:close/>
                  <a:moveTo>
                    <a:pt x="4834636" y="1762654"/>
                  </a:moveTo>
                  <a:lnTo>
                    <a:pt x="4834636" y="1788540"/>
                  </a:lnTo>
                  <a:lnTo>
                    <a:pt x="4862589" y="1788540"/>
                  </a:lnTo>
                  <a:lnTo>
                    <a:pt x="4862589" y="1762654"/>
                  </a:lnTo>
                  <a:close/>
                  <a:moveTo>
                    <a:pt x="4038068" y="1762654"/>
                  </a:moveTo>
                  <a:lnTo>
                    <a:pt x="4038068" y="1788540"/>
                  </a:lnTo>
                  <a:lnTo>
                    <a:pt x="4066021" y="1788540"/>
                  </a:lnTo>
                  <a:lnTo>
                    <a:pt x="4066021" y="1762654"/>
                  </a:lnTo>
                  <a:close/>
                  <a:moveTo>
                    <a:pt x="3846320" y="1762654"/>
                  </a:moveTo>
                  <a:lnTo>
                    <a:pt x="3846320" y="1788540"/>
                  </a:lnTo>
                  <a:lnTo>
                    <a:pt x="3874273" y="1788540"/>
                  </a:lnTo>
                  <a:lnTo>
                    <a:pt x="3874273" y="1762654"/>
                  </a:lnTo>
                  <a:close/>
                  <a:moveTo>
                    <a:pt x="3785080" y="1762654"/>
                  </a:moveTo>
                  <a:lnTo>
                    <a:pt x="3785080" y="1788540"/>
                  </a:lnTo>
                  <a:lnTo>
                    <a:pt x="3813033" y="1788540"/>
                  </a:lnTo>
                  <a:lnTo>
                    <a:pt x="3813033" y="1762654"/>
                  </a:lnTo>
                  <a:close/>
                  <a:moveTo>
                    <a:pt x="3045122" y="1759830"/>
                  </a:moveTo>
                  <a:lnTo>
                    <a:pt x="3095017" y="1759830"/>
                  </a:lnTo>
                  <a:lnTo>
                    <a:pt x="3095017" y="1806035"/>
                  </a:lnTo>
                  <a:lnTo>
                    <a:pt x="3045122" y="1806035"/>
                  </a:lnTo>
                  <a:close/>
                  <a:moveTo>
                    <a:pt x="368861" y="1759830"/>
                  </a:moveTo>
                  <a:lnTo>
                    <a:pt x="418755" y="1759830"/>
                  </a:lnTo>
                  <a:lnTo>
                    <a:pt x="418755" y="1806035"/>
                  </a:lnTo>
                  <a:lnTo>
                    <a:pt x="368861" y="1806035"/>
                  </a:lnTo>
                  <a:close/>
                  <a:moveTo>
                    <a:pt x="6372536" y="1759247"/>
                  </a:moveTo>
                  <a:lnTo>
                    <a:pt x="6459359" y="1759247"/>
                  </a:lnTo>
                  <a:lnTo>
                    <a:pt x="6459359" y="1804213"/>
                  </a:lnTo>
                  <a:lnTo>
                    <a:pt x="6372536" y="1804213"/>
                  </a:lnTo>
                  <a:close/>
                  <a:moveTo>
                    <a:pt x="5724864" y="1758638"/>
                  </a:moveTo>
                  <a:lnTo>
                    <a:pt x="5774759" y="1758638"/>
                  </a:lnTo>
                  <a:lnTo>
                    <a:pt x="5774759" y="1804843"/>
                  </a:lnTo>
                  <a:lnTo>
                    <a:pt x="5724864" y="1804843"/>
                  </a:lnTo>
                  <a:close/>
                  <a:moveTo>
                    <a:pt x="2339148" y="1752495"/>
                  </a:moveTo>
                  <a:lnTo>
                    <a:pt x="2389043" y="1752495"/>
                  </a:lnTo>
                  <a:lnTo>
                    <a:pt x="2389043" y="1798700"/>
                  </a:lnTo>
                  <a:lnTo>
                    <a:pt x="2339148" y="1798700"/>
                  </a:lnTo>
                  <a:close/>
                  <a:moveTo>
                    <a:pt x="2147401" y="1752495"/>
                  </a:moveTo>
                  <a:lnTo>
                    <a:pt x="2197296" y="1752495"/>
                  </a:lnTo>
                  <a:lnTo>
                    <a:pt x="2197296" y="1798700"/>
                  </a:lnTo>
                  <a:lnTo>
                    <a:pt x="2147401" y="1798700"/>
                  </a:lnTo>
                  <a:close/>
                  <a:moveTo>
                    <a:pt x="1350835" y="1752495"/>
                  </a:moveTo>
                  <a:lnTo>
                    <a:pt x="1400729" y="1752495"/>
                  </a:lnTo>
                  <a:lnTo>
                    <a:pt x="1400729" y="1798700"/>
                  </a:lnTo>
                  <a:lnTo>
                    <a:pt x="1350835" y="1798700"/>
                  </a:lnTo>
                  <a:close/>
                  <a:moveTo>
                    <a:pt x="1159086" y="1752495"/>
                  </a:moveTo>
                  <a:lnTo>
                    <a:pt x="1208982" y="1752495"/>
                  </a:lnTo>
                  <a:lnTo>
                    <a:pt x="1208982" y="1798700"/>
                  </a:lnTo>
                  <a:lnTo>
                    <a:pt x="1159086" y="1798700"/>
                  </a:lnTo>
                  <a:close/>
                  <a:moveTo>
                    <a:pt x="1097846" y="1752495"/>
                  </a:moveTo>
                  <a:lnTo>
                    <a:pt x="1147743" y="1752495"/>
                  </a:lnTo>
                  <a:lnTo>
                    <a:pt x="1147743" y="1798700"/>
                  </a:lnTo>
                  <a:lnTo>
                    <a:pt x="1097846" y="1798700"/>
                  </a:lnTo>
                  <a:close/>
                  <a:moveTo>
                    <a:pt x="7314884" y="1752494"/>
                  </a:moveTo>
                  <a:lnTo>
                    <a:pt x="7364779" y="1752494"/>
                  </a:lnTo>
                  <a:lnTo>
                    <a:pt x="7364779" y="1798699"/>
                  </a:lnTo>
                  <a:lnTo>
                    <a:pt x="7314884" y="1798699"/>
                  </a:lnTo>
                  <a:close/>
                  <a:moveTo>
                    <a:pt x="5015412" y="1752494"/>
                  </a:moveTo>
                  <a:lnTo>
                    <a:pt x="5065307" y="1752494"/>
                  </a:lnTo>
                  <a:lnTo>
                    <a:pt x="5065307" y="1798699"/>
                  </a:lnTo>
                  <a:lnTo>
                    <a:pt x="5015412" y="1798699"/>
                  </a:lnTo>
                  <a:close/>
                  <a:moveTo>
                    <a:pt x="4823665" y="1752494"/>
                  </a:moveTo>
                  <a:lnTo>
                    <a:pt x="4873560" y="1752494"/>
                  </a:lnTo>
                  <a:lnTo>
                    <a:pt x="4873560" y="1798699"/>
                  </a:lnTo>
                  <a:lnTo>
                    <a:pt x="4823665" y="1798699"/>
                  </a:lnTo>
                  <a:close/>
                  <a:moveTo>
                    <a:pt x="4027097" y="1752494"/>
                  </a:moveTo>
                  <a:lnTo>
                    <a:pt x="4076992" y="1752494"/>
                  </a:lnTo>
                  <a:lnTo>
                    <a:pt x="4076992" y="1798699"/>
                  </a:lnTo>
                  <a:lnTo>
                    <a:pt x="4027097" y="1798699"/>
                  </a:lnTo>
                  <a:close/>
                  <a:moveTo>
                    <a:pt x="3835349" y="1752494"/>
                  </a:moveTo>
                  <a:lnTo>
                    <a:pt x="3885244" y="1752494"/>
                  </a:lnTo>
                  <a:lnTo>
                    <a:pt x="3885244" y="1798699"/>
                  </a:lnTo>
                  <a:lnTo>
                    <a:pt x="3835349" y="1798699"/>
                  </a:lnTo>
                  <a:close/>
                  <a:moveTo>
                    <a:pt x="3774109" y="1752494"/>
                  </a:moveTo>
                  <a:lnTo>
                    <a:pt x="3824004" y="1752494"/>
                  </a:lnTo>
                  <a:lnTo>
                    <a:pt x="3824004" y="1798699"/>
                  </a:lnTo>
                  <a:lnTo>
                    <a:pt x="3774109" y="1798699"/>
                  </a:lnTo>
                  <a:close/>
                  <a:moveTo>
                    <a:pt x="3117332" y="1751967"/>
                  </a:moveTo>
                  <a:lnTo>
                    <a:pt x="3117332" y="1777853"/>
                  </a:lnTo>
                  <a:lnTo>
                    <a:pt x="3145285" y="1777853"/>
                  </a:lnTo>
                  <a:lnTo>
                    <a:pt x="3145285" y="1751967"/>
                  </a:lnTo>
                  <a:close/>
                  <a:moveTo>
                    <a:pt x="441071" y="1751967"/>
                  </a:moveTo>
                  <a:lnTo>
                    <a:pt x="441071" y="1777853"/>
                  </a:lnTo>
                  <a:lnTo>
                    <a:pt x="469024" y="1777853"/>
                  </a:lnTo>
                  <a:lnTo>
                    <a:pt x="469024" y="1751967"/>
                  </a:lnTo>
                  <a:close/>
                  <a:moveTo>
                    <a:pt x="7207370" y="1751541"/>
                  </a:moveTo>
                  <a:lnTo>
                    <a:pt x="7207370" y="1777427"/>
                  </a:lnTo>
                  <a:lnTo>
                    <a:pt x="7235323" y="1777427"/>
                  </a:lnTo>
                  <a:lnTo>
                    <a:pt x="7235323" y="1751541"/>
                  </a:lnTo>
                  <a:close/>
                  <a:moveTo>
                    <a:pt x="4907898" y="1751541"/>
                  </a:moveTo>
                  <a:lnTo>
                    <a:pt x="4907898" y="1777427"/>
                  </a:lnTo>
                  <a:lnTo>
                    <a:pt x="4935851" y="1777427"/>
                  </a:lnTo>
                  <a:lnTo>
                    <a:pt x="4935851" y="1751541"/>
                  </a:lnTo>
                  <a:close/>
                  <a:moveTo>
                    <a:pt x="3919583" y="1751541"/>
                  </a:moveTo>
                  <a:lnTo>
                    <a:pt x="3919583" y="1777427"/>
                  </a:lnTo>
                  <a:lnTo>
                    <a:pt x="3947536" y="1777427"/>
                  </a:lnTo>
                  <a:lnTo>
                    <a:pt x="3947536" y="1751541"/>
                  </a:lnTo>
                  <a:close/>
                  <a:moveTo>
                    <a:pt x="2231634" y="1751541"/>
                  </a:moveTo>
                  <a:lnTo>
                    <a:pt x="2231634" y="1777427"/>
                  </a:lnTo>
                  <a:lnTo>
                    <a:pt x="2259587" y="1777427"/>
                  </a:lnTo>
                  <a:lnTo>
                    <a:pt x="2259587" y="1751541"/>
                  </a:lnTo>
                  <a:close/>
                  <a:moveTo>
                    <a:pt x="1243320" y="1751541"/>
                  </a:moveTo>
                  <a:lnTo>
                    <a:pt x="1243320" y="1777427"/>
                  </a:lnTo>
                  <a:lnTo>
                    <a:pt x="1271274" y="1777427"/>
                  </a:lnTo>
                  <a:lnTo>
                    <a:pt x="1271274" y="1751541"/>
                  </a:lnTo>
                  <a:close/>
                  <a:moveTo>
                    <a:pt x="2954197" y="1750930"/>
                  </a:moveTo>
                  <a:lnTo>
                    <a:pt x="2954197" y="1767794"/>
                  </a:lnTo>
                  <a:lnTo>
                    <a:pt x="3005605" y="1767794"/>
                  </a:lnTo>
                  <a:lnTo>
                    <a:pt x="3005605" y="1750930"/>
                  </a:lnTo>
                  <a:close/>
                  <a:moveTo>
                    <a:pt x="277934" y="1750930"/>
                  </a:moveTo>
                  <a:lnTo>
                    <a:pt x="277934" y="1767794"/>
                  </a:lnTo>
                  <a:lnTo>
                    <a:pt x="329343" y="1767794"/>
                  </a:lnTo>
                  <a:lnTo>
                    <a:pt x="329343" y="1750930"/>
                  </a:lnTo>
                  <a:close/>
                  <a:moveTo>
                    <a:pt x="4391656" y="1746684"/>
                  </a:moveTo>
                  <a:lnTo>
                    <a:pt x="4481352" y="1746684"/>
                  </a:lnTo>
                  <a:lnTo>
                    <a:pt x="4540989" y="1778076"/>
                  </a:lnTo>
                  <a:lnTo>
                    <a:pt x="4535570" y="1786915"/>
                  </a:lnTo>
                  <a:lnTo>
                    <a:pt x="4478456" y="1756843"/>
                  </a:lnTo>
                  <a:lnTo>
                    <a:pt x="4391656" y="1756843"/>
                  </a:lnTo>
                  <a:close/>
                  <a:moveTo>
                    <a:pt x="1715393" y="1746684"/>
                  </a:moveTo>
                  <a:lnTo>
                    <a:pt x="1805091" y="1746684"/>
                  </a:lnTo>
                  <a:lnTo>
                    <a:pt x="1864729" y="1778076"/>
                  </a:lnTo>
                  <a:lnTo>
                    <a:pt x="1859309" y="1786915"/>
                  </a:lnTo>
                  <a:lnTo>
                    <a:pt x="1802194" y="1756843"/>
                  </a:lnTo>
                  <a:lnTo>
                    <a:pt x="1715393" y="1756843"/>
                  </a:lnTo>
                  <a:close/>
                  <a:moveTo>
                    <a:pt x="6938718" y="1744678"/>
                  </a:moveTo>
                  <a:lnTo>
                    <a:pt x="6938718" y="1784381"/>
                  </a:lnTo>
                  <a:lnTo>
                    <a:pt x="6966672" y="1784381"/>
                  </a:lnTo>
                  <a:lnTo>
                    <a:pt x="6966672" y="1744678"/>
                  </a:lnTo>
                  <a:close/>
                  <a:moveTo>
                    <a:pt x="6882613" y="1744678"/>
                  </a:moveTo>
                  <a:lnTo>
                    <a:pt x="6882613" y="1784381"/>
                  </a:lnTo>
                  <a:lnTo>
                    <a:pt x="6910567" y="1784381"/>
                  </a:lnTo>
                  <a:lnTo>
                    <a:pt x="6910567" y="1744678"/>
                  </a:lnTo>
                  <a:close/>
                  <a:moveTo>
                    <a:pt x="6826530" y="1744678"/>
                  </a:moveTo>
                  <a:lnTo>
                    <a:pt x="6826530" y="1784381"/>
                  </a:lnTo>
                  <a:lnTo>
                    <a:pt x="6854484" y="1784381"/>
                  </a:lnTo>
                  <a:lnTo>
                    <a:pt x="6854484" y="1744678"/>
                  </a:lnTo>
                  <a:close/>
                  <a:moveTo>
                    <a:pt x="6770426" y="1744678"/>
                  </a:moveTo>
                  <a:lnTo>
                    <a:pt x="6770426" y="1784381"/>
                  </a:lnTo>
                  <a:lnTo>
                    <a:pt x="6798380" y="1784381"/>
                  </a:lnTo>
                  <a:lnTo>
                    <a:pt x="6798380" y="1744678"/>
                  </a:lnTo>
                  <a:close/>
                  <a:moveTo>
                    <a:pt x="3364461" y="1744123"/>
                  </a:moveTo>
                  <a:lnTo>
                    <a:pt x="3364461" y="1783826"/>
                  </a:lnTo>
                  <a:lnTo>
                    <a:pt x="3392414" y="1783826"/>
                  </a:lnTo>
                  <a:lnTo>
                    <a:pt x="3392414" y="1744123"/>
                  </a:lnTo>
                  <a:close/>
                  <a:moveTo>
                    <a:pt x="688198" y="1744123"/>
                  </a:moveTo>
                  <a:lnTo>
                    <a:pt x="688198" y="1783826"/>
                  </a:lnTo>
                  <a:lnTo>
                    <a:pt x="716152" y="1783826"/>
                  </a:lnTo>
                  <a:lnTo>
                    <a:pt x="716152" y="1744123"/>
                  </a:lnTo>
                  <a:close/>
                  <a:moveTo>
                    <a:pt x="632093" y="1743331"/>
                  </a:moveTo>
                  <a:lnTo>
                    <a:pt x="632093" y="1783034"/>
                  </a:lnTo>
                  <a:lnTo>
                    <a:pt x="660047" y="1783034"/>
                  </a:lnTo>
                  <a:lnTo>
                    <a:pt x="660047" y="1743331"/>
                  </a:lnTo>
                  <a:close/>
                  <a:moveTo>
                    <a:pt x="519906" y="1743331"/>
                  </a:moveTo>
                  <a:lnTo>
                    <a:pt x="519906" y="1783034"/>
                  </a:lnTo>
                  <a:lnTo>
                    <a:pt x="547860" y="1783034"/>
                  </a:lnTo>
                  <a:lnTo>
                    <a:pt x="547860" y="1743331"/>
                  </a:lnTo>
                  <a:close/>
                  <a:moveTo>
                    <a:pt x="3308355" y="1743330"/>
                  </a:moveTo>
                  <a:lnTo>
                    <a:pt x="3308355" y="1783033"/>
                  </a:lnTo>
                  <a:lnTo>
                    <a:pt x="3336308" y="1783033"/>
                  </a:lnTo>
                  <a:lnTo>
                    <a:pt x="3336308" y="1743330"/>
                  </a:lnTo>
                  <a:close/>
                  <a:moveTo>
                    <a:pt x="3196169" y="1743330"/>
                  </a:moveTo>
                  <a:lnTo>
                    <a:pt x="3196169" y="1783033"/>
                  </a:lnTo>
                  <a:lnTo>
                    <a:pt x="3224122" y="1783033"/>
                  </a:lnTo>
                  <a:lnTo>
                    <a:pt x="3224122" y="1743330"/>
                  </a:lnTo>
                  <a:close/>
                  <a:moveTo>
                    <a:pt x="3106361" y="1741807"/>
                  </a:moveTo>
                  <a:lnTo>
                    <a:pt x="3156256" y="1741807"/>
                  </a:lnTo>
                  <a:lnTo>
                    <a:pt x="3156256" y="1788012"/>
                  </a:lnTo>
                  <a:lnTo>
                    <a:pt x="3106361" y="1788012"/>
                  </a:lnTo>
                  <a:close/>
                  <a:moveTo>
                    <a:pt x="430098" y="1741807"/>
                  </a:moveTo>
                  <a:lnTo>
                    <a:pt x="479994" y="1741807"/>
                  </a:lnTo>
                  <a:lnTo>
                    <a:pt x="479994" y="1788012"/>
                  </a:lnTo>
                  <a:lnTo>
                    <a:pt x="430098" y="1788012"/>
                  </a:lnTo>
                  <a:close/>
                  <a:moveTo>
                    <a:pt x="6528476" y="1741773"/>
                  </a:moveTo>
                  <a:lnTo>
                    <a:pt x="6528476" y="1758637"/>
                  </a:lnTo>
                  <a:lnTo>
                    <a:pt x="6579885" y="1758637"/>
                  </a:lnTo>
                  <a:lnTo>
                    <a:pt x="6579885" y="1741773"/>
                  </a:lnTo>
                  <a:close/>
                  <a:moveTo>
                    <a:pt x="5499437" y="1741773"/>
                  </a:moveTo>
                  <a:lnTo>
                    <a:pt x="5499437" y="1758637"/>
                  </a:lnTo>
                  <a:lnTo>
                    <a:pt x="5550846" y="1758637"/>
                  </a:lnTo>
                  <a:lnTo>
                    <a:pt x="5550846" y="1741773"/>
                  </a:lnTo>
                  <a:close/>
                  <a:moveTo>
                    <a:pt x="5344571" y="1741773"/>
                  </a:moveTo>
                  <a:lnTo>
                    <a:pt x="5344571" y="1758637"/>
                  </a:lnTo>
                  <a:lnTo>
                    <a:pt x="5395980" y="1758637"/>
                  </a:lnTo>
                  <a:lnTo>
                    <a:pt x="5395980" y="1741773"/>
                  </a:lnTo>
                  <a:close/>
                  <a:moveTo>
                    <a:pt x="7196399" y="1741381"/>
                  </a:moveTo>
                  <a:lnTo>
                    <a:pt x="7246294" y="1741381"/>
                  </a:lnTo>
                  <a:lnTo>
                    <a:pt x="7246294" y="1787586"/>
                  </a:lnTo>
                  <a:lnTo>
                    <a:pt x="7196399" y="1787586"/>
                  </a:lnTo>
                  <a:close/>
                  <a:moveTo>
                    <a:pt x="4896927" y="1741381"/>
                  </a:moveTo>
                  <a:lnTo>
                    <a:pt x="4946822" y="1741381"/>
                  </a:lnTo>
                  <a:lnTo>
                    <a:pt x="4946822" y="1787586"/>
                  </a:lnTo>
                  <a:lnTo>
                    <a:pt x="4896927" y="1787586"/>
                  </a:lnTo>
                  <a:close/>
                  <a:moveTo>
                    <a:pt x="3908612" y="1741381"/>
                  </a:moveTo>
                  <a:lnTo>
                    <a:pt x="3958507" y="1741381"/>
                  </a:lnTo>
                  <a:lnTo>
                    <a:pt x="3958507" y="1787586"/>
                  </a:lnTo>
                  <a:lnTo>
                    <a:pt x="3908612" y="1787586"/>
                  </a:lnTo>
                  <a:close/>
                  <a:moveTo>
                    <a:pt x="2220663" y="1741381"/>
                  </a:moveTo>
                  <a:lnTo>
                    <a:pt x="2270558" y="1741381"/>
                  </a:lnTo>
                  <a:lnTo>
                    <a:pt x="2270558" y="1787586"/>
                  </a:lnTo>
                  <a:lnTo>
                    <a:pt x="2220663" y="1787586"/>
                  </a:lnTo>
                  <a:close/>
                  <a:moveTo>
                    <a:pt x="1232348" y="1741381"/>
                  </a:moveTo>
                  <a:lnTo>
                    <a:pt x="1282244" y="1741381"/>
                  </a:lnTo>
                  <a:lnTo>
                    <a:pt x="1282244" y="1787586"/>
                  </a:lnTo>
                  <a:lnTo>
                    <a:pt x="1232348" y="1787586"/>
                  </a:lnTo>
                  <a:close/>
                  <a:moveTo>
                    <a:pt x="2943248" y="1740771"/>
                  </a:moveTo>
                  <a:lnTo>
                    <a:pt x="3016598" y="1740771"/>
                  </a:lnTo>
                  <a:lnTo>
                    <a:pt x="3016598" y="1777954"/>
                  </a:lnTo>
                  <a:lnTo>
                    <a:pt x="2943248" y="1777954"/>
                  </a:lnTo>
                  <a:close/>
                  <a:moveTo>
                    <a:pt x="266985" y="1740771"/>
                  </a:moveTo>
                  <a:lnTo>
                    <a:pt x="340336" y="1740771"/>
                  </a:lnTo>
                  <a:lnTo>
                    <a:pt x="340336" y="1777954"/>
                  </a:lnTo>
                  <a:lnTo>
                    <a:pt x="266985" y="1777954"/>
                  </a:lnTo>
                  <a:close/>
                  <a:moveTo>
                    <a:pt x="6927747" y="1734519"/>
                  </a:moveTo>
                  <a:lnTo>
                    <a:pt x="6977643" y="1734519"/>
                  </a:lnTo>
                  <a:lnTo>
                    <a:pt x="6977643" y="1794540"/>
                  </a:lnTo>
                  <a:lnTo>
                    <a:pt x="6927747" y="1794540"/>
                  </a:lnTo>
                  <a:close/>
                  <a:moveTo>
                    <a:pt x="6871642" y="1734519"/>
                  </a:moveTo>
                  <a:lnTo>
                    <a:pt x="6921538" y="1734519"/>
                  </a:lnTo>
                  <a:lnTo>
                    <a:pt x="6921538" y="1794540"/>
                  </a:lnTo>
                  <a:lnTo>
                    <a:pt x="6871642" y="1794540"/>
                  </a:lnTo>
                  <a:close/>
                  <a:moveTo>
                    <a:pt x="6815559" y="1734519"/>
                  </a:moveTo>
                  <a:lnTo>
                    <a:pt x="6865455" y="1734519"/>
                  </a:lnTo>
                  <a:lnTo>
                    <a:pt x="6865455" y="1794540"/>
                  </a:lnTo>
                  <a:lnTo>
                    <a:pt x="6815559" y="1794540"/>
                  </a:lnTo>
                  <a:close/>
                  <a:moveTo>
                    <a:pt x="6759455" y="1734519"/>
                  </a:moveTo>
                  <a:lnTo>
                    <a:pt x="6809351" y="1734519"/>
                  </a:lnTo>
                  <a:lnTo>
                    <a:pt x="6809351" y="1794540"/>
                  </a:lnTo>
                  <a:lnTo>
                    <a:pt x="6759455" y="1794540"/>
                  </a:lnTo>
                  <a:close/>
                  <a:moveTo>
                    <a:pt x="3353468" y="1733964"/>
                  </a:moveTo>
                  <a:lnTo>
                    <a:pt x="3403363" y="1733964"/>
                  </a:lnTo>
                  <a:lnTo>
                    <a:pt x="3403363" y="1793986"/>
                  </a:lnTo>
                  <a:lnTo>
                    <a:pt x="3353468" y="1793986"/>
                  </a:lnTo>
                  <a:close/>
                  <a:moveTo>
                    <a:pt x="677204" y="1733964"/>
                  </a:moveTo>
                  <a:lnTo>
                    <a:pt x="727100" y="1733964"/>
                  </a:lnTo>
                  <a:lnTo>
                    <a:pt x="727100" y="1793986"/>
                  </a:lnTo>
                  <a:lnTo>
                    <a:pt x="677204" y="1793986"/>
                  </a:lnTo>
                  <a:close/>
                  <a:moveTo>
                    <a:pt x="6188161" y="1733727"/>
                  </a:moveTo>
                  <a:lnTo>
                    <a:pt x="6277858" y="1733727"/>
                  </a:lnTo>
                  <a:lnTo>
                    <a:pt x="6337495" y="1765119"/>
                  </a:lnTo>
                  <a:lnTo>
                    <a:pt x="6332075" y="1773958"/>
                  </a:lnTo>
                  <a:lnTo>
                    <a:pt x="6274961" y="1743886"/>
                  </a:lnTo>
                  <a:lnTo>
                    <a:pt x="6188161" y="1743886"/>
                  </a:lnTo>
                  <a:close/>
                  <a:moveTo>
                    <a:pt x="621122" y="1733172"/>
                  </a:moveTo>
                  <a:lnTo>
                    <a:pt x="671017" y="1733172"/>
                  </a:lnTo>
                  <a:lnTo>
                    <a:pt x="671017" y="1793194"/>
                  </a:lnTo>
                  <a:lnTo>
                    <a:pt x="621122" y="1793194"/>
                  </a:lnTo>
                  <a:close/>
                  <a:moveTo>
                    <a:pt x="508935" y="1733172"/>
                  </a:moveTo>
                  <a:lnTo>
                    <a:pt x="558830" y="1733172"/>
                  </a:lnTo>
                  <a:lnTo>
                    <a:pt x="558830" y="1793194"/>
                  </a:lnTo>
                  <a:lnTo>
                    <a:pt x="508935" y="1793194"/>
                  </a:lnTo>
                  <a:close/>
                  <a:moveTo>
                    <a:pt x="3297384" y="1733171"/>
                  </a:moveTo>
                  <a:lnTo>
                    <a:pt x="3347279" y="1733171"/>
                  </a:lnTo>
                  <a:lnTo>
                    <a:pt x="3347279" y="1793193"/>
                  </a:lnTo>
                  <a:lnTo>
                    <a:pt x="3297384" y="1793193"/>
                  </a:lnTo>
                  <a:close/>
                  <a:moveTo>
                    <a:pt x="3185198" y="1733171"/>
                  </a:moveTo>
                  <a:lnTo>
                    <a:pt x="3235093" y="1733171"/>
                  </a:lnTo>
                  <a:lnTo>
                    <a:pt x="3235093" y="1793193"/>
                  </a:lnTo>
                  <a:lnTo>
                    <a:pt x="3185198" y="1793193"/>
                  </a:lnTo>
                  <a:close/>
                  <a:moveTo>
                    <a:pt x="7008580" y="1732651"/>
                  </a:moveTo>
                  <a:lnTo>
                    <a:pt x="7008580" y="1758537"/>
                  </a:lnTo>
                  <a:lnTo>
                    <a:pt x="7036534" y="1758537"/>
                  </a:lnTo>
                  <a:lnTo>
                    <a:pt x="7036534" y="1732651"/>
                  </a:lnTo>
                  <a:close/>
                  <a:moveTo>
                    <a:pt x="6517505" y="1731614"/>
                  </a:moveTo>
                  <a:lnTo>
                    <a:pt x="6590856" y="1731614"/>
                  </a:lnTo>
                  <a:lnTo>
                    <a:pt x="6590856" y="1768797"/>
                  </a:lnTo>
                  <a:lnTo>
                    <a:pt x="6517505" y="1768797"/>
                  </a:lnTo>
                  <a:close/>
                  <a:moveTo>
                    <a:pt x="5488466" y="1731614"/>
                  </a:moveTo>
                  <a:lnTo>
                    <a:pt x="5561816" y="1731614"/>
                  </a:lnTo>
                  <a:lnTo>
                    <a:pt x="5561816" y="1768797"/>
                  </a:lnTo>
                  <a:lnTo>
                    <a:pt x="5488466" y="1768797"/>
                  </a:lnTo>
                  <a:close/>
                  <a:moveTo>
                    <a:pt x="5333600" y="1731614"/>
                  </a:moveTo>
                  <a:lnTo>
                    <a:pt x="5406950" y="1731614"/>
                  </a:lnTo>
                  <a:lnTo>
                    <a:pt x="5406950" y="1768797"/>
                  </a:lnTo>
                  <a:lnTo>
                    <a:pt x="5333600" y="1768797"/>
                  </a:lnTo>
                  <a:close/>
                  <a:moveTo>
                    <a:pt x="4756699" y="1727421"/>
                  </a:moveTo>
                  <a:lnTo>
                    <a:pt x="4756699" y="1767124"/>
                  </a:lnTo>
                  <a:lnTo>
                    <a:pt x="4784652" y="1767124"/>
                  </a:lnTo>
                  <a:lnTo>
                    <a:pt x="4784652" y="1727421"/>
                  </a:lnTo>
                  <a:close/>
                  <a:moveTo>
                    <a:pt x="4700616" y="1727421"/>
                  </a:moveTo>
                  <a:lnTo>
                    <a:pt x="4700616" y="1767124"/>
                  </a:lnTo>
                  <a:lnTo>
                    <a:pt x="4728569" y="1767124"/>
                  </a:lnTo>
                  <a:lnTo>
                    <a:pt x="4728569" y="1727421"/>
                  </a:lnTo>
                  <a:close/>
                  <a:moveTo>
                    <a:pt x="4644511" y="1727421"/>
                  </a:moveTo>
                  <a:lnTo>
                    <a:pt x="4644511" y="1767124"/>
                  </a:lnTo>
                  <a:lnTo>
                    <a:pt x="4672464" y="1767124"/>
                  </a:lnTo>
                  <a:lnTo>
                    <a:pt x="4672464" y="1727421"/>
                  </a:lnTo>
                  <a:close/>
                  <a:moveTo>
                    <a:pt x="4588429" y="1727421"/>
                  </a:moveTo>
                  <a:lnTo>
                    <a:pt x="4588429" y="1767124"/>
                  </a:lnTo>
                  <a:lnTo>
                    <a:pt x="4616382" y="1767124"/>
                  </a:lnTo>
                  <a:lnTo>
                    <a:pt x="4616382" y="1727421"/>
                  </a:lnTo>
                  <a:close/>
                  <a:moveTo>
                    <a:pt x="2080435" y="1727421"/>
                  </a:moveTo>
                  <a:lnTo>
                    <a:pt x="2080435" y="1767124"/>
                  </a:lnTo>
                  <a:lnTo>
                    <a:pt x="2108388" y="1767124"/>
                  </a:lnTo>
                  <a:lnTo>
                    <a:pt x="2108388" y="1727421"/>
                  </a:lnTo>
                  <a:close/>
                  <a:moveTo>
                    <a:pt x="2024352" y="1727421"/>
                  </a:moveTo>
                  <a:lnTo>
                    <a:pt x="2024352" y="1767124"/>
                  </a:lnTo>
                  <a:lnTo>
                    <a:pt x="2052305" y="1767124"/>
                  </a:lnTo>
                  <a:lnTo>
                    <a:pt x="2052305" y="1727421"/>
                  </a:lnTo>
                  <a:close/>
                  <a:moveTo>
                    <a:pt x="1968248" y="1727421"/>
                  </a:moveTo>
                  <a:lnTo>
                    <a:pt x="1968248" y="1767124"/>
                  </a:lnTo>
                  <a:lnTo>
                    <a:pt x="1996201" y="1767124"/>
                  </a:lnTo>
                  <a:lnTo>
                    <a:pt x="1996201" y="1727421"/>
                  </a:lnTo>
                  <a:close/>
                  <a:moveTo>
                    <a:pt x="1912165" y="1727421"/>
                  </a:moveTo>
                  <a:lnTo>
                    <a:pt x="1912165" y="1767124"/>
                  </a:lnTo>
                  <a:lnTo>
                    <a:pt x="1940118" y="1767124"/>
                  </a:lnTo>
                  <a:lnTo>
                    <a:pt x="1940118" y="1727421"/>
                  </a:lnTo>
                  <a:close/>
                  <a:moveTo>
                    <a:pt x="3683184" y="1724516"/>
                  </a:moveTo>
                  <a:lnTo>
                    <a:pt x="3683184" y="1741380"/>
                  </a:lnTo>
                  <a:lnTo>
                    <a:pt x="3734592" y="1741380"/>
                  </a:lnTo>
                  <a:lnTo>
                    <a:pt x="3734592" y="1724516"/>
                  </a:lnTo>
                  <a:close/>
                  <a:moveTo>
                    <a:pt x="1006921" y="1724516"/>
                  </a:moveTo>
                  <a:lnTo>
                    <a:pt x="1006921" y="1741380"/>
                  </a:lnTo>
                  <a:lnTo>
                    <a:pt x="1058331" y="1741380"/>
                  </a:lnTo>
                  <a:lnTo>
                    <a:pt x="1058331" y="1724516"/>
                  </a:lnTo>
                  <a:close/>
                  <a:moveTo>
                    <a:pt x="6691589" y="1723202"/>
                  </a:moveTo>
                  <a:lnTo>
                    <a:pt x="6691589" y="1749088"/>
                  </a:lnTo>
                  <a:lnTo>
                    <a:pt x="6719543" y="1749088"/>
                  </a:lnTo>
                  <a:lnTo>
                    <a:pt x="6719543" y="1723202"/>
                  </a:lnTo>
                  <a:close/>
                  <a:moveTo>
                    <a:pt x="6630350" y="1723202"/>
                  </a:moveTo>
                  <a:lnTo>
                    <a:pt x="6630350" y="1749088"/>
                  </a:lnTo>
                  <a:lnTo>
                    <a:pt x="6658304" y="1749088"/>
                  </a:lnTo>
                  <a:lnTo>
                    <a:pt x="6658304" y="1723202"/>
                  </a:lnTo>
                  <a:close/>
                  <a:moveTo>
                    <a:pt x="5854320" y="1723202"/>
                  </a:moveTo>
                  <a:lnTo>
                    <a:pt x="5854320" y="1749088"/>
                  </a:lnTo>
                  <a:lnTo>
                    <a:pt x="5882273" y="1749088"/>
                  </a:lnTo>
                  <a:lnTo>
                    <a:pt x="5882273" y="1723202"/>
                  </a:lnTo>
                  <a:close/>
                  <a:moveTo>
                    <a:pt x="5662573" y="1723202"/>
                  </a:moveTo>
                  <a:lnTo>
                    <a:pt x="5662573" y="1749088"/>
                  </a:lnTo>
                  <a:lnTo>
                    <a:pt x="5690526" y="1749088"/>
                  </a:lnTo>
                  <a:lnTo>
                    <a:pt x="5690526" y="1723202"/>
                  </a:lnTo>
                  <a:close/>
                  <a:moveTo>
                    <a:pt x="5601312" y="1723202"/>
                  </a:moveTo>
                  <a:lnTo>
                    <a:pt x="5601312" y="1749088"/>
                  </a:lnTo>
                  <a:lnTo>
                    <a:pt x="5629265" y="1749088"/>
                  </a:lnTo>
                  <a:lnTo>
                    <a:pt x="5629265" y="1723202"/>
                  </a:lnTo>
                  <a:close/>
                  <a:moveTo>
                    <a:pt x="6997609" y="1722491"/>
                  </a:moveTo>
                  <a:lnTo>
                    <a:pt x="7047505" y="1722491"/>
                  </a:lnTo>
                  <a:lnTo>
                    <a:pt x="7047505" y="1768696"/>
                  </a:lnTo>
                  <a:lnTo>
                    <a:pt x="6997609" y="1768696"/>
                  </a:lnTo>
                  <a:close/>
                  <a:moveTo>
                    <a:pt x="4745728" y="1717262"/>
                  </a:moveTo>
                  <a:lnTo>
                    <a:pt x="4795623" y="1717262"/>
                  </a:lnTo>
                  <a:lnTo>
                    <a:pt x="4795623" y="1777283"/>
                  </a:lnTo>
                  <a:lnTo>
                    <a:pt x="4745728" y="1777283"/>
                  </a:lnTo>
                  <a:close/>
                  <a:moveTo>
                    <a:pt x="4689645" y="1717262"/>
                  </a:moveTo>
                  <a:lnTo>
                    <a:pt x="4739540" y="1717262"/>
                  </a:lnTo>
                  <a:lnTo>
                    <a:pt x="4739540" y="1777283"/>
                  </a:lnTo>
                  <a:lnTo>
                    <a:pt x="4689645" y="1777283"/>
                  </a:lnTo>
                  <a:close/>
                  <a:moveTo>
                    <a:pt x="4633540" y="1717262"/>
                  </a:moveTo>
                  <a:lnTo>
                    <a:pt x="4683435" y="1717262"/>
                  </a:lnTo>
                  <a:lnTo>
                    <a:pt x="4683435" y="1777283"/>
                  </a:lnTo>
                  <a:lnTo>
                    <a:pt x="4633540" y="1777283"/>
                  </a:lnTo>
                  <a:close/>
                  <a:moveTo>
                    <a:pt x="4577458" y="1717262"/>
                  </a:moveTo>
                  <a:lnTo>
                    <a:pt x="4627353" y="1717262"/>
                  </a:lnTo>
                  <a:lnTo>
                    <a:pt x="4627353" y="1777283"/>
                  </a:lnTo>
                  <a:lnTo>
                    <a:pt x="4577458" y="1777283"/>
                  </a:lnTo>
                  <a:close/>
                  <a:moveTo>
                    <a:pt x="2069464" y="1717262"/>
                  </a:moveTo>
                  <a:lnTo>
                    <a:pt x="2119359" y="1717262"/>
                  </a:lnTo>
                  <a:lnTo>
                    <a:pt x="2119359" y="1777283"/>
                  </a:lnTo>
                  <a:lnTo>
                    <a:pt x="2069464" y="1777283"/>
                  </a:lnTo>
                  <a:close/>
                  <a:moveTo>
                    <a:pt x="2013381" y="1717262"/>
                  </a:moveTo>
                  <a:lnTo>
                    <a:pt x="2063276" y="1717262"/>
                  </a:lnTo>
                  <a:lnTo>
                    <a:pt x="2063276" y="1777283"/>
                  </a:lnTo>
                  <a:lnTo>
                    <a:pt x="2013381" y="1777283"/>
                  </a:lnTo>
                  <a:close/>
                  <a:moveTo>
                    <a:pt x="1957277" y="1717262"/>
                  </a:moveTo>
                  <a:lnTo>
                    <a:pt x="2007172" y="1717262"/>
                  </a:lnTo>
                  <a:lnTo>
                    <a:pt x="2007172" y="1777283"/>
                  </a:lnTo>
                  <a:lnTo>
                    <a:pt x="1957277" y="1777283"/>
                  </a:lnTo>
                  <a:close/>
                  <a:moveTo>
                    <a:pt x="1901194" y="1717262"/>
                  </a:moveTo>
                  <a:lnTo>
                    <a:pt x="1951089" y="1717262"/>
                  </a:lnTo>
                  <a:lnTo>
                    <a:pt x="1951089" y="1777283"/>
                  </a:lnTo>
                  <a:lnTo>
                    <a:pt x="1901194" y="1777283"/>
                  </a:lnTo>
                  <a:close/>
                  <a:moveTo>
                    <a:pt x="1715393" y="1716470"/>
                  </a:moveTo>
                  <a:lnTo>
                    <a:pt x="1805091" y="1716470"/>
                  </a:lnTo>
                  <a:lnTo>
                    <a:pt x="1864729" y="1747862"/>
                  </a:lnTo>
                  <a:lnTo>
                    <a:pt x="1859309" y="1756701"/>
                  </a:lnTo>
                  <a:lnTo>
                    <a:pt x="1802194" y="1726629"/>
                  </a:lnTo>
                  <a:lnTo>
                    <a:pt x="1715393" y="1726629"/>
                  </a:lnTo>
                  <a:close/>
                  <a:moveTo>
                    <a:pt x="4391656" y="1716469"/>
                  </a:moveTo>
                  <a:lnTo>
                    <a:pt x="4481352" y="1716469"/>
                  </a:lnTo>
                  <a:lnTo>
                    <a:pt x="4540989" y="1747861"/>
                  </a:lnTo>
                  <a:lnTo>
                    <a:pt x="4535570" y="1756700"/>
                  </a:lnTo>
                  <a:lnTo>
                    <a:pt x="4478456" y="1726628"/>
                  </a:lnTo>
                  <a:lnTo>
                    <a:pt x="4391656" y="1726628"/>
                  </a:lnTo>
                  <a:close/>
                  <a:moveTo>
                    <a:pt x="3056093" y="1715394"/>
                  </a:moveTo>
                  <a:lnTo>
                    <a:pt x="3056093" y="1741280"/>
                  </a:lnTo>
                  <a:lnTo>
                    <a:pt x="3084046" y="1741280"/>
                  </a:lnTo>
                  <a:lnTo>
                    <a:pt x="3084046" y="1715394"/>
                  </a:lnTo>
                  <a:close/>
                  <a:moveTo>
                    <a:pt x="379830" y="1715394"/>
                  </a:moveTo>
                  <a:lnTo>
                    <a:pt x="379830" y="1741280"/>
                  </a:lnTo>
                  <a:lnTo>
                    <a:pt x="407784" y="1741280"/>
                  </a:lnTo>
                  <a:lnTo>
                    <a:pt x="407784" y="1715394"/>
                  </a:lnTo>
                  <a:close/>
                  <a:moveTo>
                    <a:pt x="3672235" y="1714357"/>
                  </a:moveTo>
                  <a:lnTo>
                    <a:pt x="3745585" y="1714357"/>
                  </a:lnTo>
                  <a:lnTo>
                    <a:pt x="3745585" y="1751540"/>
                  </a:lnTo>
                  <a:lnTo>
                    <a:pt x="3672235" y="1751540"/>
                  </a:lnTo>
                  <a:close/>
                  <a:moveTo>
                    <a:pt x="995973" y="1714357"/>
                  </a:moveTo>
                  <a:lnTo>
                    <a:pt x="1069323" y="1714357"/>
                  </a:lnTo>
                  <a:lnTo>
                    <a:pt x="1069323" y="1751540"/>
                  </a:lnTo>
                  <a:lnTo>
                    <a:pt x="995973" y="1751540"/>
                  </a:lnTo>
                  <a:close/>
                  <a:moveTo>
                    <a:pt x="5791917" y="1713409"/>
                  </a:moveTo>
                  <a:lnTo>
                    <a:pt x="5791917" y="1739295"/>
                  </a:lnTo>
                  <a:lnTo>
                    <a:pt x="5819870" y="1739295"/>
                  </a:lnTo>
                  <a:lnTo>
                    <a:pt x="5819870" y="1713409"/>
                  </a:lnTo>
                  <a:close/>
                  <a:moveTo>
                    <a:pt x="6680618" y="1713042"/>
                  </a:moveTo>
                  <a:lnTo>
                    <a:pt x="6730514" y="1713042"/>
                  </a:lnTo>
                  <a:lnTo>
                    <a:pt x="6730514" y="1759247"/>
                  </a:lnTo>
                  <a:lnTo>
                    <a:pt x="6680618" y="1759247"/>
                  </a:lnTo>
                  <a:close/>
                  <a:moveTo>
                    <a:pt x="6619379" y="1713042"/>
                  </a:moveTo>
                  <a:lnTo>
                    <a:pt x="6669275" y="1713042"/>
                  </a:lnTo>
                  <a:lnTo>
                    <a:pt x="6669275" y="1759247"/>
                  </a:lnTo>
                  <a:lnTo>
                    <a:pt x="6619379" y="1759247"/>
                  </a:lnTo>
                  <a:close/>
                  <a:moveTo>
                    <a:pt x="5843349" y="1713042"/>
                  </a:moveTo>
                  <a:lnTo>
                    <a:pt x="5893244" y="1713042"/>
                  </a:lnTo>
                  <a:lnTo>
                    <a:pt x="5893244" y="1759247"/>
                  </a:lnTo>
                  <a:lnTo>
                    <a:pt x="5843349" y="1759247"/>
                  </a:lnTo>
                  <a:close/>
                  <a:moveTo>
                    <a:pt x="5651602" y="1713042"/>
                  </a:moveTo>
                  <a:lnTo>
                    <a:pt x="5701497" y="1713042"/>
                  </a:lnTo>
                  <a:lnTo>
                    <a:pt x="5701497" y="1759247"/>
                  </a:lnTo>
                  <a:lnTo>
                    <a:pt x="5651602" y="1759247"/>
                  </a:lnTo>
                  <a:close/>
                  <a:moveTo>
                    <a:pt x="5590341" y="1713042"/>
                  </a:moveTo>
                  <a:lnTo>
                    <a:pt x="5640236" y="1713042"/>
                  </a:lnTo>
                  <a:lnTo>
                    <a:pt x="5640236" y="1759247"/>
                  </a:lnTo>
                  <a:lnTo>
                    <a:pt x="5590341" y="1759247"/>
                  </a:lnTo>
                  <a:close/>
                  <a:moveTo>
                    <a:pt x="7325855" y="1705945"/>
                  </a:moveTo>
                  <a:lnTo>
                    <a:pt x="7325855" y="1731831"/>
                  </a:lnTo>
                  <a:lnTo>
                    <a:pt x="7353808" y="1731831"/>
                  </a:lnTo>
                  <a:lnTo>
                    <a:pt x="7353808" y="1705945"/>
                  </a:lnTo>
                  <a:close/>
                  <a:moveTo>
                    <a:pt x="5026383" y="1705945"/>
                  </a:moveTo>
                  <a:lnTo>
                    <a:pt x="5026383" y="1731831"/>
                  </a:lnTo>
                  <a:lnTo>
                    <a:pt x="5054336" y="1731831"/>
                  </a:lnTo>
                  <a:lnTo>
                    <a:pt x="5054336" y="1705945"/>
                  </a:lnTo>
                  <a:close/>
                  <a:moveTo>
                    <a:pt x="4834636" y="1705945"/>
                  </a:moveTo>
                  <a:lnTo>
                    <a:pt x="4834636" y="1731831"/>
                  </a:lnTo>
                  <a:lnTo>
                    <a:pt x="4862589" y="1731831"/>
                  </a:lnTo>
                  <a:lnTo>
                    <a:pt x="4862589" y="1705945"/>
                  </a:lnTo>
                  <a:close/>
                  <a:moveTo>
                    <a:pt x="4038068" y="1705945"/>
                  </a:moveTo>
                  <a:lnTo>
                    <a:pt x="4038068" y="1731831"/>
                  </a:lnTo>
                  <a:lnTo>
                    <a:pt x="4066021" y="1731831"/>
                  </a:lnTo>
                  <a:lnTo>
                    <a:pt x="4066021" y="1705945"/>
                  </a:lnTo>
                  <a:close/>
                  <a:moveTo>
                    <a:pt x="3846320" y="1705945"/>
                  </a:moveTo>
                  <a:lnTo>
                    <a:pt x="3846320" y="1731831"/>
                  </a:lnTo>
                  <a:lnTo>
                    <a:pt x="3874273" y="1731831"/>
                  </a:lnTo>
                  <a:lnTo>
                    <a:pt x="3874273" y="1705945"/>
                  </a:lnTo>
                  <a:close/>
                  <a:moveTo>
                    <a:pt x="3785080" y="1705945"/>
                  </a:moveTo>
                  <a:lnTo>
                    <a:pt x="3785080" y="1731831"/>
                  </a:lnTo>
                  <a:lnTo>
                    <a:pt x="3813033" y="1731831"/>
                  </a:lnTo>
                  <a:lnTo>
                    <a:pt x="3813033" y="1705945"/>
                  </a:lnTo>
                  <a:close/>
                  <a:moveTo>
                    <a:pt x="2350119" y="1705945"/>
                  </a:moveTo>
                  <a:lnTo>
                    <a:pt x="2350119" y="1731831"/>
                  </a:lnTo>
                  <a:lnTo>
                    <a:pt x="2378072" y="1731831"/>
                  </a:lnTo>
                  <a:lnTo>
                    <a:pt x="2378072" y="1705945"/>
                  </a:lnTo>
                  <a:close/>
                  <a:moveTo>
                    <a:pt x="2158372" y="1705945"/>
                  </a:moveTo>
                  <a:lnTo>
                    <a:pt x="2158372" y="1731831"/>
                  </a:lnTo>
                  <a:lnTo>
                    <a:pt x="2186325" y="1731831"/>
                  </a:lnTo>
                  <a:lnTo>
                    <a:pt x="2186325" y="1705945"/>
                  </a:lnTo>
                  <a:close/>
                  <a:moveTo>
                    <a:pt x="1361805" y="1705945"/>
                  </a:moveTo>
                  <a:lnTo>
                    <a:pt x="1361805" y="1731831"/>
                  </a:lnTo>
                  <a:lnTo>
                    <a:pt x="1389758" y="1731831"/>
                  </a:lnTo>
                  <a:lnTo>
                    <a:pt x="1389758" y="1705945"/>
                  </a:lnTo>
                  <a:close/>
                  <a:moveTo>
                    <a:pt x="1170056" y="1705945"/>
                  </a:moveTo>
                  <a:lnTo>
                    <a:pt x="1170056" y="1731831"/>
                  </a:lnTo>
                  <a:lnTo>
                    <a:pt x="1198010" y="1731831"/>
                  </a:lnTo>
                  <a:lnTo>
                    <a:pt x="1198010" y="1705945"/>
                  </a:lnTo>
                  <a:close/>
                  <a:moveTo>
                    <a:pt x="1108817" y="1705945"/>
                  </a:moveTo>
                  <a:lnTo>
                    <a:pt x="1108817" y="1731831"/>
                  </a:lnTo>
                  <a:lnTo>
                    <a:pt x="1136771" y="1731831"/>
                  </a:lnTo>
                  <a:lnTo>
                    <a:pt x="1136771" y="1705945"/>
                  </a:lnTo>
                  <a:close/>
                  <a:moveTo>
                    <a:pt x="2687233" y="1705476"/>
                  </a:moveTo>
                  <a:lnTo>
                    <a:pt x="2687233" y="1760378"/>
                  </a:lnTo>
                  <a:lnTo>
                    <a:pt x="2901207" y="1760378"/>
                  </a:lnTo>
                  <a:lnTo>
                    <a:pt x="2901207" y="1705476"/>
                  </a:lnTo>
                  <a:close/>
                  <a:moveTo>
                    <a:pt x="10972" y="1705476"/>
                  </a:moveTo>
                  <a:lnTo>
                    <a:pt x="10972" y="1760378"/>
                  </a:lnTo>
                  <a:lnTo>
                    <a:pt x="224946" y="1760378"/>
                  </a:lnTo>
                  <a:lnTo>
                    <a:pt x="224946" y="1705476"/>
                  </a:lnTo>
                  <a:close/>
                  <a:moveTo>
                    <a:pt x="2954197" y="1705335"/>
                  </a:moveTo>
                  <a:lnTo>
                    <a:pt x="2954197" y="1722200"/>
                  </a:lnTo>
                  <a:lnTo>
                    <a:pt x="3005605" y="1722200"/>
                  </a:lnTo>
                  <a:lnTo>
                    <a:pt x="3005605" y="1705335"/>
                  </a:lnTo>
                  <a:close/>
                  <a:moveTo>
                    <a:pt x="277934" y="1705335"/>
                  </a:moveTo>
                  <a:lnTo>
                    <a:pt x="277934" y="1722200"/>
                  </a:lnTo>
                  <a:lnTo>
                    <a:pt x="329343" y="1722200"/>
                  </a:lnTo>
                  <a:lnTo>
                    <a:pt x="329343" y="1705335"/>
                  </a:lnTo>
                  <a:close/>
                  <a:moveTo>
                    <a:pt x="3045122" y="1705234"/>
                  </a:moveTo>
                  <a:lnTo>
                    <a:pt x="3095017" y="1705234"/>
                  </a:lnTo>
                  <a:lnTo>
                    <a:pt x="3095017" y="1751439"/>
                  </a:lnTo>
                  <a:lnTo>
                    <a:pt x="3045122" y="1751439"/>
                  </a:lnTo>
                  <a:close/>
                  <a:moveTo>
                    <a:pt x="368861" y="1705234"/>
                  </a:moveTo>
                  <a:lnTo>
                    <a:pt x="418755" y="1705234"/>
                  </a:lnTo>
                  <a:lnTo>
                    <a:pt x="418755" y="1751439"/>
                  </a:lnTo>
                  <a:lnTo>
                    <a:pt x="368861" y="1751439"/>
                  </a:lnTo>
                  <a:close/>
                  <a:moveTo>
                    <a:pt x="5780946" y="1703249"/>
                  </a:moveTo>
                  <a:lnTo>
                    <a:pt x="5830841" y="1703249"/>
                  </a:lnTo>
                  <a:lnTo>
                    <a:pt x="5830841" y="1749454"/>
                  </a:lnTo>
                  <a:lnTo>
                    <a:pt x="5780946" y="1749454"/>
                  </a:lnTo>
                  <a:close/>
                  <a:moveTo>
                    <a:pt x="6383485" y="1700241"/>
                  </a:moveTo>
                  <a:lnTo>
                    <a:pt x="6383485" y="1724888"/>
                  </a:lnTo>
                  <a:lnTo>
                    <a:pt x="6448366" y="1724888"/>
                  </a:lnTo>
                  <a:lnTo>
                    <a:pt x="6448366" y="1700241"/>
                  </a:lnTo>
                  <a:close/>
                  <a:moveTo>
                    <a:pt x="5735835" y="1699612"/>
                  </a:moveTo>
                  <a:lnTo>
                    <a:pt x="5735835" y="1725498"/>
                  </a:lnTo>
                  <a:lnTo>
                    <a:pt x="5763788" y="1725498"/>
                  </a:lnTo>
                  <a:lnTo>
                    <a:pt x="5763788" y="1699612"/>
                  </a:lnTo>
                  <a:close/>
                  <a:moveTo>
                    <a:pt x="6114745" y="1698676"/>
                  </a:moveTo>
                  <a:lnTo>
                    <a:pt x="6114745" y="1738379"/>
                  </a:lnTo>
                  <a:lnTo>
                    <a:pt x="6142698" y="1738379"/>
                  </a:lnTo>
                  <a:lnTo>
                    <a:pt x="6142698" y="1698676"/>
                  </a:lnTo>
                  <a:close/>
                  <a:moveTo>
                    <a:pt x="6002557" y="1698676"/>
                  </a:moveTo>
                  <a:lnTo>
                    <a:pt x="6002557" y="1738379"/>
                  </a:lnTo>
                  <a:lnTo>
                    <a:pt x="6030510" y="1738379"/>
                  </a:lnTo>
                  <a:lnTo>
                    <a:pt x="6030510" y="1698676"/>
                  </a:lnTo>
                  <a:close/>
                  <a:moveTo>
                    <a:pt x="3544600" y="1697167"/>
                  </a:moveTo>
                  <a:cubicBezTo>
                    <a:pt x="3497602" y="1697167"/>
                    <a:pt x="3459380" y="1732562"/>
                    <a:pt x="3459380" y="1776085"/>
                  </a:cubicBezTo>
                  <a:cubicBezTo>
                    <a:pt x="3459380" y="1819608"/>
                    <a:pt x="3497602" y="1855004"/>
                    <a:pt x="3544600" y="1855004"/>
                  </a:cubicBezTo>
                  <a:cubicBezTo>
                    <a:pt x="3591600" y="1855004"/>
                    <a:pt x="3629822" y="1819608"/>
                    <a:pt x="3629822" y="1776085"/>
                  </a:cubicBezTo>
                  <a:cubicBezTo>
                    <a:pt x="3629822" y="1732562"/>
                    <a:pt x="3591578" y="1697167"/>
                    <a:pt x="3544600" y="1697167"/>
                  </a:cubicBezTo>
                  <a:close/>
                  <a:moveTo>
                    <a:pt x="868337" y="1697167"/>
                  </a:moveTo>
                  <a:cubicBezTo>
                    <a:pt x="821339" y="1697167"/>
                    <a:pt x="783117" y="1732562"/>
                    <a:pt x="783117" y="1776085"/>
                  </a:cubicBezTo>
                  <a:cubicBezTo>
                    <a:pt x="783117" y="1819608"/>
                    <a:pt x="821339" y="1855004"/>
                    <a:pt x="868337" y="1855004"/>
                  </a:cubicBezTo>
                  <a:cubicBezTo>
                    <a:pt x="915337" y="1855004"/>
                    <a:pt x="953559" y="1819608"/>
                    <a:pt x="953559" y="1776085"/>
                  </a:cubicBezTo>
                  <a:cubicBezTo>
                    <a:pt x="953559" y="1732562"/>
                    <a:pt x="915315" y="1697167"/>
                    <a:pt x="868337" y="1697167"/>
                  </a:cubicBezTo>
                  <a:close/>
                  <a:moveTo>
                    <a:pt x="7263453" y="1696152"/>
                  </a:moveTo>
                  <a:lnTo>
                    <a:pt x="7263453" y="1722038"/>
                  </a:lnTo>
                  <a:lnTo>
                    <a:pt x="7291407" y="1722038"/>
                  </a:lnTo>
                  <a:lnTo>
                    <a:pt x="7291407" y="1696152"/>
                  </a:lnTo>
                  <a:close/>
                  <a:moveTo>
                    <a:pt x="4963981" y="1696152"/>
                  </a:moveTo>
                  <a:lnTo>
                    <a:pt x="4963981" y="1722038"/>
                  </a:lnTo>
                  <a:lnTo>
                    <a:pt x="4991934" y="1722038"/>
                  </a:lnTo>
                  <a:lnTo>
                    <a:pt x="4991934" y="1696152"/>
                  </a:lnTo>
                  <a:close/>
                  <a:moveTo>
                    <a:pt x="3975688" y="1696152"/>
                  </a:moveTo>
                  <a:lnTo>
                    <a:pt x="3975688" y="1722038"/>
                  </a:lnTo>
                  <a:lnTo>
                    <a:pt x="4003641" y="1722038"/>
                  </a:lnTo>
                  <a:lnTo>
                    <a:pt x="4003641" y="1696152"/>
                  </a:lnTo>
                  <a:close/>
                  <a:moveTo>
                    <a:pt x="2287717" y="1696152"/>
                  </a:moveTo>
                  <a:lnTo>
                    <a:pt x="2287717" y="1722038"/>
                  </a:lnTo>
                  <a:lnTo>
                    <a:pt x="2315670" y="1722038"/>
                  </a:lnTo>
                  <a:lnTo>
                    <a:pt x="2315670" y="1696152"/>
                  </a:lnTo>
                  <a:close/>
                  <a:moveTo>
                    <a:pt x="1299425" y="1696152"/>
                  </a:moveTo>
                  <a:lnTo>
                    <a:pt x="1299425" y="1722038"/>
                  </a:lnTo>
                  <a:lnTo>
                    <a:pt x="1327379" y="1722038"/>
                  </a:lnTo>
                  <a:lnTo>
                    <a:pt x="1327379" y="1696152"/>
                  </a:lnTo>
                  <a:close/>
                  <a:moveTo>
                    <a:pt x="7314884" y="1695785"/>
                  </a:moveTo>
                  <a:lnTo>
                    <a:pt x="7364779" y="1695785"/>
                  </a:lnTo>
                  <a:lnTo>
                    <a:pt x="7364779" y="1741990"/>
                  </a:lnTo>
                  <a:lnTo>
                    <a:pt x="7314884" y="1741990"/>
                  </a:lnTo>
                  <a:close/>
                  <a:moveTo>
                    <a:pt x="5015412" y="1695785"/>
                  </a:moveTo>
                  <a:lnTo>
                    <a:pt x="5065307" y="1695785"/>
                  </a:lnTo>
                  <a:lnTo>
                    <a:pt x="5065307" y="1741990"/>
                  </a:lnTo>
                  <a:lnTo>
                    <a:pt x="5015412" y="1741990"/>
                  </a:lnTo>
                  <a:close/>
                  <a:moveTo>
                    <a:pt x="4823665" y="1695785"/>
                  </a:moveTo>
                  <a:lnTo>
                    <a:pt x="4873560" y="1695785"/>
                  </a:lnTo>
                  <a:lnTo>
                    <a:pt x="4873560" y="1741990"/>
                  </a:lnTo>
                  <a:lnTo>
                    <a:pt x="4823665" y="1741990"/>
                  </a:lnTo>
                  <a:close/>
                  <a:moveTo>
                    <a:pt x="4027097" y="1695785"/>
                  </a:moveTo>
                  <a:lnTo>
                    <a:pt x="4076992" y="1695785"/>
                  </a:lnTo>
                  <a:lnTo>
                    <a:pt x="4076992" y="1741990"/>
                  </a:lnTo>
                  <a:lnTo>
                    <a:pt x="4027097" y="1741990"/>
                  </a:lnTo>
                  <a:close/>
                  <a:moveTo>
                    <a:pt x="3835349" y="1695785"/>
                  </a:moveTo>
                  <a:lnTo>
                    <a:pt x="3885244" y="1695785"/>
                  </a:lnTo>
                  <a:lnTo>
                    <a:pt x="3885244" y="1741990"/>
                  </a:lnTo>
                  <a:lnTo>
                    <a:pt x="3835349" y="1741990"/>
                  </a:lnTo>
                  <a:close/>
                  <a:moveTo>
                    <a:pt x="3774109" y="1695785"/>
                  </a:moveTo>
                  <a:lnTo>
                    <a:pt x="3824004" y="1695785"/>
                  </a:lnTo>
                  <a:lnTo>
                    <a:pt x="3824004" y="1741990"/>
                  </a:lnTo>
                  <a:lnTo>
                    <a:pt x="3774109" y="1741990"/>
                  </a:lnTo>
                  <a:close/>
                  <a:moveTo>
                    <a:pt x="2339148" y="1695785"/>
                  </a:moveTo>
                  <a:lnTo>
                    <a:pt x="2389043" y="1695785"/>
                  </a:lnTo>
                  <a:lnTo>
                    <a:pt x="2389043" y="1741990"/>
                  </a:lnTo>
                  <a:lnTo>
                    <a:pt x="2339148" y="1741990"/>
                  </a:lnTo>
                  <a:close/>
                  <a:moveTo>
                    <a:pt x="2147401" y="1695785"/>
                  </a:moveTo>
                  <a:lnTo>
                    <a:pt x="2197296" y="1695785"/>
                  </a:lnTo>
                  <a:lnTo>
                    <a:pt x="2197296" y="1741990"/>
                  </a:lnTo>
                  <a:lnTo>
                    <a:pt x="2147401" y="1741990"/>
                  </a:lnTo>
                  <a:close/>
                  <a:moveTo>
                    <a:pt x="1350835" y="1695785"/>
                  </a:moveTo>
                  <a:lnTo>
                    <a:pt x="1400729" y="1695785"/>
                  </a:lnTo>
                  <a:lnTo>
                    <a:pt x="1400729" y="1741990"/>
                  </a:lnTo>
                  <a:lnTo>
                    <a:pt x="1350835" y="1741990"/>
                  </a:lnTo>
                  <a:close/>
                  <a:moveTo>
                    <a:pt x="1159086" y="1695785"/>
                  </a:moveTo>
                  <a:lnTo>
                    <a:pt x="1208982" y="1695785"/>
                  </a:lnTo>
                  <a:lnTo>
                    <a:pt x="1208982" y="1741990"/>
                  </a:lnTo>
                  <a:lnTo>
                    <a:pt x="1159086" y="1741990"/>
                  </a:lnTo>
                  <a:close/>
                  <a:moveTo>
                    <a:pt x="1097846" y="1695785"/>
                  </a:moveTo>
                  <a:lnTo>
                    <a:pt x="1147743" y="1695785"/>
                  </a:lnTo>
                  <a:lnTo>
                    <a:pt x="1147743" y="1741990"/>
                  </a:lnTo>
                  <a:lnTo>
                    <a:pt x="1097846" y="1741990"/>
                  </a:lnTo>
                  <a:close/>
                  <a:moveTo>
                    <a:pt x="2676262" y="1695317"/>
                  </a:moveTo>
                  <a:lnTo>
                    <a:pt x="2912178" y="1695317"/>
                  </a:lnTo>
                  <a:lnTo>
                    <a:pt x="2912178" y="1770537"/>
                  </a:lnTo>
                  <a:lnTo>
                    <a:pt x="2676262" y="1770537"/>
                  </a:lnTo>
                  <a:close/>
                  <a:moveTo>
                    <a:pt x="2" y="1695317"/>
                  </a:moveTo>
                  <a:lnTo>
                    <a:pt x="235916" y="1695317"/>
                  </a:lnTo>
                  <a:lnTo>
                    <a:pt x="235916" y="1770537"/>
                  </a:lnTo>
                  <a:lnTo>
                    <a:pt x="2" y="1770537"/>
                  </a:lnTo>
                  <a:close/>
                  <a:moveTo>
                    <a:pt x="2943248" y="1695176"/>
                  </a:moveTo>
                  <a:lnTo>
                    <a:pt x="3016598" y="1695176"/>
                  </a:lnTo>
                  <a:lnTo>
                    <a:pt x="3016598" y="1732359"/>
                  </a:lnTo>
                  <a:lnTo>
                    <a:pt x="2943248" y="1732359"/>
                  </a:lnTo>
                  <a:close/>
                  <a:moveTo>
                    <a:pt x="266985" y="1695176"/>
                  </a:moveTo>
                  <a:lnTo>
                    <a:pt x="340336" y="1695176"/>
                  </a:lnTo>
                  <a:lnTo>
                    <a:pt x="340336" y="1732359"/>
                  </a:lnTo>
                  <a:lnTo>
                    <a:pt x="266985" y="1732359"/>
                  </a:lnTo>
                  <a:close/>
                  <a:moveTo>
                    <a:pt x="6372536" y="1690082"/>
                  </a:moveTo>
                  <a:lnTo>
                    <a:pt x="6459359" y="1690082"/>
                  </a:lnTo>
                  <a:lnTo>
                    <a:pt x="6459359" y="1735048"/>
                  </a:lnTo>
                  <a:lnTo>
                    <a:pt x="6372536" y="1735048"/>
                  </a:lnTo>
                  <a:close/>
                  <a:moveTo>
                    <a:pt x="5724864" y="1689452"/>
                  </a:moveTo>
                  <a:lnTo>
                    <a:pt x="5774759" y="1689452"/>
                  </a:lnTo>
                  <a:lnTo>
                    <a:pt x="5774759" y="1735657"/>
                  </a:lnTo>
                  <a:lnTo>
                    <a:pt x="5724864" y="1735657"/>
                  </a:lnTo>
                  <a:close/>
                  <a:moveTo>
                    <a:pt x="6103774" y="1688517"/>
                  </a:moveTo>
                  <a:lnTo>
                    <a:pt x="6153669" y="1688517"/>
                  </a:lnTo>
                  <a:lnTo>
                    <a:pt x="6153669" y="1748538"/>
                  </a:lnTo>
                  <a:lnTo>
                    <a:pt x="6103774" y="1748538"/>
                  </a:lnTo>
                  <a:close/>
                  <a:moveTo>
                    <a:pt x="5991586" y="1688517"/>
                  </a:moveTo>
                  <a:lnTo>
                    <a:pt x="6041481" y="1688517"/>
                  </a:lnTo>
                  <a:lnTo>
                    <a:pt x="6041481" y="1748538"/>
                  </a:lnTo>
                  <a:lnTo>
                    <a:pt x="5991586" y="1748538"/>
                  </a:lnTo>
                  <a:close/>
                  <a:moveTo>
                    <a:pt x="6307941" y="1687157"/>
                  </a:moveTo>
                  <a:lnTo>
                    <a:pt x="6307941" y="1713043"/>
                  </a:lnTo>
                  <a:lnTo>
                    <a:pt x="6335895" y="1713043"/>
                  </a:lnTo>
                  <a:lnTo>
                    <a:pt x="6335895" y="1687157"/>
                  </a:lnTo>
                  <a:close/>
                  <a:moveTo>
                    <a:pt x="3544600" y="1686987"/>
                  </a:moveTo>
                  <a:cubicBezTo>
                    <a:pt x="3597633" y="1686987"/>
                    <a:pt x="3640792" y="1726954"/>
                    <a:pt x="3640792" y="1776064"/>
                  </a:cubicBezTo>
                  <a:cubicBezTo>
                    <a:pt x="3640792" y="1825175"/>
                    <a:pt x="3597633" y="1865143"/>
                    <a:pt x="3544600" y="1865143"/>
                  </a:cubicBezTo>
                  <a:cubicBezTo>
                    <a:pt x="3491568" y="1865143"/>
                    <a:pt x="3448409" y="1825175"/>
                    <a:pt x="3448409" y="1776064"/>
                  </a:cubicBezTo>
                  <a:cubicBezTo>
                    <a:pt x="3448409" y="1726954"/>
                    <a:pt x="3491568" y="1686987"/>
                    <a:pt x="3544600" y="1686987"/>
                  </a:cubicBezTo>
                  <a:close/>
                  <a:moveTo>
                    <a:pt x="868337" y="1686987"/>
                  </a:moveTo>
                  <a:cubicBezTo>
                    <a:pt x="921371" y="1686987"/>
                    <a:pt x="964531" y="1726954"/>
                    <a:pt x="964531" y="1776064"/>
                  </a:cubicBezTo>
                  <a:cubicBezTo>
                    <a:pt x="964531" y="1825175"/>
                    <a:pt x="921371" y="1865143"/>
                    <a:pt x="868337" y="1865143"/>
                  </a:cubicBezTo>
                  <a:cubicBezTo>
                    <a:pt x="815305" y="1865143"/>
                    <a:pt x="772146" y="1825175"/>
                    <a:pt x="772146" y="1776064"/>
                  </a:cubicBezTo>
                  <a:cubicBezTo>
                    <a:pt x="772146" y="1726954"/>
                    <a:pt x="815305" y="1686987"/>
                    <a:pt x="868337" y="1686987"/>
                  </a:cubicBezTo>
                  <a:close/>
                  <a:moveTo>
                    <a:pt x="7252482" y="1685992"/>
                  </a:moveTo>
                  <a:lnTo>
                    <a:pt x="7302378" y="1685992"/>
                  </a:lnTo>
                  <a:lnTo>
                    <a:pt x="7302378" y="1732197"/>
                  </a:lnTo>
                  <a:lnTo>
                    <a:pt x="7252482" y="1732197"/>
                  </a:lnTo>
                  <a:close/>
                  <a:moveTo>
                    <a:pt x="4953010" y="1685992"/>
                  </a:moveTo>
                  <a:lnTo>
                    <a:pt x="5002905" y="1685992"/>
                  </a:lnTo>
                  <a:lnTo>
                    <a:pt x="5002905" y="1732197"/>
                  </a:lnTo>
                  <a:lnTo>
                    <a:pt x="4953010" y="1732197"/>
                  </a:lnTo>
                  <a:close/>
                  <a:moveTo>
                    <a:pt x="3964717" y="1685992"/>
                  </a:moveTo>
                  <a:lnTo>
                    <a:pt x="4014612" y="1685992"/>
                  </a:lnTo>
                  <a:lnTo>
                    <a:pt x="4014612" y="1732197"/>
                  </a:lnTo>
                  <a:lnTo>
                    <a:pt x="3964717" y="1732197"/>
                  </a:lnTo>
                  <a:close/>
                  <a:moveTo>
                    <a:pt x="2276746" y="1685992"/>
                  </a:moveTo>
                  <a:lnTo>
                    <a:pt x="2326641" y="1685992"/>
                  </a:lnTo>
                  <a:lnTo>
                    <a:pt x="2326641" y="1732197"/>
                  </a:lnTo>
                  <a:lnTo>
                    <a:pt x="2276746" y="1732197"/>
                  </a:lnTo>
                  <a:close/>
                  <a:moveTo>
                    <a:pt x="1288453" y="1685992"/>
                  </a:moveTo>
                  <a:lnTo>
                    <a:pt x="1338349" y="1685992"/>
                  </a:lnTo>
                  <a:lnTo>
                    <a:pt x="1338349" y="1732197"/>
                  </a:lnTo>
                  <a:lnTo>
                    <a:pt x="1288453" y="1732197"/>
                  </a:lnTo>
                  <a:close/>
                  <a:moveTo>
                    <a:pt x="7207370" y="1682355"/>
                  </a:moveTo>
                  <a:lnTo>
                    <a:pt x="7207370" y="1708241"/>
                  </a:lnTo>
                  <a:lnTo>
                    <a:pt x="7235323" y="1708241"/>
                  </a:lnTo>
                  <a:lnTo>
                    <a:pt x="7235323" y="1682355"/>
                  </a:lnTo>
                  <a:close/>
                  <a:moveTo>
                    <a:pt x="4907898" y="1682355"/>
                  </a:moveTo>
                  <a:lnTo>
                    <a:pt x="4907898" y="1708241"/>
                  </a:lnTo>
                  <a:lnTo>
                    <a:pt x="4935851" y="1708241"/>
                  </a:lnTo>
                  <a:lnTo>
                    <a:pt x="4935851" y="1682355"/>
                  </a:lnTo>
                  <a:close/>
                  <a:moveTo>
                    <a:pt x="3919583" y="1682355"/>
                  </a:moveTo>
                  <a:lnTo>
                    <a:pt x="3919583" y="1708241"/>
                  </a:lnTo>
                  <a:lnTo>
                    <a:pt x="3947536" y="1708241"/>
                  </a:lnTo>
                  <a:lnTo>
                    <a:pt x="3947536" y="1682355"/>
                  </a:lnTo>
                  <a:close/>
                  <a:moveTo>
                    <a:pt x="2231634" y="1682355"/>
                  </a:moveTo>
                  <a:lnTo>
                    <a:pt x="2231634" y="1708241"/>
                  </a:lnTo>
                  <a:lnTo>
                    <a:pt x="2259587" y="1708241"/>
                  </a:lnTo>
                  <a:lnTo>
                    <a:pt x="2259587" y="1682355"/>
                  </a:lnTo>
                  <a:close/>
                  <a:moveTo>
                    <a:pt x="1243320" y="1682355"/>
                  </a:moveTo>
                  <a:lnTo>
                    <a:pt x="1243320" y="1708241"/>
                  </a:lnTo>
                  <a:lnTo>
                    <a:pt x="1271274" y="1708241"/>
                  </a:lnTo>
                  <a:lnTo>
                    <a:pt x="1271274" y="1682355"/>
                  </a:lnTo>
                  <a:close/>
                  <a:moveTo>
                    <a:pt x="7477340" y="1681419"/>
                  </a:moveTo>
                  <a:lnTo>
                    <a:pt x="7477340" y="1721122"/>
                  </a:lnTo>
                  <a:lnTo>
                    <a:pt x="7505294" y="1721122"/>
                  </a:lnTo>
                  <a:lnTo>
                    <a:pt x="7505294" y="1681419"/>
                  </a:lnTo>
                  <a:close/>
                  <a:moveTo>
                    <a:pt x="5177868" y="1681419"/>
                  </a:moveTo>
                  <a:lnTo>
                    <a:pt x="5177868" y="1721122"/>
                  </a:lnTo>
                  <a:lnTo>
                    <a:pt x="5205821" y="1721122"/>
                  </a:lnTo>
                  <a:lnTo>
                    <a:pt x="5205821" y="1681419"/>
                  </a:lnTo>
                  <a:close/>
                  <a:moveTo>
                    <a:pt x="4318262" y="1681419"/>
                  </a:moveTo>
                  <a:lnTo>
                    <a:pt x="4318262" y="1721122"/>
                  </a:lnTo>
                  <a:lnTo>
                    <a:pt x="4346215" y="1721122"/>
                  </a:lnTo>
                  <a:lnTo>
                    <a:pt x="4346215" y="1681419"/>
                  </a:lnTo>
                  <a:close/>
                  <a:moveTo>
                    <a:pt x="4192909" y="1681419"/>
                  </a:moveTo>
                  <a:lnTo>
                    <a:pt x="4192909" y="1721122"/>
                  </a:lnTo>
                  <a:lnTo>
                    <a:pt x="4220862" y="1721122"/>
                  </a:lnTo>
                  <a:lnTo>
                    <a:pt x="4220862" y="1681419"/>
                  </a:lnTo>
                  <a:close/>
                  <a:moveTo>
                    <a:pt x="2501604" y="1681419"/>
                  </a:moveTo>
                  <a:lnTo>
                    <a:pt x="2501604" y="1721122"/>
                  </a:lnTo>
                  <a:lnTo>
                    <a:pt x="2529557" y="1721122"/>
                  </a:lnTo>
                  <a:lnTo>
                    <a:pt x="2529557" y="1681419"/>
                  </a:lnTo>
                  <a:close/>
                  <a:moveTo>
                    <a:pt x="1641999" y="1681419"/>
                  </a:moveTo>
                  <a:lnTo>
                    <a:pt x="1641999" y="1721122"/>
                  </a:lnTo>
                  <a:lnTo>
                    <a:pt x="1669953" y="1721122"/>
                  </a:lnTo>
                  <a:lnTo>
                    <a:pt x="1669953" y="1681419"/>
                  </a:lnTo>
                  <a:close/>
                  <a:moveTo>
                    <a:pt x="1516647" y="1681419"/>
                  </a:moveTo>
                  <a:lnTo>
                    <a:pt x="1516647" y="1721122"/>
                  </a:lnTo>
                  <a:lnTo>
                    <a:pt x="1544600" y="1721122"/>
                  </a:lnTo>
                  <a:lnTo>
                    <a:pt x="1544600" y="1681419"/>
                  </a:lnTo>
                  <a:close/>
                  <a:moveTo>
                    <a:pt x="3117332" y="1681217"/>
                  </a:moveTo>
                  <a:lnTo>
                    <a:pt x="3117332" y="1707103"/>
                  </a:lnTo>
                  <a:lnTo>
                    <a:pt x="3145285" y="1707103"/>
                  </a:lnTo>
                  <a:lnTo>
                    <a:pt x="3145285" y="1681217"/>
                  </a:lnTo>
                  <a:close/>
                  <a:moveTo>
                    <a:pt x="441071" y="1681217"/>
                  </a:moveTo>
                  <a:lnTo>
                    <a:pt x="441071" y="1707103"/>
                  </a:lnTo>
                  <a:lnTo>
                    <a:pt x="469024" y="1707103"/>
                  </a:lnTo>
                  <a:lnTo>
                    <a:pt x="469024" y="1681217"/>
                  </a:lnTo>
                  <a:close/>
                  <a:moveTo>
                    <a:pt x="7008580" y="1678054"/>
                  </a:moveTo>
                  <a:lnTo>
                    <a:pt x="7008580" y="1703940"/>
                  </a:lnTo>
                  <a:lnTo>
                    <a:pt x="7036534" y="1703940"/>
                  </a:lnTo>
                  <a:lnTo>
                    <a:pt x="7036534" y="1678054"/>
                  </a:lnTo>
                  <a:close/>
                  <a:moveTo>
                    <a:pt x="6296970" y="1676997"/>
                  </a:moveTo>
                  <a:lnTo>
                    <a:pt x="6346866" y="1676997"/>
                  </a:lnTo>
                  <a:lnTo>
                    <a:pt x="6346866" y="1723202"/>
                  </a:lnTo>
                  <a:lnTo>
                    <a:pt x="6296970" y="1723202"/>
                  </a:lnTo>
                  <a:close/>
                  <a:moveTo>
                    <a:pt x="6826530" y="1675838"/>
                  </a:moveTo>
                  <a:lnTo>
                    <a:pt x="6826530" y="1715541"/>
                  </a:lnTo>
                  <a:lnTo>
                    <a:pt x="6854484" y="1715541"/>
                  </a:lnTo>
                  <a:lnTo>
                    <a:pt x="6854484" y="1675838"/>
                  </a:lnTo>
                  <a:close/>
                  <a:moveTo>
                    <a:pt x="3364461" y="1673109"/>
                  </a:moveTo>
                  <a:lnTo>
                    <a:pt x="3364461" y="1712812"/>
                  </a:lnTo>
                  <a:lnTo>
                    <a:pt x="3392414" y="1712812"/>
                  </a:lnTo>
                  <a:lnTo>
                    <a:pt x="3392414" y="1673109"/>
                  </a:lnTo>
                  <a:close/>
                  <a:moveTo>
                    <a:pt x="3252273" y="1673109"/>
                  </a:moveTo>
                  <a:lnTo>
                    <a:pt x="3252273" y="1712812"/>
                  </a:lnTo>
                  <a:lnTo>
                    <a:pt x="3280226" y="1712812"/>
                  </a:lnTo>
                  <a:lnTo>
                    <a:pt x="3280226" y="1673109"/>
                  </a:lnTo>
                  <a:close/>
                  <a:moveTo>
                    <a:pt x="688198" y="1673109"/>
                  </a:moveTo>
                  <a:lnTo>
                    <a:pt x="688198" y="1712812"/>
                  </a:lnTo>
                  <a:lnTo>
                    <a:pt x="716152" y="1712812"/>
                  </a:lnTo>
                  <a:lnTo>
                    <a:pt x="716152" y="1673109"/>
                  </a:lnTo>
                  <a:close/>
                  <a:moveTo>
                    <a:pt x="576010" y="1673109"/>
                  </a:moveTo>
                  <a:lnTo>
                    <a:pt x="576010" y="1712812"/>
                  </a:lnTo>
                  <a:lnTo>
                    <a:pt x="603963" y="1712812"/>
                  </a:lnTo>
                  <a:lnTo>
                    <a:pt x="603963" y="1673109"/>
                  </a:lnTo>
                  <a:close/>
                  <a:moveTo>
                    <a:pt x="7196399" y="1672195"/>
                  </a:moveTo>
                  <a:lnTo>
                    <a:pt x="7246294" y="1672195"/>
                  </a:lnTo>
                  <a:lnTo>
                    <a:pt x="7246294" y="1718400"/>
                  </a:lnTo>
                  <a:lnTo>
                    <a:pt x="7196399" y="1718400"/>
                  </a:lnTo>
                  <a:close/>
                  <a:moveTo>
                    <a:pt x="4896927" y="1672195"/>
                  </a:moveTo>
                  <a:lnTo>
                    <a:pt x="4946822" y="1672195"/>
                  </a:lnTo>
                  <a:lnTo>
                    <a:pt x="4946822" y="1718400"/>
                  </a:lnTo>
                  <a:lnTo>
                    <a:pt x="4896927" y="1718400"/>
                  </a:lnTo>
                  <a:close/>
                  <a:moveTo>
                    <a:pt x="3908612" y="1672195"/>
                  </a:moveTo>
                  <a:lnTo>
                    <a:pt x="3958507" y="1672195"/>
                  </a:lnTo>
                  <a:lnTo>
                    <a:pt x="3958507" y="1718400"/>
                  </a:lnTo>
                  <a:lnTo>
                    <a:pt x="3908612" y="1718400"/>
                  </a:lnTo>
                  <a:close/>
                  <a:moveTo>
                    <a:pt x="2220663" y="1672195"/>
                  </a:moveTo>
                  <a:lnTo>
                    <a:pt x="2270558" y="1672195"/>
                  </a:lnTo>
                  <a:lnTo>
                    <a:pt x="2270558" y="1718400"/>
                  </a:lnTo>
                  <a:lnTo>
                    <a:pt x="2220663" y="1718400"/>
                  </a:lnTo>
                  <a:close/>
                  <a:moveTo>
                    <a:pt x="1232348" y="1672195"/>
                  </a:moveTo>
                  <a:lnTo>
                    <a:pt x="1282244" y="1672195"/>
                  </a:lnTo>
                  <a:lnTo>
                    <a:pt x="1282244" y="1718400"/>
                  </a:lnTo>
                  <a:lnTo>
                    <a:pt x="1232348" y="1718400"/>
                  </a:lnTo>
                  <a:close/>
                  <a:moveTo>
                    <a:pt x="7466369" y="1671260"/>
                  </a:moveTo>
                  <a:lnTo>
                    <a:pt x="7516265" y="1671260"/>
                  </a:lnTo>
                  <a:lnTo>
                    <a:pt x="7516265" y="1731281"/>
                  </a:lnTo>
                  <a:lnTo>
                    <a:pt x="7466369" y="1731281"/>
                  </a:lnTo>
                  <a:close/>
                  <a:moveTo>
                    <a:pt x="5166897" y="1671260"/>
                  </a:moveTo>
                  <a:lnTo>
                    <a:pt x="5216792" y="1671260"/>
                  </a:lnTo>
                  <a:lnTo>
                    <a:pt x="5216792" y="1731281"/>
                  </a:lnTo>
                  <a:lnTo>
                    <a:pt x="5166897" y="1731281"/>
                  </a:lnTo>
                  <a:close/>
                  <a:moveTo>
                    <a:pt x="4307291" y="1671260"/>
                  </a:moveTo>
                  <a:lnTo>
                    <a:pt x="4357186" y="1671260"/>
                  </a:lnTo>
                  <a:lnTo>
                    <a:pt x="4357186" y="1731281"/>
                  </a:lnTo>
                  <a:lnTo>
                    <a:pt x="4307291" y="1731281"/>
                  </a:lnTo>
                  <a:close/>
                  <a:moveTo>
                    <a:pt x="4181938" y="1671260"/>
                  </a:moveTo>
                  <a:lnTo>
                    <a:pt x="4231833" y="1671260"/>
                  </a:lnTo>
                  <a:lnTo>
                    <a:pt x="4231833" y="1731281"/>
                  </a:lnTo>
                  <a:lnTo>
                    <a:pt x="4181938" y="1731281"/>
                  </a:lnTo>
                  <a:close/>
                  <a:moveTo>
                    <a:pt x="2490633" y="1671260"/>
                  </a:moveTo>
                  <a:lnTo>
                    <a:pt x="2540528" y="1671260"/>
                  </a:lnTo>
                  <a:lnTo>
                    <a:pt x="2540528" y="1731281"/>
                  </a:lnTo>
                  <a:lnTo>
                    <a:pt x="2490633" y="1731281"/>
                  </a:lnTo>
                  <a:close/>
                  <a:moveTo>
                    <a:pt x="1631028" y="1671260"/>
                  </a:moveTo>
                  <a:lnTo>
                    <a:pt x="1680923" y="1671260"/>
                  </a:lnTo>
                  <a:lnTo>
                    <a:pt x="1680923" y="1731281"/>
                  </a:lnTo>
                  <a:lnTo>
                    <a:pt x="1631028" y="1731281"/>
                  </a:lnTo>
                  <a:close/>
                  <a:moveTo>
                    <a:pt x="1505676" y="1671260"/>
                  </a:moveTo>
                  <a:lnTo>
                    <a:pt x="1555571" y="1671260"/>
                  </a:lnTo>
                  <a:lnTo>
                    <a:pt x="1555571" y="1731281"/>
                  </a:lnTo>
                  <a:lnTo>
                    <a:pt x="1505676" y="1731281"/>
                  </a:lnTo>
                  <a:close/>
                  <a:moveTo>
                    <a:pt x="3106361" y="1671057"/>
                  </a:moveTo>
                  <a:lnTo>
                    <a:pt x="3156256" y="1671057"/>
                  </a:lnTo>
                  <a:lnTo>
                    <a:pt x="3156256" y="1717262"/>
                  </a:lnTo>
                  <a:lnTo>
                    <a:pt x="3106361" y="1717262"/>
                  </a:lnTo>
                  <a:close/>
                  <a:moveTo>
                    <a:pt x="430098" y="1671057"/>
                  </a:moveTo>
                  <a:lnTo>
                    <a:pt x="479994" y="1671057"/>
                  </a:lnTo>
                  <a:lnTo>
                    <a:pt x="479994" y="1717262"/>
                  </a:lnTo>
                  <a:lnTo>
                    <a:pt x="430098" y="1717262"/>
                  </a:lnTo>
                  <a:close/>
                  <a:moveTo>
                    <a:pt x="1828590" y="1669900"/>
                  </a:moveTo>
                  <a:lnTo>
                    <a:pt x="1828590" y="1695786"/>
                  </a:lnTo>
                  <a:lnTo>
                    <a:pt x="1856545" y="1695786"/>
                  </a:lnTo>
                  <a:lnTo>
                    <a:pt x="1856545" y="1669900"/>
                  </a:lnTo>
                  <a:close/>
                  <a:moveTo>
                    <a:pt x="4504854" y="1669899"/>
                  </a:moveTo>
                  <a:lnTo>
                    <a:pt x="4504854" y="1695785"/>
                  </a:lnTo>
                  <a:lnTo>
                    <a:pt x="4532807" y="1695785"/>
                  </a:lnTo>
                  <a:lnTo>
                    <a:pt x="4532807" y="1669899"/>
                  </a:lnTo>
                  <a:close/>
                  <a:moveTo>
                    <a:pt x="6997609" y="1667894"/>
                  </a:moveTo>
                  <a:lnTo>
                    <a:pt x="7047505" y="1667894"/>
                  </a:lnTo>
                  <a:lnTo>
                    <a:pt x="7047505" y="1714099"/>
                  </a:lnTo>
                  <a:lnTo>
                    <a:pt x="6997609" y="1714099"/>
                  </a:lnTo>
                  <a:close/>
                  <a:moveTo>
                    <a:pt x="6252889" y="1667020"/>
                  </a:moveTo>
                  <a:lnTo>
                    <a:pt x="6252889" y="1692906"/>
                  </a:lnTo>
                  <a:lnTo>
                    <a:pt x="6270048" y="1692906"/>
                  </a:lnTo>
                  <a:lnTo>
                    <a:pt x="6270048" y="1667020"/>
                  </a:lnTo>
                  <a:close/>
                  <a:moveTo>
                    <a:pt x="6691589" y="1666492"/>
                  </a:moveTo>
                  <a:lnTo>
                    <a:pt x="6691589" y="1692378"/>
                  </a:lnTo>
                  <a:lnTo>
                    <a:pt x="6719543" y="1692378"/>
                  </a:lnTo>
                  <a:lnTo>
                    <a:pt x="6719543" y="1666492"/>
                  </a:lnTo>
                  <a:close/>
                  <a:moveTo>
                    <a:pt x="6630350" y="1666492"/>
                  </a:moveTo>
                  <a:lnTo>
                    <a:pt x="6630350" y="1692378"/>
                  </a:lnTo>
                  <a:lnTo>
                    <a:pt x="6658304" y="1692378"/>
                  </a:lnTo>
                  <a:lnTo>
                    <a:pt x="6658304" y="1666492"/>
                  </a:lnTo>
                  <a:close/>
                  <a:moveTo>
                    <a:pt x="5854320" y="1666492"/>
                  </a:moveTo>
                  <a:lnTo>
                    <a:pt x="5854320" y="1692378"/>
                  </a:lnTo>
                  <a:lnTo>
                    <a:pt x="5882273" y="1692378"/>
                  </a:lnTo>
                  <a:lnTo>
                    <a:pt x="5882273" y="1666492"/>
                  </a:lnTo>
                  <a:close/>
                  <a:moveTo>
                    <a:pt x="5662573" y="1666492"/>
                  </a:moveTo>
                  <a:lnTo>
                    <a:pt x="5662573" y="1692378"/>
                  </a:lnTo>
                  <a:lnTo>
                    <a:pt x="5690526" y="1692378"/>
                  </a:lnTo>
                  <a:lnTo>
                    <a:pt x="5690526" y="1666492"/>
                  </a:lnTo>
                  <a:close/>
                  <a:moveTo>
                    <a:pt x="5601312" y="1666492"/>
                  </a:moveTo>
                  <a:lnTo>
                    <a:pt x="5601312" y="1692378"/>
                  </a:lnTo>
                  <a:lnTo>
                    <a:pt x="5629265" y="1692378"/>
                  </a:lnTo>
                  <a:lnTo>
                    <a:pt x="5629265" y="1666492"/>
                  </a:lnTo>
                  <a:close/>
                  <a:moveTo>
                    <a:pt x="6815559" y="1665679"/>
                  </a:moveTo>
                  <a:lnTo>
                    <a:pt x="6865455" y="1665679"/>
                  </a:lnTo>
                  <a:lnTo>
                    <a:pt x="6865455" y="1725700"/>
                  </a:lnTo>
                  <a:lnTo>
                    <a:pt x="6815559" y="1725700"/>
                  </a:lnTo>
                  <a:close/>
                  <a:moveTo>
                    <a:pt x="3353468" y="1662950"/>
                  </a:moveTo>
                  <a:lnTo>
                    <a:pt x="3403363" y="1662950"/>
                  </a:lnTo>
                  <a:lnTo>
                    <a:pt x="3403363" y="1722972"/>
                  </a:lnTo>
                  <a:lnTo>
                    <a:pt x="3353468" y="1722972"/>
                  </a:lnTo>
                  <a:close/>
                  <a:moveTo>
                    <a:pt x="3241280" y="1662950"/>
                  </a:moveTo>
                  <a:lnTo>
                    <a:pt x="3291175" y="1662950"/>
                  </a:lnTo>
                  <a:lnTo>
                    <a:pt x="3291175" y="1722972"/>
                  </a:lnTo>
                  <a:lnTo>
                    <a:pt x="3241280" y="1722972"/>
                  </a:lnTo>
                  <a:close/>
                  <a:moveTo>
                    <a:pt x="677204" y="1662950"/>
                  </a:moveTo>
                  <a:lnTo>
                    <a:pt x="727100" y="1662950"/>
                  </a:lnTo>
                  <a:lnTo>
                    <a:pt x="727100" y="1722972"/>
                  </a:lnTo>
                  <a:lnTo>
                    <a:pt x="677204" y="1722972"/>
                  </a:lnTo>
                  <a:close/>
                  <a:moveTo>
                    <a:pt x="565016" y="1662950"/>
                  </a:moveTo>
                  <a:lnTo>
                    <a:pt x="614912" y="1662950"/>
                  </a:lnTo>
                  <a:lnTo>
                    <a:pt x="614912" y="1722972"/>
                  </a:lnTo>
                  <a:lnTo>
                    <a:pt x="565016" y="1722972"/>
                  </a:lnTo>
                  <a:close/>
                  <a:moveTo>
                    <a:pt x="3056093" y="1660797"/>
                  </a:moveTo>
                  <a:lnTo>
                    <a:pt x="3056093" y="1686683"/>
                  </a:lnTo>
                  <a:lnTo>
                    <a:pt x="3084046" y="1686683"/>
                  </a:lnTo>
                  <a:lnTo>
                    <a:pt x="3084046" y="1660797"/>
                  </a:lnTo>
                  <a:close/>
                  <a:moveTo>
                    <a:pt x="379830" y="1660797"/>
                  </a:moveTo>
                  <a:lnTo>
                    <a:pt x="379830" y="1686683"/>
                  </a:lnTo>
                  <a:lnTo>
                    <a:pt x="407784" y="1686683"/>
                  </a:lnTo>
                  <a:lnTo>
                    <a:pt x="407784" y="1660797"/>
                  </a:lnTo>
                  <a:close/>
                  <a:moveTo>
                    <a:pt x="2954197" y="1659760"/>
                  </a:moveTo>
                  <a:lnTo>
                    <a:pt x="2954197" y="1676624"/>
                  </a:lnTo>
                  <a:lnTo>
                    <a:pt x="3005605" y="1676624"/>
                  </a:lnTo>
                  <a:lnTo>
                    <a:pt x="3005605" y="1659760"/>
                  </a:lnTo>
                  <a:close/>
                  <a:moveTo>
                    <a:pt x="277934" y="1659760"/>
                  </a:moveTo>
                  <a:lnTo>
                    <a:pt x="277934" y="1676624"/>
                  </a:lnTo>
                  <a:lnTo>
                    <a:pt x="329343" y="1676624"/>
                  </a:lnTo>
                  <a:lnTo>
                    <a:pt x="329343" y="1659760"/>
                  </a:lnTo>
                  <a:close/>
                  <a:moveTo>
                    <a:pt x="1817620" y="1659740"/>
                  </a:moveTo>
                  <a:lnTo>
                    <a:pt x="1867515" y="1659740"/>
                  </a:lnTo>
                  <a:lnTo>
                    <a:pt x="1867515" y="1705945"/>
                  </a:lnTo>
                  <a:lnTo>
                    <a:pt x="1817620" y="1705945"/>
                  </a:lnTo>
                  <a:close/>
                  <a:moveTo>
                    <a:pt x="4493883" y="1659739"/>
                  </a:moveTo>
                  <a:lnTo>
                    <a:pt x="4543778" y="1659739"/>
                  </a:lnTo>
                  <a:lnTo>
                    <a:pt x="4543778" y="1705944"/>
                  </a:lnTo>
                  <a:lnTo>
                    <a:pt x="4493883" y="1705944"/>
                  </a:lnTo>
                  <a:close/>
                  <a:moveTo>
                    <a:pt x="4644511" y="1658581"/>
                  </a:moveTo>
                  <a:lnTo>
                    <a:pt x="4644511" y="1698284"/>
                  </a:lnTo>
                  <a:lnTo>
                    <a:pt x="4672464" y="1698284"/>
                  </a:lnTo>
                  <a:lnTo>
                    <a:pt x="4672464" y="1658581"/>
                  </a:lnTo>
                  <a:close/>
                  <a:moveTo>
                    <a:pt x="1968248" y="1658581"/>
                  </a:moveTo>
                  <a:lnTo>
                    <a:pt x="1968248" y="1698284"/>
                  </a:lnTo>
                  <a:lnTo>
                    <a:pt x="1996201" y="1698284"/>
                  </a:lnTo>
                  <a:lnTo>
                    <a:pt x="1996201" y="1658581"/>
                  </a:lnTo>
                  <a:close/>
                  <a:moveTo>
                    <a:pt x="6241940" y="1656860"/>
                  </a:moveTo>
                  <a:lnTo>
                    <a:pt x="6281041" y="1656860"/>
                  </a:lnTo>
                  <a:lnTo>
                    <a:pt x="6281041" y="1703065"/>
                  </a:lnTo>
                  <a:lnTo>
                    <a:pt x="6241940" y="1703065"/>
                  </a:lnTo>
                  <a:close/>
                  <a:moveTo>
                    <a:pt x="6680618" y="1656333"/>
                  </a:moveTo>
                  <a:lnTo>
                    <a:pt x="6730514" y="1656333"/>
                  </a:lnTo>
                  <a:lnTo>
                    <a:pt x="6730514" y="1702538"/>
                  </a:lnTo>
                  <a:lnTo>
                    <a:pt x="6680618" y="1702538"/>
                  </a:lnTo>
                  <a:close/>
                  <a:moveTo>
                    <a:pt x="6619379" y="1656333"/>
                  </a:moveTo>
                  <a:lnTo>
                    <a:pt x="6669275" y="1656333"/>
                  </a:lnTo>
                  <a:lnTo>
                    <a:pt x="6669275" y="1702538"/>
                  </a:lnTo>
                  <a:lnTo>
                    <a:pt x="6619379" y="1702538"/>
                  </a:lnTo>
                  <a:close/>
                  <a:moveTo>
                    <a:pt x="5843349" y="1656333"/>
                  </a:moveTo>
                  <a:lnTo>
                    <a:pt x="5893244" y="1656333"/>
                  </a:lnTo>
                  <a:lnTo>
                    <a:pt x="5893244" y="1702538"/>
                  </a:lnTo>
                  <a:lnTo>
                    <a:pt x="5843349" y="1702538"/>
                  </a:lnTo>
                  <a:close/>
                  <a:moveTo>
                    <a:pt x="5651602" y="1656333"/>
                  </a:moveTo>
                  <a:lnTo>
                    <a:pt x="5701497" y="1656333"/>
                  </a:lnTo>
                  <a:lnTo>
                    <a:pt x="5701497" y="1702538"/>
                  </a:lnTo>
                  <a:lnTo>
                    <a:pt x="5651602" y="1702538"/>
                  </a:lnTo>
                  <a:close/>
                  <a:moveTo>
                    <a:pt x="5590341" y="1656333"/>
                  </a:moveTo>
                  <a:lnTo>
                    <a:pt x="5640236" y="1656333"/>
                  </a:lnTo>
                  <a:lnTo>
                    <a:pt x="5640236" y="1702538"/>
                  </a:lnTo>
                  <a:lnTo>
                    <a:pt x="5590341" y="1702538"/>
                  </a:lnTo>
                  <a:close/>
                  <a:moveTo>
                    <a:pt x="3045122" y="1650637"/>
                  </a:moveTo>
                  <a:lnTo>
                    <a:pt x="3095017" y="1650637"/>
                  </a:lnTo>
                  <a:lnTo>
                    <a:pt x="3095017" y="1696842"/>
                  </a:lnTo>
                  <a:lnTo>
                    <a:pt x="3045122" y="1696842"/>
                  </a:lnTo>
                  <a:close/>
                  <a:moveTo>
                    <a:pt x="368861" y="1650637"/>
                  </a:moveTo>
                  <a:lnTo>
                    <a:pt x="418755" y="1650637"/>
                  </a:lnTo>
                  <a:lnTo>
                    <a:pt x="418755" y="1696842"/>
                  </a:lnTo>
                  <a:lnTo>
                    <a:pt x="368861" y="1696842"/>
                  </a:lnTo>
                  <a:close/>
                  <a:moveTo>
                    <a:pt x="6528476" y="1650603"/>
                  </a:moveTo>
                  <a:lnTo>
                    <a:pt x="6528476" y="1667467"/>
                  </a:lnTo>
                  <a:lnTo>
                    <a:pt x="6579885" y="1667467"/>
                  </a:lnTo>
                  <a:lnTo>
                    <a:pt x="6579885" y="1650603"/>
                  </a:lnTo>
                  <a:close/>
                  <a:moveTo>
                    <a:pt x="5499437" y="1650603"/>
                  </a:moveTo>
                  <a:lnTo>
                    <a:pt x="5499437" y="1667467"/>
                  </a:lnTo>
                  <a:lnTo>
                    <a:pt x="5550846" y="1667467"/>
                  </a:lnTo>
                  <a:lnTo>
                    <a:pt x="5550846" y="1650603"/>
                  </a:lnTo>
                  <a:close/>
                  <a:moveTo>
                    <a:pt x="5344571" y="1650603"/>
                  </a:moveTo>
                  <a:lnTo>
                    <a:pt x="5344571" y="1667467"/>
                  </a:lnTo>
                  <a:lnTo>
                    <a:pt x="5395980" y="1667467"/>
                  </a:lnTo>
                  <a:lnTo>
                    <a:pt x="5395980" y="1650603"/>
                  </a:lnTo>
                  <a:close/>
                  <a:moveTo>
                    <a:pt x="4456384" y="1649763"/>
                  </a:moveTo>
                  <a:lnTo>
                    <a:pt x="4456384" y="1675649"/>
                  </a:lnTo>
                  <a:lnTo>
                    <a:pt x="4473542" y="1675649"/>
                  </a:lnTo>
                  <a:lnTo>
                    <a:pt x="4473542" y="1649763"/>
                  </a:lnTo>
                  <a:close/>
                  <a:moveTo>
                    <a:pt x="1780121" y="1649763"/>
                  </a:moveTo>
                  <a:lnTo>
                    <a:pt x="1780121" y="1675649"/>
                  </a:lnTo>
                  <a:lnTo>
                    <a:pt x="1797279" y="1675649"/>
                  </a:lnTo>
                  <a:lnTo>
                    <a:pt x="1797279" y="1649763"/>
                  </a:lnTo>
                  <a:close/>
                  <a:moveTo>
                    <a:pt x="2943248" y="1649601"/>
                  </a:moveTo>
                  <a:lnTo>
                    <a:pt x="3016598" y="1649601"/>
                  </a:lnTo>
                  <a:lnTo>
                    <a:pt x="3016598" y="1686784"/>
                  </a:lnTo>
                  <a:lnTo>
                    <a:pt x="2943248" y="1686784"/>
                  </a:lnTo>
                  <a:close/>
                  <a:moveTo>
                    <a:pt x="266985" y="1649601"/>
                  </a:moveTo>
                  <a:lnTo>
                    <a:pt x="340336" y="1649601"/>
                  </a:lnTo>
                  <a:lnTo>
                    <a:pt x="340336" y="1686784"/>
                  </a:lnTo>
                  <a:lnTo>
                    <a:pt x="266985" y="1686784"/>
                  </a:lnTo>
                  <a:close/>
                  <a:moveTo>
                    <a:pt x="2350119" y="1649235"/>
                  </a:moveTo>
                  <a:lnTo>
                    <a:pt x="2350119" y="1675121"/>
                  </a:lnTo>
                  <a:lnTo>
                    <a:pt x="2378072" y="1675121"/>
                  </a:lnTo>
                  <a:lnTo>
                    <a:pt x="2378072" y="1649235"/>
                  </a:lnTo>
                  <a:close/>
                  <a:moveTo>
                    <a:pt x="2158372" y="1649235"/>
                  </a:moveTo>
                  <a:lnTo>
                    <a:pt x="2158372" y="1675121"/>
                  </a:lnTo>
                  <a:lnTo>
                    <a:pt x="2186325" y="1675121"/>
                  </a:lnTo>
                  <a:lnTo>
                    <a:pt x="2186325" y="1649235"/>
                  </a:lnTo>
                  <a:close/>
                  <a:moveTo>
                    <a:pt x="1361805" y="1649235"/>
                  </a:moveTo>
                  <a:lnTo>
                    <a:pt x="1361805" y="1675121"/>
                  </a:lnTo>
                  <a:lnTo>
                    <a:pt x="1389758" y="1675121"/>
                  </a:lnTo>
                  <a:lnTo>
                    <a:pt x="1389758" y="1649235"/>
                  </a:lnTo>
                  <a:close/>
                  <a:moveTo>
                    <a:pt x="1170056" y="1649235"/>
                  </a:moveTo>
                  <a:lnTo>
                    <a:pt x="1170056" y="1675121"/>
                  </a:lnTo>
                  <a:lnTo>
                    <a:pt x="1198010" y="1675121"/>
                  </a:lnTo>
                  <a:lnTo>
                    <a:pt x="1198010" y="1649235"/>
                  </a:lnTo>
                  <a:close/>
                  <a:moveTo>
                    <a:pt x="1108817" y="1649235"/>
                  </a:moveTo>
                  <a:lnTo>
                    <a:pt x="1108817" y="1675121"/>
                  </a:lnTo>
                  <a:lnTo>
                    <a:pt x="1136771" y="1675121"/>
                  </a:lnTo>
                  <a:lnTo>
                    <a:pt x="1136771" y="1649235"/>
                  </a:lnTo>
                  <a:close/>
                  <a:moveTo>
                    <a:pt x="7325855" y="1649234"/>
                  </a:moveTo>
                  <a:lnTo>
                    <a:pt x="7325855" y="1675120"/>
                  </a:lnTo>
                  <a:lnTo>
                    <a:pt x="7353808" y="1675120"/>
                  </a:lnTo>
                  <a:lnTo>
                    <a:pt x="7353808" y="1649234"/>
                  </a:lnTo>
                  <a:close/>
                  <a:moveTo>
                    <a:pt x="5026383" y="1649234"/>
                  </a:moveTo>
                  <a:lnTo>
                    <a:pt x="5026383" y="1675120"/>
                  </a:lnTo>
                  <a:lnTo>
                    <a:pt x="5054336" y="1675120"/>
                  </a:lnTo>
                  <a:lnTo>
                    <a:pt x="5054336" y="1649234"/>
                  </a:lnTo>
                  <a:close/>
                  <a:moveTo>
                    <a:pt x="4834636" y="1649234"/>
                  </a:moveTo>
                  <a:lnTo>
                    <a:pt x="4834636" y="1675120"/>
                  </a:lnTo>
                  <a:lnTo>
                    <a:pt x="4862589" y="1675120"/>
                  </a:lnTo>
                  <a:lnTo>
                    <a:pt x="4862589" y="1649234"/>
                  </a:lnTo>
                  <a:close/>
                  <a:moveTo>
                    <a:pt x="4038068" y="1649234"/>
                  </a:moveTo>
                  <a:lnTo>
                    <a:pt x="4038068" y="1675120"/>
                  </a:lnTo>
                  <a:lnTo>
                    <a:pt x="4066021" y="1675120"/>
                  </a:lnTo>
                  <a:lnTo>
                    <a:pt x="4066021" y="1649234"/>
                  </a:lnTo>
                  <a:close/>
                  <a:moveTo>
                    <a:pt x="3846320" y="1649234"/>
                  </a:moveTo>
                  <a:lnTo>
                    <a:pt x="3846320" y="1675120"/>
                  </a:lnTo>
                  <a:lnTo>
                    <a:pt x="3874273" y="1675120"/>
                  </a:lnTo>
                  <a:lnTo>
                    <a:pt x="3874273" y="1649234"/>
                  </a:lnTo>
                  <a:close/>
                  <a:moveTo>
                    <a:pt x="3785080" y="1649234"/>
                  </a:moveTo>
                  <a:lnTo>
                    <a:pt x="3785080" y="1675120"/>
                  </a:lnTo>
                  <a:lnTo>
                    <a:pt x="3813033" y="1675120"/>
                  </a:lnTo>
                  <a:lnTo>
                    <a:pt x="3813033" y="1649234"/>
                  </a:lnTo>
                  <a:close/>
                  <a:moveTo>
                    <a:pt x="4633540" y="1648422"/>
                  </a:moveTo>
                  <a:lnTo>
                    <a:pt x="4683435" y="1648422"/>
                  </a:lnTo>
                  <a:lnTo>
                    <a:pt x="4683435" y="1708443"/>
                  </a:lnTo>
                  <a:lnTo>
                    <a:pt x="4633540" y="1708443"/>
                  </a:lnTo>
                  <a:close/>
                  <a:moveTo>
                    <a:pt x="1957277" y="1648422"/>
                  </a:moveTo>
                  <a:lnTo>
                    <a:pt x="2007172" y="1648422"/>
                  </a:lnTo>
                  <a:lnTo>
                    <a:pt x="2007172" y="1708443"/>
                  </a:lnTo>
                  <a:lnTo>
                    <a:pt x="1957277" y="1708443"/>
                  </a:lnTo>
                  <a:close/>
                  <a:moveTo>
                    <a:pt x="6517505" y="1640444"/>
                  </a:moveTo>
                  <a:lnTo>
                    <a:pt x="6590856" y="1640444"/>
                  </a:lnTo>
                  <a:lnTo>
                    <a:pt x="6590856" y="1677627"/>
                  </a:lnTo>
                  <a:lnTo>
                    <a:pt x="6517505" y="1677627"/>
                  </a:lnTo>
                  <a:close/>
                  <a:moveTo>
                    <a:pt x="5488466" y="1640444"/>
                  </a:moveTo>
                  <a:lnTo>
                    <a:pt x="5561816" y="1640444"/>
                  </a:lnTo>
                  <a:lnTo>
                    <a:pt x="5561816" y="1677627"/>
                  </a:lnTo>
                  <a:lnTo>
                    <a:pt x="5488466" y="1677627"/>
                  </a:lnTo>
                  <a:close/>
                  <a:moveTo>
                    <a:pt x="5333600" y="1640444"/>
                  </a:moveTo>
                  <a:lnTo>
                    <a:pt x="5406950" y="1640444"/>
                  </a:lnTo>
                  <a:lnTo>
                    <a:pt x="5406950" y="1677627"/>
                  </a:lnTo>
                  <a:lnTo>
                    <a:pt x="5333600" y="1677627"/>
                  </a:lnTo>
                  <a:close/>
                  <a:moveTo>
                    <a:pt x="4445435" y="1639603"/>
                  </a:moveTo>
                  <a:lnTo>
                    <a:pt x="4484535" y="1639603"/>
                  </a:lnTo>
                  <a:lnTo>
                    <a:pt x="4484535" y="1685808"/>
                  </a:lnTo>
                  <a:lnTo>
                    <a:pt x="4445435" y="1685808"/>
                  </a:lnTo>
                  <a:close/>
                  <a:moveTo>
                    <a:pt x="1769171" y="1639603"/>
                  </a:moveTo>
                  <a:lnTo>
                    <a:pt x="1808272" y="1639603"/>
                  </a:lnTo>
                  <a:lnTo>
                    <a:pt x="1808272" y="1685808"/>
                  </a:lnTo>
                  <a:lnTo>
                    <a:pt x="1769171" y="1685808"/>
                  </a:lnTo>
                  <a:close/>
                  <a:moveTo>
                    <a:pt x="2339148" y="1639076"/>
                  </a:moveTo>
                  <a:lnTo>
                    <a:pt x="2389043" y="1639076"/>
                  </a:lnTo>
                  <a:lnTo>
                    <a:pt x="2389043" y="1685281"/>
                  </a:lnTo>
                  <a:lnTo>
                    <a:pt x="2339148" y="1685281"/>
                  </a:lnTo>
                  <a:close/>
                  <a:moveTo>
                    <a:pt x="2147401" y="1639076"/>
                  </a:moveTo>
                  <a:lnTo>
                    <a:pt x="2197296" y="1639076"/>
                  </a:lnTo>
                  <a:lnTo>
                    <a:pt x="2197296" y="1685281"/>
                  </a:lnTo>
                  <a:lnTo>
                    <a:pt x="2147401" y="1685281"/>
                  </a:lnTo>
                  <a:close/>
                  <a:moveTo>
                    <a:pt x="1350835" y="1639076"/>
                  </a:moveTo>
                  <a:lnTo>
                    <a:pt x="1400729" y="1639076"/>
                  </a:lnTo>
                  <a:lnTo>
                    <a:pt x="1400729" y="1685281"/>
                  </a:lnTo>
                  <a:lnTo>
                    <a:pt x="1350835" y="1685281"/>
                  </a:lnTo>
                  <a:close/>
                  <a:moveTo>
                    <a:pt x="1159086" y="1639076"/>
                  </a:moveTo>
                  <a:lnTo>
                    <a:pt x="1208982" y="1639076"/>
                  </a:lnTo>
                  <a:lnTo>
                    <a:pt x="1208982" y="1685281"/>
                  </a:lnTo>
                  <a:lnTo>
                    <a:pt x="1159086" y="1685281"/>
                  </a:lnTo>
                  <a:close/>
                  <a:moveTo>
                    <a:pt x="1097846" y="1639076"/>
                  </a:moveTo>
                  <a:lnTo>
                    <a:pt x="1147743" y="1639076"/>
                  </a:lnTo>
                  <a:lnTo>
                    <a:pt x="1147743" y="1685281"/>
                  </a:lnTo>
                  <a:lnTo>
                    <a:pt x="1097846" y="1685281"/>
                  </a:lnTo>
                  <a:close/>
                  <a:moveTo>
                    <a:pt x="7314884" y="1639075"/>
                  </a:moveTo>
                  <a:lnTo>
                    <a:pt x="7364779" y="1639075"/>
                  </a:lnTo>
                  <a:lnTo>
                    <a:pt x="7364779" y="1685280"/>
                  </a:lnTo>
                  <a:lnTo>
                    <a:pt x="7314884" y="1685280"/>
                  </a:lnTo>
                  <a:close/>
                  <a:moveTo>
                    <a:pt x="5015412" y="1639075"/>
                  </a:moveTo>
                  <a:lnTo>
                    <a:pt x="5065307" y="1639075"/>
                  </a:lnTo>
                  <a:lnTo>
                    <a:pt x="5065307" y="1685280"/>
                  </a:lnTo>
                  <a:lnTo>
                    <a:pt x="5015412" y="1685280"/>
                  </a:lnTo>
                  <a:close/>
                  <a:moveTo>
                    <a:pt x="4823665" y="1639075"/>
                  </a:moveTo>
                  <a:lnTo>
                    <a:pt x="4873560" y="1639075"/>
                  </a:lnTo>
                  <a:lnTo>
                    <a:pt x="4873560" y="1685280"/>
                  </a:lnTo>
                  <a:lnTo>
                    <a:pt x="4823665" y="1685280"/>
                  </a:lnTo>
                  <a:close/>
                  <a:moveTo>
                    <a:pt x="4027097" y="1639075"/>
                  </a:moveTo>
                  <a:lnTo>
                    <a:pt x="4076992" y="1639075"/>
                  </a:lnTo>
                  <a:lnTo>
                    <a:pt x="4076992" y="1685280"/>
                  </a:lnTo>
                  <a:lnTo>
                    <a:pt x="4027097" y="1685280"/>
                  </a:lnTo>
                  <a:close/>
                  <a:moveTo>
                    <a:pt x="3835349" y="1639075"/>
                  </a:moveTo>
                  <a:lnTo>
                    <a:pt x="3885244" y="1639075"/>
                  </a:lnTo>
                  <a:lnTo>
                    <a:pt x="3885244" y="1685280"/>
                  </a:lnTo>
                  <a:lnTo>
                    <a:pt x="3835349" y="1685280"/>
                  </a:lnTo>
                  <a:close/>
                  <a:moveTo>
                    <a:pt x="3774109" y="1639075"/>
                  </a:moveTo>
                  <a:lnTo>
                    <a:pt x="3824004" y="1639075"/>
                  </a:lnTo>
                  <a:lnTo>
                    <a:pt x="3824004" y="1685280"/>
                  </a:lnTo>
                  <a:lnTo>
                    <a:pt x="3774109" y="1685280"/>
                  </a:lnTo>
                  <a:close/>
                  <a:moveTo>
                    <a:pt x="3683184" y="1633346"/>
                  </a:moveTo>
                  <a:lnTo>
                    <a:pt x="3683184" y="1650210"/>
                  </a:lnTo>
                  <a:lnTo>
                    <a:pt x="3734592" y="1650210"/>
                  </a:lnTo>
                  <a:lnTo>
                    <a:pt x="3734592" y="1633346"/>
                  </a:lnTo>
                  <a:close/>
                  <a:moveTo>
                    <a:pt x="1006921" y="1633346"/>
                  </a:moveTo>
                  <a:lnTo>
                    <a:pt x="1006921" y="1650210"/>
                  </a:lnTo>
                  <a:lnTo>
                    <a:pt x="1058331" y="1650210"/>
                  </a:lnTo>
                  <a:lnTo>
                    <a:pt x="1058331" y="1633346"/>
                  </a:lnTo>
                  <a:close/>
                  <a:moveTo>
                    <a:pt x="6383485" y="1631055"/>
                  </a:moveTo>
                  <a:lnTo>
                    <a:pt x="6383485" y="1655702"/>
                  </a:lnTo>
                  <a:lnTo>
                    <a:pt x="6448366" y="1655702"/>
                  </a:lnTo>
                  <a:lnTo>
                    <a:pt x="6448366" y="1631055"/>
                  </a:lnTo>
                  <a:close/>
                  <a:moveTo>
                    <a:pt x="6307941" y="1630447"/>
                  </a:moveTo>
                  <a:lnTo>
                    <a:pt x="6307941" y="1656333"/>
                  </a:lnTo>
                  <a:lnTo>
                    <a:pt x="6335895" y="1656333"/>
                  </a:lnTo>
                  <a:lnTo>
                    <a:pt x="6335895" y="1630447"/>
                  </a:lnTo>
                  <a:close/>
                  <a:moveTo>
                    <a:pt x="5735835" y="1630447"/>
                  </a:moveTo>
                  <a:lnTo>
                    <a:pt x="5735835" y="1656333"/>
                  </a:lnTo>
                  <a:lnTo>
                    <a:pt x="5763788" y="1656333"/>
                  </a:lnTo>
                  <a:lnTo>
                    <a:pt x="5763788" y="1630447"/>
                  </a:lnTo>
                  <a:close/>
                  <a:moveTo>
                    <a:pt x="6193647" y="1627785"/>
                  </a:moveTo>
                  <a:lnTo>
                    <a:pt x="6193647" y="1653671"/>
                  </a:lnTo>
                  <a:lnTo>
                    <a:pt x="6221601" y="1653671"/>
                  </a:lnTo>
                  <a:lnTo>
                    <a:pt x="6221601" y="1627785"/>
                  </a:lnTo>
                  <a:close/>
                  <a:moveTo>
                    <a:pt x="3117332" y="1626621"/>
                  </a:moveTo>
                  <a:lnTo>
                    <a:pt x="3117332" y="1652507"/>
                  </a:lnTo>
                  <a:lnTo>
                    <a:pt x="3145285" y="1652507"/>
                  </a:lnTo>
                  <a:lnTo>
                    <a:pt x="3145285" y="1626621"/>
                  </a:lnTo>
                  <a:close/>
                  <a:moveTo>
                    <a:pt x="441071" y="1626621"/>
                  </a:moveTo>
                  <a:lnTo>
                    <a:pt x="441071" y="1652507"/>
                  </a:lnTo>
                  <a:lnTo>
                    <a:pt x="469024" y="1652507"/>
                  </a:lnTo>
                  <a:lnTo>
                    <a:pt x="469024" y="1626621"/>
                  </a:lnTo>
                  <a:close/>
                  <a:moveTo>
                    <a:pt x="6002557" y="1625650"/>
                  </a:moveTo>
                  <a:lnTo>
                    <a:pt x="6002557" y="1665353"/>
                  </a:lnTo>
                  <a:lnTo>
                    <a:pt x="6030510" y="1665353"/>
                  </a:lnTo>
                  <a:lnTo>
                    <a:pt x="6030510" y="1625650"/>
                  </a:lnTo>
                  <a:close/>
                  <a:moveTo>
                    <a:pt x="6058662" y="1625265"/>
                  </a:moveTo>
                  <a:lnTo>
                    <a:pt x="6058662" y="1664968"/>
                  </a:lnTo>
                  <a:lnTo>
                    <a:pt x="6086616" y="1664968"/>
                  </a:lnTo>
                  <a:lnTo>
                    <a:pt x="6086616" y="1625265"/>
                  </a:lnTo>
                  <a:close/>
                  <a:moveTo>
                    <a:pt x="5946475" y="1625265"/>
                  </a:moveTo>
                  <a:lnTo>
                    <a:pt x="5946475" y="1664968"/>
                  </a:lnTo>
                  <a:lnTo>
                    <a:pt x="5974428" y="1664968"/>
                  </a:lnTo>
                  <a:lnTo>
                    <a:pt x="5974428" y="1625265"/>
                  </a:lnTo>
                  <a:close/>
                  <a:moveTo>
                    <a:pt x="7008580" y="1623458"/>
                  </a:moveTo>
                  <a:lnTo>
                    <a:pt x="7008580" y="1649344"/>
                  </a:lnTo>
                  <a:lnTo>
                    <a:pt x="7036534" y="1649344"/>
                  </a:lnTo>
                  <a:lnTo>
                    <a:pt x="7036534" y="1623458"/>
                  </a:lnTo>
                  <a:close/>
                  <a:moveTo>
                    <a:pt x="3672235" y="1623187"/>
                  </a:moveTo>
                  <a:lnTo>
                    <a:pt x="3745585" y="1623187"/>
                  </a:lnTo>
                  <a:lnTo>
                    <a:pt x="3745585" y="1660370"/>
                  </a:lnTo>
                  <a:lnTo>
                    <a:pt x="3672235" y="1660370"/>
                  </a:lnTo>
                  <a:close/>
                  <a:moveTo>
                    <a:pt x="995973" y="1623187"/>
                  </a:moveTo>
                  <a:lnTo>
                    <a:pt x="1069323" y="1623187"/>
                  </a:lnTo>
                  <a:lnTo>
                    <a:pt x="1069323" y="1660370"/>
                  </a:lnTo>
                  <a:lnTo>
                    <a:pt x="995973" y="1660370"/>
                  </a:lnTo>
                  <a:close/>
                  <a:moveTo>
                    <a:pt x="6372536" y="1620896"/>
                  </a:moveTo>
                  <a:lnTo>
                    <a:pt x="6459359" y="1620896"/>
                  </a:lnTo>
                  <a:lnTo>
                    <a:pt x="6459359" y="1665862"/>
                  </a:lnTo>
                  <a:lnTo>
                    <a:pt x="6372536" y="1665862"/>
                  </a:lnTo>
                  <a:close/>
                  <a:moveTo>
                    <a:pt x="6296970" y="1620287"/>
                  </a:moveTo>
                  <a:lnTo>
                    <a:pt x="6346866" y="1620287"/>
                  </a:lnTo>
                  <a:lnTo>
                    <a:pt x="6346866" y="1666492"/>
                  </a:lnTo>
                  <a:lnTo>
                    <a:pt x="6296970" y="1666492"/>
                  </a:lnTo>
                  <a:close/>
                  <a:moveTo>
                    <a:pt x="5724864" y="1620287"/>
                  </a:moveTo>
                  <a:lnTo>
                    <a:pt x="5774759" y="1620287"/>
                  </a:lnTo>
                  <a:lnTo>
                    <a:pt x="5774759" y="1666492"/>
                  </a:lnTo>
                  <a:lnTo>
                    <a:pt x="5724864" y="1666492"/>
                  </a:lnTo>
                  <a:close/>
                  <a:moveTo>
                    <a:pt x="6182676" y="1617625"/>
                  </a:moveTo>
                  <a:lnTo>
                    <a:pt x="6232572" y="1617625"/>
                  </a:lnTo>
                  <a:lnTo>
                    <a:pt x="6232572" y="1663830"/>
                  </a:lnTo>
                  <a:lnTo>
                    <a:pt x="6182676" y="1663830"/>
                  </a:lnTo>
                  <a:close/>
                  <a:moveTo>
                    <a:pt x="3106361" y="1616461"/>
                  </a:moveTo>
                  <a:lnTo>
                    <a:pt x="3156256" y="1616461"/>
                  </a:lnTo>
                  <a:lnTo>
                    <a:pt x="3156256" y="1662666"/>
                  </a:lnTo>
                  <a:lnTo>
                    <a:pt x="3106361" y="1662666"/>
                  </a:lnTo>
                  <a:close/>
                  <a:moveTo>
                    <a:pt x="430098" y="1616461"/>
                  </a:moveTo>
                  <a:lnTo>
                    <a:pt x="479994" y="1616461"/>
                  </a:lnTo>
                  <a:lnTo>
                    <a:pt x="479994" y="1662666"/>
                  </a:lnTo>
                  <a:lnTo>
                    <a:pt x="430098" y="1662666"/>
                  </a:lnTo>
                  <a:close/>
                  <a:moveTo>
                    <a:pt x="5991586" y="1615491"/>
                  </a:moveTo>
                  <a:lnTo>
                    <a:pt x="6041481" y="1615491"/>
                  </a:lnTo>
                  <a:lnTo>
                    <a:pt x="6041481" y="1675513"/>
                  </a:lnTo>
                  <a:lnTo>
                    <a:pt x="5991586" y="1675513"/>
                  </a:lnTo>
                  <a:close/>
                  <a:moveTo>
                    <a:pt x="6047691" y="1615106"/>
                  </a:moveTo>
                  <a:lnTo>
                    <a:pt x="6097587" y="1615106"/>
                  </a:lnTo>
                  <a:lnTo>
                    <a:pt x="6097587" y="1675127"/>
                  </a:lnTo>
                  <a:lnTo>
                    <a:pt x="6047691" y="1675127"/>
                  </a:lnTo>
                  <a:close/>
                  <a:moveTo>
                    <a:pt x="5935504" y="1615106"/>
                  </a:moveTo>
                  <a:lnTo>
                    <a:pt x="5985399" y="1615106"/>
                  </a:lnTo>
                  <a:lnTo>
                    <a:pt x="5985399" y="1675127"/>
                  </a:lnTo>
                  <a:lnTo>
                    <a:pt x="5935504" y="1675127"/>
                  </a:lnTo>
                  <a:close/>
                  <a:moveTo>
                    <a:pt x="2954197" y="1614164"/>
                  </a:moveTo>
                  <a:lnTo>
                    <a:pt x="2954197" y="1631029"/>
                  </a:lnTo>
                  <a:lnTo>
                    <a:pt x="3005605" y="1631029"/>
                  </a:lnTo>
                  <a:lnTo>
                    <a:pt x="3005605" y="1614164"/>
                  </a:lnTo>
                  <a:close/>
                  <a:moveTo>
                    <a:pt x="277934" y="1614164"/>
                  </a:moveTo>
                  <a:lnTo>
                    <a:pt x="277934" y="1631029"/>
                  </a:lnTo>
                  <a:lnTo>
                    <a:pt x="329343" y="1631029"/>
                  </a:lnTo>
                  <a:lnTo>
                    <a:pt x="329343" y="1614164"/>
                  </a:lnTo>
                  <a:close/>
                  <a:moveTo>
                    <a:pt x="6997609" y="1613298"/>
                  </a:moveTo>
                  <a:lnTo>
                    <a:pt x="7047505" y="1613298"/>
                  </a:lnTo>
                  <a:lnTo>
                    <a:pt x="7047505" y="1659503"/>
                  </a:lnTo>
                  <a:lnTo>
                    <a:pt x="6997609" y="1659503"/>
                  </a:lnTo>
                  <a:close/>
                  <a:moveTo>
                    <a:pt x="7207370" y="1613190"/>
                  </a:moveTo>
                  <a:lnTo>
                    <a:pt x="7207370" y="1639076"/>
                  </a:lnTo>
                  <a:lnTo>
                    <a:pt x="7235323" y="1639076"/>
                  </a:lnTo>
                  <a:lnTo>
                    <a:pt x="7235323" y="1613190"/>
                  </a:lnTo>
                  <a:close/>
                  <a:moveTo>
                    <a:pt x="4907898" y="1613190"/>
                  </a:moveTo>
                  <a:lnTo>
                    <a:pt x="4907898" y="1639076"/>
                  </a:lnTo>
                  <a:lnTo>
                    <a:pt x="4935851" y="1639076"/>
                  </a:lnTo>
                  <a:lnTo>
                    <a:pt x="4935851" y="1613190"/>
                  </a:lnTo>
                  <a:close/>
                  <a:moveTo>
                    <a:pt x="4504854" y="1613190"/>
                  </a:moveTo>
                  <a:lnTo>
                    <a:pt x="4504854" y="1639076"/>
                  </a:lnTo>
                  <a:lnTo>
                    <a:pt x="4532807" y="1639076"/>
                  </a:lnTo>
                  <a:lnTo>
                    <a:pt x="4532807" y="1613190"/>
                  </a:lnTo>
                  <a:close/>
                  <a:moveTo>
                    <a:pt x="3919583" y="1613190"/>
                  </a:moveTo>
                  <a:lnTo>
                    <a:pt x="3919583" y="1639076"/>
                  </a:lnTo>
                  <a:lnTo>
                    <a:pt x="3947536" y="1639076"/>
                  </a:lnTo>
                  <a:lnTo>
                    <a:pt x="3947536" y="1613190"/>
                  </a:lnTo>
                  <a:close/>
                  <a:moveTo>
                    <a:pt x="2231634" y="1613190"/>
                  </a:moveTo>
                  <a:lnTo>
                    <a:pt x="2231634" y="1639076"/>
                  </a:lnTo>
                  <a:lnTo>
                    <a:pt x="2259587" y="1639076"/>
                  </a:lnTo>
                  <a:lnTo>
                    <a:pt x="2259587" y="1613190"/>
                  </a:lnTo>
                  <a:close/>
                  <a:moveTo>
                    <a:pt x="1828590" y="1613190"/>
                  </a:moveTo>
                  <a:lnTo>
                    <a:pt x="1828590" y="1639076"/>
                  </a:lnTo>
                  <a:lnTo>
                    <a:pt x="1856545" y="1639076"/>
                  </a:lnTo>
                  <a:lnTo>
                    <a:pt x="1856545" y="1613190"/>
                  </a:lnTo>
                  <a:close/>
                  <a:moveTo>
                    <a:pt x="1243320" y="1613190"/>
                  </a:moveTo>
                  <a:lnTo>
                    <a:pt x="1243320" y="1639076"/>
                  </a:lnTo>
                  <a:lnTo>
                    <a:pt x="1271274" y="1639076"/>
                  </a:lnTo>
                  <a:lnTo>
                    <a:pt x="1271274" y="1613190"/>
                  </a:lnTo>
                  <a:close/>
                  <a:moveTo>
                    <a:pt x="6252889" y="1612424"/>
                  </a:moveTo>
                  <a:lnTo>
                    <a:pt x="6252889" y="1638310"/>
                  </a:lnTo>
                  <a:lnTo>
                    <a:pt x="6270048" y="1638310"/>
                  </a:lnTo>
                  <a:lnTo>
                    <a:pt x="6270048" y="1612424"/>
                  </a:lnTo>
                  <a:close/>
                  <a:moveTo>
                    <a:pt x="4397142" y="1610528"/>
                  </a:moveTo>
                  <a:lnTo>
                    <a:pt x="4397142" y="1636414"/>
                  </a:lnTo>
                  <a:lnTo>
                    <a:pt x="4425095" y="1636414"/>
                  </a:lnTo>
                  <a:lnTo>
                    <a:pt x="4425095" y="1610528"/>
                  </a:lnTo>
                  <a:close/>
                  <a:moveTo>
                    <a:pt x="1720879" y="1610528"/>
                  </a:moveTo>
                  <a:lnTo>
                    <a:pt x="1720879" y="1636414"/>
                  </a:lnTo>
                  <a:lnTo>
                    <a:pt x="1748833" y="1636414"/>
                  </a:lnTo>
                  <a:lnTo>
                    <a:pt x="1748833" y="1610528"/>
                  </a:lnTo>
                  <a:close/>
                  <a:moveTo>
                    <a:pt x="6630350" y="1609783"/>
                  </a:moveTo>
                  <a:lnTo>
                    <a:pt x="6630350" y="1635669"/>
                  </a:lnTo>
                  <a:lnTo>
                    <a:pt x="6658304" y="1635669"/>
                  </a:lnTo>
                  <a:lnTo>
                    <a:pt x="6658304" y="1609783"/>
                  </a:lnTo>
                  <a:close/>
                  <a:moveTo>
                    <a:pt x="5854320" y="1609783"/>
                  </a:moveTo>
                  <a:lnTo>
                    <a:pt x="5854320" y="1635669"/>
                  </a:lnTo>
                  <a:lnTo>
                    <a:pt x="5882273" y="1635669"/>
                  </a:lnTo>
                  <a:lnTo>
                    <a:pt x="5882273" y="1609783"/>
                  </a:lnTo>
                  <a:close/>
                  <a:moveTo>
                    <a:pt x="5601312" y="1609783"/>
                  </a:moveTo>
                  <a:lnTo>
                    <a:pt x="5601312" y="1635669"/>
                  </a:lnTo>
                  <a:lnTo>
                    <a:pt x="5629265" y="1635669"/>
                  </a:lnTo>
                  <a:lnTo>
                    <a:pt x="5629265" y="1609783"/>
                  </a:lnTo>
                  <a:close/>
                  <a:moveTo>
                    <a:pt x="7477340" y="1608393"/>
                  </a:moveTo>
                  <a:lnTo>
                    <a:pt x="7477340" y="1648096"/>
                  </a:lnTo>
                  <a:lnTo>
                    <a:pt x="7505294" y="1648096"/>
                  </a:lnTo>
                  <a:lnTo>
                    <a:pt x="7505294" y="1608393"/>
                  </a:lnTo>
                  <a:close/>
                  <a:moveTo>
                    <a:pt x="5177868" y="1608393"/>
                  </a:moveTo>
                  <a:lnTo>
                    <a:pt x="5177868" y="1648096"/>
                  </a:lnTo>
                  <a:lnTo>
                    <a:pt x="5205821" y="1648096"/>
                  </a:lnTo>
                  <a:lnTo>
                    <a:pt x="5205821" y="1608393"/>
                  </a:lnTo>
                  <a:close/>
                  <a:moveTo>
                    <a:pt x="4192909" y="1608393"/>
                  </a:moveTo>
                  <a:lnTo>
                    <a:pt x="4192909" y="1648096"/>
                  </a:lnTo>
                  <a:lnTo>
                    <a:pt x="4220862" y="1648096"/>
                  </a:lnTo>
                  <a:lnTo>
                    <a:pt x="4220862" y="1608393"/>
                  </a:lnTo>
                  <a:close/>
                  <a:moveTo>
                    <a:pt x="2501604" y="1608393"/>
                  </a:moveTo>
                  <a:lnTo>
                    <a:pt x="2501604" y="1648096"/>
                  </a:lnTo>
                  <a:lnTo>
                    <a:pt x="2529557" y="1648096"/>
                  </a:lnTo>
                  <a:lnTo>
                    <a:pt x="2529557" y="1608393"/>
                  </a:lnTo>
                  <a:close/>
                  <a:moveTo>
                    <a:pt x="1516647" y="1608393"/>
                  </a:moveTo>
                  <a:lnTo>
                    <a:pt x="1516647" y="1648096"/>
                  </a:lnTo>
                  <a:lnTo>
                    <a:pt x="1544600" y="1648096"/>
                  </a:lnTo>
                  <a:lnTo>
                    <a:pt x="1544600" y="1608393"/>
                  </a:lnTo>
                  <a:close/>
                  <a:moveTo>
                    <a:pt x="7540006" y="1608008"/>
                  </a:moveTo>
                  <a:lnTo>
                    <a:pt x="7540006" y="1647711"/>
                  </a:lnTo>
                  <a:lnTo>
                    <a:pt x="7567960" y="1647711"/>
                  </a:lnTo>
                  <a:lnTo>
                    <a:pt x="7567960" y="1608008"/>
                  </a:lnTo>
                  <a:close/>
                  <a:moveTo>
                    <a:pt x="7414653" y="1608008"/>
                  </a:moveTo>
                  <a:lnTo>
                    <a:pt x="7414653" y="1647711"/>
                  </a:lnTo>
                  <a:lnTo>
                    <a:pt x="7442607" y="1647711"/>
                  </a:lnTo>
                  <a:lnTo>
                    <a:pt x="7442607" y="1608008"/>
                  </a:lnTo>
                  <a:close/>
                  <a:moveTo>
                    <a:pt x="5240534" y="1608008"/>
                  </a:moveTo>
                  <a:lnTo>
                    <a:pt x="5240534" y="1647711"/>
                  </a:lnTo>
                  <a:lnTo>
                    <a:pt x="5268487" y="1647711"/>
                  </a:lnTo>
                  <a:lnTo>
                    <a:pt x="5268487" y="1608008"/>
                  </a:lnTo>
                  <a:close/>
                  <a:moveTo>
                    <a:pt x="5115181" y="1608008"/>
                  </a:moveTo>
                  <a:lnTo>
                    <a:pt x="5115181" y="1647711"/>
                  </a:lnTo>
                  <a:lnTo>
                    <a:pt x="5143134" y="1647711"/>
                  </a:lnTo>
                  <a:lnTo>
                    <a:pt x="5143134" y="1608008"/>
                  </a:lnTo>
                  <a:close/>
                  <a:moveTo>
                    <a:pt x="4255575" y="1608008"/>
                  </a:moveTo>
                  <a:lnTo>
                    <a:pt x="4255575" y="1647711"/>
                  </a:lnTo>
                  <a:lnTo>
                    <a:pt x="4283528" y="1647711"/>
                  </a:lnTo>
                  <a:lnTo>
                    <a:pt x="4283528" y="1608008"/>
                  </a:lnTo>
                  <a:close/>
                  <a:moveTo>
                    <a:pt x="4130223" y="1608008"/>
                  </a:moveTo>
                  <a:lnTo>
                    <a:pt x="4130223" y="1647711"/>
                  </a:lnTo>
                  <a:lnTo>
                    <a:pt x="4158176" y="1647711"/>
                  </a:lnTo>
                  <a:lnTo>
                    <a:pt x="4158176" y="1608008"/>
                  </a:lnTo>
                  <a:close/>
                  <a:moveTo>
                    <a:pt x="2564269" y="1608008"/>
                  </a:moveTo>
                  <a:lnTo>
                    <a:pt x="2564269" y="1647711"/>
                  </a:lnTo>
                  <a:lnTo>
                    <a:pt x="2592222" y="1647711"/>
                  </a:lnTo>
                  <a:lnTo>
                    <a:pt x="2592222" y="1608008"/>
                  </a:lnTo>
                  <a:close/>
                  <a:moveTo>
                    <a:pt x="2438917" y="1608008"/>
                  </a:moveTo>
                  <a:lnTo>
                    <a:pt x="2438917" y="1647711"/>
                  </a:lnTo>
                  <a:lnTo>
                    <a:pt x="2466870" y="1647711"/>
                  </a:lnTo>
                  <a:lnTo>
                    <a:pt x="2466870" y="1608008"/>
                  </a:lnTo>
                  <a:close/>
                  <a:moveTo>
                    <a:pt x="1579313" y="1608008"/>
                  </a:moveTo>
                  <a:lnTo>
                    <a:pt x="1579313" y="1647711"/>
                  </a:lnTo>
                  <a:lnTo>
                    <a:pt x="1607266" y="1647711"/>
                  </a:lnTo>
                  <a:lnTo>
                    <a:pt x="1607266" y="1608008"/>
                  </a:lnTo>
                  <a:close/>
                  <a:moveTo>
                    <a:pt x="1453960" y="1608008"/>
                  </a:moveTo>
                  <a:lnTo>
                    <a:pt x="1453960" y="1647711"/>
                  </a:lnTo>
                  <a:lnTo>
                    <a:pt x="1481914" y="1647711"/>
                  </a:lnTo>
                  <a:lnTo>
                    <a:pt x="1481914" y="1608008"/>
                  </a:lnTo>
                  <a:close/>
                  <a:moveTo>
                    <a:pt x="379830" y="1606201"/>
                  </a:moveTo>
                  <a:lnTo>
                    <a:pt x="379830" y="1632087"/>
                  </a:lnTo>
                  <a:lnTo>
                    <a:pt x="407784" y="1632087"/>
                  </a:lnTo>
                  <a:lnTo>
                    <a:pt x="407784" y="1606201"/>
                  </a:lnTo>
                  <a:close/>
                  <a:moveTo>
                    <a:pt x="3056093" y="1606200"/>
                  </a:moveTo>
                  <a:lnTo>
                    <a:pt x="3056093" y="1632086"/>
                  </a:lnTo>
                  <a:lnTo>
                    <a:pt x="3084046" y="1632086"/>
                  </a:lnTo>
                  <a:lnTo>
                    <a:pt x="3084046" y="1606200"/>
                  </a:lnTo>
                  <a:close/>
                  <a:moveTo>
                    <a:pt x="2687233" y="1605366"/>
                  </a:moveTo>
                  <a:lnTo>
                    <a:pt x="2687233" y="1660268"/>
                  </a:lnTo>
                  <a:lnTo>
                    <a:pt x="2901207" y="1660268"/>
                  </a:lnTo>
                  <a:lnTo>
                    <a:pt x="2901207" y="1605366"/>
                  </a:lnTo>
                  <a:close/>
                  <a:moveTo>
                    <a:pt x="10972" y="1605366"/>
                  </a:moveTo>
                  <a:lnTo>
                    <a:pt x="10972" y="1660268"/>
                  </a:lnTo>
                  <a:lnTo>
                    <a:pt x="224946" y="1660268"/>
                  </a:lnTo>
                  <a:lnTo>
                    <a:pt x="224946" y="1605366"/>
                  </a:lnTo>
                  <a:close/>
                  <a:moveTo>
                    <a:pt x="2943248" y="1604005"/>
                  </a:moveTo>
                  <a:lnTo>
                    <a:pt x="3016598" y="1604005"/>
                  </a:lnTo>
                  <a:lnTo>
                    <a:pt x="3016598" y="1641188"/>
                  </a:lnTo>
                  <a:lnTo>
                    <a:pt x="2943248" y="1641188"/>
                  </a:lnTo>
                  <a:close/>
                  <a:moveTo>
                    <a:pt x="266985" y="1604005"/>
                  </a:moveTo>
                  <a:lnTo>
                    <a:pt x="340336" y="1604005"/>
                  </a:lnTo>
                  <a:lnTo>
                    <a:pt x="340336" y="1641188"/>
                  </a:lnTo>
                  <a:lnTo>
                    <a:pt x="266985" y="1641188"/>
                  </a:lnTo>
                  <a:close/>
                  <a:moveTo>
                    <a:pt x="7196399" y="1603030"/>
                  </a:moveTo>
                  <a:lnTo>
                    <a:pt x="7246294" y="1603030"/>
                  </a:lnTo>
                  <a:lnTo>
                    <a:pt x="7246294" y="1649235"/>
                  </a:lnTo>
                  <a:lnTo>
                    <a:pt x="7196399" y="1649235"/>
                  </a:lnTo>
                  <a:close/>
                  <a:moveTo>
                    <a:pt x="4896927" y="1603030"/>
                  </a:moveTo>
                  <a:lnTo>
                    <a:pt x="4946822" y="1603030"/>
                  </a:lnTo>
                  <a:lnTo>
                    <a:pt x="4946822" y="1649235"/>
                  </a:lnTo>
                  <a:lnTo>
                    <a:pt x="4896927" y="1649235"/>
                  </a:lnTo>
                  <a:close/>
                  <a:moveTo>
                    <a:pt x="4493883" y="1603030"/>
                  </a:moveTo>
                  <a:lnTo>
                    <a:pt x="4543778" y="1603030"/>
                  </a:lnTo>
                  <a:lnTo>
                    <a:pt x="4543778" y="1649235"/>
                  </a:lnTo>
                  <a:lnTo>
                    <a:pt x="4493883" y="1649235"/>
                  </a:lnTo>
                  <a:close/>
                  <a:moveTo>
                    <a:pt x="3908612" y="1603030"/>
                  </a:moveTo>
                  <a:lnTo>
                    <a:pt x="3958507" y="1603030"/>
                  </a:lnTo>
                  <a:lnTo>
                    <a:pt x="3958507" y="1649235"/>
                  </a:lnTo>
                  <a:lnTo>
                    <a:pt x="3908612" y="1649235"/>
                  </a:lnTo>
                  <a:close/>
                  <a:moveTo>
                    <a:pt x="2220663" y="1603030"/>
                  </a:moveTo>
                  <a:lnTo>
                    <a:pt x="2270558" y="1603030"/>
                  </a:lnTo>
                  <a:lnTo>
                    <a:pt x="2270558" y="1649235"/>
                  </a:lnTo>
                  <a:lnTo>
                    <a:pt x="2220663" y="1649235"/>
                  </a:lnTo>
                  <a:close/>
                  <a:moveTo>
                    <a:pt x="1817620" y="1603030"/>
                  </a:moveTo>
                  <a:lnTo>
                    <a:pt x="1867515" y="1603030"/>
                  </a:lnTo>
                  <a:lnTo>
                    <a:pt x="1867515" y="1649235"/>
                  </a:lnTo>
                  <a:lnTo>
                    <a:pt x="1817620" y="1649235"/>
                  </a:lnTo>
                  <a:close/>
                  <a:moveTo>
                    <a:pt x="1232348" y="1603030"/>
                  </a:moveTo>
                  <a:lnTo>
                    <a:pt x="1282244" y="1603030"/>
                  </a:lnTo>
                  <a:lnTo>
                    <a:pt x="1282244" y="1649235"/>
                  </a:lnTo>
                  <a:lnTo>
                    <a:pt x="1232348" y="1649235"/>
                  </a:lnTo>
                  <a:close/>
                  <a:moveTo>
                    <a:pt x="6241940" y="1602264"/>
                  </a:moveTo>
                  <a:lnTo>
                    <a:pt x="6281041" y="1602264"/>
                  </a:lnTo>
                  <a:lnTo>
                    <a:pt x="6281041" y="1648469"/>
                  </a:lnTo>
                  <a:lnTo>
                    <a:pt x="6241940" y="1648469"/>
                  </a:lnTo>
                  <a:close/>
                  <a:moveTo>
                    <a:pt x="6528476" y="1600781"/>
                  </a:moveTo>
                  <a:lnTo>
                    <a:pt x="6528476" y="1617645"/>
                  </a:lnTo>
                  <a:lnTo>
                    <a:pt x="6579885" y="1617645"/>
                  </a:lnTo>
                  <a:lnTo>
                    <a:pt x="6579885" y="1600781"/>
                  </a:lnTo>
                  <a:close/>
                  <a:moveTo>
                    <a:pt x="5499437" y="1600781"/>
                  </a:moveTo>
                  <a:lnTo>
                    <a:pt x="5499437" y="1617645"/>
                  </a:lnTo>
                  <a:lnTo>
                    <a:pt x="5550846" y="1617645"/>
                  </a:lnTo>
                  <a:lnTo>
                    <a:pt x="5550846" y="1600781"/>
                  </a:lnTo>
                  <a:close/>
                  <a:moveTo>
                    <a:pt x="5344571" y="1600781"/>
                  </a:moveTo>
                  <a:lnTo>
                    <a:pt x="5344571" y="1617645"/>
                  </a:lnTo>
                  <a:lnTo>
                    <a:pt x="5395980" y="1617645"/>
                  </a:lnTo>
                  <a:lnTo>
                    <a:pt x="5395980" y="1600781"/>
                  </a:lnTo>
                  <a:close/>
                  <a:moveTo>
                    <a:pt x="4386171" y="1600368"/>
                  </a:moveTo>
                  <a:lnTo>
                    <a:pt x="4436066" y="1600368"/>
                  </a:lnTo>
                  <a:lnTo>
                    <a:pt x="4436066" y="1646573"/>
                  </a:lnTo>
                  <a:lnTo>
                    <a:pt x="4386171" y="1646573"/>
                  </a:lnTo>
                  <a:close/>
                  <a:moveTo>
                    <a:pt x="1709908" y="1600368"/>
                  </a:moveTo>
                  <a:lnTo>
                    <a:pt x="1759804" y="1600368"/>
                  </a:lnTo>
                  <a:lnTo>
                    <a:pt x="1759804" y="1646573"/>
                  </a:lnTo>
                  <a:lnTo>
                    <a:pt x="1709908" y="1646573"/>
                  </a:lnTo>
                  <a:close/>
                  <a:moveTo>
                    <a:pt x="6619379" y="1599623"/>
                  </a:moveTo>
                  <a:lnTo>
                    <a:pt x="6669275" y="1599623"/>
                  </a:lnTo>
                  <a:lnTo>
                    <a:pt x="6669275" y="1645828"/>
                  </a:lnTo>
                  <a:lnTo>
                    <a:pt x="6619379" y="1645828"/>
                  </a:lnTo>
                  <a:close/>
                  <a:moveTo>
                    <a:pt x="5843349" y="1599623"/>
                  </a:moveTo>
                  <a:lnTo>
                    <a:pt x="5893244" y="1599623"/>
                  </a:lnTo>
                  <a:lnTo>
                    <a:pt x="5893244" y="1645828"/>
                  </a:lnTo>
                  <a:lnTo>
                    <a:pt x="5843349" y="1645828"/>
                  </a:lnTo>
                  <a:close/>
                  <a:moveTo>
                    <a:pt x="5590341" y="1599623"/>
                  </a:moveTo>
                  <a:lnTo>
                    <a:pt x="5640236" y="1599623"/>
                  </a:lnTo>
                  <a:lnTo>
                    <a:pt x="5640236" y="1645828"/>
                  </a:lnTo>
                  <a:lnTo>
                    <a:pt x="5590341" y="1645828"/>
                  </a:lnTo>
                  <a:close/>
                  <a:moveTo>
                    <a:pt x="7466369" y="1598234"/>
                  </a:moveTo>
                  <a:lnTo>
                    <a:pt x="7516265" y="1598234"/>
                  </a:lnTo>
                  <a:lnTo>
                    <a:pt x="7516265" y="1658256"/>
                  </a:lnTo>
                  <a:lnTo>
                    <a:pt x="7466369" y="1658256"/>
                  </a:lnTo>
                  <a:close/>
                  <a:moveTo>
                    <a:pt x="5166897" y="1598234"/>
                  </a:moveTo>
                  <a:lnTo>
                    <a:pt x="5216792" y="1598234"/>
                  </a:lnTo>
                  <a:lnTo>
                    <a:pt x="5216792" y="1658256"/>
                  </a:lnTo>
                  <a:lnTo>
                    <a:pt x="5166897" y="1658256"/>
                  </a:lnTo>
                  <a:close/>
                  <a:moveTo>
                    <a:pt x="4181938" y="1598234"/>
                  </a:moveTo>
                  <a:lnTo>
                    <a:pt x="4231833" y="1598234"/>
                  </a:lnTo>
                  <a:lnTo>
                    <a:pt x="4231833" y="1658256"/>
                  </a:lnTo>
                  <a:lnTo>
                    <a:pt x="4181938" y="1658256"/>
                  </a:lnTo>
                  <a:close/>
                  <a:moveTo>
                    <a:pt x="2490633" y="1598234"/>
                  </a:moveTo>
                  <a:lnTo>
                    <a:pt x="2540528" y="1598234"/>
                  </a:lnTo>
                  <a:lnTo>
                    <a:pt x="2540528" y="1658256"/>
                  </a:lnTo>
                  <a:lnTo>
                    <a:pt x="2490633" y="1658256"/>
                  </a:lnTo>
                  <a:close/>
                  <a:moveTo>
                    <a:pt x="1505676" y="1598234"/>
                  </a:moveTo>
                  <a:lnTo>
                    <a:pt x="1555571" y="1598234"/>
                  </a:lnTo>
                  <a:lnTo>
                    <a:pt x="1555571" y="1658256"/>
                  </a:lnTo>
                  <a:lnTo>
                    <a:pt x="1505676" y="1658256"/>
                  </a:lnTo>
                  <a:close/>
                  <a:moveTo>
                    <a:pt x="7529035" y="1597849"/>
                  </a:moveTo>
                  <a:lnTo>
                    <a:pt x="7578931" y="1597849"/>
                  </a:lnTo>
                  <a:lnTo>
                    <a:pt x="7578931" y="1657870"/>
                  </a:lnTo>
                  <a:lnTo>
                    <a:pt x="7529035" y="1657870"/>
                  </a:lnTo>
                  <a:close/>
                  <a:moveTo>
                    <a:pt x="7403682" y="1597849"/>
                  </a:moveTo>
                  <a:lnTo>
                    <a:pt x="7453578" y="1597849"/>
                  </a:lnTo>
                  <a:lnTo>
                    <a:pt x="7453578" y="1657870"/>
                  </a:lnTo>
                  <a:lnTo>
                    <a:pt x="7403682" y="1657870"/>
                  </a:lnTo>
                  <a:close/>
                  <a:moveTo>
                    <a:pt x="5229563" y="1597849"/>
                  </a:moveTo>
                  <a:lnTo>
                    <a:pt x="5279458" y="1597849"/>
                  </a:lnTo>
                  <a:lnTo>
                    <a:pt x="5279458" y="1657870"/>
                  </a:lnTo>
                  <a:lnTo>
                    <a:pt x="5229563" y="1657870"/>
                  </a:lnTo>
                  <a:close/>
                  <a:moveTo>
                    <a:pt x="5104210" y="1597849"/>
                  </a:moveTo>
                  <a:lnTo>
                    <a:pt x="5154105" y="1597849"/>
                  </a:lnTo>
                  <a:lnTo>
                    <a:pt x="5154105" y="1657870"/>
                  </a:lnTo>
                  <a:lnTo>
                    <a:pt x="5104210" y="1657870"/>
                  </a:lnTo>
                  <a:close/>
                  <a:moveTo>
                    <a:pt x="4244604" y="1597849"/>
                  </a:moveTo>
                  <a:lnTo>
                    <a:pt x="4294499" y="1597849"/>
                  </a:lnTo>
                  <a:lnTo>
                    <a:pt x="4294499" y="1657870"/>
                  </a:lnTo>
                  <a:lnTo>
                    <a:pt x="4244604" y="1657870"/>
                  </a:lnTo>
                  <a:close/>
                  <a:moveTo>
                    <a:pt x="4119252" y="1597849"/>
                  </a:moveTo>
                  <a:lnTo>
                    <a:pt x="4169147" y="1597849"/>
                  </a:lnTo>
                  <a:lnTo>
                    <a:pt x="4169147" y="1657870"/>
                  </a:lnTo>
                  <a:lnTo>
                    <a:pt x="4119252" y="1657870"/>
                  </a:lnTo>
                  <a:close/>
                  <a:moveTo>
                    <a:pt x="2553298" y="1597849"/>
                  </a:moveTo>
                  <a:lnTo>
                    <a:pt x="2603193" y="1597849"/>
                  </a:lnTo>
                  <a:lnTo>
                    <a:pt x="2603193" y="1657870"/>
                  </a:lnTo>
                  <a:lnTo>
                    <a:pt x="2553298" y="1657870"/>
                  </a:lnTo>
                  <a:close/>
                  <a:moveTo>
                    <a:pt x="2427946" y="1597849"/>
                  </a:moveTo>
                  <a:lnTo>
                    <a:pt x="2477841" y="1597849"/>
                  </a:lnTo>
                  <a:lnTo>
                    <a:pt x="2477841" y="1657870"/>
                  </a:lnTo>
                  <a:lnTo>
                    <a:pt x="2427946" y="1657870"/>
                  </a:lnTo>
                  <a:close/>
                  <a:moveTo>
                    <a:pt x="1568342" y="1597849"/>
                  </a:moveTo>
                  <a:lnTo>
                    <a:pt x="1618236" y="1597849"/>
                  </a:lnTo>
                  <a:lnTo>
                    <a:pt x="1618236" y="1657870"/>
                  </a:lnTo>
                  <a:lnTo>
                    <a:pt x="1568342" y="1657870"/>
                  </a:lnTo>
                  <a:close/>
                  <a:moveTo>
                    <a:pt x="1442989" y="1597849"/>
                  </a:moveTo>
                  <a:lnTo>
                    <a:pt x="1492884" y="1597849"/>
                  </a:lnTo>
                  <a:lnTo>
                    <a:pt x="1492884" y="1657870"/>
                  </a:lnTo>
                  <a:lnTo>
                    <a:pt x="1442989" y="1657870"/>
                  </a:lnTo>
                  <a:close/>
                  <a:moveTo>
                    <a:pt x="6938718" y="1596879"/>
                  </a:moveTo>
                  <a:lnTo>
                    <a:pt x="6938718" y="1636582"/>
                  </a:lnTo>
                  <a:lnTo>
                    <a:pt x="6966672" y="1636582"/>
                  </a:lnTo>
                  <a:lnTo>
                    <a:pt x="6966672" y="1596879"/>
                  </a:lnTo>
                  <a:close/>
                  <a:moveTo>
                    <a:pt x="6882613" y="1596879"/>
                  </a:moveTo>
                  <a:lnTo>
                    <a:pt x="6882613" y="1636582"/>
                  </a:lnTo>
                  <a:lnTo>
                    <a:pt x="6910567" y="1636582"/>
                  </a:lnTo>
                  <a:lnTo>
                    <a:pt x="6910567" y="1596879"/>
                  </a:lnTo>
                  <a:close/>
                  <a:moveTo>
                    <a:pt x="6770426" y="1596879"/>
                  </a:moveTo>
                  <a:lnTo>
                    <a:pt x="6770426" y="1636582"/>
                  </a:lnTo>
                  <a:lnTo>
                    <a:pt x="6798380" y="1636582"/>
                  </a:lnTo>
                  <a:lnTo>
                    <a:pt x="6798380" y="1596879"/>
                  </a:lnTo>
                  <a:close/>
                  <a:moveTo>
                    <a:pt x="368861" y="1596041"/>
                  </a:moveTo>
                  <a:lnTo>
                    <a:pt x="418755" y="1596041"/>
                  </a:lnTo>
                  <a:lnTo>
                    <a:pt x="418755" y="1642246"/>
                  </a:lnTo>
                  <a:lnTo>
                    <a:pt x="368861" y="1642246"/>
                  </a:lnTo>
                  <a:close/>
                  <a:moveTo>
                    <a:pt x="3045122" y="1596040"/>
                  </a:moveTo>
                  <a:lnTo>
                    <a:pt x="3095017" y="1596040"/>
                  </a:lnTo>
                  <a:lnTo>
                    <a:pt x="3095017" y="1642245"/>
                  </a:lnTo>
                  <a:lnTo>
                    <a:pt x="3045122" y="1642245"/>
                  </a:lnTo>
                  <a:close/>
                  <a:moveTo>
                    <a:pt x="2676262" y="1595207"/>
                  </a:moveTo>
                  <a:lnTo>
                    <a:pt x="2912178" y="1595207"/>
                  </a:lnTo>
                  <a:lnTo>
                    <a:pt x="2912178" y="1670427"/>
                  </a:lnTo>
                  <a:lnTo>
                    <a:pt x="2676262" y="1670427"/>
                  </a:lnTo>
                  <a:close/>
                  <a:moveTo>
                    <a:pt x="2" y="1595207"/>
                  </a:moveTo>
                  <a:lnTo>
                    <a:pt x="235916" y="1595207"/>
                  </a:lnTo>
                  <a:lnTo>
                    <a:pt x="235916" y="1670427"/>
                  </a:lnTo>
                  <a:lnTo>
                    <a:pt x="2" y="1670427"/>
                  </a:lnTo>
                  <a:close/>
                  <a:moveTo>
                    <a:pt x="4456384" y="1595167"/>
                  </a:moveTo>
                  <a:lnTo>
                    <a:pt x="4456384" y="1621053"/>
                  </a:lnTo>
                  <a:lnTo>
                    <a:pt x="4473542" y="1621053"/>
                  </a:lnTo>
                  <a:lnTo>
                    <a:pt x="4473542" y="1595167"/>
                  </a:lnTo>
                  <a:close/>
                  <a:moveTo>
                    <a:pt x="1780121" y="1595167"/>
                  </a:moveTo>
                  <a:lnTo>
                    <a:pt x="1780121" y="1621053"/>
                  </a:lnTo>
                  <a:lnTo>
                    <a:pt x="1797279" y="1621053"/>
                  </a:lnTo>
                  <a:lnTo>
                    <a:pt x="1797279" y="1595167"/>
                  </a:lnTo>
                  <a:close/>
                  <a:moveTo>
                    <a:pt x="7325855" y="1592526"/>
                  </a:moveTo>
                  <a:lnTo>
                    <a:pt x="7325855" y="1618412"/>
                  </a:lnTo>
                  <a:lnTo>
                    <a:pt x="7353808" y="1618412"/>
                  </a:lnTo>
                  <a:lnTo>
                    <a:pt x="7353808" y="1592526"/>
                  </a:lnTo>
                  <a:close/>
                  <a:moveTo>
                    <a:pt x="5026383" y="1592526"/>
                  </a:moveTo>
                  <a:lnTo>
                    <a:pt x="5026383" y="1618412"/>
                  </a:lnTo>
                  <a:lnTo>
                    <a:pt x="5054336" y="1618412"/>
                  </a:lnTo>
                  <a:lnTo>
                    <a:pt x="5054336" y="1592526"/>
                  </a:lnTo>
                  <a:close/>
                  <a:moveTo>
                    <a:pt x="4038068" y="1592526"/>
                  </a:moveTo>
                  <a:lnTo>
                    <a:pt x="4038068" y="1618412"/>
                  </a:lnTo>
                  <a:lnTo>
                    <a:pt x="4066021" y="1618412"/>
                  </a:lnTo>
                  <a:lnTo>
                    <a:pt x="4066021" y="1592526"/>
                  </a:lnTo>
                  <a:close/>
                  <a:moveTo>
                    <a:pt x="3785080" y="1592526"/>
                  </a:moveTo>
                  <a:lnTo>
                    <a:pt x="3785080" y="1618412"/>
                  </a:lnTo>
                  <a:lnTo>
                    <a:pt x="3813033" y="1618412"/>
                  </a:lnTo>
                  <a:lnTo>
                    <a:pt x="3813033" y="1592526"/>
                  </a:lnTo>
                  <a:close/>
                  <a:moveTo>
                    <a:pt x="2350119" y="1592526"/>
                  </a:moveTo>
                  <a:lnTo>
                    <a:pt x="2350119" y="1618412"/>
                  </a:lnTo>
                  <a:lnTo>
                    <a:pt x="2378072" y="1618412"/>
                  </a:lnTo>
                  <a:lnTo>
                    <a:pt x="2378072" y="1592526"/>
                  </a:lnTo>
                  <a:close/>
                  <a:moveTo>
                    <a:pt x="1361805" y="1592526"/>
                  </a:moveTo>
                  <a:lnTo>
                    <a:pt x="1361805" y="1618412"/>
                  </a:lnTo>
                  <a:lnTo>
                    <a:pt x="1389758" y="1618412"/>
                  </a:lnTo>
                  <a:lnTo>
                    <a:pt x="1389758" y="1592526"/>
                  </a:lnTo>
                  <a:close/>
                  <a:moveTo>
                    <a:pt x="1108817" y="1592526"/>
                  </a:moveTo>
                  <a:lnTo>
                    <a:pt x="1108817" y="1618412"/>
                  </a:lnTo>
                  <a:lnTo>
                    <a:pt x="1136771" y="1618412"/>
                  </a:lnTo>
                  <a:lnTo>
                    <a:pt x="1136771" y="1592526"/>
                  </a:lnTo>
                  <a:close/>
                  <a:moveTo>
                    <a:pt x="6517505" y="1590622"/>
                  </a:moveTo>
                  <a:lnTo>
                    <a:pt x="6590856" y="1590622"/>
                  </a:lnTo>
                  <a:lnTo>
                    <a:pt x="6590856" y="1627805"/>
                  </a:lnTo>
                  <a:lnTo>
                    <a:pt x="6517505" y="1627805"/>
                  </a:lnTo>
                  <a:close/>
                  <a:moveTo>
                    <a:pt x="5488466" y="1590622"/>
                  </a:moveTo>
                  <a:lnTo>
                    <a:pt x="5561816" y="1590622"/>
                  </a:lnTo>
                  <a:lnTo>
                    <a:pt x="5561816" y="1627805"/>
                  </a:lnTo>
                  <a:lnTo>
                    <a:pt x="5488466" y="1627805"/>
                  </a:lnTo>
                  <a:close/>
                  <a:moveTo>
                    <a:pt x="5333600" y="1590622"/>
                  </a:moveTo>
                  <a:lnTo>
                    <a:pt x="5406950" y="1590622"/>
                  </a:lnTo>
                  <a:lnTo>
                    <a:pt x="5406950" y="1627805"/>
                  </a:lnTo>
                  <a:lnTo>
                    <a:pt x="5333600" y="1627805"/>
                  </a:lnTo>
                  <a:close/>
                  <a:moveTo>
                    <a:pt x="6927747" y="1586720"/>
                  </a:moveTo>
                  <a:lnTo>
                    <a:pt x="6977643" y="1586720"/>
                  </a:lnTo>
                  <a:lnTo>
                    <a:pt x="6977643" y="1646741"/>
                  </a:lnTo>
                  <a:lnTo>
                    <a:pt x="6927747" y="1646741"/>
                  </a:lnTo>
                  <a:close/>
                  <a:moveTo>
                    <a:pt x="6871642" y="1586720"/>
                  </a:moveTo>
                  <a:lnTo>
                    <a:pt x="6921538" y="1586720"/>
                  </a:lnTo>
                  <a:lnTo>
                    <a:pt x="6921538" y="1646741"/>
                  </a:lnTo>
                  <a:lnTo>
                    <a:pt x="6871642" y="1646741"/>
                  </a:lnTo>
                  <a:close/>
                  <a:moveTo>
                    <a:pt x="6759455" y="1586720"/>
                  </a:moveTo>
                  <a:lnTo>
                    <a:pt x="6809351" y="1586720"/>
                  </a:lnTo>
                  <a:lnTo>
                    <a:pt x="6809351" y="1646741"/>
                  </a:lnTo>
                  <a:lnTo>
                    <a:pt x="6759455" y="1646741"/>
                  </a:lnTo>
                  <a:close/>
                  <a:moveTo>
                    <a:pt x="3580191" y="1585677"/>
                  </a:moveTo>
                  <a:lnTo>
                    <a:pt x="3580191" y="1625380"/>
                  </a:lnTo>
                  <a:lnTo>
                    <a:pt x="3608144" y="1625380"/>
                  </a:lnTo>
                  <a:lnTo>
                    <a:pt x="3608144" y="1585677"/>
                  </a:lnTo>
                  <a:close/>
                  <a:moveTo>
                    <a:pt x="3524107" y="1585677"/>
                  </a:moveTo>
                  <a:lnTo>
                    <a:pt x="3524107" y="1625380"/>
                  </a:lnTo>
                  <a:lnTo>
                    <a:pt x="3552060" y="1625380"/>
                  </a:lnTo>
                  <a:lnTo>
                    <a:pt x="3552060" y="1585677"/>
                  </a:lnTo>
                  <a:close/>
                  <a:moveTo>
                    <a:pt x="3468003" y="1585677"/>
                  </a:moveTo>
                  <a:lnTo>
                    <a:pt x="3468003" y="1625380"/>
                  </a:lnTo>
                  <a:lnTo>
                    <a:pt x="3495956" y="1625380"/>
                  </a:lnTo>
                  <a:lnTo>
                    <a:pt x="3495956" y="1585677"/>
                  </a:lnTo>
                  <a:close/>
                  <a:moveTo>
                    <a:pt x="903928" y="1585677"/>
                  </a:moveTo>
                  <a:lnTo>
                    <a:pt x="903928" y="1625380"/>
                  </a:lnTo>
                  <a:lnTo>
                    <a:pt x="931881" y="1625380"/>
                  </a:lnTo>
                  <a:lnTo>
                    <a:pt x="931881" y="1585677"/>
                  </a:lnTo>
                  <a:close/>
                  <a:moveTo>
                    <a:pt x="847845" y="1585677"/>
                  </a:moveTo>
                  <a:lnTo>
                    <a:pt x="847845" y="1625380"/>
                  </a:lnTo>
                  <a:lnTo>
                    <a:pt x="875799" y="1625380"/>
                  </a:lnTo>
                  <a:lnTo>
                    <a:pt x="875799" y="1585677"/>
                  </a:lnTo>
                  <a:close/>
                  <a:moveTo>
                    <a:pt x="791740" y="1585677"/>
                  </a:moveTo>
                  <a:lnTo>
                    <a:pt x="791740" y="1625380"/>
                  </a:lnTo>
                  <a:lnTo>
                    <a:pt x="819693" y="1625380"/>
                  </a:lnTo>
                  <a:lnTo>
                    <a:pt x="819693" y="1585677"/>
                  </a:lnTo>
                  <a:close/>
                  <a:moveTo>
                    <a:pt x="4445435" y="1585007"/>
                  </a:moveTo>
                  <a:lnTo>
                    <a:pt x="4484535" y="1585007"/>
                  </a:lnTo>
                  <a:lnTo>
                    <a:pt x="4484535" y="1631212"/>
                  </a:lnTo>
                  <a:lnTo>
                    <a:pt x="4445435" y="1631212"/>
                  </a:lnTo>
                  <a:close/>
                  <a:moveTo>
                    <a:pt x="1769171" y="1585007"/>
                  </a:moveTo>
                  <a:lnTo>
                    <a:pt x="1808272" y="1585007"/>
                  </a:lnTo>
                  <a:lnTo>
                    <a:pt x="1808272" y="1631212"/>
                  </a:lnTo>
                  <a:lnTo>
                    <a:pt x="1769171" y="1631212"/>
                  </a:lnTo>
                  <a:close/>
                  <a:moveTo>
                    <a:pt x="3683184" y="1583524"/>
                  </a:moveTo>
                  <a:lnTo>
                    <a:pt x="3683184" y="1600388"/>
                  </a:lnTo>
                  <a:lnTo>
                    <a:pt x="3734592" y="1600388"/>
                  </a:lnTo>
                  <a:lnTo>
                    <a:pt x="3734592" y="1583524"/>
                  </a:lnTo>
                  <a:close/>
                  <a:moveTo>
                    <a:pt x="1006921" y="1583524"/>
                  </a:moveTo>
                  <a:lnTo>
                    <a:pt x="1006921" y="1600388"/>
                  </a:lnTo>
                  <a:lnTo>
                    <a:pt x="1058331" y="1600388"/>
                  </a:lnTo>
                  <a:lnTo>
                    <a:pt x="1058331" y="1583524"/>
                  </a:lnTo>
                  <a:close/>
                  <a:moveTo>
                    <a:pt x="7314884" y="1582366"/>
                  </a:moveTo>
                  <a:lnTo>
                    <a:pt x="7364779" y="1582366"/>
                  </a:lnTo>
                  <a:lnTo>
                    <a:pt x="7364779" y="1628571"/>
                  </a:lnTo>
                  <a:lnTo>
                    <a:pt x="7314884" y="1628571"/>
                  </a:lnTo>
                  <a:close/>
                  <a:moveTo>
                    <a:pt x="5015412" y="1582366"/>
                  </a:moveTo>
                  <a:lnTo>
                    <a:pt x="5065307" y="1582366"/>
                  </a:lnTo>
                  <a:lnTo>
                    <a:pt x="5065307" y="1628571"/>
                  </a:lnTo>
                  <a:lnTo>
                    <a:pt x="5015412" y="1628571"/>
                  </a:lnTo>
                  <a:close/>
                  <a:moveTo>
                    <a:pt x="4027097" y="1582366"/>
                  </a:moveTo>
                  <a:lnTo>
                    <a:pt x="4076992" y="1582366"/>
                  </a:lnTo>
                  <a:lnTo>
                    <a:pt x="4076992" y="1628571"/>
                  </a:lnTo>
                  <a:lnTo>
                    <a:pt x="4027097" y="1628571"/>
                  </a:lnTo>
                  <a:close/>
                  <a:moveTo>
                    <a:pt x="3774109" y="1582366"/>
                  </a:moveTo>
                  <a:lnTo>
                    <a:pt x="3824004" y="1582366"/>
                  </a:lnTo>
                  <a:lnTo>
                    <a:pt x="3824004" y="1628571"/>
                  </a:lnTo>
                  <a:lnTo>
                    <a:pt x="3774109" y="1628571"/>
                  </a:lnTo>
                  <a:close/>
                  <a:moveTo>
                    <a:pt x="2339148" y="1582366"/>
                  </a:moveTo>
                  <a:lnTo>
                    <a:pt x="2389043" y="1582366"/>
                  </a:lnTo>
                  <a:lnTo>
                    <a:pt x="2389043" y="1628571"/>
                  </a:lnTo>
                  <a:lnTo>
                    <a:pt x="2339148" y="1628571"/>
                  </a:lnTo>
                  <a:close/>
                  <a:moveTo>
                    <a:pt x="1350835" y="1582366"/>
                  </a:moveTo>
                  <a:lnTo>
                    <a:pt x="1400729" y="1582366"/>
                  </a:lnTo>
                  <a:lnTo>
                    <a:pt x="1400729" y="1628571"/>
                  </a:lnTo>
                  <a:lnTo>
                    <a:pt x="1350835" y="1628571"/>
                  </a:lnTo>
                  <a:close/>
                  <a:moveTo>
                    <a:pt x="1097846" y="1582366"/>
                  </a:moveTo>
                  <a:lnTo>
                    <a:pt x="1147743" y="1582366"/>
                  </a:lnTo>
                  <a:lnTo>
                    <a:pt x="1147743" y="1628571"/>
                  </a:lnTo>
                  <a:lnTo>
                    <a:pt x="1097846" y="1628571"/>
                  </a:lnTo>
                  <a:close/>
                  <a:moveTo>
                    <a:pt x="3364461" y="1579724"/>
                  </a:moveTo>
                  <a:lnTo>
                    <a:pt x="3364461" y="1619427"/>
                  </a:lnTo>
                  <a:lnTo>
                    <a:pt x="3392414" y="1619427"/>
                  </a:lnTo>
                  <a:lnTo>
                    <a:pt x="3392414" y="1579724"/>
                  </a:lnTo>
                  <a:close/>
                  <a:moveTo>
                    <a:pt x="3308355" y="1579724"/>
                  </a:moveTo>
                  <a:lnTo>
                    <a:pt x="3308355" y="1619427"/>
                  </a:lnTo>
                  <a:lnTo>
                    <a:pt x="3336308" y="1619427"/>
                  </a:lnTo>
                  <a:lnTo>
                    <a:pt x="3336308" y="1579724"/>
                  </a:lnTo>
                  <a:close/>
                  <a:moveTo>
                    <a:pt x="3252273" y="1579724"/>
                  </a:moveTo>
                  <a:lnTo>
                    <a:pt x="3252273" y="1619427"/>
                  </a:lnTo>
                  <a:lnTo>
                    <a:pt x="3280226" y="1619427"/>
                  </a:lnTo>
                  <a:lnTo>
                    <a:pt x="3280226" y="1579724"/>
                  </a:lnTo>
                  <a:close/>
                  <a:moveTo>
                    <a:pt x="3196169" y="1579724"/>
                  </a:moveTo>
                  <a:lnTo>
                    <a:pt x="3196169" y="1619427"/>
                  </a:lnTo>
                  <a:lnTo>
                    <a:pt x="3224122" y="1619427"/>
                  </a:lnTo>
                  <a:lnTo>
                    <a:pt x="3224122" y="1579724"/>
                  </a:lnTo>
                  <a:close/>
                  <a:moveTo>
                    <a:pt x="688198" y="1579724"/>
                  </a:moveTo>
                  <a:lnTo>
                    <a:pt x="688198" y="1619427"/>
                  </a:lnTo>
                  <a:lnTo>
                    <a:pt x="716152" y="1619427"/>
                  </a:lnTo>
                  <a:lnTo>
                    <a:pt x="716152" y="1579724"/>
                  </a:lnTo>
                  <a:close/>
                  <a:moveTo>
                    <a:pt x="632093" y="1579724"/>
                  </a:moveTo>
                  <a:lnTo>
                    <a:pt x="632093" y="1619427"/>
                  </a:lnTo>
                  <a:lnTo>
                    <a:pt x="660047" y="1619427"/>
                  </a:lnTo>
                  <a:lnTo>
                    <a:pt x="660047" y="1579724"/>
                  </a:lnTo>
                  <a:close/>
                  <a:moveTo>
                    <a:pt x="576010" y="1579724"/>
                  </a:moveTo>
                  <a:lnTo>
                    <a:pt x="576010" y="1619427"/>
                  </a:lnTo>
                  <a:lnTo>
                    <a:pt x="603963" y="1619427"/>
                  </a:lnTo>
                  <a:lnTo>
                    <a:pt x="603963" y="1579724"/>
                  </a:lnTo>
                  <a:close/>
                  <a:moveTo>
                    <a:pt x="519906" y="1579724"/>
                  </a:moveTo>
                  <a:lnTo>
                    <a:pt x="519906" y="1619427"/>
                  </a:lnTo>
                  <a:lnTo>
                    <a:pt x="547860" y="1619427"/>
                  </a:lnTo>
                  <a:lnTo>
                    <a:pt x="547860" y="1579724"/>
                  </a:lnTo>
                  <a:close/>
                  <a:moveTo>
                    <a:pt x="4756699" y="1579622"/>
                  </a:moveTo>
                  <a:lnTo>
                    <a:pt x="4756699" y="1619325"/>
                  </a:lnTo>
                  <a:lnTo>
                    <a:pt x="4784652" y="1619325"/>
                  </a:lnTo>
                  <a:lnTo>
                    <a:pt x="4784652" y="1579622"/>
                  </a:lnTo>
                  <a:close/>
                  <a:moveTo>
                    <a:pt x="4700616" y="1579622"/>
                  </a:moveTo>
                  <a:lnTo>
                    <a:pt x="4700616" y="1619325"/>
                  </a:lnTo>
                  <a:lnTo>
                    <a:pt x="4728569" y="1619325"/>
                  </a:lnTo>
                  <a:lnTo>
                    <a:pt x="4728569" y="1579622"/>
                  </a:lnTo>
                  <a:close/>
                  <a:moveTo>
                    <a:pt x="4588429" y="1579622"/>
                  </a:moveTo>
                  <a:lnTo>
                    <a:pt x="4588429" y="1619325"/>
                  </a:lnTo>
                  <a:lnTo>
                    <a:pt x="4616382" y="1619325"/>
                  </a:lnTo>
                  <a:lnTo>
                    <a:pt x="4616382" y="1579622"/>
                  </a:lnTo>
                  <a:close/>
                  <a:moveTo>
                    <a:pt x="2080435" y="1579622"/>
                  </a:moveTo>
                  <a:lnTo>
                    <a:pt x="2080435" y="1619325"/>
                  </a:lnTo>
                  <a:lnTo>
                    <a:pt x="2108388" y="1619325"/>
                  </a:lnTo>
                  <a:lnTo>
                    <a:pt x="2108388" y="1579622"/>
                  </a:lnTo>
                  <a:close/>
                  <a:moveTo>
                    <a:pt x="2024352" y="1579622"/>
                  </a:moveTo>
                  <a:lnTo>
                    <a:pt x="2024352" y="1619325"/>
                  </a:lnTo>
                  <a:lnTo>
                    <a:pt x="2052305" y="1619325"/>
                  </a:lnTo>
                  <a:lnTo>
                    <a:pt x="2052305" y="1579622"/>
                  </a:lnTo>
                  <a:close/>
                  <a:moveTo>
                    <a:pt x="1912165" y="1579622"/>
                  </a:moveTo>
                  <a:lnTo>
                    <a:pt x="1912165" y="1619325"/>
                  </a:lnTo>
                  <a:lnTo>
                    <a:pt x="1940118" y="1619325"/>
                  </a:lnTo>
                  <a:lnTo>
                    <a:pt x="1940118" y="1579622"/>
                  </a:lnTo>
                  <a:close/>
                  <a:moveTo>
                    <a:pt x="3569220" y="1575518"/>
                  </a:moveTo>
                  <a:lnTo>
                    <a:pt x="3619115" y="1575518"/>
                  </a:lnTo>
                  <a:lnTo>
                    <a:pt x="3619115" y="1635539"/>
                  </a:lnTo>
                  <a:lnTo>
                    <a:pt x="3569220" y="1635539"/>
                  </a:lnTo>
                  <a:close/>
                  <a:moveTo>
                    <a:pt x="3513136" y="1575518"/>
                  </a:moveTo>
                  <a:lnTo>
                    <a:pt x="3563031" y="1575518"/>
                  </a:lnTo>
                  <a:lnTo>
                    <a:pt x="3563031" y="1635539"/>
                  </a:lnTo>
                  <a:lnTo>
                    <a:pt x="3513136" y="1635539"/>
                  </a:lnTo>
                  <a:close/>
                  <a:moveTo>
                    <a:pt x="3457032" y="1575518"/>
                  </a:moveTo>
                  <a:lnTo>
                    <a:pt x="3506927" y="1575518"/>
                  </a:lnTo>
                  <a:lnTo>
                    <a:pt x="3506927" y="1635539"/>
                  </a:lnTo>
                  <a:lnTo>
                    <a:pt x="3457032" y="1635539"/>
                  </a:lnTo>
                  <a:close/>
                  <a:moveTo>
                    <a:pt x="892957" y="1575518"/>
                  </a:moveTo>
                  <a:lnTo>
                    <a:pt x="942852" y="1575518"/>
                  </a:lnTo>
                  <a:lnTo>
                    <a:pt x="942852" y="1635539"/>
                  </a:lnTo>
                  <a:lnTo>
                    <a:pt x="892957" y="1635539"/>
                  </a:lnTo>
                  <a:close/>
                  <a:moveTo>
                    <a:pt x="836873" y="1575518"/>
                  </a:moveTo>
                  <a:lnTo>
                    <a:pt x="886769" y="1575518"/>
                  </a:lnTo>
                  <a:lnTo>
                    <a:pt x="886769" y="1635539"/>
                  </a:lnTo>
                  <a:lnTo>
                    <a:pt x="836873" y="1635539"/>
                  </a:lnTo>
                  <a:close/>
                  <a:moveTo>
                    <a:pt x="780769" y="1575518"/>
                  </a:moveTo>
                  <a:lnTo>
                    <a:pt x="830664" y="1575518"/>
                  </a:lnTo>
                  <a:lnTo>
                    <a:pt x="830664" y="1635539"/>
                  </a:lnTo>
                  <a:lnTo>
                    <a:pt x="780769" y="1635539"/>
                  </a:lnTo>
                  <a:close/>
                  <a:moveTo>
                    <a:pt x="6307941" y="1573738"/>
                  </a:moveTo>
                  <a:lnTo>
                    <a:pt x="6307941" y="1599624"/>
                  </a:lnTo>
                  <a:lnTo>
                    <a:pt x="6335895" y="1599624"/>
                  </a:lnTo>
                  <a:lnTo>
                    <a:pt x="6335895" y="1573738"/>
                  </a:lnTo>
                  <a:close/>
                  <a:moveTo>
                    <a:pt x="3672235" y="1573365"/>
                  </a:moveTo>
                  <a:lnTo>
                    <a:pt x="3745585" y="1573365"/>
                  </a:lnTo>
                  <a:lnTo>
                    <a:pt x="3745585" y="1610548"/>
                  </a:lnTo>
                  <a:lnTo>
                    <a:pt x="3672235" y="1610548"/>
                  </a:lnTo>
                  <a:close/>
                  <a:moveTo>
                    <a:pt x="995973" y="1573365"/>
                  </a:moveTo>
                  <a:lnTo>
                    <a:pt x="1069323" y="1573365"/>
                  </a:lnTo>
                  <a:lnTo>
                    <a:pt x="1069323" y="1610548"/>
                  </a:lnTo>
                  <a:lnTo>
                    <a:pt x="995973" y="1610548"/>
                  </a:lnTo>
                  <a:close/>
                  <a:moveTo>
                    <a:pt x="3117332" y="1572023"/>
                  </a:moveTo>
                  <a:lnTo>
                    <a:pt x="3117332" y="1597909"/>
                  </a:lnTo>
                  <a:lnTo>
                    <a:pt x="3145285" y="1597909"/>
                  </a:lnTo>
                  <a:lnTo>
                    <a:pt x="3145285" y="1572023"/>
                  </a:lnTo>
                  <a:close/>
                  <a:moveTo>
                    <a:pt x="441071" y="1572023"/>
                  </a:moveTo>
                  <a:lnTo>
                    <a:pt x="441071" y="1597909"/>
                  </a:lnTo>
                  <a:lnTo>
                    <a:pt x="469024" y="1597909"/>
                  </a:lnTo>
                  <a:lnTo>
                    <a:pt x="469024" y="1572023"/>
                  </a:lnTo>
                  <a:close/>
                  <a:moveTo>
                    <a:pt x="3353468" y="1569565"/>
                  </a:moveTo>
                  <a:lnTo>
                    <a:pt x="3403363" y="1569565"/>
                  </a:lnTo>
                  <a:lnTo>
                    <a:pt x="3403363" y="1629587"/>
                  </a:lnTo>
                  <a:lnTo>
                    <a:pt x="3353468" y="1629587"/>
                  </a:lnTo>
                  <a:close/>
                  <a:moveTo>
                    <a:pt x="3297384" y="1569565"/>
                  </a:moveTo>
                  <a:lnTo>
                    <a:pt x="3347279" y="1569565"/>
                  </a:lnTo>
                  <a:lnTo>
                    <a:pt x="3347279" y="1629587"/>
                  </a:lnTo>
                  <a:lnTo>
                    <a:pt x="3297384" y="1629587"/>
                  </a:lnTo>
                  <a:close/>
                  <a:moveTo>
                    <a:pt x="3241280" y="1569565"/>
                  </a:moveTo>
                  <a:lnTo>
                    <a:pt x="3291175" y="1569565"/>
                  </a:lnTo>
                  <a:lnTo>
                    <a:pt x="3291175" y="1629587"/>
                  </a:lnTo>
                  <a:lnTo>
                    <a:pt x="3241280" y="1629587"/>
                  </a:lnTo>
                  <a:close/>
                  <a:moveTo>
                    <a:pt x="3185198" y="1569565"/>
                  </a:moveTo>
                  <a:lnTo>
                    <a:pt x="3235093" y="1569565"/>
                  </a:lnTo>
                  <a:lnTo>
                    <a:pt x="3235093" y="1629587"/>
                  </a:lnTo>
                  <a:lnTo>
                    <a:pt x="3185198" y="1629587"/>
                  </a:lnTo>
                  <a:close/>
                  <a:moveTo>
                    <a:pt x="677204" y="1569565"/>
                  </a:moveTo>
                  <a:lnTo>
                    <a:pt x="727100" y="1569565"/>
                  </a:lnTo>
                  <a:lnTo>
                    <a:pt x="727100" y="1629587"/>
                  </a:lnTo>
                  <a:lnTo>
                    <a:pt x="677204" y="1629587"/>
                  </a:lnTo>
                  <a:close/>
                  <a:moveTo>
                    <a:pt x="621122" y="1569565"/>
                  </a:moveTo>
                  <a:lnTo>
                    <a:pt x="671017" y="1569565"/>
                  </a:lnTo>
                  <a:lnTo>
                    <a:pt x="671017" y="1629587"/>
                  </a:lnTo>
                  <a:lnTo>
                    <a:pt x="621122" y="1629587"/>
                  </a:lnTo>
                  <a:close/>
                  <a:moveTo>
                    <a:pt x="565016" y="1569565"/>
                  </a:moveTo>
                  <a:lnTo>
                    <a:pt x="614912" y="1569565"/>
                  </a:lnTo>
                  <a:lnTo>
                    <a:pt x="614912" y="1629587"/>
                  </a:lnTo>
                  <a:lnTo>
                    <a:pt x="565016" y="1629587"/>
                  </a:lnTo>
                  <a:close/>
                  <a:moveTo>
                    <a:pt x="508935" y="1569565"/>
                  </a:moveTo>
                  <a:lnTo>
                    <a:pt x="558830" y="1569565"/>
                  </a:lnTo>
                  <a:lnTo>
                    <a:pt x="558830" y="1629587"/>
                  </a:lnTo>
                  <a:lnTo>
                    <a:pt x="508935" y="1629587"/>
                  </a:lnTo>
                  <a:close/>
                  <a:moveTo>
                    <a:pt x="4745728" y="1569463"/>
                  </a:moveTo>
                  <a:lnTo>
                    <a:pt x="4795623" y="1569463"/>
                  </a:lnTo>
                  <a:lnTo>
                    <a:pt x="4795623" y="1629484"/>
                  </a:lnTo>
                  <a:lnTo>
                    <a:pt x="4745728" y="1629484"/>
                  </a:lnTo>
                  <a:close/>
                  <a:moveTo>
                    <a:pt x="4689645" y="1569463"/>
                  </a:moveTo>
                  <a:lnTo>
                    <a:pt x="4739540" y="1569463"/>
                  </a:lnTo>
                  <a:lnTo>
                    <a:pt x="4739540" y="1629484"/>
                  </a:lnTo>
                  <a:lnTo>
                    <a:pt x="4689645" y="1629484"/>
                  </a:lnTo>
                  <a:close/>
                  <a:moveTo>
                    <a:pt x="4577458" y="1569463"/>
                  </a:moveTo>
                  <a:lnTo>
                    <a:pt x="4627353" y="1569463"/>
                  </a:lnTo>
                  <a:lnTo>
                    <a:pt x="4627353" y="1629484"/>
                  </a:lnTo>
                  <a:lnTo>
                    <a:pt x="4577458" y="1629484"/>
                  </a:lnTo>
                  <a:close/>
                  <a:moveTo>
                    <a:pt x="2069464" y="1569463"/>
                  </a:moveTo>
                  <a:lnTo>
                    <a:pt x="2119359" y="1569463"/>
                  </a:lnTo>
                  <a:lnTo>
                    <a:pt x="2119359" y="1629484"/>
                  </a:lnTo>
                  <a:lnTo>
                    <a:pt x="2069464" y="1629484"/>
                  </a:lnTo>
                  <a:close/>
                  <a:moveTo>
                    <a:pt x="2013381" y="1569463"/>
                  </a:moveTo>
                  <a:lnTo>
                    <a:pt x="2063276" y="1569463"/>
                  </a:lnTo>
                  <a:lnTo>
                    <a:pt x="2063276" y="1629484"/>
                  </a:lnTo>
                  <a:lnTo>
                    <a:pt x="2013381" y="1629484"/>
                  </a:lnTo>
                  <a:close/>
                  <a:moveTo>
                    <a:pt x="1901194" y="1569463"/>
                  </a:moveTo>
                  <a:lnTo>
                    <a:pt x="1951089" y="1569463"/>
                  </a:lnTo>
                  <a:lnTo>
                    <a:pt x="1951089" y="1629484"/>
                  </a:lnTo>
                  <a:lnTo>
                    <a:pt x="1901194" y="1629484"/>
                  </a:lnTo>
                  <a:close/>
                  <a:moveTo>
                    <a:pt x="7008580" y="1568861"/>
                  </a:moveTo>
                  <a:lnTo>
                    <a:pt x="7008580" y="1594747"/>
                  </a:lnTo>
                  <a:lnTo>
                    <a:pt x="7036534" y="1594747"/>
                  </a:lnTo>
                  <a:lnTo>
                    <a:pt x="7036534" y="1568861"/>
                  </a:lnTo>
                  <a:close/>
                  <a:moveTo>
                    <a:pt x="6296970" y="1563578"/>
                  </a:moveTo>
                  <a:lnTo>
                    <a:pt x="6346866" y="1563578"/>
                  </a:lnTo>
                  <a:lnTo>
                    <a:pt x="6346866" y="1609783"/>
                  </a:lnTo>
                  <a:lnTo>
                    <a:pt x="6296970" y="1609783"/>
                  </a:lnTo>
                  <a:close/>
                  <a:moveTo>
                    <a:pt x="3106361" y="1561864"/>
                  </a:moveTo>
                  <a:lnTo>
                    <a:pt x="3156256" y="1561864"/>
                  </a:lnTo>
                  <a:lnTo>
                    <a:pt x="3156256" y="1608069"/>
                  </a:lnTo>
                  <a:lnTo>
                    <a:pt x="3106361" y="1608069"/>
                  </a:lnTo>
                  <a:close/>
                  <a:moveTo>
                    <a:pt x="430098" y="1561864"/>
                  </a:moveTo>
                  <a:lnTo>
                    <a:pt x="479994" y="1561864"/>
                  </a:lnTo>
                  <a:lnTo>
                    <a:pt x="479994" y="1608069"/>
                  </a:lnTo>
                  <a:lnTo>
                    <a:pt x="430098" y="1608069"/>
                  </a:lnTo>
                  <a:close/>
                  <a:moveTo>
                    <a:pt x="5735835" y="1561282"/>
                  </a:moveTo>
                  <a:lnTo>
                    <a:pt x="5735835" y="1587168"/>
                  </a:lnTo>
                  <a:lnTo>
                    <a:pt x="5763788" y="1587168"/>
                  </a:lnTo>
                  <a:lnTo>
                    <a:pt x="5763788" y="1561282"/>
                  </a:lnTo>
                  <a:close/>
                  <a:moveTo>
                    <a:pt x="6997609" y="1558701"/>
                  </a:moveTo>
                  <a:lnTo>
                    <a:pt x="7047505" y="1558701"/>
                  </a:lnTo>
                  <a:lnTo>
                    <a:pt x="7047505" y="1604906"/>
                  </a:lnTo>
                  <a:lnTo>
                    <a:pt x="6997609" y="1604906"/>
                  </a:lnTo>
                  <a:close/>
                  <a:moveTo>
                    <a:pt x="6252889" y="1557827"/>
                  </a:moveTo>
                  <a:lnTo>
                    <a:pt x="6252889" y="1583713"/>
                  </a:lnTo>
                  <a:lnTo>
                    <a:pt x="6270048" y="1583713"/>
                  </a:lnTo>
                  <a:lnTo>
                    <a:pt x="6270048" y="1557827"/>
                  </a:lnTo>
                  <a:close/>
                  <a:moveTo>
                    <a:pt x="1828590" y="1556481"/>
                  </a:moveTo>
                  <a:lnTo>
                    <a:pt x="1828590" y="1582367"/>
                  </a:lnTo>
                  <a:lnTo>
                    <a:pt x="1856545" y="1582367"/>
                  </a:lnTo>
                  <a:lnTo>
                    <a:pt x="1856545" y="1556481"/>
                  </a:lnTo>
                  <a:close/>
                  <a:moveTo>
                    <a:pt x="4504854" y="1556480"/>
                  </a:moveTo>
                  <a:lnTo>
                    <a:pt x="4504854" y="1582366"/>
                  </a:lnTo>
                  <a:lnTo>
                    <a:pt x="4532807" y="1582366"/>
                  </a:lnTo>
                  <a:lnTo>
                    <a:pt x="4532807" y="1556480"/>
                  </a:lnTo>
                  <a:close/>
                  <a:moveTo>
                    <a:pt x="6114745" y="1553438"/>
                  </a:moveTo>
                  <a:lnTo>
                    <a:pt x="6114745" y="1593141"/>
                  </a:lnTo>
                  <a:lnTo>
                    <a:pt x="6142698" y="1593141"/>
                  </a:lnTo>
                  <a:lnTo>
                    <a:pt x="6142698" y="1553438"/>
                  </a:lnTo>
                  <a:close/>
                  <a:moveTo>
                    <a:pt x="6630350" y="1553053"/>
                  </a:moveTo>
                  <a:lnTo>
                    <a:pt x="6630350" y="1578939"/>
                  </a:lnTo>
                  <a:lnTo>
                    <a:pt x="6658304" y="1578939"/>
                  </a:lnTo>
                  <a:lnTo>
                    <a:pt x="6658304" y="1553053"/>
                  </a:lnTo>
                  <a:close/>
                  <a:moveTo>
                    <a:pt x="5854320" y="1553053"/>
                  </a:moveTo>
                  <a:lnTo>
                    <a:pt x="5854320" y="1578939"/>
                  </a:lnTo>
                  <a:lnTo>
                    <a:pt x="5882273" y="1578939"/>
                  </a:lnTo>
                  <a:lnTo>
                    <a:pt x="5882273" y="1553053"/>
                  </a:lnTo>
                  <a:close/>
                  <a:moveTo>
                    <a:pt x="5601312" y="1553053"/>
                  </a:moveTo>
                  <a:lnTo>
                    <a:pt x="5601312" y="1578939"/>
                  </a:lnTo>
                  <a:lnTo>
                    <a:pt x="5629265" y="1578939"/>
                  </a:lnTo>
                  <a:lnTo>
                    <a:pt x="5629265" y="1553053"/>
                  </a:lnTo>
                  <a:close/>
                  <a:moveTo>
                    <a:pt x="6058662" y="1552645"/>
                  </a:moveTo>
                  <a:lnTo>
                    <a:pt x="6058662" y="1592348"/>
                  </a:lnTo>
                  <a:lnTo>
                    <a:pt x="6086616" y="1592348"/>
                  </a:lnTo>
                  <a:lnTo>
                    <a:pt x="6086616" y="1552645"/>
                  </a:lnTo>
                  <a:close/>
                  <a:moveTo>
                    <a:pt x="5946475" y="1552645"/>
                  </a:moveTo>
                  <a:lnTo>
                    <a:pt x="5946475" y="1592348"/>
                  </a:lnTo>
                  <a:lnTo>
                    <a:pt x="5974428" y="1592348"/>
                  </a:lnTo>
                  <a:lnTo>
                    <a:pt x="5974428" y="1552645"/>
                  </a:lnTo>
                  <a:close/>
                  <a:moveTo>
                    <a:pt x="3056093" y="1551604"/>
                  </a:moveTo>
                  <a:lnTo>
                    <a:pt x="3056093" y="1577490"/>
                  </a:lnTo>
                  <a:lnTo>
                    <a:pt x="3084046" y="1577490"/>
                  </a:lnTo>
                  <a:lnTo>
                    <a:pt x="3084046" y="1551604"/>
                  </a:lnTo>
                  <a:close/>
                  <a:moveTo>
                    <a:pt x="379830" y="1551604"/>
                  </a:moveTo>
                  <a:lnTo>
                    <a:pt x="379830" y="1577490"/>
                  </a:lnTo>
                  <a:lnTo>
                    <a:pt x="407784" y="1577490"/>
                  </a:lnTo>
                  <a:lnTo>
                    <a:pt x="407784" y="1551604"/>
                  </a:lnTo>
                  <a:close/>
                  <a:moveTo>
                    <a:pt x="5724864" y="1551122"/>
                  </a:moveTo>
                  <a:lnTo>
                    <a:pt x="5774759" y="1551122"/>
                  </a:lnTo>
                  <a:lnTo>
                    <a:pt x="5774759" y="1597327"/>
                  </a:lnTo>
                  <a:lnTo>
                    <a:pt x="5724864" y="1597327"/>
                  </a:lnTo>
                  <a:close/>
                  <a:moveTo>
                    <a:pt x="6528476" y="1550938"/>
                  </a:moveTo>
                  <a:lnTo>
                    <a:pt x="6528476" y="1567802"/>
                  </a:lnTo>
                  <a:lnTo>
                    <a:pt x="6579885" y="1567802"/>
                  </a:lnTo>
                  <a:lnTo>
                    <a:pt x="6579885" y="1550938"/>
                  </a:lnTo>
                  <a:close/>
                  <a:moveTo>
                    <a:pt x="5499437" y="1550938"/>
                  </a:moveTo>
                  <a:lnTo>
                    <a:pt x="5499437" y="1567802"/>
                  </a:lnTo>
                  <a:lnTo>
                    <a:pt x="5550846" y="1567802"/>
                  </a:lnTo>
                  <a:lnTo>
                    <a:pt x="5550846" y="1550938"/>
                  </a:lnTo>
                  <a:close/>
                  <a:moveTo>
                    <a:pt x="5344571" y="1550938"/>
                  </a:moveTo>
                  <a:lnTo>
                    <a:pt x="5344571" y="1567802"/>
                  </a:lnTo>
                  <a:lnTo>
                    <a:pt x="5395980" y="1567802"/>
                  </a:lnTo>
                  <a:lnTo>
                    <a:pt x="5395980" y="1550938"/>
                  </a:lnTo>
                  <a:close/>
                  <a:moveTo>
                    <a:pt x="6241940" y="1547667"/>
                  </a:moveTo>
                  <a:lnTo>
                    <a:pt x="6281041" y="1547667"/>
                  </a:lnTo>
                  <a:lnTo>
                    <a:pt x="6281041" y="1593872"/>
                  </a:lnTo>
                  <a:lnTo>
                    <a:pt x="6241940" y="1593872"/>
                  </a:lnTo>
                  <a:close/>
                  <a:moveTo>
                    <a:pt x="1817620" y="1546321"/>
                  </a:moveTo>
                  <a:lnTo>
                    <a:pt x="1867515" y="1546321"/>
                  </a:lnTo>
                  <a:lnTo>
                    <a:pt x="1867515" y="1592526"/>
                  </a:lnTo>
                  <a:lnTo>
                    <a:pt x="1817620" y="1592526"/>
                  </a:lnTo>
                  <a:close/>
                  <a:moveTo>
                    <a:pt x="4493883" y="1546320"/>
                  </a:moveTo>
                  <a:lnTo>
                    <a:pt x="4543778" y="1546320"/>
                  </a:lnTo>
                  <a:lnTo>
                    <a:pt x="4543778" y="1592525"/>
                  </a:lnTo>
                  <a:lnTo>
                    <a:pt x="4493883" y="1592525"/>
                  </a:lnTo>
                  <a:close/>
                  <a:moveTo>
                    <a:pt x="7207370" y="1544025"/>
                  </a:moveTo>
                  <a:lnTo>
                    <a:pt x="7207370" y="1569911"/>
                  </a:lnTo>
                  <a:lnTo>
                    <a:pt x="7235323" y="1569911"/>
                  </a:lnTo>
                  <a:lnTo>
                    <a:pt x="7235323" y="1544025"/>
                  </a:lnTo>
                  <a:close/>
                  <a:moveTo>
                    <a:pt x="4907898" y="1544025"/>
                  </a:moveTo>
                  <a:lnTo>
                    <a:pt x="4907898" y="1569911"/>
                  </a:lnTo>
                  <a:lnTo>
                    <a:pt x="4935851" y="1569911"/>
                  </a:lnTo>
                  <a:lnTo>
                    <a:pt x="4935851" y="1544025"/>
                  </a:lnTo>
                  <a:close/>
                  <a:moveTo>
                    <a:pt x="3919583" y="1544025"/>
                  </a:moveTo>
                  <a:lnTo>
                    <a:pt x="3919583" y="1569911"/>
                  </a:lnTo>
                  <a:lnTo>
                    <a:pt x="3947536" y="1569911"/>
                  </a:lnTo>
                  <a:lnTo>
                    <a:pt x="3947536" y="1544025"/>
                  </a:lnTo>
                  <a:close/>
                  <a:moveTo>
                    <a:pt x="2231634" y="1544025"/>
                  </a:moveTo>
                  <a:lnTo>
                    <a:pt x="2231634" y="1569911"/>
                  </a:lnTo>
                  <a:lnTo>
                    <a:pt x="2259587" y="1569911"/>
                  </a:lnTo>
                  <a:lnTo>
                    <a:pt x="2259587" y="1544025"/>
                  </a:lnTo>
                  <a:close/>
                  <a:moveTo>
                    <a:pt x="1243320" y="1544025"/>
                  </a:moveTo>
                  <a:lnTo>
                    <a:pt x="1243320" y="1569911"/>
                  </a:lnTo>
                  <a:lnTo>
                    <a:pt x="1271274" y="1569911"/>
                  </a:lnTo>
                  <a:lnTo>
                    <a:pt x="1271274" y="1544025"/>
                  </a:lnTo>
                  <a:close/>
                  <a:moveTo>
                    <a:pt x="6103774" y="1543279"/>
                  </a:moveTo>
                  <a:lnTo>
                    <a:pt x="6153669" y="1543279"/>
                  </a:lnTo>
                  <a:lnTo>
                    <a:pt x="6153669" y="1603300"/>
                  </a:lnTo>
                  <a:lnTo>
                    <a:pt x="6103774" y="1603300"/>
                  </a:lnTo>
                  <a:close/>
                  <a:moveTo>
                    <a:pt x="6619379" y="1542893"/>
                  </a:moveTo>
                  <a:lnTo>
                    <a:pt x="6669275" y="1542893"/>
                  </a:lnTo>
                  <a:lnTo>
                    <a:pt x="6669275" y="1589098"/>
                  </a:lnTo>
                  <a:lnTo>
                    <a:pt x="6619379" y="1589098"/>
                  </a:lnTo>
                  <a:close/>
                  <a:moveTo>
                    <a:pt x="5843349" y="1542893"/>
                  </a:moveTo>
                  <a:lnTo>
                    <a:pt x="5893244" y="1542893"/>
                  </a:lnTo>
                  <a:lnTo>
                    <a:pt x="5893244" y="1589098"/>
                  </a:lnTo>
                  <a:lnTo>
                    <a:pt x="5843349" y="1589098"/>
                  </a:lnTo>
                  <a:close/>
                  <a:moveTo>
                    <a:pt x="5590341" y="1542893"/>
                  </a:moveTo>
                  <a:lnTo>
                    <a:pt x="5640236" y="1542893"/>
                  </a:lnTo>
                  <a:lnTo>
                    <a:pt x="5640236" y="1589098"/>
                  </a:lnTo>
                  <a:lnTo>
                    <a:pt x="5590341" y="1589098"/>
                  </a:lnTo>
                  <a:close/>
                  <a:moveTo>
                    <a:pt x="6047691" y="1542486"/>
                  </a:moveTo>
                  <a:lnTo>
                    <a:pt x="6097587" y="1542486"/>
                  </a:lnTo>
                  <a:lnTo>
                    <a:pt x="6097587" y="1602507"/>
                  </a:lnTo>
                  <a:lnTo>
                    <a:pt x="6047691" y="1602507"/>
                  </a:lnTo>
                  <a:close/>
                  <a:moveTo>
                    <a:pt x="5935504" y="1542486"/>
                  </a:moveTo>
                  <a:lnTo>
                    <a:pt x="5985399" y="1542486"/>
                  </a:lnTo>
                  <a:lnTo>
                    <a:pt x="5985399" y="1602507"/>
                  </a:lnTo>
                  <a:lnTo>
                    <a:pt x="5935504" y="1602507"/>
                  </a:lnTo>
                  <a:close/>
                  <a:moveTo>
                    <a:pt x="3045122" y="1541444"/>
                  </a:moveTo>
                  <a:lnTo>
                    <a:pt x="3095017" y="1541444"/>
                  </a:lnTo>
                  <a:lnTo>
                    <a:pt x="3095017" y="1587649"/>
                  </a:lnTo>
                  <a:lnTo>
                    <a:pt x="3045122" y="1587649"/>
                  </a:lnTo>
                  <a:close/>
                  <a:moveTo>
                    <a:pt x="368861" y="1541444"/>
                  </a:moveTo>
                  <a:lnTo>
                    <a:pt x="418755" y="1541444"/>
                  </a:lnTo>
                  <a:lnTo>
                    <a:pt x="418755" y="1587649"/>
                  </a:lnTo>
                  <a:lnTo>
                    <a:pt x="368861" y="1587649"/>
                  </a:lnTo>
                  <a:close/>
                  <a:moveTo>
                    <a:pt x="6517505" y="1540779"/>
                  </a:moveTo>
                  <a:lnTo>
                    <a:pt x="6590856" y="1540779"/>
                  </a:lnTo>
                  <a:lnTo>
                    <a:pt x="6590856" y="1577962"/>
                  </a:lnTo>
                  <a:lnTo>
                    <a:pt x="6517505" y="1577962"/>
                  </a:lnTo>
                  <a:close/>
                  <a:moveTo>
                    <a:pt x="5488466" y="1540779"/>
                  </a:moveTo>
                  <a:lnTo>
                    <a:pt x="5561816" y="1540779"/>
                  </a:lnTo>
                  <a:lnTo>
                    <a:pt x="5561816" y="1577962"/>
                  </a:lnTo>
                  <a:lnTo>
                    <a:pt x="5488466" y="1577962"/>
                  </a:lnTo>
                  <a:close/>
                  <a:moveTo>
                    <a:pt x="5333600" y="1540779"/>
                  </a:moveTo>
                  <a:lnTo>
                    <a:pt x="5406950" y="1540779"/>
                  </a:lnTo>
                  <a:lnTo>
                    <a:pt x="5406950" y="1577962"/>
                  </a:lnTo>
                  <a:lnTo>
                    <a:pt x="5333600" y="1577962"/>
                  </a:lnTo>
                  <a:close/>
                  <a:moveTo>
                    <a:pt x="4456384" y="1540570"/>
                  </a:moveTo>
                  <a:lnTo>
                    <a:pt x="4456384" y="1566456"/>
                  </a:lnTo>
                  <a:lnTo>
                    <a:pt x="4473542" y="1566456"/>
                  </a:lnTo>
                  <a:lnTo>
                    <a:pt x="4473542" y="1540570"/>
                  </a:lnTo>
                  <a:close/>
                  <a:moveTo>
                    <a:pt x="1780121" y="1540570"/>
                  </a:moveTo>
                  <a:lnTo>
                    <a:pt x="1780121" y="1566456"/>
                  </a:lnTo>
                  <a:lnTo>
                    <a:pt x="1797279" y="1566456"/>
                  </a:lnTo>
                  <a:lnTo>
                    <a:pt x="1797279" y="1540570"/>
                  </a:lnTo>
                  <a:close/>
                  <a:moveTo>
                    <a:pt x="4318262" y="1536181"/>
                  </a:moveTo>
                  <a:lnTo>
                    <a:pt x="4318262" y="1575884"/>
                  </a:lnTo>
                  <a:lnTo>
                    <a:pt x="4346215" y="1575884"/>
                  </a:lnTo>
                  <a:lnTo>
                    <a:pt x="4346215" y="1536181"/>
                  </a:lnTo>
                  <a:close/>
                  <a:moveTo>
                    <a:pt x="1641999" y="1536181"/>
                  </a:moveTo>
                  <a:lnTo>
                    <a:pt x="1641999" y="1575884"/>
                  </a:lnTo>
                  <a:lnTo>
                    <a:pt x="1669953" y="1575884"/>
                  </a:lnTo>
                  <a:lnTo>
                    <a:pt x="1669953" y="1536181"/>
                  </a:lnTo>
                  <a:close/>
                  <a:moveTo>
                    <a:pt x="7325855" y="1535796"/>
                  </a:moveTo>
                  <a:lnTo>
                    <a:pt x="7325855" y="1561682"/>
                  </a:lnTo>
                  <a:lnTo>
                    <a:pt x="7353808" y="1561682"/>
                  </a:lnTo>
                  <a:lnTo>
                    <a:pt x="7353808" y="1535796"/>
                  </a:lnTo>
                  <a:close/>
                  <a:moveTo>
                    <a:pt x="5026383" y="1535796"/>
                  </a:moveTo>
                  <a:lnTo>
                    <a:pt x="5026383" y="1561682"/>
                  </a:lnTo>
                  <a:lnTo>
                    <a:pt x="5054336" y="1561682"/>
                  </a:lnTo>
                  <a:lnTo>
                    <a:pt x="5054336" y="1535796"/>
                  </a:lnTo>
                  <a:close/>
                  <a:moveTo>
                    <a:pt x="4038068" y="1535796"/>
                  </a:moveTo>
                  <a:lnTo>
                    <a:pt x="4038068" y="1561682"/>
                  </a:lnTo>
                  <a:lnTo>
                    <a:pt x="4066021" y="1561682"/>
                  </a:lnTo>
                  <a:lnTo>
                    <a:pt x="4066021" y="1535796"/>
                  </a:lnTo>
                  <a:close/>
                  <a:moveTo>
                    <a:pt x="3785080" y="1535796"/>
                  </a:moveTo>
                  <a:lnTo>
                    <a:pt x="3785080" y="1561682"/>
                  </a:lnTo>
                  <a:lnTo>
                    <a:pt x="3813033" y="1561682"/>
                  </a:lnTo>
                  <a:lnTo>
                    <a:pt x="3813033" y="1535796"/>
                  </a:lnTo>
                  <a:close/>
                  <a:moveTo>
                    <a:pt x="2350119" y="1535796"/>
                  </a:moveTo>
                  <a:lnTo>
                    <a:pt x="2350119" y="1561682"/>
                  </a:lnTo>
                  <a:lnTo>
                    <a:pt x="2378072" y="1561682"/>
                  </a:lnTo>
                  <a:lnTo>
                    <a:pt x="2378072" y="1535796"/>
                  </a:lnTo>
                  <a:close/>
                  <a:moveTo>
                    <a:pt x="1361805" y="1535796"/>
                  </a:moveTo>
                  <a:lnTo>
                    <a:pt x="1361805" y="1561682"/>
                  </a:lnTo>
                  <a:lnTo>
                    <a:pt x="1389758" y="1561682"/>
                  </a:lnTo>
                  <a:lnTo>
                    <a:pt x="1389758" y="1535796"/>
                  </a:lnTo>
                  <a:close/>
                  <a:moveTo>
                    <a:pt x="1108817" y="1535796"/>
                  </a:moveTo>
                  <a:lnTo>
                    <a:pt x="1108817" y="1561682"/>
                  </a:lnTo>
                  <a:lnTo>
                    <a:pt x="1136771" y="1561682"/>
                  </a:lnTo>
                  <a:lnTo>
                    <a:pt x="1136771" y="1535796"/>
                  </a:lnTo>
                  <a:close/>
                  <a:moveTo>
                    <a:pt x="7540006" y="1535388"/>
                  </a:moveTo>
                  <a:lnTo>
                    <a:pt x="7540006" y="1575091"/>
                  </a:lnTo>
                  <a:lnTo>
                    <a:pt x="7567960" y="1575091"/>
                  </a:lnTo>
                  <a:lnTo>
                    <a:pt x="7567960" y="1535388"/>
                  </a:lnTo>
                  <a:close/>
                  <a:moveTo>
                    <a:pt x="7414653" y="1535388"/>
                  </a:moveTo>
                  <a:lnTo>
                    <a:pt x="7414653" y="1575091"/>
                  </a:lnTo>
                  <a:lnTo>
                    <a:pt x="7442607" y="1575091"/>
                  </a:lnTo>
                  <a:lnTo>
                    <a:pt x="7442607" y="1535388"/>
                  </a:lnTo>
                  <a:close/>
                  <a:moveTo>
                    <a:pt x="5240534" y="1535388"/>
                  </a:moveTo>
                  <a:lnTo>
                    <a:pt x="5240534" y="1575091"/>
                  </a:lnTo>
                  <a:lnTo>
                    <a:pt x="5268487" y="1575091"/>
                  </a:lnTo>
                  <a:lnTo>
                    <a:pt x="5268487" y="1535388"/>
                  </a:lnTo>
                  <a:close/>
                  <a:moveTo>
                    <a:pt x="5115181" y="1535388"/>
                  </a:moveTo>
                  <a:lnTo>
                    <a:pt x="5115181" y="1575091"/>
                  </a:lnTo>
                  <a:lnTo>
                    <a:pt x="5143134" y="1575091"/>
                  </a:lnTo>
                  <a:lnTo>
                    <a:pt x="5143134" y="1535388"/>
                  </a:lnTo>
                  <a:close/>
                  <a:moveTo>
                    <a:pt x="4255575" y="1535388"/>
                  </a:moveTo>
                  <a:lnTo>
                    <a:pt x="4255575" y="1575091"/>
                  </a:lnTo>
                  <a:lnTo>
                    <a:pt x="4283528" y="1575091"/>
                  </a:lnTo>
                  <a:lnTo>
                    <a:pt x="4283528" y="1535388"/>
                  </a:lnTo>
                  <a:close/>
                  <a:moveTo>
                    <a:pt x="4130223" y="1535388"/>
                  </a:moveTo>
                  <a:lnTo>
                    <a:pt x="4130223" y="1575091"/>
                  </a:lnTo>
                  <a:lnTo>
                    <a:pt x="4158176" y="1575091"/>
                  </a:lnTo>
                  <a:lnTo>
                    <a:pt x="4158176" y="1535388"/>
                  </a:lnTo>
                  <a:close/>
                  <a:moveTo>
                    <a:pt x="2564269" y="1535388"/>
                  </a:moveTo>
                  <a:lnTo>
                    <a:pt x="2564269" y="1575091"/>
                  </a:lnTo>
                  <a:lnTo>
                    <a:pt x="2592222" y="1575091"/>
                  </a:lnTo>
                  <a:lnTo>
                    <a:pt x="2592222" y="1535388"/>
                  </a:lnTo>
                  <a:close/>
                  <a:moveTo>
                    <a:pt x="2438917" y="1535388"/>
                  </a:moveTo>
                  <a:lnTo>
                    <a:pt x="2438917" y="1575091"/>
                  </a:lnTo>
                  <a:lnTo>
                    <a:pt x="2466870" y="1575091"/>
                  </a:lnTo>
                  <a:lnTo>
                    <a:pt x="2466870" y="1535388"/>
                  </a:lnTo>
                  <a:close/>
                  <a:moveTo>
                    <a:pt x="1579313" y="1535388"/>
                  </a:moveTo>
                  <a:lnTo>
                    <a:pt x="1579313" y="1575091"/>
                  </a:lnTo>
                  <a:lnTo>
                    <a:pt x="1607266" y="1575091"/>
                  </a:lnTo>
                  <a:lnTo>
                    <a:pt x="1607266" y="1535388"/>
                  </a:lnTo>
                  <a:close/>
                  <a:moveTo>
                    <a:pt x="1453960" y="1535388"/>
                  </a:moveTo>
                  <a:lnTo>
                    <a:pt x="1453960" y="1575091"/>
                  </a:lnTo>
                  <a:lnTo>
                    <a:pt x="1481914" y="1575091"/>
                  </a:lnTo>
                  <a:lnTo>
                    <a:pt x="1481914" y="1535388"/>
                  </a:lnTo>
                  <a:close/>
                  <a:moveTo>
                    <a:pt x="7196399" y="1533865"/>
                  </a:moveTo>
                  <a:lnTo>
                    <a:pt x="7246294" y="1533865"/>
                  </a:lnTo>
                  <a:lnTo>
                    <a:pt x="7246294" y="1580070"/>
                  </a:lnTo>
                  <a:lnTo>
                    <a:pt x="7196399" y="1580070"/>
                  </a:lnTo>
                  <a:close/>
                  <a:moveTo>
                    <a:pt x="4896927" y="1533865"/>
                  </a:moveTo>
                  <a:lnTo>
                    <a:pt x="4946822" y="1533865"/>
                  </a:lnTo>
                  <a:lnTo>
                    <a:pt x="4946822" y="1580070"/>
                  </a:lnTo>
                  <a:lnTo>
                    <a:pt x="4896927" y="1580070"/>
                  </a:lnTo>
                  <a:close/>
                  <a:moveTo>
                    <a:pt x="3908612" y="1533865"/>
                  </a:moveTo>
                  <a:lnTo>
                    <a:pt x="3958507" y="1533865"/>
                  </a:lnTo>
                  <a:lnTo>
                    <a:pt x="3958507" y="1580070"/>
                  </a:lnTo>
                  <a:lnTo>
                    <a:pt x="3908612" y="1580070"/>
                  </a:lnTo>
                  <a:close/>
                  <a:moveTo>
                    <a:pt x="2220663" y="1533865"/>
                  </a:moveTo>
                  <a:lnTo>
                    <a:pt x="2270558" y="1533865"/>
                  </a:lnTo>
                  <a:lnTo>
                    <a:pt x="2270558" y="1580070"/>
                  </a:lnTo>
                  <a:lnTo>
                    <a:pt x="2220663" y="1580070"/>
                  </a:lnTo>
                  <a:close/>
                  <a:moveTo>
                    <a:pt x="1232348" y="1533865"/>
                  </a:moveTo>
                  <a:lnTo>
                    <a:pt x="1282244" y="1533865"/>
                  </a:lnTo>
                  <a:lnTo>
                    <a:pt x="1282244" y="1580070"/>
                  </a:lnTo>
                  <a:lnTo>
                    <a:pt x="1232348" y="1580070"/>
                  </a:lnTo>
                  <a:close/>
                  <a:moveTo>
                    <a:pt x="3683184" y="1533681"/>
                  </a:moveTo>
                  <a:lnTo>
                    <a:pt x="3683184" y="1550545"/>
                  </a:lnTo>
                  <a:lnTo>
                    <a:pt x="3734592" y="1550545"/>
                  </a:lnTo>
                  <a:lnTo>
                    <a:pt x="3734592" y="1533681"/>
                  </a:lnTo>
                  <a:close/>
                  <a:moveTo>
                    <a:pt x="1006921" y="1533681"/>
                  </a:moveTo>
                  <a:lnTo>
                    <a:pt x="1006921" y="1550545"/>
                  </a:lnTo>
                  <a:lnTo>
                    <a:pt x="1058331" y="1550545"/>
                  </a:lnTo>
                  <a:lnTo>
                    <a:pt x="1058331" y="1533681"/>
                  </a:lnTo>
                  <a:close/>
                  <a:moveTo>
                    <a:pt x="4445435" y="1530410"/>
                  </a:moveTo>
                  <a:lnTo>
                    <a:pt x="4484535" y="1530410"/>
                  </a:lnTo>
                  <a:lnTo>
                    <a:pt x="4484535" y="1576615"/>
                  </a:lnTo>
                  <a:lnTo>
                    <a:pt x="4445435" y="1576615"/>
                  </a:lnTo>
                  <a:close/>
                  <a:moveTo>
                    <a:pt x="1769171" y="1530410"/>
                  </a:moveTo>
                  <a:lnTo>
                    <a:pt x="1808272" y="1530410"/>
                  </a:lnTo>
                  <a:lnTo>
                    <a:pt x="1808272" y="1576615"/>
                  </a:lnTo>
                  <a:lnTo>
                    <a:pt x="1769171" y="1576615"/>
                  </a:lnTo>
                  <a:close/>
                  <a:moveTo>
                    <a:pt x="4307291" y="1526022"/>
                  </a:moveTo>
                  <a:lnTo>
                    <a:pt x="4357186" y="1526022"/>
                  </a:lnTo>
                  <a:lnTo>
                    <a:pt x="4357186" y="1586043"/>
                  </a:lnTo>
                  <a:lnTo>
                    <a:pt x="4307291" y="1586043"/>
                  </a:lnTo>
                  <a:close/>
                  <a:moveTo>
                    <a:pt x="1631028" y="1526022"/>
                  </a:moveTo>
                  <a:lnTo>
                    <a:pt x="1680923" y="1526022"/>
                  </a:lnTo>
                  <a:lnTo>
                    <a:pt x="1680923" y="1586043"/>
                  </a:lnTo>
                  <a:lnTo>
                    <a:pt x="1631028" y="1586043"/>
                  </a:lnTo>
                  <a:close/>
                  <a:moveTo>
                    <a:pt x="7314884" y="1525636"/>
                  </a:moveTo>
                  <a:lnTo>
                    <a:pt x="7364779" y="1525636"/>
                  </a:lnTo>
                  <a:lnTo>
                    <a:pt x="7364779" y="1571841"/>
                  </a:lnTo>
                  <a:lnTo>
                    <a:pt x="7314884" y="1571841"/>
                  </a:lnTo>
                  <a:close/>
                  <a:moveTo>
                    <a:pt x="5015412" y="1525636"/>
                  </a:moveTo>
                  <a:lnTo>
                    <a:pt x="5065307" y="1525636"/>
                  </a:lnTo>
                  <a:lnTo>
                    <a:pt x="5065307" y="1571841"/>
                  </a:lnTo>
                  <a:lnTo>
                    <a:pt x="5015412" y="1571841"/>
                  </a:lnTo>
                  <a:close/>
                  <a:moveTo>
                    <a:pt x="4027097" y="1525636"/>
                  </a:moveTo>
                  <a:lnTo>
                    <a:pt x="4076992" y="1525636"/>
                  </a:lnTo>
                  <a:lnTo>
                    <a:pt x="4076992" y="1571841"/>
                  </a:lnTo>
                  <a:lnTo>
                    <a:pt x="4027097" y="1571841"/>
                  </a:lnTo>
                  <a:close/>
                  <a:moveTo>
                    <a:pt x="3774109" y="1525636"/>
                  </a:moveTo>
                  <a:lnTo>
                    <a:pt x="3824004" y="1525636"/>
                  </a:lnTo>
                  <a:lnTo>
                    <a:pt x="3824004" y="1571841"/>
                  </a:lnTo>
                  <a:lnTo>
                    <a:pt x="3774109" y="1571841"/>
                  </a:lnTo>
                  <a:close/>
                  <a:moveTo>
                    <a:pt x="2339148" y="1525636"/>
                  </a:moveTo>
                  <a:lnTo>
                    <a:pt x="2389043" y="1525636"/>
                  </a:lnTo>
                  <a:lnTo>
                    <a:pt x="2389043" y="1571841"/>
                  </a:lnTo>
                  <a:lnTo>
                    <a:pt x="2339148" y="1571841"/>
                  </a:lnTo>
                  <a:close/>
                  <a:moveTo>
                    <a:pt x="1350835" y="1525636"/>
                  </a:moveTo>
                  <a:lnTo>
                    <a:pt x="1400729" y="1525636"/>
                  </a:lnTo>
                  <a:lnTo>
                    <a:pt x="1400729" y="1571841"/>
                  </a:lnTo>
                  <a:lnTo>
                    <a:pt x="1350835" y="1571841"/>
                  </a:lnTo>
                  <a:close/>
                  <a:moveTo>
                    <a:pt x="1097846" y="1525636"/>
                  </a:moveTo>
                  <a:lnTo>
                    <a:pt x="1147743" y="1525636"/>
                  </a:lnTo>
                  <a:lnTo>
                    <a:pt x="1147743" y="1571841"/>
                  </a:lnTo>
                  <a:lnTo>
                    <a:pt x="1097846" y="1571841"/>
                  </a:lnTo>
                  <a:close/>
                  <a:moveTo>
                    <a:pt x="7529035" y="1525229"/>
                  </a:moveTo>
                  <a:lnTo>
                    <a:pt x="7578931" y="1525229"/>
                  </a:lnTo>
                  <a:lnTo>
                    <a:pt x="7578931" y="1585250"/>
                  </a:lnTo>
                  <a:lnTo>
                    <a:pt x="7529035" y="1585250"/>
                  </a:lnTo>
                  <a:close/>
                  <a:moveTo>
                    <a:pt x="7403682" y="1525229"/>
                  </a:moveTo>
                  <a:lnTo>
                    <a:pt x="7453578" y="1525229"/>
                  </a:lnTo>
                  <a:lnTo>
                    <a:pt x="7453578" y="1585250"/>
                  </a:lnTo>
                  <a:lnTo>
                    <a:pt x="7403682" y="1585250"/>
                  </a:lnTo>
                  <a:close/>
                  <a:moveTo>
                    <a:pt x="5229563" y="1525229"/>
                  </a:moveTo>
                  <a:lnTo>
                    <a:pt x="5279458" y="1525229"/>
                  </a:lnTo>
                  <a:lnTo>
                    <a:pt x="5279458" y="1585250"/>
                  </a:lnTo>
                  <a:lnTo>
                    <a:pt x="5229563" y="1585250"/>
                  </a:lnTo>
                  <a:close/>
                  <a:moveTo>
                    <a:pt x="5104210" y="1525229"/>
                  </a:moveTo>
                  <a:lnTo>
                    <a:pt x="5154105" y="1525229"/>
                  </a:lnTo>
                  <a:lnTo>
                    <a:pt x="5154105" y="1585250"/>
                  </a:lnTo>
                  <a:lnTo>
                    <a:pt x="5104210" y="1585250"/>
                  </a:lnTo>
                  <a:close/>
                  <a:moveTo>
                    <a:pt x="4244604" y="1525229"/>
                  </a:moveTo>
                  <a:lnTo>
                    <a:pt x="4294499" y="1525229"/>
                  </a:lnTo>
                  <a:lnTo>
                    <a:pt x="4294499" y="1585250"/>
                  </a:lnTo>
                  <a:lnTo>
                    <a:pt x="4244604" y="1585250"/>
                  </a:lnTo>
                  <a:close/>
                  <a:moveTo>
                    <a:pt x="4119252" y="1525229"/>
                  </a:moveTo>
                  <a:lnTo>
                    <a:pt x="4169147" y="1525229"/>
                  </a:lnTo>
                  <a:lnTo>
                    <a:pt x="4169147" y="1585250"/>
                  </a:lnTo>
                  <a:lnTo>
                    <a:pt x="4119252" y="1585250"/>
                  </a:lnTo>
                  <a:close/>
                  <a:moveTo>
                    <a:pt x="2553298" y="1525229"/>
                  </a:moveTo>
                  <a:lnTo>
                    <a:pt x="2603193" y="1525229"/>
                  </a:lnTo>
                  <a:lnTo>
                    <a:pt x="2603193" y="1585250"/>
                  </a:lnTo>
                  <a:lnTo>
                    <a:pt x="2553298" y="1585250"/>
                  </a:lnTo>
                  <a:close/>
                  <a:moveTo>
                    <a:pt x="2427946" y="1525229"/>
                  </a:moveTo>
                  <a:lnTo>
                    <a:pt x="2477841" y="1525229"/>
                  </a:lnTo>
                  <a:lnTo>
                    <a:pt x="2477841" y="1585250"/>
                  </a:lnTo>
                  <a:lnTo>
                    <a:pt x="2427946" y="1585250"/>
                  </a:lnTo>
                  <a:close/>
                  <a:moveTo>
                    <a:pt x="1568342" y="1525229"/>
                  </a:moveTo>
                  <a:lnTo>
                    <a:pt x="1618236" y="1525229"/>
                  </a:lnTo>
                  <a:lnTo>
                    <a:pt x="1618236" y="1585250"/>
                  </a:lnTo>
                  <a:lnTo>
                    <a:pt x="1568342" y="1585250"/>
                  </a:lnTo>
                  <a:close/>
                  <a:moveTo>
                    <a:pt x="1442989" y="1525229"/>
                  </a:moveTo>
                  <a:lnTo>
                    <a:pt x="1492884" y="1525229"/>
                  </a:lnTo>
                  <a:lnTo>
                    <a:pt x="1492884" y="1585250"/>
                  </a:lnTo>
                  <a:lnTo>
                    <a:pt x="1442989" y="1585250"/>
                  </a:lnTo>
                  <a:close/>
                  <a:moveTo>
                    <a:pt x="3672235" y="1523522"/>
                  </a:moveTo>
                  <a:lnTo>
                    <a:pt x="3745585" y="1523522"/>
                  </a:lnTo>
                  <a:lnTo>
                    <a:pt x="3745585" y="1560705"/>
                  </a:lnTo>
                  <a:lnTo>
                    <a:pt x="3672235" y="1560705"/>
                  </a:lnTo>
                  <a:close/>
                  <a:moveTo>
                    <a:pt x="995973" y="1523522"/>
                  </a:moveTo>
                  <a:lnTo>
                    <a:pt x="1069323" y="1523522"/>
                  </a:lnTo>
                  <a:lnTo>
                    <a:pt x="1069323" y="1560705"/>
                  </a:lnTo>
                  <a:lnTo>
                    <a:pt x="995973" y="1560705"/>
                  </a:lnTo>
                  <a:close/>
                  <a:moveTo>
                    <a:pt x="6938718" y="1521354"/>
                  </a:moveTo>
                  <a:lnTo>
                    <a:pt x="6938718" y="1561057"/>
                  </a:lnTo>
                  <a:lnTo>
                    <a:pt x="6966672" y="1561057"/>
                  </a:lnTo>
                  <a:lnTo>
                    <a:pt x="6966672" y="1521354"/>
                  </a:lnTo>
                  <a:close/>
                  <a:moveTo>
                    <a:pt x="6882613" y="1521354"/>
                  </a:moveTo>
                  <a:lnTo>
                    <a:pt x="6882613" y="1561057"/>
                  </a:lnTo>
                  <a:lnTo>
                    <a:pt x="6910567" y="1561057"/>
                  </a:lnTo>
                  <a:lnTo>
                    <a:pt x="6910567" y="1521354"/>
                  </a:lnTo>
                  <a:close/>
                  <a:moveTo>
                    <a:pt x="6826530" y="1521354"/>
                  </a:moveTo>
                  <a:lnTo>
                    <a:pt x="6826530" y="1561057"/>
                  </a:lnTo>
                  <a:lnTo>
                    <a:pt x="6854484" y="1561057"/>
                  </a:lnTo>
                  <a:lnTo>
                    <a:pt x="6854484" y="1521354"/>
                  </a:lnTo>
                  <a:close/>
                  <a:moveTo>
                    <a:pt x="6770426" y="1521354"/>
                  </a:moveTo>
                  <a:lnTo>
                    <a:pt x="6770426" y="1561057"/>
                  </a:lnTo>
                  <a:lnTo>
                    <a:pt x="6798380" y="1561057"/>
                  </a:lnTo>
                  <a:lnTo>
                    <a:pt x="6798380" y="1521354"/>
                  </a:lnTo>
                  <a:close/>
                  <a:moveTo>
                    <a:pt x="6691589" y="1520990"/>
                  </a:moveTo>
                  <a:lnTo>
                    <a:pt x="6691589" y="1546876"/>
                  </a:lnTo>
                  <a:lnTo>
                    <a:pt x="6719543" y="1546876"/>
                  </a:lnTo>
                  <a:lnTo>
                    <a:pt x="6719543" y="1520990"/>
                  </a:lnTo>
                  <a:close/>
                  <a:moveTo>
                    <a:pt x="5662573" y="1520990"/>
                  </a:moveTo>
                  <a:lnTo>
                    <a:pt x="5662573" y="1546876"/>
                  </a:lnTo>
                  <a:lnTo>
                    <a:pt x="5690526" y="1546876"/>
                  </a:lnTo>
                  <a:lnTo>
                    <a:pt x="5690526" y="1520990"/>
                  </a:lnTo>
                  <a:close/>
                  <a:moveTo>
                    <a:pt x="3117332" y="1517427"/>
                  </a:moveTo>
                  <a:lnTo>
                    <a:pt x="3117332" y="1543313"/>
                  </a:lnTo>
                  <a:lnTo>
                    <a:pt x="3145285" y="1543313"/>
                  </a:lnTo>
                  <a:lnTo>
                    <a:pt x="3145285" y="1517427"/>
                  </a:lnTo>
                  <a:close/>
                  <a:moveTo>
                    <a:pt x="441071" y="1517427"/>
                  </a:moveTo>
                  <a:lnTo>
                    <a:pt x="441071" y="1543313"/>
                  </a:lnTo>
                  <a:lnTo>
                    <a:pt x="469024" y="1543313"/>
                  </a:lnTo>
                  <a:lnTo>
                    <a:pt x="469024" y="1517427"/>
                  </a:lnTo>
                  <a:close/>
                  <a:moveTo>
                    <a:pt x="6307941" y="1517008"/>
                  </a:moveTo>
                  <a:lnTo>
                    <a:pt x="6307941" y="1542894"/>
                  </a:lnTo>
                  <a:lnTo>
                    <a:pt x="6335895" y="1542894"/>
                  </a:lnTo>
                  <a:lnTo>
                    <a:pt x="6335895" y="1517008"/>
                  </a:lnTo>
                  <a:close/>
                  <a:moveTo>
                    <a:pt x="3468003" y="1516837"/>
                  </a:moveTo>
                  <a:lnTo>
                    <a:pt x="3468003" y="1556540"/>
                  </a:lnTo>
                  <a:lnTo>
                    <a:pt x="3495956" y="1556540"/>
                  </a:lnTo>
                  <a:lnTo>
                    <a:pt x="3495956" y="1516837"/>
                  </a:lnTo>
                  <a:close/>
                  <a:moveTo>
                    <a:pt x="791740" y="1516837"/>
                  </a:moveTo>
                  <a:lnTo>
                    <a:pt x="791740" y="1556540"/>
                  </a:lnTo>
                  <a:lnTo>
                    <a:pt x="819693" y="1556540"/>
                  </a:lnTo>
                  <a:lnTo>
                    <a:pt x="819693" y="1516837"/>
                  </a:lnTo>
                  <a:close/>
                  <a:moveTo>
                    <a:pt x="7008580" y="1514264"/>
                  </a:moveTo>
                  <a:lnTo>
                    <a:pt x="7008580" y="1540150"/>
                  </a:lnTo>
                  <a:lnTo>
                    <a:pt x="7036534" y="1540150"/>
                  </a:lnTo>
                  <a:lnTo>
                    <a:pt x="7036534" y="1514264"/>
                  </a:lnTo>
                  <a:close/>
                  <a:moveTo>
                    <a:pt x="6927747" y="1511195"/>
                  </a:moveTo>
                  <a:lnTo>
                    <a:pt x="6977643" y="1511195"/>
                  </a:lnTo>
                  <a:lnTo>
                    <a:pt x="6977643" y="1571217"/>
                  </a:lnTo>
                  <a:lnTo>
                    <a:pt x="6927747" y="1571217"/>
                  </a:lnTo>
                  <a:close/>
                  <a:moveTo>
                    <a:pt x="6871642" y="1511195"/>
                  </a:moveTo>
                  <a:lnTo>
                    <a:pt x="6921538" y="1511195"/>
                  </a:lnTo>
                  <a:lnTo>
                    <a:pt x="6921538" y="1571217"/>
                  </a:lnTo>
                  <a:lnTo>
                    <a:pt x="6871642" y="1571217"/>
                  </a:lnTo>
                  <a:close/>
                  <a:moveTo>
                    <a:pt x="6815559" y="1511195"/>
                  </a:moveTo>
                  <a:lnTo>
                    <a:pt x="6865455" y="1511195"/>
                  </a:lnTo>
                  <a:lnTo>
                    <a:pt x="6865455" y="1571217"/>
                  </a:lnTo>
                  <a:lnTo>
                    <a:pt x="6815559" y="1571217"/>
                  </a:lnTo>
                  <a:close/>
                  <a:moveTo>
                    <a:pt x="6759455" y="1511195"/>
                  </a:moveTo>
                  <a:lnTo>
                    <a:pt x="6809351" y="1511195"/>
                  </a:lnTo>
                  <a:lnTo>
                    <a:pt x="6809351" y="1571217"/>
                  </a:lnTo>
                  <a:lnTo>
                    <a:pt x="6759455" y="1571217"/>
                  </a:lnTo>
                  <a:close/>
                  <a:moveTo>
                    <a:pt x="3252273" y="1510884"/>
                  </a:moveTo>
                  <a:lnTo>
                    <a:pt x="3252273" y="1550587"/>
                  </a:lnTo>
                  <a:lnTo>
                    <a:pt x="3280226" y="1550587"/>
                  </a:lnTo>
                  <a:lnTo>
                    <a:pt x="3280226" y="1510884"/>
                  </a:lnTo>
                  <a:close/>
                  <a:moveTo>
                    <a:pt x="576010" y="1510884"/>
                  </a:moveTo>
                  <a:lnTo>
                    <a:pt x="576010" y="1550587"/>
                  </a:lnTo>
                  <a:lnTo>
                    <a:pt x="603963" y="1550587"/>
                  </a:lnTo>
                  <a:lnTo>
                    <a:pt x="603963" y="1510884"/>
                  </a:lnTo>
                  <a:close/>
                  <a:moveTo>
                    <a:pt x="6680618" y="1510830"/>
                  </a:moveTo>
                  <a:lnTo>
                    <a:pt x="6730514" y="1510830"/>
                  </a:lnTo>
                  <a:lnTo>
                    <a:pt x="6730514" y="1557035"/>
                  </a:lnTo>
                  <a:lnTo>
                    <a:pt x="6680618" y="1557035"/>
                  </a:lnTo>
                  <a:close/>
                  <a:moveTo>
                    <a:pt x="5651602" y="1510830"/>
                  </a:moveTo>
                  <a:lnTo>
                    <a:pt x="5701497" y="1510830"/>
                  </a:lnTo>
                  <a:lnTo>
                    <a:pt x="5701497" y="1557035"/>
                  </a:lnTo>
                  <a:lnTo>
                    <a:pt x="5651602" y="1557035"/>
                  </a:lnTo>
                  <a:close/>
                  <a:moveTo>
                    <a:pt x="3106361" y="1507268"/>
                  </a:moveTo>
                  <a:lnTo>
                    <a:pt x="3156256" y="1507268"/>
                  </a:lnTo>
                  <a:lnTo>
                    <a:pt x="3156256" y="1553473"/>
                  </a:lnTo>
                  <a:lnTo>
                    <a:pt x="3106361" y="1553473"/>
                  </a:lnTo>
                  <a:close/>
                  <a:moveTo>
                    <a:pt x="430098" y="1507268"/>
                  </a:moveTo>
                  <a:lnTo>
                    <a:pt x="479994" y="1507268"/>
                  </a:lnTo>
                  <a:lnTo>
                    <a:pt x="479994" y="1553473"/>
                  </a:lnTo>
                  <a:lnTo>
                    <a:pt x="430098" y="1553473"/>
                  </a:lnTo>
                  <a:close/>
                  <a:moveTo>
                    <a:pt x="6296970" y="1506848"/>
                  </a:moveTo>
                  <a:lnTo>
                    <a:pt x="6346866" y="1506848"/>
                  </a:lnTo>
                  <a:lnTo>
                    <a:pt x="6346866" y="1553053"/>
                  </a:lnTo>
                  <a:lnTo>
                    <a:pt x="6296970" y="1553053"/>
                  </a:lnTo>
                  <a:close/>
                  <a:moveTo>
                    <a:pt x="3457032" y="1506678"/>
                  </a:moveTo>
                  <a:lnTo>
                    <a:pt x="3506927" y="1506678"/>
                  </a:lnTo>
                  <a:lnTo>
                    <a:pt x="3506927" y="1566699"/>
                  </a:lnTo>
                  <a:lnTo>
                    <a:pt x="3457032" y="1566699"/>
                  </a:lnTo>
                  <a:close/>
                  <a:moveTo>
                    <a:pt x="780769" y="1506678"/>
                  </a:moveTo>
                  <a:lnTo>
                    <a:pt x="830664" y="1506678"/>
                  </a:lnTo>
                  <a:lnTo>
                    <a:pt x="830664" y="1566699"/>
                  </a:lnTo>
                  <a:lnTo>
                    <a:pt x="780769" y="1566699"/>
                  </a:lnTo>
                  <a:close/>
                  <a:moveTo>
                    <a:pt x="2687233" y="1505235"/>
                  </a:moveTo>
                  <a:lnTo>
                    <a:pt x="2687233" y="1560137"/>
                  </a:lnTo>
                  <a:lnTo>
                    <a:pt x="2901207" y="1560137"/>
                  </a:lnTo>
                  <a:lnTo>
                    <a:pt x="2901207" y="1505235"/>
                  </a:lnTo>
                  <a:close/>
                  <a:moveTo>
                    <a:pt x="10972" y="1505235"/>
                  </a:moveTo>
                  <a:lnTo>
                    <a:pt x="10972" y="1560137"/>
                  </a:lnTo>
                  <a:lnTo>
                    <a:pt x="224946" y="1560137"/>
                  </a:lnTo>
                  <a:lnTo>
                    <a:pt x="224946" y="1505235"/>
                  </a:lnTo>
                  <a:close/>
                  <a:moveTo>
                    <a:pt x="6997609" y="1504104"/>
                  </a:moveTo>
                  <a:lnTo>
                    <a:pt x="7047505" y="1504104"/>
                  </a:lnTo>
                  <a:lnTo>
                    <a:pt x="7047505" y="1550309"/>
                  </a:lnTo>
                  <a:lnTo>
                    <a:pt x="6997609" y="1550309"/>
                  </a:lnTo>
                  <a:close/>
                  <a:moveTo>
                    <a:pt x="4756699" y="1504097"/>
                  </a:moveTo>
                  <a:lnTo>
                    <a:pt x="4756699" y="1543800"/>
                  </a:lnTo>
                  <a:lnTo>
                    <a:pt x="4784652" y="1543800"/>
                  </a:lnTo>
                  <a:lnTo>
                    <a:pt x="4784652" y="1504097"/>
                  </a:lnTo>
                  <a:close/>
                  <a:moveTo>
                    <a:pt x="4700616" y="1504097"/>
                  </a:moveTo>
                  <a:lnTo>
                    <a:pt x="4700616" y="1543800"/>
                  </a:lnTo>
                  <a:lnTo>
                    <a:pt x="4728569" y="1543800"/>
                  </a:lnTo>
                  <a:lnTo>
                    <a:pt x="4728569" y="1504097"/>
                  </a:lnTo>
                  <a:close/>
                  <a:moveTo>
                    <a:pt x="4644511" y="1504097"/>
                  </a:moveTo>
                  <a:lnTo>
                    <a:pt x="4644511" y="1543800"/>
                  </a:lnTo>
                  <a:lnTo>
                    <a:pt x="4672464" y="1543800"/>
                  </a:lnTo>
                  <a:lnTo>
                    <a:pt x="4672464" y="1504097"/>
                  </a:lnTo>
                  <a:close/>
                  <a:moveTo>
                    <a:pt x="4588429" y="1504097"/>
                  </a:moveTo>
                  <a:lnTo>
                    <a:pt x="4588429" y="1543800"/>
                  </a:lnTo>
                  <a:lnTo>
                    <a:pt x="4616382" y="1543800"/>
                  </a:lnTo>
                  <a:lnTo>
                    <a:pt x="4616382" y="1504097"/>
                  </a:lnTo>
                  <a:close/>
                  <a:moveTo>
                    <a:pt x="2080435" y="1504097"/>
                  </a:moveTo>
                  <a:lnTo>
                    <a:pt x="2080435" y="1543800"/>
                  </a:lnTo>
                  <a:lnTo>
                    <a:pt x="2108388" y="1543800"/>
                  </a:lnTo>
                  <a:lnTo>
                    <a:pt x="2108388" y="1504097"/>
                  </a:lnTo>
                  <a:close/>
                  <a:moveTo>
                    <a:pt x="2024352" y="1504097"/>
                  </a:moveTo>
                  <a:lnTo>
                    <a:pt x="2024352" y="1543800"/>
                  </a:lnTo>
                  <a:lnTo>
                    <a:pt x="2052305" y="1543800"/>
                  </a:lnTo>
                  <a:lnTo>
                    <a:pt x="2052305" y="1504097"/>
                  </a:lnTo>
                  <a:close/>
                  <a:moveTo>
                    <a:pt x="1968248" y="1504097"/>
                  </a:moveTo>
                  <a:lnTo>
                    <a:pt x="1968248" y="1543800"/>
                  </a:lnTo>
                  <a:lnTo>
                    <a:pt x="1996201" y="1543800"/>
                  </a:lnTo>
                  <a:lnTo>
                    <a:pt x="1996201" y="1504097"/>
                  </a:lnTo>
                  <a:close/>
                  <a:moveTo>
                    <a:pt x="1912165" y="1504097"/>
                  </a:moveTo>
                  <a:lnTo>
                    <a:pt x="1912165" y="1543800"/>
                  </a:lnTo>
                  <a:lnTo>
                    <a:pt x="1940118" y="1543800"/>
                  </a:lnTo>
                  <a:lnTo>
                    <a:pt x="1940118" y="1504097"/>
                  </a:lnTo>
                  <a:close/>
                  <a:moveTo>
                    <a:pt x="4834636" y="1503733"/>
                  </a:moveTo>
                  <a:lnTo>
                    <a:pt x="4834636" y="1529619"/>
                  </a:lnTo>
                  <a:lnTo>
                    <a:pt x="4862589" y="1529619"/>
                  </a:lnTo>
                  <a:lnTo>
                    <a:pt x="4862589" y="1503733"/>
                  </a:lnTo>
                  <a:close/>
                  <a:moveTo>
                    <a:pt x="3846320" y="1503733"/>
                  </a:moveTo>
                  <a:lnTo>
                    <a:pt x="3846320" y="1529619"/>
                  </a:lnTo>
                  <a:lnTo>
                    <a:pt x="3874273" y="1529619"/>
                  </a:lnTo>
                  <a:lnTo>
                    <a:pt x="3874273" y="1503733"/>
                  </a:lnTo>
                  <a:close/>
                  <a:moveTo>
                    <a:pt x="2158372" y="1503733"/>
                  </a:moveTo>
                  <a:lnTo>
                    <a:pt x="2158372" y="1529619"/>
                  </a:lnTo>
                  <a:lnTo>
                    <a:pt x="2186325" y="1529619"/>
                  </a:lnTo>
                  <a:lnTo>
                    <a:pt x="2186325" y="1503733"/>
                  </a:lnTo>
                  <a:close/>
                  <a:moveTo>
                    <a:pt x="1170056" y="1503733"/>
                  </a:moveTo>
                  <a:lnTo>
                    <a:pt x="1170056" y="1529619"/>
                  </a:lnTo>
                  <a:lnTo>
                    <a:pt x="1198010" y="1529619"/>
                  </a:lnTo>
                  <a:lnTo>
                    <a:pt x="1198010" y="1503733"/>
                  </a:lnTo>
                  <a:close/>
                  <a:moveTo>
                    <a:pt x="6252889" y="1503231"/>
                  </a:moveTo>
                  <a:lnTo>
                    <a:pt x="6252889" y="1529117"/>
                  </a:lnTo>
                  <a:lnTo>
                    <a:pt x="6270048" y="1529117"/>
                  </a:lnTo>
                  <a:lnTo>
                    <a:pt x="6270048" y="1503231"/>
                  </a:lnTo>
                  <a:close/>
                  <a:moveTo>
                    <a:pt x="6528476" y="1501117"/>
                  </a:moveTo>
                  <a:lnTo>
                    <a:pt x="6528476" y="1517982"/>
                  </a:lnTo>
                  <a:lnTo>
                    <a:pt x="6579885" y="1517982"/>
                  </a:lnTo>
                  <a:lnTo>
                    <a:pt x="6579885" y="1501117"/>
                  </a:lnTo>
                  <a:close/>
                  <a:moveTo>
                    <a:pt x="5499437" y="1501117"/>
                  </a:moveTo>
                  <a:lnTo>
                    <a:pt x="5499437" y="1517982"/>
                  </a:lnTo>
                  <a:lnTo>
                    <a:pt x="5550846" y="1517982"/>
                  </a:lnTo>
                  <a:lnTo>
                    <a:pt x="5550846" y="1501117"/>
                  </a:lnTo>
                  <a:close/>
                  <a:moveTo>
                    <a:pt x="5344571" y="1501117"/>
                  </a:moveTo>
                  <a:lnTo>
                    <a:pt x="5344571" y="1517982"/>
                  </a:lnTo>
                  <a:lnTo>
                    <a:pt x="5395980" y="1517982"/>
                  </a:lnTo>
                  <a:lnTo>
                    <a:pt x="5395980" y="1501117"/>
                  </a:lnTo>
                  <a:close/>
                  <a:moveTo>
                    <a:pt x="3241280" y="1500725"/>
                  </a:moveTo>
                  <a:lnTo>
                    <a:pt x="3291175" y="1500725"/>
                  </a:lnTo>
                  <a:lnTo>
                    <a:pt x="3291175" y="1560747"/>
                  </a:lnTo>
                  <a:lnTo>
                    <a:pt x="3241280" y="1560747"/>
                  </a:lnTo>
                  <a:close/>
                  <a:moveTo>
                    <a:pt x="565016" y="1500725"/>
                  </a:moveTo>
                  <a:lnTo>
                    <a:pt x="614912" y="1500725"/>
                  </a:lnTo>
                  <a:lnTo>
                    <a:pt x="614912" y="1560747"/>
                  </a:lnTo>
                  <a:lnTo>
                    <a:pt x="565016" y="1560747"/>
                  </a:lnTo>
                  <a:close/>
                  <a:moveTo>
                    <a:pt x="1828590" y="1499751"/>
                  </a:moveTo>
                  <a:lnTo>
                    <a:pt x="1828590" y="1525637"/>
                  </a:lnTo>
                  <a:lnTo>
                    <a:pt x="1856545" y="1525637"/>
                  </a:lnTo>
                  <a:lnTo>
                    <a:pt x="1856545" y="1499751"/>
                  </a:lnTo>
                  <a:close/>
                  <a:moveTo>
                    <a:pt x="4504854" y="1499750"/>
                  </a:moveTo>
                  <a:lnTo>
                    <a:pt x="4504854" y="1525636"/>
                  </a:lnTo>
                  <a:lnTo>
                    <a:pt x="4532807" y="1525636"/>
                  </a:lnTo>
                  <a:lnTo>
                    <a:pt x="4532807" y="1499750"/>
                  </a:lnTo>
                  <a:close/>
                  <a:moveTo>
                    <a:pt x="3056093" y="1497007"/>
                  </a:moveTo>
                  <a:lnTo>
                    <a:pt x="3056093" y="1522893"/>
                  </a:lnTo>
                  <a:lnTo>
                    <a:pt x="3084046" y="1522893"/>
                  </a:lnTo>
                  <a:lnTo>
                    <a:pt x="3084046" y="1497007"/>
                  </a:lnTo>
                  <a:close/>
                  <a:moveTo>
                    <a:pt x="379830" y="1497007"/>
                  </a:moveTo>
                  <a:lnTo>
                    <a:pt x="379830" y="1522893"/>
                  </a:lnTo>
                  <a:lnTo>
                    <a:pt x="407784" y="1522893"/>
                  </a:lnTo>
                  <a:lnTo>
                    <a:pt x="407784" y="1497007"/>
                  </a:lnTo>
                  <a:close/>
                  <a:moveTo>
                    <a:pt x="2676262" y="1495076"/>
                  </a:moveTo>
                  <a:lnTo>
                    <a:pt x="2912178" y="1495076"/>
                  </a:lnTo>
                  <a:lnTo>
                    <a:pt x="2912178" y="1570296"/>
                  </a:lnTo>
                  <a:lnTo>
                    <a:pt x="2676262" y="1570296"/>
                  </a:lnTo>
                  <a:close/>
                  <a:moveTo>
                    <a:pt x="2" y="1495076"/>
                  </a:moveTo>
                  <a:lnTo>
                    <a:pt x="235916" y="1495076"/>
                  </a:lnTo>
                  <a:lnTo>
                    <a:pt x="235916" y="1570296"/>
                  </a:lnTo>
                  <a:lnTo>
                    <a:pt x="2" y="1570296"/>
                  </a:lnTo>
                  <a:close/>
                  <a:moveTo>
                    <a:pt x="4745728" y="1493938"/>
                  </a:moveTo>
                  <a:lnTo>
                    <a:pt x="4795623" y="1493938"/>
                  </a:lnTo>
                  <a:lnTo>
                    <a:pt x="4795623" y="1553960"/>
                  </a:lnTo>
                  <a:lnTo>
                    <a:pt x="4745728" y="1553960"/>
                  </a:lnTo>
                  <a:close/>
                  <a:moveTo>
                    <a:pt x="4689645" y="1493938"/>
                  </a:moveTo>
                  <a:lnTo>
                    <a:pt x="4739540" y="1493938"/>
                  </a:lnTo>
                  <a:lnTo>
                    <a:pt x="4739540" y="1553960"/>
                  </a:lnTo>
                  <a:lnTo>
                    <a:pt x="4689645" y="1553960"/>
                  </a:lnTo>
                  <a:close/>
                  <a:moveTo>
                    <a:pt x="4633540" y="1493938"/>
                  </a:moveTo>
                  <a:lnTo>
                    <a:pt x="4683435" y="1493938"/>
                  </a:lnTo>
                  <a:lnTo>
                    <a:pt x="4683435" y="1553960"/>
                  </a:lnTo>
                  <a:lnTo>
                    <a:pt x="4633540" y="1553960"/>
                  </a:lnTo>
                  <a:close/>
                  <a:moveTo>
                    <a:pt x="4577458" y="1493938"/>
                  </a:moveTo>
                  <a:lnTo>
                    <a:pt x="4627353" y="1493938"/>
                  </a:lnTo>
                  <a:lnTo>
                    <a:pt x="4627353" y="1553960"/>
                  </a:lnTo>
                  <a:lnTo>
                    <a:pt x="4577458" y="1553960"/>
                  </a:lnTo>
                  <a:close/>
                  <a:moveTo>
                    <a:pt x="2069464" y="1493938"/>
                  </a:moveTo>
                  <a:lnTo>
                    <a:pt x="2119359" y="1493938"/>
                  </a:lnTo>
                  <a:lnTo>
                    <a:pt x="2119359" y="1553960"/>
                  </a:lnTo>
                  <a:lnTo>
                    <a:pt x="2069464" y="1553960"/>
                  </a:lnTo>
                  <a:close/>
                  <a:moveTo>
                    <a:pt x="2013381" y="1493938"/>
                  </a:moveTo>
                  <a:lnTo>
                    <a:pt x="2063276" y="1493938"/>
                  </a:lnTo>
                  <a:lnTo>
                    <a:pt x="2063276" y="1553960"/>
                  </a:lnTo>
                  <a:lnTo>
                    <a:pt x="2013381" y="1553960"/>
                  </a:lnTo>
                  <a:close/>
                  <a:moveTo>
                    <a:pt x="1957277" y="1493938"/>
                  </a:moveTo>
                  <a:lnTo>
                    <a:pt x="2007172" y="1493938"/>
                  </a:lnTo>
                  <a:lnTo>
                    <a:pt x="2007172" y="1553960"/>
                  </a:lnTo>
                  <a:lnTo>
                    <a:pt x="1957277" y="1553960"/>
                  </a:lnTo>
                  <a:close/>
                  <a:moveTo>
                    <a:pt x="1901194" y="1493938"/>
                  </a:moveTo>
                  <a:lnTo>
                    <a:pt x="1951089" y="1493938"/>
                  </a:lnTo>
                  <a:lnTo>
                    <a:pt x="1951089" y="1553960"/>
                  </a:lnTo>
                  <a:lnTo>
                    <a:pt x="1901194" y="1553960"/>
                  </a:lnTo>
                  <a:close/>
                  <a:moveTo>
                    <a:pt x="4823665" y="1493573"/>
                  </a:moveTo>
                  <a:lnTo>
                    <a:pt x="4873560" y="1493573"/>
                  </a:lnTo>
                  <a:lnTo>
                    <a:pt x="4873560" y="1539778"/>
                  </a:lnTo>
                  <a:lnTo>
                    <a:pt x="4823665" y="1539778"/>
                  </a:lnTo>
                  <a:close/>
                  <a:moveTo>
                    <a:pt x="3835349" y="1493573"/>
                  </a:moveTo>
                  <a:lnTo>
                    <a:pt x="3885244" y="1493573"/>
                  </a:lnTo>
                  <a:lnTo>
                    <a:pt x="3885244" y="1539778"/>
                  </a:lnTo>
                  <a:lnTo>
                    <a:pt x="3835349" y="1539778"/>
                  </a:lnTo>
                  <a:close/>
                  <a:moveTo>
                    <a:pt x="2147401" y="1493573"/>
                  </a:moveTo>
                  <a:lnTo>
                    <a:pt x="2197296" y="1493573"/>
                  </a:lnTo>
                  <a:lnTo>
                    <a:pt x="2197296" y="1539778"/>
                  </a:lnTo>
                  <a:lnTo>
                    <a:pt x="2147401" y="1539778"/>
                  </a:lnTo>
                  <a:close/>
                  <a:moveTo>
                    <a:pt x="1159086" y="1493573"/>
                  </a:moveTo>
                  <a:lnTo>
                    <a:pt x="1208982" y="1493573"/>
                  </a:lnTo>
                  <a:lnTo>
                    <a:pt x="1208982" y="1539778"/>
                  </a:lnTo>
                  <a:lnTo>
                    <a:pt x="1159086" y="1539778"/>
                  </a:lnTo>
                  <a:close/>
                  <a:moveTo>
                    <a:pt x="6241940" y="1493071"/>
                  </a:moveTo>
                  <a:lnTo>
                    <a:pt x="6281041" y="1493071"/>
                  </a:lnTo>
                  <a:lnTo>
                    <a:pt x="6281041" y="1539276"/>
                  </a:lnTo>
                  <a:lnTo>
                    <a:pt x="6241940" y="1539276"/>
                  </a:lnTo>
                  <a:close/>
                  <a:moveTo>
                    <a:pt x="5735835" y="1492096"/>
                  </a:moveTo>
                  <a:lnTo>
                    <a:pt x="5735835" y="1517982"/>
                  </a:lnTo>
                  <a:lnTo>
                    <a:pt x="5763788" y="1517982"/>
                  </a:lnTo>
                  <a:lnTo>
                    <a:pt x="5763788" y="1492096"/>
                  </a:lnTo>
                  <a:close/>
                  <a:moveTo>
                    <a:pt x="6517505" y="1490958"/>
                  </a:moveTo>
                  <a:lnTo>
                    <a:pt x="6590856" y="1490958"/>
                  </a:lnTo>
                  <a:lnTo>
                    <a:pt x="6590856" y="1528141"/>
                  </a:lnTo>
                  <a:lnTo>
                    <a:pt x="6517505" y="1528141"/>
                  </a:lnTo>
                  <a:close/>
                  <a:moveTo>
                    <a:pt x="5488466" y="1490958"/>
                  </a:moveTo>
                  <a:lnTo>
                    <a:pt x="5561816" y="1490958"/>
                  </a:lnTo>
                  <a:lnTo>
                    <a:pt x="5561816" y="1528141"/>
                  </a:lnTo>
                  <a:lnTo>
                    <a:pt x="5488466" y="1528141"/>
                  </a:lnTo>
                  <a:close/>
                  <a:moveTo>
                    <a:pt x="5333600" y="1490958"/>
                  </a:moveTo>
                  <a:lnTo>
                    <a:pt x="5406950" y="1490958"/>
                  </a:lnTo>
                  <a:lnTo>
                    <a:pt x="5406950" y="1528141"/>
                  </a:lnTo>
                  <a:lnTo>
                    <a:pt x="5333600" y="1528141"/>
                  </a:lnTo>
                  <a:close/>
                  <a:moveTo>
                    <a:pt x="1817620" y="1489591"/>
                  </a:moveTo>
                  <a:lnTo>
                    <a:pt x="1867515" y="1489591"/>
                  </a:lnTo>
                  <a:lnTo>
                    <a:pt x="1867515" y="1535796"/>
                  </a:lnTo>
                  <a:lnTo>
                    <a:pt x="1817620" y="1535796"/>
                  </a:lnTo>
                  <a:close/>
                  <a:moveTo>
                    <a:pt x="4493883" y="1489590"/>
                  </a:moveTo>
                  <a:lnTo>
                    <a:pt x="4543778" y="1489590"/>
                  </a:lnTo>
                  <a:lnTo>
                    <a:pt x="4543778" y="1535795"/>
                  </a:lnTo>
                  <a:lnTo>
                    <a:pt x="4493883" y="1535795"/>
                  </a:lnTo>
                  <a:close/>
                  <a:moveTo>
                    <a:pt x="3045122" y="1486847"/>
                  </a:moveTo>
                  <a:lnTo>
                    <a:pt x="3095017" y="1486847"/>
                  </a:lnTo>
                  <a:lnTo>
                    <a:pt x="3095017" y="1533052"/>
                  </a:lnTo>
                  <a:lnTo>
                    <a:pt x="3045122" y="1533052"/>
                  </a:lnTo>
                  <a:close/>
                  <a:moveTo>
                    <a:pt x="368861" y="1486847"/>
                  </a:moveTo>
                  <a:lnTo>
                    <a:pt x="418755" y="1486847"/>
                  </a:lnTo>
                  <a:lnTo>
                    <a:pt x="418755" y="1533052"/>
                  </a:lnTo>
                  <a:lnTo>
                    <a:pt x="368861" y="1533052"/>
                  </a:lnTo>
                  <a:close/>
                  <a:moveTo>
                    <a:pt x="4456384" y="1485974"/>
                  </a:moveTo>
                  <a:lnTo>
                    <a:pt x="4456384" y="1511860"/>
                  </a:lnTo>
                  <a:lnTo>
                    <a:pt x="4473542" y="1511860"/>
                  </a:lnTo>
                  <a:lnTo>
                    <a:pt x="4473542" y="1485974"/>
                  </a:lnTo>
                  <a:close/>
                  <a:moveTo>
                    <a:pt x="1780121" y="1485974"/>
                  </a:moveTo>
                  <a:lnTo>
                    <a:pt x="1780121" y="1511860"/>
                  </a:lnTo>
                  <a:lnTo>
                    <a:pt x="1797279" y="1511860"/>
                  </a:lnTo>
                  <a:lnTo>
                    <a:pt x="1797279" y="1485974"/>
                  </a:lnTo>
                  <a:close/>
                  <a:moveTo>
                    <a:pt x="5791917" y="1484415"/>
                  </a:moveTo>
                  <a:lnTo>
                    <a:pt x="5791917" y="1534684"/>
                  </a:lnTo>
                  <a:lnTo>
                    <a:pt x="5819870" y="1534684"/>
                  </a:lnTo>
                  <a:lnTo>
                    <a:pt x="5819870" y="1484415"/>
                  </a:lnTo>
                  <a:close/>
                  <a:moveTo>
                    <a:pt x="3683184" y="1483860"/>
                  </a:moveTo>
                  <a:lnTo>
                    <a:pt x="3683184" y="1500725"/>
                  </a:lnTo>
                  <a:lnTo>
                    <a:pt x="3734592" y="1500725"/>
                  </a:lnTo>
                  <a:lnTo>
                    <a:pt x="3734592" y="1483860"/>
                  </a:lnTo>
                  <a:close/>
                  <a:moveTo>
                    <a:pt x="1006921" y="1483860"/>
                  </a:moveTo>
                  <a:lnTo>
                    <a:pt x="1006921" y="1500725"/>
                  </a:lnTo>
                  <a:lnTo>
                    <a:pt x="1058331" y="1500725"/>
                  </a:lnTo>
                  <a:lnTo>
                    <a:pt x="1058331" y="1483860"/>
                  </a:lnTo>
                  <a:close/>
                  <a:moveTo>
                    <a:pt x="5724864" y="1481936"/>
                  </a:moveTo>
                  <a:lnTo>
                    <a:pt x="5774759" y="1481936"/>
                  </a:lnTo>
                  <a:lnTo>
                    <a:pt x="5774759" y="1528141"/>
                  </a:lnTo>
                  <a:lnTo>
                    <a:pt x="5724864" y="1528141"/>
                  </a:lnTo>
                  <a:close/>
                  <a:moveTo>
                    <a:pt x="2954197" y="1481116"/>
                  </a:moveTo>
                  <a:lnTo>
                    <a:pt x="2954197" y="1497980"/>
                  </a:lnTo>
                  <a:lnTo>
                    <a:pt x="3005605" y="1497980"/>
                  </a:lnTo>
                  <a:lnTo>
                    <a:pt x="3005605" y="1481116"/>
                  </a:lnTo>
                  <a:close/>
                  <a:moveTo>
                    <a:pt x="277934" y="1481116"/>
                  </a:moveTo>
                  <a:lnTo>
                    <a:pt x="277934" y="1497980"/>
                  </a:lnTo>
                  <a:lnTo>
                    <a:pt x="329343" y="1497980"/>
                  </a:lnTo>
                  <a:lnTo>
                    <a:pt x="329343" y="1481116"/>
                  </a:lnTo>
                  <a:close/>
                  <a:moveTo>
                    <a:pt x="6114745" y="1476186"/>
                  </a:moveTo>
                  <a:lnTo>
                    <a:pt x="6114745" y="1515889"/>
                  </a:lnTo>
                  <a:lnTo>
                    <a:pt x="6142698" y="1515889"/>
                  </a:lnTo>
                  <a:lnTo>
                    <a:pt x="6142698" y="1476186"/>
                  </a:lnTo>
                  <a:close/>
                  <a:moveTo>
                    <a:pt x="4445435" y="1475814"/>
                  </a:moveTo>
                  <a:lnTo>
                    <a:pt x="4484535" y="1475814"/>
                  </a:lnTo>
                  <a:lnTo>
                    <a:pt x="4484535" y="1522019"/>
                  </a:lnTo>
                  <a:lnTo>
                    <a:pt x="4445435" y="1522019"/>
                  </a:lnTo>
                  <a:close/>
                  <a:moveTo>
                    <a:pt x="1769171" y="1475814"/>
                  </a:moveTo>
                  <a:lnTo>
                    <a:pt x="1808272" y="1475814"/>
                  </a:lnTo>
                  <a:lnTo>
                    <a:pt x="1808272" y="1522019"/>
                  </a:lnTo>
                  <a:lnTo>
                    <a:pt x="1769171" y="1522019"/>
                  </a:lnTo>
                  <a:close/>
                  <a:moveTo>
                    <a:pt x="6058662" y="1475393"/>
                  </a:moveTo>
                  <a:lnTo>
                    <a:pt x="6058662" y="1515096"/>
                  </a:lnTo>
                  <a:lnTo>
                    <a:pt x="6086616" y="1515096"/>
                  </a:lnTo>
                  <a:lnTo>
                    <a:pt x="6086616" y="1475393"/>
                  </a:lnTo>
                  <a:close/>
                  <a:moveTo>
                    <a:pt x="5946475" y="1475393"/>
                  </a:moveTo>
                  <a:lnTo>
                    <a:pt x="5946475" y="1515096"/>
                  </a:lnTo>
                  <a:lnTo>
                    <a:pt x="5974428" y="1515096"/>
                  </a:lnTo>
                  <a:lnTo>
                    <a:pt x="5974428" y="1475393"/>
                  </a:lnTo>
                  <a:close/>
                  <a:moveTo>
                    <a:pt x="7207370" y="1474839"/>
                  </a:moveTo>
                  <a:lnTo>
                    <a:pt x="7207370" y="1500725"/>
                  </a:lnTo>
                  <a:lnTo>
                    <a:pt x="7235323" y="1500725"/>
                  </a:lnTo>
                  <a:lnTo>
                    <a:pt x="7235323" y="1474839"/>
                  </a:lnTo>
                  <a:close/>
                  <a:moveTo>
                    <a:pt x="4907898" y="1474839"/>
                  </a:moveTo>
                  <a:lnTo>
                    <a:pt x="4907898" y="1500725"/>
                  </a:lnTo>
                  <a:lnTo>
                    <a:pt x="4935851" y="1500725"/>
                  </a:lnTo>
                  <a:lnTo>
                    <a:pt x="4935851" y="1474839"/>
                  </a:lnTo>
                  <a:close/>
                  <a:moveTo>
                    <a:pt x="3919583" y="1474839"/>
                  </a:moveTo>
                  <a:lnTo>
                    <a:pt x="3919583" y="1500725"/>
                  </a:lnTo>
                  <a:lnTo>
                    <a:pt x="3947536" y="1500725"/>
                  </a:lnTo>
                  <a:lnTo>
                    <a:pt x="3947536" y="1474839"/>
                  </a:lnTo>
                  <a:close/>
                  <a:moveTo>
                    <a:pt x="2231634" y="1474839"/>
                  </a:moveTo>
                  <a:lnTo>
                    <a:pt x="2231634" y="1500725"/>
                  </a:lnTo>
                  <a:lnTo>
                    <a:pt x="2259587" y="1500725"/>
                  </a:lnTo>
                  <a:lnTo>
                    <a:pt x="2259587" y="1474839"/>
                  </a:lnTo>
                  <a:close/>
                  <a:moveTo>
                    <a:pt x="1243320" y="1474839"/>
                  </a:moveTo>
                  <a:lnTo>
                    <a:pt x="1243320" y="1500725"/>
                  </a:lnTo>
                  <a:lnTo>
                    <a:pt x="1271274" y="1500725"/>
                  </a:lnTo>
                  <a:lnTo>
                    <a:pt x="1271274" y="1474839"/>
                  </a:lnTo>
                  <a:close/>
                  <a:moveTo>
                    <a:pt x="5780946" y="1474256"/>
                  </a:moveTo>
                  <a:lnTo>
                    <a:pt x="5830841" y="1474256"/>
                  </a:lnTo>
                  <a:lnTo>
                    <a:pt x="5830841" y="1544843"/>
                  </a:lnTo>
                  <a:lnTo>
                    <a:pt x="5780946" y="1544843"/>
                  </a:lnTo>
                  <a:close/>
                  <a:moveTo>
                    <a:pt x="6193647" y="1474074"/>
                  </a:moveTo>
                  <a:lnTo>
                    <a:pt x="6193647" y="1499960"/>
                  </a:lnTo>
                  <a:lnTo>
                    <a:pt x="6221601" y="1499960"/>
                  </a:lnTo>
                  <a:lnTo>
                    <a:pt x="6221601" y="1474074"/>
                  </a:lnTo>
                  <a:close/>
                  <a:moveTo>
                    <a:pt x="3672235" y="1473701"/>
                  </a:moveTo>
                  <a:lnTo>
                    <a:pt x="3745585" y="1473701"/>
                  </a:lnTo>
                  <a:lnTo>
                    <a:pt x="3745585" y="1510884"/>
                  </a:lnTo>
                  <a:lnTo>
                    <a:pt x="3672235" y="1510884"/>
                  </a:lnTo>
                  <a:close/>
                  <a:moveTo>
                    <a:pt x="995973" y="1473701"/>
                  </a:moveTo>
                  <a:lnTo>
                    <a:pt x="1069323" y="1473701"/>
                  </a:lnTo>
                  <a:lnTo>
                    <a:pt x="1069323" y="1510884"/>
                  </a:lnTo>
                  <a:lnTo>
                    <a:pt x="995973" y="1510884"/>
                  </a:lnTo>
                  <a:close/>
                  <a:moveTo>
                    <a:pt x="2943248" y="1470957"/>
                  </a:moveTo>
                  <a:lnTo>
                    <a:pt x="3016598" y="1470957"/>
                  </a:lnTo>
                  <a:lnTo>
                    <a:pt x="3016598" y="1508140"/>
                  </a:lnTo>
                  <a:lnTo>
                    <a:pt x="2943248" y="1508140"/>
                  </a:lnTo>
                  <a:close/>
                  <a:moveTo>
                    <a:pt x="266985" y="1470957"/>
                  </a:moveTo>
                  <a:lnTo>
                    <a:pt x="340336" y="1470957"/>
                  </a:lnTo>
                  <a:lnTo>
                    <a:pt x="340336" y="1508140"/>
                  </a:lnTo>
                  <a:lnTo>
                    <a:pt x="266985" y="1508140"/>
                  </a:lnTo>
                  <a:close/>
                  <a:moveTo>
                    <a:pt x="7263453" y="1467158"/>
                  </a:moveTo>
                  <a:lnTo>
                    <a:pt x="7263453" y="1517427"/>
                  </a:lnTo>
                  <a:lnTo>
                    <a:pt x="7291407" y="1517427"/>
                  </a:lnTo>
                  <a:lnTo>
                    <a:pt x="7291407" y="1467158"/>
                  </a:lnTo>
                  <a:close/>
                  <a:moveTo>
                    <a:pt x="4963981" y="1467158"/>
                  </a:moveTo>
                  <a:lnTo>
                    <a:pt x="4963981" y="1517427"/>
                  </a:lnTo>
                  <a:lnTo>
                    <a:pt x="4991934" y="1517427"/>
                  </a:lnTo>
                  <a:lnTo>
                    <a:pt x="4991934" y="1467158"/>
                  </a:lnTo>
                  <a:close/>
                  <a:moveTo>
                    <a:pt x="3975688" y="1467158"/>
                  </a:moveTo>
                  <a:lnTo>
                    <a:pt x="3975688" y="1517427"/>
                  </a:lnTo>
                  <a:lnTo>
                    <a:pt x="4003641" y="1517427"/>
                  </a:lnTo>
                  <a:lnTo>
                    <a:pt x="4003641" y="1467158"/>
                  </a:lnTo>
                  <a:close/>
                  <a:moveTo>
                    <a:pt x="2287717" y="1467158"/>
                  </a:moveTo>
                  <a:lnTo>
                    <a:pt x="2287717" y="1517427"/>
                  </a:lnTo>
                  <a:lnTo>
                    <a:pt x="2315670" y="1517427"/>
                  </a:lnTo>
                  <a:lnTo>
                    <a:pt x="2315670" y="1467158"/>
                  </a:lnTo>
                  <a:close/>
                  <a:moveTo>
                    <a:pt x="1299425" y="1467158"/>
                  </a:moveTo>
                  <a:lnTo>
                    <a:pt x="1299425" y="1517427"/>
                  </a:lnTo>
                  <a:lnTo>
                    <a:pt x="1327379" y="1517427"/>
                  </a:lnTo>
                  <a:lnTo>
                    <a:pt x="1327379" y="1467158"/>
                  </a:lnTo>
                  <a:close/>
                  <a:moveTo>
                    <a:pt x="6103774" y="1466027"/>
                  </a:moveTo>
                  <a:lnTo>
                    <a:pt x="6153669" y="1466027"/>
                  </a:lnTo>
                  <a:lnTo>
                    <a:pt x="6153669" y="1526048"/>
                  </a:lnTo>
                  <a:lnTo>
                    <a:pt x="6103774" y="1526048"/>
                  </a:lnTo>
                  <a:close/>
                  <a:moveTo>
                    <a:pt x="6047691" y="1465234"/>
                  </a:moveTo>
                  <a:lnTo>
                    <a:pt x="6097587" y="1465234"/>
                  </a:lnTo>
                  <a:lnTo>
                    <a:pt x="6097587" y="1525256"/>
                  </a:lnTo>
                  <a:lnTo>
                    <a:pt x="6047691" y="1525256"/>
                  </a:lnTo>
                  <a:close/>
                  <a:moveTo>
                    <a:pt x="5935504" y="1465234"/>
                  </a:moveTo>
                  <a:lnTo>
                    <a:pt x="5985399" y="1465234"/>
                  </a:lnTo>
                  <a:lnTo>
                    <a:pt x="5985399" y="1525256"/>
                  </a:lnTo>
                  <a:lnTo>
                    <a:pt x="5935504" y="1525256"/>
                  </a:lnTo>
                  <a:close/>
                  <a:moveTo>
                    <a:pt x="7196399" y="1464679"/>
                  </a:moveTo>
                  <a:lnTo>
                    <a:pt x="7246294" y="1464679"/>
                  </a:lnTo>
                  <a:lnTo>
                    <a:pt x="7246294" y="1510884"/>
                  </a:lnTo>
                  <a:lnTo>
                    <a:pt x="7196399" y="1510884"/>
                  </a:lnTo>
                  <a:close/>
                  <a:moveTo>
                    <a:pt x="4896927" y="1464679"/>
                  </a:moveTo>
                  <a:lnTo>
                    <a:pt x="4946822" y="1464679"/>
                  </a:lnTo>
                  <a:lnTo>
                    <a:pt x="4946822" y="1510884"/>
                  </a:lnTo>
                  <a:lnTo>
                    <a:pt x="4896927" y="1510884"/>
                  </a:lnTo>
                  <a:close/>
                  <a:moveTo>
                    <a:pt x="3908612" y="1464679"/>
                  </a:moveTo>
                  <a:lnTo>
                    <a:pt x="3958507" y="1464679"/>
                  </a:lnTo>
                  <a:lnTo>
                    <a:pt x="3958507" y="1510884"/>
                  </a:lnTo>
                  <a:lnTo>
                    <a:pt x="3908612" y="1510884"/>
                  </a:lnTo>
                  <a:close/>
                  <a:moveTo>
                    <a:pt x="2220663" y="1464679"/>
                  </a:moveTo>
                  <a:lnTo>
                    <a:pt x="2270558" y="1464679"/>
                  </a:lnTo>
                  <a:lnTo>
                    <a:pt x="2270558" y="1510884"/>
                  </a:lnTo>
                  <a:lnTo>
                    <a:pt x="2220663" y="1510884"/>
                  </a:lnTo>
                  <a:close/>
                  <a:moveTo>
                    <a:pt x="1232348" y="1464679"/>
                  </a:moveTo>
                  <a:lnTo>
                    <a:pt x="1282244" y="1464679"/>
                  </a:lnTo>
                  <a:lnTo>
                    <a:pt x="1282244" y="1510884"/>
                  </a:lnTo>
                  <a:lnTo>
                    <a:pt x="1232348" y="1510884"/>
                  </a:lnTo>
                  <a:close/>
                  <a:moveTo>
                    <a:pt x="6691589" y="1464281"/>
                  </a:moveTo>
                  <a:lnTo>
                    <a:pt x="6691589" y="1490167"/>
                  </a:lnTo>
                  <a:lnTo>
                    <a:pt x="6719543" y="1490167"/>
                  </a:lnTo>
                  <a:lnTo>
                    <a:pt x="6719543" y="1464281"/>
                  </a:lnTo>
                  <a:close/>
                  <a:moveTo>
                    <a:pt x="5662573" y="1464281"/>
                  </a:moveTo>
                  <a:lnTo>
                    <a:pt x="5662573" y="1490167"/>
                  </a:lnTo>
                  <a:lnTo>
                    <a:pt x="5690526" y="1490167"/>
                  </a:lnTo>
                  <a:lnTo>
                    <a:pt x="5690526" y="1464281"/>
                  </a:lnTo>
                  <a:close/>
                  <a:moveTo>
                    <a:pt x="6182676" y="1463914"/>
                  </a:moveTo>
                  <a:lnTo>
                    <a:pt x="6232572" y="1463914"/>
                  </a:lnTo>
                  <a:lnTo>
                    <a:pt x="6232572" y="1510119"/>
                  </a:lnTo>
                  <a:lnTo>
                    <a:pt x="6182676" y="1510119"/>
                  </a:lnTo>
                  <a:close/>
                  <a:moveTo>
                    <a:pt x="3117332" y="1462831"/>
                  </a:moveTo>
                  <a:lnTo>
                    <a:pt x="3117332" y="1488717"/>
                  </a:lnTo>
                  <a:lnTo>
                    <a:pt x="3145285" y="1488717"/>
                  </a:lnTo>
                  <a:lnTo>
                    <a:pt x="3145285" y="1462831"/>
                  </a:lnTo>
                  <a:close/>
                  <a:moveTo>
                    <a:pt x="441071" y="1462831"/>
                  </a:moveTo>
                  <a:lnTo>
                    <a:pt x="441071" y="1488717"/>
                  </a:lnTo>
                  <a:lnTo>
                    <a:pt x="469024" y="1488717"/>
                  </a:lnTo>
                  <a:lnTo>
                    <a:pt x="469024" y="1462831"/>
                  </a:lnTo>
                  <a:close/>
                  <a:moveTo>
                    <a:pt x="6307941" y="1460297"/>
                  </a:moveTo>
                  <a:lnTo>
                    <a:pt x="6307941" y="1486183"/>
                  </a:lnTo>
                  <a:lnTo>
                    <a:pt x="6335895" y="1486183"/>
                  </a:lnTo>
                  <a:lnTo>
                    <a:pt x="6335895" y="1460297"/>
                  </a:lnTo>
                  <a:close/>
                  <a:moveTo>
                    <a:pt x="7008580" y="1459668"/>
                  </a:moveTo>
                  <a:lnTo>
                    <a:pt x="7008580" y="1485554"/>
                  </a:lnTo>
                  <a:lnTo>
                    <a:pt x="7036534" y="1485554"/>
                  </a:lnTo>
                  <a:lnTo>
                    <a:pt x="7036534" y="1459668"/>
                  </a:lnTo>
                  <a:close/>
                  <a:moveTo>
                    <a:pt x="1641999" y="1458929"/>
                  </a:moveTo>
                  <a:lnTo>
                    <a:pt x="1641999" y="1498632"/>
                  </a:lnTo>
                  <a:lnTo>
                    <a:pt x="1669953" y="1498632"/>
                  </a:lnTo>
                  <a:lnTo>
                    <a:pt x="1669953" y="1458929"/>
                  </a:lnTo>
                  <a:close/>
                  <a:moveTo>
                    <a:pt x="4318262" y="1458928"/>
                  </a:moveTo>
                  <a:lnTo>
                    <a:pt x="4318262" y="1498631"/>
                  </a:lnTo>
                  <a:lnTo>
                    <a:pt x="4346215" y="1498631"/>
                  </a:lnTo>
                  <a:lnTo>
                    <a:pt x="4346215" y="1458928"/>
                  </a:lnTo>
                  <a:close/>
                  <a:moveTo>
                    <a:pt x="7540006" y="1458136"/>
                  </a:moveTo>
                  <a:lnTo>
                    <a:pt x="7540006" y="1497839"/>
                  </a:lnTo>
                  <a:lnTo>
                    <a:pt x="7567960" y="1497839"/>
                  </a:lnTo>
                  <a:lnTo>
                    <a:pt x="7567960" y="1458136"/>
                  </a:lnTo>
                  <a:close/>
                  <a:moveTo>
                    <a:pt x="7414653" y="1458136"/>
                  </a:moveTo>
                  <a:lnTo>
                    <a:pt x="7414653" y="1497839"/>
                  </a:lnTo>
                  <a:lnTo>
                    <a:pt x="7442607" y="1497839"/>
                  </a:lnTo>
                  <a:lnTo>
                    <a:pt x="7442607" y="1458136"/>
                  </a:lnTo>
                  <a:close/>
                  <a:moveTo>
                    <a:pt x="5240534" y="1458136"/>
                  </a:moveTo>
                  <a:lnTo>
                    <a:pt x="5240534" y="1497839"/>
                  </a:lnTo>
                  <a:lnTo>
                    <a:pt x="5268487" y="1497839"/>
                  </a:lnTo>
                  <a:lnTo>
                    <a:pt x="5268487" y="1458136"/>
                  </a:lnTo>
                  <a:close/>
                  <a:moveTo>
                    <a:pt x="5115181" y="1458136"/>
                  </a:moveTo>
                  <a:lnTo>
                    <a:pt x="5115181" y="1497839"/>
                  </a:lnTo>
                  <a:lnTo>
                    <a:pt x="5143134" y="1497839"/>
                  </a:lnTo>
                  <a:lnTo>
                    <a:pt x="5143134" y="1458136"/>
                  </a:lnTo>
                  <a:close/>
                  <a:moveTo>
                    <a:pt x="4255575" y="1458136"/>
                  </a:moveTo>
                  <a:lnTo>
                    <a:pt x="4255575" y="1497839"/>
                  </a:lnTo>
                  <a:lnTo>
                    <a:pt x="4283528" y="1497839"/>
                  </a:lnTo>
                  <a:lnTo>
                    <a:pt x="4283528" y="1458136"/>
                  </a:lnTo>
                  <a:close/>
                  <a:moveTo>
                    <a:pt x="4130223" y="1458136"/>
                  </a:moveTo>
                  <a:lnTo>
                    <a:pt x="4130223" y="1497839"/>
                  </a:lnTo>
                  <a:lnTo>
                    <a:pt x="4158176" y="1497839"/>
                  </a:lnTo>
                  <a:lnTo>
                    <a:pt x="4158176" y="1458136"/>
                  </a:lnTo>
                  <a:close/>
                  <a:moveTo>
                    <a:pt x="2564269" y="1458136"/>
                  </a:moveTo>
                  <a:lnTo>
                    <a:pt x="2564269" y="1497839"/>
                  </a:lnTo>
                  <a:lnTo>
                    <a:pt x="2592222" y="1497839"/>
                  </a:lnTo>
                  <a:lnTo>
                    <a:pt x="2592222" y="1458136"/>
                  </a:lnTo>
                  <a:close/>
                  <a:moveTo>
                    <a:pt x="2438917" y="1458136"/>
                  </a:moveTo>
                  <a:lnTo>
                    <a:pt x="2438917" y="1497839"/>
                  </a:lnTo>
                  <a:lnTo>
                    <a:pt x="2466870" y="1497839"/>
                  </a:lnTo>
                  <a:lnTo>
                    <a:pt x="2466870" y="1458136"/>
                  </a:lnTo>
                  <a:close/>
                  <a:moveTo>
                    <a:pt x="1579313" y="1458136"/>
                  </a:moveTo>
                  <a:lnTo>
                    <a:pt x="1579313" y="1497839"/>
                  </a:lnTo>
                  <a:lnTo>
                    <a:pt x="1607266" y="1497839"/>
                  </a:lnTo>
                  <a:lnTo>
                    <a:pt x="1607266" y="1458136"/>
                  </a:lnTo>
                  <a:close/>
                  <a:moveTo>
                    <a:pt x="1453960" y="1458136"/>
                  </a:moveTo>
                  <a:lnTo>
                    <a:pt x="1453960" y="1497839"/>
                  </a:lnTo>
                  <a:lnTo>
                    <a:pt x="1481914" y="1497839"/>
                  </a:lnTo>
                  <a:lnTo>
                    <a:pt x="1481914" y="1458136"/>
                  </a:lnTo>
                  <a:close/>
                  <a:moveTo>
                    <a:pt x="7252482" y="1456999"/>
                  </a:moveTo>
                  <a:lnTo>
                    <a:pt x="7302378" y="1456999"/>
                  </a:lnTo>
                  <a:lnTo>
                    <a:pt x="7302378" y="1527586"/>
                  </a:lnTo>
                  <a:lnTo>
                    <a:pt x="7252482" y="1527586"/>
                  </a:lnTo>
                  <a:close/>
                  <a:moveTo>
                    <a:pt x="4953010" y="1456999"/>
                  </a:moveTo>
                  <a:lnTo>
                    <a:pt x="5002905" y="1456999"/>
                  </a:lnTo>
                  <a:lnTo>
                    <a:pt x="5002905" y="1527586"/>
                  </a:lnTo>
                  <a:lnTo>
                    <a:pt x="4953010" y="1527586"/>
                  </a:lnTo>
                  <a:close/>
                  <a:moveTo>
                    <a:pt x="3964717" y="1456999"/>
                  </a:moveTo>
                  <a:lnTo>
                    <a:pt x="4014612" y="1456999"/>
                  </a:lnTo>
                  <a:lnTo>
                    <a:pt x="4014612" y="1527586"/>
                  </a:lnTo>
                  <a:lnTo>
                    <a:pt x="3964717" y="1527586"/>
                  </a:lnTo>
                  <a:close/>
                  <a:moveTo>
                    <a:pt x="2276746" y="1456999"/>
                  </a:moveTo>
                  <a:lnTo>
                    <a:pt x="2326641" y="1456999"/>
                  </a:lnTo>
                  <a:lnTo>
                    <a:pt x="2326641" y="1527586"/>
                  </a:lnTo>
                  <a:lnTo>
                    <a:pt x="2276746" y="1527586"/>
                  </a:lnTo>
                  <a:close/>
                  <a:moveTo>
                    <a:pt x="1288453" y="1456999"/>
                  </a:moveTo>
                  <a:lnTo>
                    <a:pt x="1338349" y="1456999"/>
                  </a:lnTo>
                  <a:lnTo>
                    <a:pt x="1338349" y="1527586"/>
                  </a:lnTo>
                  <a:lnTo>
                    <a:pt x="1288453" y="1527586"/>
                  </a:lnTo>
                  <a:close/>
                  <a:moveTo>
                    <a:pt x="4397142" y="1456817"/>
                  </a:moveTo>
                  <a:lnTo>
                    <a:pt x="4397142" y="1482703"/>
                  </a:lnTo>
                  <a:lnTo>
                    <a:pt x="4425095" y="1482703"/>
                  </a:lnTo>
                  <a:lnTo>
                    <a:pt x="4425095" y="1456817"/>
                  </a:lnTo>
                  <a:close/>
                  <a:moveTo>
                    <a:pt x="1720879" y="1456817"/>
                  </a:moveTo>
                  <a:lnTo>
                    <a:pt x="1720879" y="1482703"/>
                  </a:lnTo>
                  <a:lnTo>
                    <a:pt x="1748833" y="1482703"/>
                  </a:lnTo>
                  <a:lnTo>
                    <a:pt x="1748833" y="1456817"/>
                  </a:lnTo>
                  <a:close/>
                  <a:moveTo>
                    <a:pt x="6680618" y="1454121"/>
                  </a:moveTo>
                  <a:lnTo>
                    <a:pt x="6730514" y="1454121"/>
                  </a:lnTo>
                  <a:lnTo>
                    <a:pt x="6730514" y="1500326"/>
                  </a:lnTo>
                  <a:lnTo>
                    <a:pt x="6680618" y="1500326"/>
                  </a:lnTo>
                  <a:close/>
                  <a:moveTo>
                    <a:pt x="5651602" y="1454121"/>
                  </a:moveTo>
                  <a:lnTo>
                    <a:pt x="5701497" y="1454121"/>
                  </a:lnTo>
                  <a:lnTo>
                    <a:pt x="5701497" y="1500326"/>
                  </a:lnTo>
                  <a:lnTo>
                    <a:pt x="5651602" y="1500326"/>
                  </a:lnTo>
                  <a:close/>
                  <a:moveTo>
                    <a:pt x="3106361" y="1452671"/>
                  </a:moveTo>
                  <a:lnTo>
                    <a:pt x="3156256" y="1452671"/>
                  </a:lnTo>
                  <a:lnTo>
                    <a:pt x="3156256" y="1498876"/>
                  </a:lnTo>
                  <a:lnTo>
                    <a:pt x="3106361" y="1498876"/>
                  </a:lnTo>
                  <a:close/>
                  <a:moveTo>
                    <a:pt x="430098" y="1452671"/>
                  </a:moveTo>
                  <a:lnTo>
                    <a:pt x="479994" y="1452671"/>
                  </a:lnTo>
                  <a:lnTo>
                    <a:pt x="479994" y="1498876"/>
                  </a:lnTo>
                  <a:lnTo>
                    <a:pt x="430098" y="1498876"/>
                  </a:lnTo>
                  <a:close/>
                  <a:moveTo>
                    <a:pt x="6528476" y="1451295"/>
                  </a:moveTo>
                  <a:lnTo>
                    <a:pt x="6528476" y="1468160"/>
                  </a:lnTo>
                  <a:lnTo>
                    <a:pt x="6579885" y="1468160"/>
                  </a:lnTo>
                  <a:lnTo>
                    <a:pt x="6579885" y="1451295"/>
                  </a:lnTo>
                  <a:close/>
                  <a:moveTo>
                    <a:pt x="5499437" y="1451295"/>
                  </a:moveTo>
                  <a:lnTo>
                    <a:pt x="5499437" y="1468160"/>
                  </a:lnTo>
                  <a:lnTo>
                    <a:pt x="5550846" y="1468160"/>
                  </a:lnTo>
                  <a:lnTo>
                    <a:pt x="5550846" y="1451295"/>
                  </a:lnTo>
                  <a:close/>
                  <a:moveTo>
                    <a:pt x="5344571" y="1451295"/>
                  </a:moveTo>
                  <a:lnTo>
                    <a:pt x="5344571" y="1468160"/>
                  </a:lnTo>
                  <a:lnTo>
                    <a:pt x="5395980" y="1468160"/>
                  </a:lnTo>
                  <a:lnTo>
                    <a:pt x="5395980" y="1451295"/>
                  </a:lnTo>
                  <a:close/>
                  <a:moveTo>
                    <a:pt x="6296970" y="1450137"/>
                  </a:moveTo>
                  <a:lnTo>
                    <a:pt x="6346866" y="1450137"/>
                  </a:lnTo>
                  <a:lnTo>
                    <a:pt x="6346866" y="1496342"/>
                  </a:lnTo>
                  <a:lnTo>
                    <a:pt x="6296970" y="1496342"/>
                  </a:lnTo>
                  <a:close/>
                  <a:moveTo>
                    <a:pt x="6997609" y="1449508"/>
                  </a:moveTo>
                  <a:lnTo>
                    <a:pt x="7047505" y="1449508"/>
                  </a:lnTo>
                  <a:lnTo>
                    <a:pt x="7047505" y="1495713"/>
                  </a:lnTo>
                  <a:lnTo>
                    <a:pt x="6997609" y="1495713"/>
                  </a:lnTo>
                  <a:close/>
                  <a:moveTo>
                    <a:pt x="1631028" y="1448770"/>
                  </a:moveTo>
                  <a:lnTo>
                    <a:pt x="1680923" y="1448770"/>
                  </a:lnTo>
                  <a:lnTo>
                    <a:pt x="1680923" y="1508791"/>
                  </a:lnTo>
                  <a:lnTo>
                    <a:pt x="1631028" y="1508791"/>
                  </a:lnTo>
                  <a:close/>
                  <a:moveTo>
                    <a:pt x="4307291" y="1448769"/>
                  </a:moveTo>
                  <a:lnTo>
                    <a:pt x="4357186" y="1448769"/>
                  </a:lnTo>
                  <a:lnTo>
                    <a:pt x="4357186" y="1508790"/>
                  </a:lnTo>
                  <a:lnTo>
                    <a:pt x="4307291" y="1508790"/>
                  </a:lnTo>
                  <a:close/>
                  <a:moveTo>
                    <a:pt x="6252889" y="1448634"/>
                  </a:moveTo>
                  <a:lnTo>
                    <a:pt x="6252889" y="1474520"/>
                  </a:lnTo>
                  <a:lnTo>
                    <a:pt x="6270048" y="1474520"/>
                  </a:lnTo>
                  <a:lnTo>
                    <a:pt x="6270048" y="1448634"/>
                  </a:lnTo>
                  <a:close/>
                  <a:moveTo>
                    <a:pt x="7529035" y="1447977"/>
                  </a:moveTo>
                  <a:lnTo>
                    <a:pt x="7578931" y="1447977"/>
                  </a:lnTo>
                  <a:lnTo>
                    <a:pt x="7578931" y="1507999"/>
                  </a:lnTo>
                  <a:lnTo>
                    <a:pt x="7529035" y="1507999"/>
                  </a:lnTo>
                  <a:close/>
                  <a:moveTo>
                    <a:pt x="7403682" y="1447977"/>
                  </a:moveTo>
                  <a:lnTo>
                    <a:pt x="7453578" y="1447977"/>
                  </a:lnTo>
                  <a:lnTo>
                    <a:pt x="7453578" y="1507999"/>
                  </a:lnTo>
                  <a:lnTo>
                    <a:pt x="7403682" y="1507999"/>
                  </a:lnTo>
                  <a:close/>
                  <a:moveTo>
                    <a:pt x="5229563" y="1447977"/>
                  </a:moveTo>
                  <a:lnTo>
                    <a:pt x="5279458" y="1447977"/>
                  </a:lnTo>
                  <a:lnTo>
                    <a:pt x="5279458" y="1507999"/>
                  </a:lnTo>
                  <a:lnTo>
                    <a:pt x="5229563" y="1507999"/>
                  </a:lnTo>
                  <a:close/>
                  <a:moveTo>
                    <a:pt x="5104210" y="1447977"/>
                  </a:moveTo>
                  <a:lnTo>
                    <a:pt x="5154105" y="1447977"/>
                  </a:lnTo>
                  <a:lnTo>
                    <a:pt x="5154105" y="1507999"/>
                  </a:lnTo>
                  <a:lnTo>
                    <a:pt x="5104210" y="1507999"/>
                  </a:lnTo>
                  <a:close/>
                  <a:moveTo>
                    <a:pt x="4244604" y="1447977"/>
                  </a:moveTo>
                  <a:lnTo>
                    <a:pt x="4294499" y="1447977"/>
                  </a:lnTo>
                  <a:lnTo>
                    <a:pt x="4294499" y="1507999"/>
                  </a:lnTo>
                  <a:lnTo>
                    <a:pt x="4244604" y="1507999"/>
                  </a:lnTo>
                  <a:close/>
                  <a:moveTo>
                    <a:pt x="4119252" y="1447977"/>
                  </a:moveTo>
                  <a:lnTo>
                    <a:pt x="4169147" y="1447977"/>
                  </a:lnTo>
                  <a:lnTo>
                    <a:pt x="4169147" y="1507999"/>
                  </a:lnTo>
                  <a:lnTo>
                    <a:pt x="4119252" y="1507999"/>
                  </a:lnTo>
                  <a:close/>
                  <a:moveTo>
                    <a:pt x="2553298" y="1447977"/>
                  </a:moveTo>
                  <a:lnTo>
                    <a:pt x="2603193" y="1447977"/>
                  </a:lnTo>
                  <a:lnTo>
                    <a:pt x="2603193" y="1507999"/>
                  </a:lnTo>
                  <a:lnTo>
                    <a:pt x="2553298" y="1507999"/>
                  </a:lnTo>
                  <a:close/>
                  <a:moveTo>
                    <a:pt x="2427946" y="1447977"/>
                  </a:moveTo>
                  <a:lnTo>
                    <a:pt x="2477841" y="1447977"/>
                  </a:lnTo>
                  <a:lnTo>
                    <a:pt x="2477841" y="1507999"/>
                  </a:lnTo>
                  <a:lnTo>
                    <a:pt x="2427946" y="1507999"/>
                  </a:lnTo>
                  <a:close/>
                  <a:moveTo>
                    <a:pt x="1568342" y="1447977"/>
                  </a:moveTo>
                  <a:lnTo>
                    <a:pt x="1618236" y="1447977"/>
                  </a:lnTo>
                  <a:lnTo>
                    <a:pt x="1618236" y="1507999"/>
                  </a:lnTo>
                  <a:lnTo>
                    <a:pt x="1568342" y="1507999"/>
                  </a:lnTo>
                  <a:close/>
                  <a:moveTo>
                    <a:pt x="1442989" y="1447977"/>
                  </a:moveTo>
                  <a:lnTo>
                    <a:pt x="1492884" y="1447977"/>
                  </a:lnTo>
                  <a:lnTo>
                    <a:pt x="1492884" y="1507999"/>
                  </a:lnTo>
                  <a:lnTo>
                    <a:pt x="1442989" y="1507999"/>
                  </a:lnTo>
                  <a:close/>
                  <a:moveTo>
                    <a:pt x="2158372" y="1447024"/>
                  </a:moveTo>
                  <a:lnTo>
                    <a:pt x="2158372" y="1472910"/>
                  </a:lnTo>
                  <a:lnTo>
                    <a:pt x="2186325" y="1472910"/>
                  </a:lnTo>
                  <a:lnTo>
                    <a:pt x="2186325" y="1447024"/>
                  </a:lnTo>
                  <a:close/>
                  <a:moveTo>
                    <a:pt x="1170056" y="1447024"/>
                  </a:moveTo>
                  <a:lnTo>
                    <a:pt x="1170056" y="1472910"/>
                  </a:lnTo>
                  <a:lnTo>
                    <a:pt x="1198010" y="1472910"/>
                  </a:lnTo>
                  <a:lnTo>
                    <a:pt x="1198010" y="1447024"/>
                  </a:lnTo>
                  <a:close/>
                  <a:moveTo>
                    <a:pt x="4834636" y="1447023"/>
                  </a:moveTo>
                  <a:lnTo>
                    <a:pt x="4834636" y="1472909"/>
                  </a:lnTo>
                  <a:lnTo>
                    <a:pt x="4862589" y="1472909"/>
                  </a:lnTo>
                  <a:lnTo>
                    <a:pt x="4862589" y="1447023"/>
                  </a:lnTo>
                  <a:close/>
                  <a:moveTo>
                    <a:pt x="3846320" y="1447023"/>
                  </a:moveTo>
                  <a:lnTo>
                    <a:pt x="3846320" y="1472909"/>
                  </a:lnTo>
                  <a:lnTo>
                    <a:pt x="3874273" y="1472909"/>
                  </a:lnTo>
                  <a:lnTo>
                    <a:pt x="3874273" y="1447023"/>
                  </a:lnTo>
                  <a:close/>
                  <a:moveTo>
                    <a:pt x="4386171" y="1446657"/>
                  </a:moveTo>
                  <a:lnTo>
                    <a:pt x="4436066" y="1446657"/>
                  </a:lnTo>
                  <a:lnTo>
                    <a:pt x="4436066" y="1492862"/>
                  </a:lnTo>
                  <a:lnTo>
                    <a:pt x="4386171" y="1492862"/>
                  </a:lnTo>
                  <a:close/>
                  <a:moveTo>
                    <a:pt x="1709908" y="1446657"/>
                  </a:moveTo>
                  <a:lnTo>
                    <a:pt x="1759804" y="1446657"/>
                  </a:lnTo>
                  <a:lnTo>
                    <a:pt x="1759804" y="1492862"/>
                  </a:lnTo>
                  <a:lnTo>
                    <a:pt x="1709908" y="1492862"/>
                  </a:lnTo>
                  <a:close/>
                  <a:moveTo>
                    <a:pt x="6938718" y="1445829"/>
                  </a:moveTo>
                  <a:lnTo>
                    <a:pt x="6938718" y="1485532"/>
                  </a:lnTo>
                  <a:lnTo>
                    <a:pt x="6966672" y="1485532"/>
                  </a:lnTo>
                  <a:lnTo>
                    <a:pt x="6966672" y="1445829"/>
                  </a:lnTo>
                  <a:close/>
                  <a:moveTo>
                    <a:pt x="6770426" y="1445829"/>
                  </a:moveTo>
                  <a:lnTo>
                    <a:pt x="6770426" y="1485532"/>
                  </a:lnTo>
                  <a:lnTo>
                    <a:pt x="6798380" y="1485532"/>
                  </a:lnTo>
                  <a:lnTo>
                    <a:pt x="6798380" y="1445829"/>
                  </a:lnTo>
                  <a:close/>
                  <a:moveTo>
                    <a:pt x="4504854" y="1443040"/>
                  </a:moveTo>
                  <a:lnTo>
                    <a:pt x="4504854" y="1468926"/>
                  </a:lnTo>
                  <a:lnTo>
                    <a:pt x="4532807" y="1468926"/>
                  </a:lnTo>
                  <a:lnTo>
                    <a:pt x="4532807" y="1443040"/>
                  </a:lnTo>
                  <a:close/>
                  <a:moveTo>
                    <a:pt x="1828590" y="1443040"/>
                  </a:moveTo>
                  <a:lnTo>
                    <a:pt x="1828590" y="1468926"/>
                  </a:lnTo>
                  <a:lnTo>
                    <a:pt x="1856545" y="1468926"/>
                  </a:lnTo>
                  <a:lnTo>
                    <a:pt x="1856545" y="1443040"/>
                  </a:lnTo>
                  <a:close/>
                  <a:moveTo>
                    <a:pt x="3056093" y="1442411"/>
                  </a:moveTo>
                  <a:lnTo>
                    <a:pt x="3056093" y="1468297"/>
                  </a:lnTo>
                  <a:lnTo>
                    <a:pt x="3084046" y="1468297"/>
                  </a:lnTo>
                  <a:lnTo>
                    <a:pt x="3084046" y="1442411"/>
                  </a:lnTo>
                  <a:close/>
                  <a:moveTo>
                    <a:pt x="379830" y="1442411"/>
                  </a:moveTo>
                  <a:lnTo>
                    <a:pt x="379830" y="1468297"/>
                  </a:lnTo>
                  <a:lnTo>
                    <a:pt x="407784" y="1468297"/>
                  </a:lnTo>
                  <a:lnTo>
                    <a:pt x="407784" y="1442411"/>
                  </a:lnTo>
                  <a:close/>
                  <a:moveTo>
                    <a:pt x="6630350" y="1442275"/>
                  </a:moveTo>
                  <a:lnTo>
                    <a:pt x="6630350" y="1468161"/>
                  </a:lnTo>
                  <a:lnTo>
                    <a:pt x="6658304" y="1468161"/>
                  </a:lnTo>
                  <a:lnTo>
                    <a:pt x="6658304" y="1442275"/>
                  </a:lnTo>
                  <a:close/>
                  <a:moveTo>
                    <a:pt x="5601312" y="1442275"/>
                  </a:moveTo>
                  <a:lnTo>
                    <a:pt x="5601312" y="1468161"/>
                  </a:lnTo>
                  <a:lnTo>
                    <a:pt x="5629265" y="1468161"/>
                  </a:lnTo>
                  <a:lnTo>
                    <a:pt x="5629265" y="1442275"/>
                  </a:lnTo>
                  <a:close/>
                  <a:moveTo>
                    <a:pt x="6517505" y="1441136"/>
                  </a:moveTo>
                  <a:lnTo>
                    <a:pt x="6590856" y="1441136"/>
                  </a:lnTo>
                  <a:lnTo>
                    <a:pt x="6590856" y="1478319"/>
                  </a:lnTo>
                  <a:lnTo>
                    <a:pt x="6517505" y="1478319"/>
                  </a:lnTo>
                  <a:close/>
                  <a:moveTo>
                    <a:pt x="5488466" y="1441136"/>
                  </a:moveTo>
                  <a:lnTo>
                    <a:pt x="5561816" y="1441136"/>
                  </a:lnTo>
                  <a:lnTo>
                    <a:pt x="5561816" y="1478319"/>
                  </a:lnTo>
                  <a:lnTo>
                    <a:pt x="5488466" y="1478319"/>
                  </a:lnTo>
                  <a:close/>
                  <a:moveTo>
                    <a:pt x="5333600" y="1441136"/>
                  </a:moveTo>
                  <a:lnTo>
                    <a:pt x="5406950" y="1441136"/>
                  </a:lnTo>
                  <a:lnTo>
                    <a:pt x="5406950" y="1478319"/>
                  </a:lnTo>
                  <a:lnTo>
                    <a:pt x="5333600" y="1478319"/>
                  </a:lnTo>
                  <a:close/>
                  <a:moveTo>
                    <a:pt x="6241940" y="1438474"/>
                  </a:moveTo>
                  <a:lnTo>
                    <a:pt x="6281041" y="1438474"/>
                  </a:lnTo>
                  <a:lnTo>
                    <a:pt x="6281041" y="1484679"/>
                  </a:lnTo>
                  <a:lnTo>
                    <a:pt x="6241940" y="1484679"/>
                  </a:lnTo>
                  <a:close/>
                  <a:moveTo>
                    <a:pt x="3580191" y="1437878"/>
                  </a:moveTo>
                  <a:lnTo>
                    <a:pt x="3580191" y="1477581"/>
                  </a:lnTo>
                  <a:lnTo>
                    <a:pt x="3608144" y="1477581"/>
                  </a:lnTo>
                  <a:lnTo>
                    <a:pt x="3608144" y="1437878"/>
                  </a:lnTo>
                  <a:close/>
                  <a:moveTo>
                    <a:pt x="3524107" y="1437878"/>
                  </a:moveTo>
                  <a:lnTo>
                    <a:pt x="3524107" y="1477581"/>
                  </a:lnTo>
                  <a:lnTo>
                    <a:pt x="3552060" y="1477581"/>
                  </a:lnTo>
                  <a:lnTo>
                    <a:pt x="3552060" y="1437878"/>
                  </a:lnTo>
                  <a:close/>
                  <a:moveTo>
                    <a:pt x="903928" y="1437878"/>
                  </a:moveTo>
                  <a:lnTo>
                    <a:pt x="903928" y="1477581"/>
                  </a:lnTo>
                  <a:lnTo>
                    <a:pt x="931881" y="1477581"/>
                  </a:lnTo>
                  <a:lnTo>
                    <a:pt x="931881" y="1437878"/>
                  </a:lnTo>
                  <a:close/>
                  <a:moveTo>
                    <a:pt x="847845" y="1437878"/>
                  </a:moveTo>
                  <a:lnTo>
                    <a:pt x="847845" y="1477581"/>
                  </a:lnTo>
                  <a:lnTo>
                    <a:pt x="875799" y="1477581"/>
                  </a:lnTo>
                  <a:lnTo>
                    <a:pt x="875799" y="1437878"/>
                  </a:lnTo>
                  <a:close/>
                  <a:moveTo>
                    <a:pt x="2147401" y="1436864"/>
                  </a:moveTo>
                  <a:lnTo>
                    <a:pt x="2197296" y="1436864"/>
                  </a:lnTo>
                  <a:lnTo>
                    <a:pt x="2197296" y="1483069"/>
                  </a:lnTo>
                  <a:lnTo>
                    <a:pt x="2147401" y="1483069"/>
                  </a:lnTo>
                  <a:close/>
                  <a:moveTo>
                    <a:pt x="1159086" y="1436864"/>
                  </a:moveTo>
                  <a:lnTo>
                    <a:pt x="1208982" y="1436864"/>
                  </a:lnTo>
                  <a:lnTo>
                    <a:pt x="1208982" y="1483069"/>
                  </a:lnTo>
                  <a:lnTo>
                    <a:pt x="1159086" y="1483069"/>
                  </a:lnTo>
                  <a:close/>
                  <a:moveTo>
                    <a:pt x="4823665" y="1436863"/>
                  </a:moveTo>
                  <a:lnTo>
                    <a:pt x="4873560" y="1436863"/>
                  </a:lnTo>
                  <a:lnTo>
                    <a:pt x="4873560" y="1483068"/>
                  </a:lnTo>
                  <a:lnTo>
                    <a:pt x="4823665" y="1483068"/>
                  </a:lnTo>
                  <a:close/>
                  <a:moveTo>
                    <a:pt x="3835349" y="1436863"/>
                  </a:moveTo>
                  <a:lnTo>
                    <a:pt x="3885244" y="1436863"/>
                  </a:lnTo>
                  <a:lnTo>
                    <a:pt x="3885244" y="1483068"/>
                  </a:lnTo>
                  <a:lnTo>
                    <a:pt x="3835349" y="1483068"/>
                  </a:lnTo>
                  <a:close/>
                  <a:moveTo>
                    <a:pt x="6927747" y="1435670"/>
                  </a:moveTo>
                  <a:lnTo>
                    <a:pt x="6977643" y="1435670"/>
                  </a:lnTo>
                  <a:lnTo>
                    <a:pt x="6977643" y="1495692"/>
                  </a:lnTo>
                  <a:lnTo>
                    <a:pt x="6927747" y="1495692"/>
                  </a:lnTo>
                  <a:close/>
                  <a:moveTo>
                    <a:pt x="6759455" y="1435670"/>
                  </a:moveTo>
                  <a:lnTo>
                    <a:pt x="6809351" y="1435670"/>
                  </a:lnTo>
                  <a:lnTo>
                    <a:pt x="6809351" y="1495692"/>
                  </a:lnTo>
                  <a:lnTo>
                    <a:pt x="6759455" y="1495692"/>
                  </a:lnTo>
                  <a:close/>
                  <a:moveTo>
                    <a:pt x="2954197" y="1435542"/>
                  </a:moveTo>
                  <a:lnTo>
                    <a:pt x="2954197" y="1452407"/>
                  </a:lnTo>
                  <a:lnTo>
                    <a:pt x="3005605" y="1452407"/>
                  </a:lnTo>
                  <a:lnTo>
                    <a:pt x="3005605" y="1435542"/>
                  </a:lnTo>
                  <a:close/>
                  <a:moveTo>
                    <a:pt x="277934" y="1435542"/>
                  </a:moveTo>
                  <a:lnTo>
                    <a:pt x="277934" y="1452407"/>
                  </a:lnTo>
                  <a:lnTo>
                    <a:pt x="329343" y="1452407"/>
                  </a:lnTo>
                  <a:lnTo>
                    <a:pt x="329343" y="1435542"/>
                  </a:lnTo>
                  <a:close/>
                  <a:moveTo>
                    <a:pt x="3683184" y="1434038"/>
                  </a:moveTo>
                  <a:lnTo>
                    <a:pt x="3683184" y="1450903"/>
                  </a:lnTo>
                  <a:lnTo>
                    <a:pt x="3734592" y="1450903"/>
                  </a:lnTo>
                  <a:lnTo>
                    <a:pt x="3734592" y="1434038"/>
                  </a:lnTo>
                  <a:close/>
                  <a:moveTo>
                    <a:pt x="1006921" y="1434038"/>
                  </a:moveTo>
                  <a:lnTo>
                    <a:pt x="1006921" y="1450903"/>
                  </a:lnTo>
                  <a:lnTo>
                    <a:pt x="1058331" y="1450903"/>
                  </a:lnTo>
                  <a:lnTo>
                    <a:pt x="1058331" y="1434038"/>
                  </a:lnTo>
                  <a:close/>
                  <a:moveTo>
                    <a:pt x="4493883" y="1432880"/>
                  </a:moveTo>
                  <a:lnTo>
                    <a:pt x="4543778" y="1432880"/>
                  </a:lnTo>
                  <a:lnTo>
                    <a:pt x="4543778" y="1479085"/>
                  </a:lnTo>
                  <a:lnTo>
                    <a:pt x="4493883" y="1479085"/>
                  </a:lnTo>
                  <a:close/>
                  <a:moveTo>
                    <a:pt x="1817620" y="1432880"/>
                  </a:moveTo>
                  <a:lnTo>
                    <a:pt x="1867515" y="1432880"/>
                  </a:lnTo>
                  <a:lnTo>
                    <a:pt x="1867515" y="1479085"/>
                  </a:lnTo>
                  <a:lnTo>
                    <a:pt x="1817620" y="1479085"/>
                  </a:lnTo>
                  <a:close/>
                  <a:moveTo>
                    <a:pt x="3045122" y="1432251"/>
                  </a:moveTo>
                  <a:lnTo>
                    <a:pt x="3095017" y="1432251"/>
                  </a:lnTo>
                  <a:lnTo>
                    <a:pt x="3095017" y="1478456"/>
                  </a:lnTo>
                  <a:lnTo>
                    <a:pt x="3045122" y="1478456"/>
                  </a:lnTo>
                  <a:close/>
                  <a:moveTo>
                    <a:pt x="368861" y="1432251"/>
                  </a:moveTo>
                  <a:lnTo>
                    <a:pt x="418755" y="1432251"/>
                  </a:lnTo>
                  <a:lnTo>
                    <a:pt x="418755" y="1478456"/>
                  </a:lnTo>
                  <a:lnTo>
                    <a:pt x="368861" y="1478456"/>
                  </a:lnTo>
                  <a:close/>
                  <a:moveTo>
                    <a:pt x="6619379" y="1432115"/>
                  </a:moveTo>
                  <a:lnTo>
                    <a:pt x="6669275" y="1432115"/>
                  </a:lnTo>
                  <a:lnTo>
                    <a:pt x="6669275" y="1478320"/>
                  </a:lnTo>
                  <a:lnTo>
                    <a:pt x="6619379" y="1478320"/>
                  </a:lnTo>
                  <a:close/>
                  <a:moveTo>
                    <a:pt x="5590341" y="1432115"/>
                  </a:moveTo>
                  <a:lnTo>
                    <a:pt x="5640236" y="1432115"/>
                  </a:lnTo>
                  <a:lnTo>
                    <a:pt x="5640236" y="1478320"/>
                  </a:lnTo>
                  <a:lnTo>
                    <a:pt x="5590341" y="1478320"/>
                  </a:lnTo>
                  <a:close/>
                  <a:moveTo>
                    <a:pt x="688198" y="1431905"/>
                  </a:moveTo>
                  <a:lnTo>
                    <a:pt x="688198" y="1471608"/>
                  </a:lnTo>
                  <a:lnTo>
                    <a:pt x="716152" y="1471608"/>
                  </a:lnTo>
                  <a:lnTo>
                    <a:pt x="716152" y="1431905"/>
                  </a:lnTo>
                  <a:close/>
                  <a:moveTo>
                    <a:pt x="632093" y="1431905"/>
                  </a:moveTo>
                  <a:lnTo>
                    <a:pt x="632093" y="1471608"/>
                  </a:lnTo>
                  <a:lnTo>
                    <a:pt x="660047" y="1471608"/>
                  </a:lnTo>
                  <a:lnTo>
                    <a:pt x="660047" y="1431905"/>
                  </a:lnTo>
                  <a:close/>
                  <a:moveTo>
                    <a:pt x="519906" y="1431905"/>
                  </a:moveTo>
                  <a:lnTo>
                    <a:pt x="519906" y="1471608"/>
                  </a:lnTo>
                  <a:lnTo>
                    <a:pt x="547860" y="1471608"/>
                  </a:lnTo>
                  <a:lnTo>
                    <a:pt x="547860" y="1431905"/>
                  </a:lnTo>
                  <a:close/>
                  <a:moveTo>
                    <a:pt x="3364461" y="1431904"/>
                  </a:moveTo>
                  <a:lnTo>
                    <a:pt x="3364461" y="1471607"/>
                  </a:lnTo>
                  <a:lnTo>
                    <a:pt x="3392414" y="1471607"/>
                  </a:lnTo>
                  <a:lnTo>
                    <a:pt x="3392414" y="1431904"/>
                  </a:lnTo>
                  <a:close/>
                  <a:moveTo>
                    <a:pt x="3308355" y="1431904"/>
                  </a:moveTo>
                  <a:lnTo>
                    <a:pt x="3308355" y="1471607"/>
                  </a:lnTo>
                  <a:lnTo>
                    <a:pt x="3336308" y="1471607"/>
                  </a:lnTo>
                  <a:lnTo>
                    <a:pt x="3336308" y="1431904"/>
                  </a:lnTo>
                  <a:close/>
                  <a:moveTo>
                    <a:pt x="3196169" y="1431904"/>
                  </a:moveTo>
                  <a:lnTo>
                    <a:pt x="3196169" y="1471607"/>
                  </a:lnTo>
                  <a:lnTo>
                    <a:pt x="3224122" y="1471607"/>
                  </a:lnTo>
                  <a:lnTo>
                    <a:pt x="3224122" y="1431904"/>
                  </a:lnTo>
                  <a:close/>
                  <a:moveTo>
                    <a:pt x="4456384" y="1431377"/>
                  </a:moveTo>
                  <a:lnTo>
                    <a:pt x="4456384" y="1457263"/>
                  </a:lnTo>
                  <a:lnTo>
                    <a:pt x="4473542" y="1457263"/>
                  </a:lnTo>
                  <a:lnTo>
                    <a:pt x="4473542" y="1431377"/>
                  </a:lnTo>
                  <a:close/>
                  <a:moveTo>
                    <a:pt x="1780121" y="1431377"/>
                  </a:moveTo>
                  <a:lnTo>
                    <a:pt x="1780121" y="1457263"/>
                  </a:lnTo>
                  <a:lnTo>
                    <a:pt x="1797279" y="1457263"/>
                  </a:lnTo>
                  <a:lnTo>
                    <a:pt x="1797279" y="1431377"/>
                  </a:lnTo>
                  <a:close/>
                  <a:moveTo>
                    <a:pt x="4756699" y="1428572"/>
                  </a:moveTo>
                  <a:lnTo>
                    <a:pt x="4756699" y="1468275"/>
                  </a:lnTo>
                  <a:lnTo>
                    <a:pt x="4784652" y="1468275"/>
                  </a:lnTo>
                  <a:lnTo>
                    <a:pt x="4784652" y="1428572"/>
                  </a:lnTo>
                  <a:close/>
                  <a:moveTo>
                    <a:pt x="4588429" y="1428572"/>
                  </a:moveTo>
                  <a:lnTo>
                    <a:pt x="4588429" y="1468275"/>
                  </a:lnTo>
                  <a:lnTo>
                    <a:pt x="4616382" y="1468275"/>
                  </a:lnTo>
                  <a:lnTo>
                    <a:pt x="4616382" y="1428572"/>
                  </a:lnTo>
                  <a:close/>
                  <a:moveTo>
                    <a:pt x="2080435" y="1428572"/>
                  </a:moveTo>
                  <a:lnTo>
                    <a:pt x="2080435" y="1468275"/>
                  </a:lnTo>
                  <a:lnTo>
                    <a:pt x="2108388" y="1468275"/>
                  </a:lnTo>
                  <a:lnTo>
                    <a:pt x="2108388" y="1428572"/>
                  </a:lnTo>
                  <a:close/>
                  <a:moveTo>
                    <a:pt x="1912165" y="1428572"/>
                  </a:moveTo>
                  <a:lnTo>
                    <a:pt x="1912165" y="1468275"/>
                  </a:lnTo>
                  <a:lnTo>
                    <a:pt x="1940118" y="1468275"/>
                  </a:lnTo>
                  <a:lnTo>
                    <a:pt x="1940118" y="1428572"/>
                  </a:lnTo>
                  <a:close/>
                  <a:moveTo>
                    <a:pt x="3569220" y="1427719"/>
                  </a:moveTo>
                  <a:lnTo>
                    <a:pt x="3619115" y="1427719"/>
                  </a:lnTo>
                  <a:lnTo>
                    <a:pt x="3619115" y="1487740"/>
                  </a:lnTo>
                  <a:lnTo>
                    <a:pt x="3569220" y="1487740"/>
                  </a:lnTo>
                  <a:close/>
                  <a:moveTo>
                    <a:pt x="3513136" y="1427719"/>
                  </a:moveTo>
                  <a:lnTo>
                    <a:pt x="3563031" y="1427719"/>
                  </a:lnTo>
                  <a:lnTo>
                    <a:pt x="3563031" y="1487740"/>
                  </a:lnTo>
                  <a:lnTo>
                    <a:pt x="3513136" y="1487740"/>
                  </a:lnTo>
                  <a:close/>
                  <a:moveTo>
                    <a:pt x="892957" y="1427719"/>
                  </a:moveTo>
                  <a:lnTo>
                    <a:pt x="942852" y="1427719"/>
                  </a:lnTo>
                  <a:lnTo>
                    <a:pt x="942852" y="1487740"/>
                  </a:lnTo>
                  <a:lnTo>
                    <a:pt x="892957" y="1487740"/>
                  </a:lnTo>
                  <a:close/>
                  <a:moveTo>
                    <a:pt x="836873" y="1427719"/>
                  </a:moveTo>
                  <a:lnTo>
                    <a:pt x="886769" y="1427719"/>
                  </a:lnTo>
                  <a:lnTo>
                    <a:pt x="886769" y="1487740"/>
                  </a:lnTo>
                  <a:lnTo>
                    <a:pt x="836873" y="1487740"/>
                  </a:lnTo>
                  <a:close/>
                  <a:moveTo>
                    <a:pt x="2943248" y="1425383"/>
                  </a:moveTo>
                  <a:lnTo>
                    <a:pt x="3016598" y="1425383"/>
                  </a:lnTo>
                  <a:lnTo>
                    <a:pt x="3016598" y="1462566"/>
                  </a:lnTo>
                  <a:lnTo>
                    <a:pt x="2943248" y="1462566"/>
                  </a:lnTo>
                  <a:close/>
                  <a:moveTo>
                    <a:pt x="266985" y="1425383"/>
                  </a:moveTo>
                  <a:lnTo>
                    <a:pt x="340336" y="1425383"/>
                  </a:lnTo>
                  <a:lnTo>
                    <a:pt x="340336" y="1462566"/>
                  </a:lnTo>
                  <a:lnTo>
                    <a:pt x="266985" y="1462566"/>
                  </a:lnTo>
                  <a:close/>
                  <a:moveTo>
                    <a:pt x="3785080" y="1425018"/>
                  </a:moveTo>
                  <a:lnTo>
                    <a:pt x="3785080" y="1450904"/>
                  </a:lnTo>
                  <a:lnTo>
                    <a:pt x="3813033" y="1450904"/>
                  </a:lnTo>
                  <a:lnTo>
                    <a:pt x="3813033" y="1425018"/>
                  </a:lnTo>
                  <a:close/>
                  <a:moveTo>
                    <a:pt x="1108817" y="1425018"/>
                  </a:moveTo>
                  <a:lnTo>
                    <a:pt x="1108817" y="1450904"/>
                  </a:lnTo>
                  <a:lnTo>
                    <a:pt x="1136771" y="1450904"/>
                  </a:lnTo>
                  <a:lnTo>
                    <a:pt x="1136771" y="1425018"/>
                  </a:lnTo>
                  <a:close/>
                  <a:moveTo>
                    <a:pt x="3672235" y="1423879"/>
                  </a:moveTo>
                  <a:lnTo>
                    <a:pt x="3745585" y="1423879"/>
                  </a:lnTo>
                  <a:lnTo>
                    <a:pt x="3745585" y="1461062"/>
                  </a:lnTo>
                  <a:lnTo>
                    <a:pt x="3672235" y="1461062"/>
                  </a:lnTo>
                  <a:close/>
                  <a:moveTo>
                    <a:pt x="995973" y="1423879"/>
                  </a:moveTo>
                  <a:lnTo>
                    <a:pt x="1069323" y="1423879"/>
                  </a:lnTo>
                  <a:lnTo>
                    <a:pt x="1069323" y="1461062"/>
                  </a:lnTo>
                  <a:lnTo>
                    <a:pt x="995973" y="1461062"/>
                  </a:lnTo>
                  <a:close/>
                  <a:moveTo>
                    <a:pt x="5735835" y="1422930"/>
                  </a:moveTo>
                  <a:lnTo>
                    <a:pt x="5735835" y="1448816"/>
                  </a:lnTo>
                  <a:lnTo>
                    <a:pt x="5763788" y="1448816"/>
                  </a:lnTo>
                  <a:lnTo>
                    <a:pt x="5763788" y="1422930"/>
                  </a:lnTo>
                  <a:close/>
                  <a:moveTo>
                    <a:pt x="677204" y="1421746"/>
                  </a:moveTo>
                  <a:lnTo>
                    <a:pt x="727100" y="1421746"/>
                  </a:lnTo>
                  <a:lnTo>
                    <a:pt x="727100" y="1481768"/>
                  </a:lnTo>
                  <a:lnTo>
                    <a:pt x="677204" y="1481768"/>
                  </a:lnTo>
                  <a:close/>
                  <a:moveTo>
                    <a:pt x="621122" y="1421746"/>
                  </a:moveTo>
                  <a:lnTo>
                    <a:pt x="671017" y="1421746"/>
                  </a:lnTo>
                  <a:lnTo>
                    <a:pt x="671017" y="1481768"/>
                  </a:lnTo>
                  <a:lnTo>
                    <a:pt x="621122" y="1481768"/>
                  </a:lnTo>
                  <a:close/>
                  <a:moveTo>
                    <a:pt x="508935" y="1421746"/>
                  </a:moveTo>
                  <a:lnTo>
                    <a:pt x="558830" y="1421746"/>
                  </a:lnTo>
                  <a:lnTo>
                    <a:pt x="558830" y="1481768"/>
                  </a:lnTo>
                  <a:lnTo>
                    <a:pt x="508935" y="1481768"/>
                  </a:lnTo>
                  <a:close/>
                  <a:moveTo>
                    <a:pt x="3353468" y="1421745"/>
                  </a:moveTo>
                  <a:lnTo>
                    <a:pt x="3403363" y="1421745"/>
                  </a:lnTo>
                  <a:lnTo>
                    <a:pt x="3403363" y="1481767"/>
                  </a:lnTo>
                  <a:lnTo>
                    <a:pt x="3353468" y="1481767"/>
                  </a:lnTo>
                  <a:close/>
                  <a:moveTo>
                    <a:pt x="3297384" y="1421745"/>
                  </a:moveTo>
                  <a:lnTo>
                    <a:pt x="3347279" y="1421745"/>
                  </a:lnTo>
                  <a:lnTo>
                    <a:pt x="3347279" y="1481767"/>
                  </a:lnTo>
                  <a:lnTo>
                    <a:pt x="3297384" y="1481767"/>
                  </a:lnTo>
                  <a:close/>
                  <a:moveTo>
                    <a:pt x="3185198" y="1421745"/>
                  </a:moveTo>
                  <a:lnTo>
                    <a:pt x="3235093" y="1421745"/>
                  </a:lnTo>
                  <a:lnTo>
                    <a:pt x="3235093" y="1481767"/>
                  </a:lnTo>
                  <a:lnTo>
                    <a:pt x="3185198" y="1481767"/>
                  </a:lnTo>
                  <a:close/>
                  <a:moveTo>
                    <a:pt x="4445435" y="1421217"/>
                  </a:moveTo>
                  <a:lnTo>
                    <a:pt x="4484535" y="1421217"/>
                  </a:lnTo>
                  <a:lnTo>
                    <a:pt x="4484535" y="1467422"/>
                  </a:lnTo>
                  <a:lnTo>
                    <a:pt x="4445435" y="1467422"/>
                  </a:lnTo>
                  <a:close/>
                  <a:moveTo>
                    <a:pt x="1769171" y="1421217"/>
                  </a:moveTo>
                  <a:lnTo>
                    <a:pt x="1808272" y="1421217"/>
                  </a:lnTo>
                  <a:lnTo>
                    <a:pt x="1808272" y="1467422"/>
                  </a:lnTo>
                  <a:lnTo>
                    <a:pt x="1769171" y="1467422"/>
                  </a:lnTo>
                  <a:close/>
                  <a:moveTo>
                    <a:pt x="4745728" y="1418413"/>
                  </a:moveTo>
                  <a:lnTo>
                    <a:pt x="4795623" y="1418413"/>
                  </a:lnTo>
                  <a:lnTo>
                    <a:pt x="4795623" y="1478435"/>
                  </a:lnTo>
                  <a:lnTo>
                    <a:pt x="4745728" y="1478435"/>
                  </a:lnTo>
                  <a:close/>
                  <a:moveTo>
                    <a:pt x="4577458" y="1418413"/>
                  </a:moveTo>
                  <a:lnTo>
                    <a:pt x="4627353" y="1418413"/>
                  </a:lnTo>
                  <a:lnTo>
                    <a:pt x="4627353" y="1478435"/>
                  </a:lnTo>
                  <a:lnTo>
                    <a:pt x="4577458" y="1478435"/>
                  </a:lnTo>
                  <a:close/>
                  <a:moveTo>
                    <a:pt x="2069464" y="1418413"/>
                  </a:moveTo>
                  <a:lnTo>
                    <a:pt x="2119359" y="1418413"/>
                  </a:lnTo>
                  <a:lnTo>
                    <a:pt x="2119359" y="1478435"/>
                  </a:lnTo>
                  <a:lnTo>
                    <a:pt x="2069464" y="1478435"/>
                  </a:lnTo>
                  <a:close/>
                  <a:moveTo>
                    <a:pt x="1901194" y="1418413"/>
                  </a:moveTo>
                  <a:lnTo>
                    <a:pt x="1951089" y="1418413"/>
                  </a:lnTo>
                  <a:lnTo>
                    <a:pt x="1951089" y="1478435"/>
                  </a:lnTo>
                  <a:lnTo>
                    <a:pt x="1901194" y="1478435"/>
                  </a:lnTo>
                  <a:close/>
                  <a:moveTo>
                    <a:pt x="3774109" y="1414858"/>
                  </a:moveTo>
                  <a:lnTo>
                    <a:pt x="3824004" y="1414858"/>
                  </a:lnTo>
                  <a:lnTo>
                    <a:pt x="3824004" y="1461063"/>
                  </a:lnTo>
                  <a:lnTo>
                    <a:pt x="3774109" y="1461063"/>
                  </a:lnTo>
                  <a:close/>
                  <a:moveTo>
                    <a:pt x="1097846" y="1414858"/>
                  </a:moveTo>
                  <a:lnTo>
                    <a:pt x="1147743" y="1414858"/>
                  </a:lnTo>
                  <a:lnTo>
                    <a:pt x="1147743" y="1461063"/>
                  </a:lnTo>
                  <a:lnTo>
                    <a:pt x="1097846" y="1461063"/>
                  </a:lnTo>
                  <a:close/>
                  <a:moveTo>
                    <a:pt x="5724864" y="1412771"/>
                  </a:moveTo>
                  <a:lnTo>
                    <a:pt x="5774759" y="1412771"/>
                  </a:lnTo>
                  <a:lnTo>
                    <a:pt x="5774759" y="1458976"/>
                  </a:lnTo>
                  <a:lnTo>
                    <a:pt x="5724864" y="1458976"/>
                  </a:lnTo>
                  <a:close/>
                  <a:moveTo>
                    <a:pt x="5854320" y="1412060"/>
                  </a:moveTo>
                  <a:lnTo>
                    <a:pt x="5854320" y="1437946"/>
                  </a:lnTo>
                  <a:lnTo>
                    <a:pt x="5882273" y="1437946"/>
                  </a:lnTo>
                  <a:lnTo>
                    <a:pt x="5882273" y="1412060"/>
                  </a:lnTo>
                  <a:close/>
                  <a:moveTo>
                    <a:pt x="441071" y="1408235"/>
                  </a:moveTo>
                  <a:lnTo>
                    <a:pt x="441071" y="1434121"/>
                  </a:lnTo>
                  <a:lnTo>
                    <a:pt x="469024" y="1434121"/>
                  </a:lnTo>
                  <a:lnTo>
                    <a:pt x="469024" y="1408235"/>
                  </a:lnTo>
                  <a:close/>
                  <a:moveTo>
                    <a:pt x="3117332" y="1408234"/>
                  </a:moveTo>
                  <a:lnTo>
                    <a:pt x="3117332" y="1434120"/>
                  </a:lnTo>
                  <a:lnTo>
                    <a:pt x="3145285" y="1434120"/>
                  </a:lnTo>
                  <a:lnTo>
                    <a:pt x="3145285" y="1408234"/>
                  </a:lnTo>
                  <a:close/>
                  <a:moveTo>
                    <a:pt x="7207370" y="1405673"/>
                  </a:moveTo>
                  <a:lnTo>
                    <a:pt x="7207370" y="1431559"/>
                  </a:lnTo>
                  <a:lnTo>
                    <a:pt x="7235323" y="1431559"/>
                  </a:lnTo>
                  <a:lnTo>
                    <a:pt x="7235323" y="1405673"/>
                  </a:lnTo>
                  <a:close/>
                  <a:moveTo>
                    <a:pt x="4907898" y="1405673"/>
                  </a:moveTo>
                  <a:lnTo>
                    <a:pt x="4907898" y="1431559"/>
                  </a:lnTo>
                  <a:lnTo>
                    <a:pt x="4935851" y="1431559"/>
                  </a:lnTo>
                  <a:lnTo>
                    <a:pt x="4935851" y="1405673"/>
                  </a:lnTo>
                  <a:close/>
                  <a:moveTo>
                    <a:pt x="3919583" y="1405673"/>
                  </a:moveTo>
                  <a:lnTo>
                    <a:pt x="3919583" y="1431559"/>
                  </a:lnTo>
                  <a:lnTo>
                    <a:pt x="3947536" y="1431559"/>
                  </a:lnTo>
                  <a:lnTo>
                    <a:pt x="3947536" y="1405673"/>
                  </a:lnTo>
                  <a:close/>
                  <a:moveTo>
                    <a:pt x="2231634" y="1405673"/>
                  </a:moveTo>
                  <a:lnTo>
                    <a:pt x="2231634" y="1431559"/>
                  </a:lnTo>
                  <a:lnTo>
                    <a:pt x="2259587" y="1431559"/>
                  </a:lnTo>
                  <a:lnTo>
                    <a:pt x="2259587" y="1405673"/>
                  </a:lnTo>
                  <a:close/>
                  <a:moveTo>
                    <a:pt x="1243320" y="1405673"/>
                  </a:moveTo>
                  <a:lnTo>
                    <a:pt x="1243320" y="1431559"/>
                  </a:lnTo>
                  <a:lnTo>
                    <a:pt x="1271274" y="1431559"/>
                  </a:lnTo>
                  <a:lnTo>
                    <a:pt x="1271274" y="1405673"/>
                  </a:lnTo>
                  <a:close/>
                  <a:moveTo>
                    <a:pt x="6114745" y="1405152"/>
                  </a:moveTo>
                  <a:lnTo>
                    <a:pt x="6114745" y="1444855"/>
                  </a:lnTo>
                  <a:lnTo>
                    <a:pt x="6142698" y="1444855"/>
                  </a:lnTo>
                  <a:lnTo>
                    <a:pt x="6142698" y="1405152"/>
                  </a:lnTo>
                  <a:close/>
                  <a:moveTo>
                    <a:pt x="6002557" y="1405152"/>
                  </a:moveTo>
                  <a:lnTo>
                    <a:pt x="6002557" y="1444855"/>
                  </a:lnTo>
                  <a:lnTo>
                    <a:pt x="6030510" y="1444855"/>
                  </a:lnTo>
                  <a:lnTo>
                    <a:pt x="6030510" y="1405152"/>
                  </a:lnTo>
                  <a:close/>
                  <a:moveTo>
                    <a:pt x="2687233" y="1405104"/>
                  </a:moveTo>
                  <a:lnTo>
                    <a:pt x="2687233" y="1460006"/>
                  </a:lnTo>
                  <a:lnTo>
                    <a:pt x="2901207" y="1460006"/>
                  </a:lnTo>
                  <a:lnTo>
                    <a:pt x="2901207" y="1405104"/>
                  </a:lnTo>
                  <a:close/>
                  <a:moveTo>
                    <a:pt x="10972" y="1405104"/>
                  </a:moveTo>
                  <a:lnTo>
                    <a:pt x="10972" y="1460006"/>
                  </a:lnTo>
                  <a:lnTo>
                    <a:pt x="224946" y="1460006"/>
                  </a:lnTo>
                  <a:lnTo>
                    <a:pt x="224946" y="1405104"/>
                  </a:lnTo>
                  <a:close/>
                  <a:moveTo>
                    <a:pt x="7008580" y="1405091"/>
                  </a:moveTo>
                  <a:lnTo>
                    <a:pt x="7008580" y="1430977"/>
                  </a:lnTo>
                  <a:lnTo>
                    <a:pt x="7036534" y="1430977"/>
                  </a:lnTo>
                  <a:lnTo>
                    <a:pt x="7036534" y="1405091"/>
                  </a:lnTo>
                  <a:close/>
                  <a:moveTo>
                    <a:pt x="6307941" y="1403588"/>
                  </a:moveTo>
                  <a:lnTo>
                    <a:pt x="6307941" y="1429474"/>
                  </a:lnTo>
                  <a:lnTo>
                    <a:pt x="6335895" y="1429474"/>
                  </a:lnTo>
                  <a:lnTo>
                    <a:pt x="6335895" y="1403588"/>
                  </a:lnTo>
                  <a:close/>
                  <a:moveTo>
                    <a:pt x="5843349" y="1401900"/>
                  </a:moveTo>
                  <a:lnTo>
                    <a:pt x="5893244" y="1401900"/>
                  </a:lnTo>
                  <a:lnTo>
                    <a:pt x="5893244" y="1448105"/>
                  </a:lnTo>
                  <a:lnTo>
                    <a:pt x="5843349" y="1448105"/>
                  </a:lnTo>
                  <a:close/>
                  <a:moveTo>
                    <a:pt x="6528476" y="1401474"/>
                  </a:moveTo>
                  <a:lnTo>
                    <a:pt x="6528476" y="1418338"/>
                  </a:lnTo>
                  <a:lnTo>
                    <a:pt x="6579885" y="1418338"/>
                  </a:lnTo>
                  <a:lnTo>
                    <a:pt x="6579885" y="1401474"/>
                  </a:lnTo>
                  <a:close/>
                  <a:moveTo>
                    <a:pt x="5499437" y="1401474"/>
                  </a:moveTo>
                  <a:lnTo>
                    <a:pt x="5499437" y="1418338"/>
                  </a:lnTo>
                  <a:lnTo>
                    <a:pt x="5550846" y="1418338"/>
                  </a:lnTo>
                  <a:lnTo>
                    <a:pt x="5550846" y="1401474"/>
                  </a:lnTo>
                  <a:close/>
                  <a:moveTo>
                    <a:pt x="5344571" y="1401474"/>
                  </a:moveTo>
                  <a:lnTo>
                    <a:pt x="5344571" y="1418338"/>
                  </a:lnTo>
                  <a:lnTo>
                    <a:pt x="5395980" y="1418338"/>
                  </a:lnTo>
                  <a:lnTo>
                    <a:pt x="5395980" y="1401474"/>
                  </a:lnTo>
                  <a:close/>
                  <a:moveTo>
                    <a:pt x="430098" y="1398075"/>
                  </a:moveTo>
                  <a:lnTo>
                    <a:pt x="479994" y="1398075"/>
                  </a:lnTo>
                  <a:lnTo>
                    <a:pt x="479994" y="1444280"/>
                  </a:lnTo>
                  <a:lnTo>
                    <a:pt x="430098" y="1444280"/>
                  </a:lnTo>
                  <a:close/>
                  <a:moveTo>
                    <a:pt x="3106361" y="1398074"/>
                  </a:moveTo>
                  <a:lnTo>
                    <a:pt x="3156256" y="1398074"/>
                  </a:lnTo>
                  <a:lnTo>
                    <a:pt x="3156256" y="1444279"/>
                  </a:lnTo>
                  <a:lnTo>
                    <a:pt x="3106361" y="1444279"/>
                  </a:lnTo>
                  <a:close/>
                  <a:moveTo>
                    <a:pt x="7196399" y="1395514"/>
                  </a:moveTo>
                  <a:lnTo>
                    <a:pt x="7246294" y="1395514"/>
                  </a:lnTo>
                  <a:lnTo>
                    <a:pt x="7246294" y="1441719"/>
                  </a:lnTo>
                  <a:lnTo>
                    <a:pt x="7196399" y="1441719"/>
                  </a:lnTo>
                  <a:close/>
                  <a:moveTo>
                    <a:pt x="4896927" y="1395514"/>
                  </a:moveTo>
                  <a:lnTo>
                    <a:pt x="4946822" y="1395514"/>
                  </a:lnTo>
                  <a:lnTo>
                    <a:pt x="4946822" y="1441719"/>
                  </a:lnTo>
                  <a:lnTo>
                    <a:pt x="4896927" y="1441719"/>
                  </a:lnTo>
                  <a:close/>
                  <a:moveTo>
                    <a:pt x="3908612" y="1395514"/>
                  </a:moveTo>
                  <a:lnTo>
                    <a:pt x="3958507" y="1395514"/>
                  </a:lnTo>
                  <a:lnTo>
                    <a:pt x="3958507" y="1441719"/>
                  </a:lnTo>
                  <a:lnTo>
                    <a:pt x="3908612" y="1441719"/>
                  </a:lnTo>
                  <a:close/>
                  <a:moveTo>
                    <a:pt x="2220663" y="1395514"/>
                  </a:moveTo>
                  <a:lnTo>
                    <a:pt x="2270558" y="1395514"/>
                  </a:lnTo>
                  <a:lnTo>
                    <a:pt x="2270558" y="1441719"/>
                  </a:lnTo>
                  <a:lnTo>
                    <a:pt x="2220663" y="1441719"/>
                  </a:lnTo>
                  <a:close/>
                  <a:moveTo>
                    <a:pt x="1232348" y="1395514"/>
                  </a:moveTo>
                  <a:lnTo>
                    <a:pt x="1282244" y="1395514"/>
                  </a:lnTo>
                  <a:lnTo>
                    <a:pt x="1282244" y="1441719"/>
                  </a:lnTo>
                  <a:lnTo>
                    <a:pt x="1232348" y="1441719"/>
                  </a:lnTo>
                  <a:close/>
                  <a:moveTo>
                    <a:pt x="6103774" y="1394993"/>
                  </a:moveTo>
                  <a:lnTo>
                    <a:pt x="6153669" y="1394993"/>
                  </a:lnTo>
                  <a:lnTo>
                    <a:pt x="6153669" y="1455015"/>
                  </a:lnTo>
                  <a:lnTo>
                    <a:pt x="6103774" y="1455015"/>
                  </a:lnTo>
                  <a:close/>
                  <a:moveTo>
                    <a:pt x="5991586" y="1394993"/>
                  </a:moveTo>
                  <a:lnTo>
                    <a:pt x="6041481" y="1394993"/>
                  </a:lnTo>
                  <a:lnTo>
                    <a:pt x="6041481" y="1455015"/>
                  </a:lnTo>
                  <a:lnTo>
                    <a:pt x="5991586" y="1455015"/>
                  </a:lnTo>
                  <a:close/>
                  <a:moveTo>
                    <a:pt x="2676262" y="1394945"/>
                  </a:moveTo>
                  <a:lnTo>
                    <a:pt x="2912178" y="1394945"/>
                  </a:lnTo>
                  <a:lnTo>
                    <a:pt x="2912178" y="1470165"/>
                  </a:lnTo>
                  <a:lnTo>
                    <a:pt x="2676262" y="1470165"/>
                  </a:lnTo>
                  <a:close/>
                  <a:moveTo>
                    <a:pt x="2" y="1394945"/>
                  </a:moveTo>
                  <a:lnTo>
                    <a:pt x="235916" y="1394945"/>
                  </a:lnTo>
                  <a:lnTo>
                    <a:pt x="235916" y="1470165"/>
                  </a:lnTo>
                  <a:lnTo>
                    <a:pt x="2" y="1470165"/>
                  </a:lnTo>
                  <a:close/>
                  <a:moveTo>
                    <a:pt x="6997609" y="1394931"/>
                  </a:moveTo>
                  <a:lnTo>
                    <a:pt x="7047505" y="1394931"/>
                  </a:lnTo>
                  <a:lnTo>
                    <a:pt x="7047505" y="1441136"/>
                  </a:lnTo>
                  <a:lnTo>
                    <a:pt x="6997609" y="1441136"/>
                  </a:lnTo>
                  <a:close/>
                  <a:moveTo>
                    <a:pt x="7325855" y="1394803"/>
                  </a:moveTo>
                  <a:lnTo>
                    <a:pt x="7325855" y="1420689"/>
                  </a:lnTo>
                  <a:lnTo>
                    <a:pt x="7353808" y="1420689"/>
                  </a:lnTo>
                  <a:lnTo>
                    <a:pt x="7353808" y="1394803"/>
                  </a:lnTo>
                  <a:close/>
                  <a:moveTo>
                    <a:pt x="5026383" y="1394803"/>
                  </a:moveTo>
                  <a:lnTo>
                    <a:pt x="5026383" y="1420689"/>
                  </a:lnTo>
                  <a:lnTo>
                    <a:pt x="5054336" y="1420689"/>
                  </a:lnTo>
                  <a:lnTo>
                    <a:pt x="5054336" y="1394803"/>
                  </a:lnTo>
                  <a:close/>
                  <a:moveTo>
                    <a:pt x="4038068" y="1394803"/>
                  </a:moveTo>
                  <a:lnTo>
                    <a:pt x="4038068" y="1420689"/>
                  </a:lnTo>
                  <a:lnTo>
                    <a:pt x="4066021" y="1420689"/>
                  </a:lnTo>
                  <a:lnTo>
                    <a:pt x="4066021" y="1394803"/>
                  </a:lnTo>
                  <a:close/>
                  <a:moveTo>
                    <a:pt x="2350119" y="1394803"/>
                  </a:moveTo>
                  <a:lnTo>
                    <a:pt x="2350119" y="1420689"/>
                  </a:lnTo>
                  <a:lnTo>
                    <a:pt x="2378072" y="1420689"/>
                  </a:lnTo>
                  <a:lnTo>
                    <a:pt x="2378072" y="1394803"/>
                  </a:lnTo>
                  <a:close/>
                  <a:moveTo>
                    <a:pt x="1361805" y="1394803"/>
                  </a:moveTo>
                  <a:lnTo>
                    <a:pt x="1361805" y="1420689"/>
                  </a:lnTo>
                  <a:lnTo>
                    <a:pt x="1389758" y="1420689"/>
                  </a:lnTo>
                  <a:lnTo>
                    <a:pt x="1389758" y="1394803"/>
                  </a:lnTo>
                  <a:close/>
                  <a:moveTo>
                    <a:pt x="6252889" y="1394038"/>
                  </a:moveTo>
                  <a:lnTo>
                    <a:pt x="6252889" y="1419924"/>
                  </a:lnTo>
                  <a:lnTo>
                    <a:pt x="6270048" y="1419924"/>
                  </a:lnTo>
                  <a:lnTo>
                    <a:pt x="6270048" y="1394038"/>
                  </a:lnTo>
                  <a:close/>
                  <a:moveTo>
                    <a:pt x="6296970" y="1393428"/>
                  </a:moveTo>
                  <a:lnTo>
                    <a:pt x="6346866" y="1393428"/>
                  </a:lnTo>
                  <a:lnTo>
                    <a:pt x="6346866" y="1439633"/>
                  </a:lnTo>
                  <a:lnTo>
                    <a:pt x="6296970" y="1439633"/>
                  </a:lnTo>
                  <a:close/>
                  <a:moveTo>
                    <a:pt x="6517505" y="1391315"/>
                  </a:moveTo>
                  <a:lnTo>
                    <a:pt x="6590856" y="1391315"/>
                  </a:lnTo>
                  <a:lnTo>
                    <a:pt x="6590856" y="1428498"/>
                  </a:lnTo>
                  <a:lnTo>
                    <a:pt x="6517505" y="1428498"/>
                  </a:lnTo>
                  <a:close/>
                  <a:moveTo>
                    <a:pt x="5488466" y="1391315"/>
                  </a:moveTo>
                  <a:lnTo>
                    <a:pt x="5561816" y="1391315"/>
                  </a:lnTo>
                  <a:lnTo>
                    <a:pt x="5561816" y="1428498"/>
                  </a:lnTo>
                  <a:lnTo>
                    <a:pt x="5488466" y="1428498"/>
                  </a:lnTo>
                  <a:close/>
                  <a:moveTo>
                    <a:pt x="5333600" y="1391315"/>
                  </a:moveTo>
                  <a:lnTo>
                    <a:pt x="5406950" y="1391315"/>
                  </a:lnTo>
                  <a:lnTo>
                    <a:pt x="5406950" y="1428498"/>
                  </a:lnTo>
                  <a:lnTo>
                    <a:pt x="5333600" y="1428498"/>
                  </a:lnTo>
                  <a:close/>
                  <a:moveTo>
                    <a:pt x="2954197" y="1389947"/>
                  </a:moveTo>
                  <a:lnTo>
                    <a:pt x="2954197" y="1406811"/>
                  </a:lnTo>
                  <a:lnTo>
                    <a:pt x="3005605" y="1406811"/>
                  </a:lnTo>
                  <a:lnTo>
                    <a:pt x="3005605" y="1389947"/>
                  </a:lnTo>
                  <a:close/>
                  <a:moveTo>
                    <a:pt x="277934" y="1389947"/>
                  </a:moveTo>
                  <a:lnTo>
                    <a:pt x="277934" y="1406811"/>
                  </a:lnTo>
                  <a:lnTo>
                    <a:pt x="329343" y="1406811"/>
                  </a:lnTo>
                  <a:lnTo>
                    <a:pt x="329343" y="1389947"/>
                  </a:lnTo>
                  <a:close/>
                  <a:moveTo>
                    <a:pt x="2501604" y="1387895"/>
                  </a:moveTo>
                  <a:lnTo>
                    <a:pt x="2501604" y="1427598"/>
                  </a:lnTo>
                  <a:lnTo>
                    <a:pt x="2529557" y="1427598"/>
                  </a:lnTo>
                  <a:lnTo>
                    <a:pt x="2529557" y="1387895"/>
                  </a:lnTo>
                  <a:close/>
                  <a:moveTo>
                    <a:pt x="1641999" y="1387895"/>
                  </a:moveTo>
                  <a:lnTo>
                    <a:pt x="1641999" y="1427598"/>
                  </a:lnTo>
                  <a:lnTo>
                    <a:pt x="1669953" y="1427598"/>
                  </a:lnTo>
                  <a:lnTo>
                    <a:pt x="1669953" y="1387895"/>
                  </a:lnTo>
                  <a:close/>
                  <a:moveTo>
                    <a:pt x="1516647" y="1387895"/>
                  </a:moveTo>
                  <a:lnTo>
                    <a:pt x="1516647" y="1427598"/>
                  </a:lnTo>
                  <a:lnTo>
                    <a:pt x="1544600" y="1427598"/>
                  </a:lnTo>
                  <a:lnTo>
                    <a:pt x="1544600" y="1387895"/>
                  </a:lnTo>
                  <a:close/>
                  <a:moveTo>
                    <a:pt x="7477340" y="1387894"/>
                  </a:moveTo>
                  <a:lnTo>
                    <a:pt x="7477340" y="1427597"/>
                  </a:lnTo>
                  <a:lnTo>
                    <a:pt x="7505294" y="1427597"/>
                  </a:lnTo>
                  <a:lnTo>
                    <a:pt x="7505294" y="1387894"/>
                  </a:lnTo>
                  <a:close/>
                  <a:moveTo>
                    <a:pt x="5177868" y="1387894"/>
                  </a:moveTo>
                  <a:lnTo>
                    <a:pt x="5177868" y="1427597"/>
                  </a:lnTo>
                  <a:lnTo>
                    <a:pt x="5205821" y="1427597"/>
                  </a:lnTo>
                  <a:lnTo>
                    <a:pt x="5205821" y="1387894"/>
                  </a:lnTo>
                  <a:close/>
                  <a:moveTo>
                    <a:pt x="4318262" y="1387894"/>
                  </a:moveTo>
                  <a:lnTo>
                    <a:pt x="4318262" y="1427597"/>
                  </a:lnTo>
                  <a:lnTo>
                    <a:pt x="4346215" y="1427597"/>
                  </a:lnTo>
                  <a:lnTo>
                    <a:pt x="4346215" y="1387894"/>
                  </a:lnTo>
                  <a:close/>
                  <a:moveTo>
                    <a:pt x="4192909" y="1387894"/>
                  </a:moveTo>
                  <a:lnTo>
                    <a:pt x="4192909" y="1427597"/>
                  </a:lnTo>
                  <a:lnTo>
                    <a:pt x="4220862" y="1427597"/>
                  </a:lnTo>
                  <a:lnTo>
                    <a:pt x="4220862" y="1387894"/>
                  </a:lnTo>
                  <a:close/>
                  <a:moveTo>
                    <a:pt x="3056093" y="1387834"/>
                  </a:moveTo>
                  <a:lnTo>
                    <a:pt x="3056093" y="1413720"/>
                  </a:lnTo>
                  <a:lnTo>
                    <a:pt x="3084046" y="1413720"/>
                  </a:lnTo>
                  <a:lnTo>
                    <a:pt x="3084046" y="1387834"/>
                  </a:lnTo>
                  <a:close/>
                  <a:moveTo>
                    <a:pt x="379830" y="1387834"/>
                  </a:moveTo>
                  <a:lnTo>
                    <a:pt x="379830" y="1413720"/>
                  </a:lnTo>
                  <a:lnTo>
                    <a:pt x="407784" y="1413720"/>
                  </a:lnTo>
                  <a:lnTo>
                    <a:pt x="407784" y="1387834"/>
                  </a:lnTo>
                  <a:close/>
                  <a:moveTo>
                    <a:pt x="6630350" y="1387678"/>
                  </a:moveTo>
                  <a:lnTo>
                    <a:pt x="6630350" y="1413564"/>
                  </a:lnTo>
                  <a:lnTo>
                    <a:pt x="6658304" y="1413564"/>
                  </a:lnTo>
                  <a:lnTo>
                    <a:pt x="6658304" y="1387678"/>
                  </a:lnTo>
                  <a:close/>
                  <a:moveTo>
                    <a:pt x="5601312" y="1387678"/>
                  </a:moveTo>
                  <a:lnTo>
                    <a:pt x="5601312" y="1413564"/>
                  </a:lnTo>
                  <a:lnTo>
                    <a:pt x="5629265" y="1413564"/>
                  </a:lnTo>
                  <a:lnTo>
                    <a:pt x="5629265" y="1387678"/>
                  </a:lnTo>
                  <a:close/>
                  <a:moveTo>
                    <a:pt x="6691589" y="1386886"/>
                  </a:moveTo>
                  <a:lnTo>
                    <a:pt x="6691589" y="1412772"/>
                  </a:lnTo>
                  <a:lnTo>
                    <a:pt x="6719543" y="1412772"/>
                  </a:lnTo>
                  <a:lnTo>
                    <a:pt x="6719543" y="1386886"/>
                  </a:lnTo>
                  <a:close/>
                  <a:moveTo>
                    <a:pt x="5662573" y="1386886"/>
                  </a:moveTo>
                  <a:lnTo>
                    <a:pt x="5662573" y="1412772"/>
                  </a:lnTo>
                  <a:lnTo>
                    <a:pt x="5690526" y="1412772"/>
                  </a:lnTo>
                  <a:lnTo>
                    <a:pt x="5690526" y="1386886"/>
                  </a:lnTo>
                  <a:close/>
                  <a:moveTo>
                    <a:pt x="4504854" y="1386331"/>
                  </a:moveTo>
                  <a:lnTo>
                    <a:pt x="4504854" y="1412217"/>
                  </a:lnTo>
                  <a:lnTo>
                    <a:pt x="4532807" y="1412217"/>
                  </a:lnTo>
                  <a:lnTo>
                    <a:pt x="4532807" y="1386331"/>
                  </a:lnTo>
                  <a:close/>
                  <a:moveTo>
                    <a:pt x="1828590" y="1386331"/>
                  </a:moveTo>
                  <a:lnTo>
                    <a:pt x="1828590" y="1412217"/>
                  </a:lnTo>
                  <a:lnTo>
                    <a:pt x="1856545" y="1412217"/>
                  </a:lnTo>
                  <a:lnTo>
                    <a:pt x="1856545" y="1386331"/>
                  </a:lnTo>
                  <a:close/>
                  <a:moveTo>
                    <a:pt x="7314884" y="1384643"/>
                  </a:moveTo>
                  <a:lnTo>
                    <a:pt x="7364779" y="1384643"/>
                  </a:lnTo>
                  <a:lnTo>
                    <a:pt x="7364779" y="1430848"/>
                  </a:lnTo>
                  <a:lnTo>
                    <a:pt x="7314884" y="1430848"/>
                  </a:lnTo>
                  <a:close/>
                  <a:moveTo>
                    <a:pt x="5015412" y="1384643"/>
                  </a:moveTo>
                  <a:lnTo>
                    <a:pt x="5065307" y="1384643"/>
                  </a:lnTo>
                  <a:lnTo>
                    <a:pt x="5065307" y="1430848"/>
                  </a:lnTo>
                  <a:lnTo>
                    <a:pt x="5015412" y="1430848"/>
                  </a:lnTo>
                  <a:close/>
                  <a:moveTo>
                    <a:pt x="4027097" y="1384643"/>
                  </a:moveTo>
                  <a:lnTo>
                    <a:pt x="4076992" y="1384643"/>
                  </a:lnTo>
                  <a:lnTo>
                    <a:pt x="4076992" y="1430848"/>
                  </a:lnTo>
                  <a:lnTo>
                    <a:pt x="4027097" y="1430848"/>
                  </a:lnTo>
                  <a:close/>
                  <a:moveTo>
                    <a:pt x="2339148" y="1384643"/>
                  </a:moveTo>
                  <a:lnTo>
                    <a:pt x="2389043" y="1384643"/>
                  </a:lnTo>
                  <a:lnTo>
                    <a:pt x="2389043" y="1430848"/>
                  </a:lnTo>
                  <a:lnTo>
                    <a:pt x="2339148" y="1430848"/>
                  </a:lnTo>
                  <a:close/>
                  <a:moveTo>
                    <a:pt x="1350835" y="1384643"/>
                  </a:moveTo>
                  <a:lnTo>
                    <a:pt x="1400729" y="1384643"/>
                  </a:lnTo>
                  <a:lnTo>
                    <a:pt x="1400729" y="1430848"/>
                  </a:lnTo>
                  <a:lnTo>
                    <a:pt x="1350835" y="1430848"/>
                  </a:lnTo>
                  <a:close/>
                  <a:moveTo>
                    <a:pt x="1006921" y="1384217"/>
                  </a:moveTo>
                  <a:lnTo>
                    <a:pt x="1006921" y="1401081"/>
                  </a:lnTo>
                  <a:lnTo>
                    <a:pt x="1058331" y="1401081"/>
                  </a:lnTo>
                  <a:lnTo>
                    <a:pt x="1058331" y="1384217"/>
                  </a:lnTo>
                  <a:close/>
                  <a:moveTo>
                    <a:pt x="3683184" y="1384216"/>
                  </a:moveTo>
                  <a:lnTo>
                    <a:pt x="3683184" y="1401080"/>
                  </a:lnTo>
                  <a:lnTo>
                    <a:pt x="3734592" y="1401080"/>
                  </a:lnTo>
                  <a:lnTo>
                    <a:pt x="3734592" y="1384216"/>
                  </a:lnTo>
                  <a:close/>
                  <a:moveTo>
                    <a:pt x="6241940" y="1383878"/>
                  </a:moveTo>
                  <a:lnTo>
                    <a:pt x="6281041" y="1383878"/>
                  </a:lnTo>
                  <a:lnTo>
                    <a:pt x="6281041" y="1430083"/>
                  </a:lnTo>
                  <a:lnTo>
                    <a:pt x="6241940" y="1430083"/>
                  </a:lnTo>
                  <a:close/>
                  <a:moveTo>
                    <a:pt x="2943248" y="1379788"/>
                  </a:moveTo>
                  <a:lnTo>
                    <a:pt x="3016598" y="1379788"/>
                  </a:lnTo>
                  <a:lnTo>
                    <a:pt x="3016598" y="1416971"/>
                  </a:lnTo>
                  <a:lnTo>
                    <a:pt x="2943248" y="1416971"/>
                  </a:lnTo>
                  <a:close/>
                  <a:moveTo>
                    <a:pt x="266985" y="1379788"/>
                  </a:moveTo>
                  <a:lnTo>
                    <a:pt x="340336" y="1379788"/>
                  </a:lnTo>
                  <a:lnTo>
                    <a:pt x="340336" y="1416971"/>
                  </a:lnTo>
                  <a:lnTo>
                    <a:pt x="266985" y="1416971"/>
                  </a:lnTo>
                  <a:close/>
                  <a:moveTo>
                    <a:pt x="2490633" y="1377736"/>
                  </a:moveTo>
                  <a:lnTo>
                    <a:pt x="2540528" y="1377736"/>
                  </a:lnTo>
                  <a:lnTo>
                    <a:pt x="2540528" y="1437758"/>
                  </a:lnTo>
                  <a:lnTo>
                    <a:pt x="2490633" y="1437758"/>
                  </a:lnTo>
                  <a:close/>
                  <a:moveTo>
                    <a:pt x="1631028" y="1377736"/>
                  </a:moveTo>
                  <a:lnTo>
                    <a:pt x="1680923" y="1377736"/>
                  </a:lnTo>
                  <a:lnTo>
                    <a:pt x="1680923" y="1437758"/>
                  </a:lnTo>
                  <a:lnTo>
                    <a:pt x="1631028" y="1437758"/>
                  </a:lnTo>
                  <a:close/>
                  <a:moveTo>
                    <a:pt x="1505676" y="1377736"/>
                  </a:moveTo>
                  <a:lnTo>
                    <a:pt x="1555571" y="1377736"/>
                  </a:lnTo>
                  <a:lnTo>
                    <a:pt x="1555571" y="1437758"/>
                  </a:lnTo>
                  <a:lnTo>
                    <a:pt x="1505676" y="1437758"/>
                  </a:lnTo>
                  <a:close/>
                  <a:moveTo>
                    <a:pt x="7466369" y="1377735"/>
                  </a:moveTo>
                  <a:lnTo>
                    <a:pt x="7516265" y="1377735"/>
                  </a:lnTo>
                  <a:lnTo>
                    <a:pt x="7516265" y="1437757"/>
                  </a:lnTo>
                  <a:lnTo>
                    <a:pt x="7466369" y="1437757"/>
                  </a:lnTo>
                  <a:close/>
                  <a:moveTo>
                    <a:pt x="5166897" y="1377735"/>
                  </a:moveTo>
                  <a:lnTo>
                    <a:pt x="5216792" y="1377735"/>
                  </a:lnTo>
                  <a:lnTo>
                    <a:pt x="5216792" y="1437757"/>
                  </a:lnTo>
                  <a:lnTo>
                    <a:pt x="5166897" y="1437757"/>
                  </a:lnTo>
                  <a:close/>
                  <a:moveTo>
                    <a:pt x="4307291" y="1377735"/>
                  </a:moveTo>
                  <a:lnTo>
                    <a:pt x="4357186" y="1377735"/>
                  </a:lnTo>
                  <a:lnTo>
                    <a:pt x="4357186" y="1437757"/>
                  </a:lnTo>
                  <a:lnTo>
                    <a:pt x="4307291" y="1437757"/>
                  </a:lnTo>
                  <a:close/>
                  <a:moveTo>
                    <a:pt x="4181938" y="1377735"/>
                  </a:moveTo>
                  <a:lnTo>
                    <a:pt x="4231833" y="1377735"/>
                  </a:lnTo>
                  <a:lnTo>
                    <a:pt x="4231833" y="1437757"/>
                  </a:lnTo>
                  <a:lnTo>
                    <a:pt x="4181938" y="1437757"/>
                  </a:lnTo>
                  <a:close/>
                  <a:moveTo>
                    <a:pt x="3045122" y="1377674"/>
                  </a:moveTo>
                  <a:lnTo>
                    <a:pt x="3095017" y="1377674"/>
                  </a:lnTo>
                  <a:lnTo>
                    <a:pt x="3095017" y="1423879"/>
                  </a:lnTo>
                  <a:lnTo>
                    <a:pt x="3045122" y="1423879"/>
                  </a:lnTo>
                  <a:close/>
                  <a:moveTo>
                    <a:pt x="368861" y="1377674"/>
                  </a:moveTo>
                  <a:lnTo>
                    <a:pt x="418755" y="1377674"/>
                  </a:lnTo>
                  <a:lnTo>
                    <a:pt x="418755" y="1423879"/>
                  </a:lnTo>
                  <a:lnTo>
                    <a:pt x="368861" y="1423879"/>
                  </a:lnTo>
                  <a:close/>
                  <a:moveTo>
                    <a:pt x="6619379" y="1377518"/>
                  </a:moveTo>
                  <a:lnTo>
                    <a:pt x="6669275" y="1377518"/>
                  </a:lnTo>
                  <a:lnTo>
                    <a:pt x="6669275" y="1423723"/>
                  </a:lnTo>
                  <a:lnTo>
                    <a:pt x="6619379" y="1423723"/>
                  </a:lnTo>
                  <a:close/>
                  <a:moveTo>
                    <a:pt x="5590341" y="1377518"/>
                  </a:moveTo>
                  <a:lnTo>
                    <a:pt x="5640236" y="1377518"/>
                  </a:lnTo>
                  <a:lnTo>
                    <a:pt x="5640236" y="1423723"/>
                  </a:lnTo>
                  <a:lnTo>
                    <a:pt x="5590341" y="1423723"/>
                  </a:lnTo>
                  <a:close/>
                  <a:moveTo>
                    <a:pt x="1780121" y="1376781"/>
                  </a:moveTo>
                  <a:lnTo>
                    <a:pt x="1780121" y="1402667"/>
                  </a:lnTo>
                  <a:lnTo>
                    <a:pt x="1797279" y="1402667"/>
                  </a:lnTo>
                  <a:lnTo>
                    <a:pt x="1797279" y="1376781"/>
                  </a:lnTo>
                  <a:close/>
                  <a:moveTo>
                    <a:pt x="4456384" y="1376780"/>
                  </a:moveTo>
                  <a:lnTo>
                    <a:pt x="4456384" y="1402666"/>
                  </a:lnTo>
                  <a:lnTo>
                    <a:pt x="4473542" y="1402666"/>
                  </a:lnTo>
                  <a:lnTo>
                    <a:pt x="4473542" y="1376780"/>
                  </a:lnTo>
                  <a:close/>
                  <a:moveTo>
                    <a:pt x="6680618" y="1376726"/>
                  </a:moveTo>
                  <a:lnTo>
                    <a:pt x="6730514" y="1376726"/>
                  </a:lnTo>
                  <a:lnTo>
                    <a:pt x="6730514" y="1422931"/>
                  </a:lnTo>
                  <a:lnTo>
                    <a:pt x="6680618" y="1422931"/>
                  </a:lnTo>
                  <a:close/>
                  <a:moveTo>
                    <a:pt x="5651602" y="1376726"/>
                  </a:moveTo>
                  <a:lnTo>
                    <a:pt x="5701497" y="1376726"/>
                  </a:lnTo>
                  <a:lnTo>
                    <a:pt x="5701497" y="1422931"/>
                  </a:lnTo>
                  <a:lnTo>
                    <a:pt x="5651602" y="1422931"/>
                  </a:lnTo>
                  <a:close/>
                  <a:moveTo>
                    <a:pt x="4493883" y="1376171"/>
                  </a:moveTo>
                  <a:lnTo>
                    <a:pt x="4543778" y="1376171"/>
                  </a:lnTo>
                  <a:lnTo>
                    <a:pt x="4543778" y="1422376"/>
                  </a:lnTo>
                  <a:lnTo>
                    <a:pt x="4493883" y="1422376"/>
                  </a:lnTo>
                  <a:close/>
                  <a:moveTo>
                    <a:pt x="1817620" y="1376171"/>
                  </a:moveTo>
                  <a:lnTo>
                    <a:pt x="1867515" y="1376171"/>
                  </a:lnTo>
                  <a:lnTo>
                    <a:pt x="1867515" y="1422376"/>
                  </a:lnTo>
                  <a:lnTo>
                    <a:pt x="1817620" y="1422376"/>
                  </a:lnTo>
                  <a:close/>
                  <a:moveTo>
                    <a:pt x="995973" y="1374058"/>
                  </a:moveTo>
                  <a:lnTo>
                    <a:pt x="1069323" y="1374058"/>
                  </a:lnTo>
                  <a:lnTo>
                    <a:pt x="1069323" y="1411241"/>
                  </a:lnTo>
                  <a:lnTo>
                    <a:pt x="995973" y="1411241"/>
                  </a:lnTo>
                  <a:close/>
                  <a:moveTo>
                    <a:pt x="3672235" y="1374057"/>
                  </a:moveTo>
                  <a:lnTo>
                    <a:pt x="3745585" y="1374057"/>
                  </a:lnTo>
                  <a:lnTo>
                    <a:pt x="3745585" y="1411240"/>
                  </a:lnTo>
                  <a:lnTo>
                    <a:pt x="3672235" y="1411240"/>
                  </a:lnTo>
                  <a:close/>
                  <a:moveTo>
                    <a:pt x="3785080" y="1370421"/>
                  </a:moveTo>
                  <a:lnTo>
                    <a:pt x="3785080" y="1396307"/>
                  </a:lnTo>
                  <a:lnTo>
                    <a:pt x="3813033" y="1396307"/>
                  </a:lnTo>
                  <a:lnTo>
                    <a:pt x="3813033" y="1370421"/>
                  </a:lnTo>
                  <a:close/>
                  <a:moveTo>
                    <a:pt x="1108817" y="1370421"/>
                  </a:moveTo>
                  <a:lnTo>
                    <a:pt x="1108817" y="1396307"/>
                  </a:lnTo>
                  <a:lnTo>
                    <a:pt x="1136771" y="1396307"/>
                  </a:lnTo>
                  <a:lnTo>
                    <a:pt x="1136771" y="1370421"/>
                  </a:lnTo>
                  <a:close/>
                  <a:moveTo>
                    <a:pt x="4834636" y="1369629"/>
                  </a:moveTo>
                  <a:lnTo>
                    <a:pt x="4834636" y="1395515"/>
                  </a:lnTo>
                  <a:lnTo>
                    <a:pt x="4862589" y="1395515"/>
                  </a:lnTo>
                  <a:lnTo>
                    <a:pt x="4862589" y="1369629"/>
                  </a:lnTo>
                  <a:close/>
                  <a:moveTo>
                    <a:pt x="3846320" y="1369629"/>
                  </a:moveTo>
                  <a:lnTo>
                    <a:pt x="3846320" y="1395515"/>
                  </a:lnTo>
                  <a:lnTo>
                    <a:pt x="3874273" y="1395515"/>
                  </a:lnTo>
                  <a:lnTo>
                    <a:pt x="3874273" y="1369629"/>
                  </a:lnTo>
                  <a:close/>
                  <a:moveTo>
                    <a:pt x="2158372" y="1369629"/>
                  </a:moveTo>
                  <a:lnTo>
                    <a:pt x="2158372" y="1395515"/>
                  </a:lnTo>
                  <a:lnTo>
                    <a:pt x="2186325" y="1395515"/>
                  </a:lnTo>
                  <a:lnTo>
                    <a:pt x="2186325" y="1369629"/>
                  </a:lnTo>
                  <a:close/>
                  <a:moveTo>
                    <a:pt x="1170056" y="1369629"/>
                  </a:moveTo>
                  <a:lnTo>
                    <a:pt x="1170056" y="1395515"/>
                  </a:lnTo>
                  <a:lnTo>
                    <a:pt x="1198010" y="1395515"/>
                  </a:lnTo>
                  <a:lnTo>
                    <a:pt x="1198010" y="1369629"/>
                  </a:lnTo>
                  <a:close/>
                  <a:moveTo>
                    <a:pt x="6938718" y="1366851"/>
                  </a:moveTo>
                  <a:lnTo>
                    <a:pt x="6938718" y="1406554"/>
                  </a:lnTo>
                  <a:lnTo>
                    <a:pt x="6966672" y="1406554"/>
                  </a:lnTo>
                  <a:lnTo>
                    <a:pt x="6966672" y="1366851"/>
                  </a:lnTo>
                  <a:close/>
                  <a:moveTo>
                    <a:pt x="6882613" y="1366851"/>
                  </a:moveTo>
                  <a:lnTo>
                    <a:pt x="6882613" y="1406554"/>
                  </a:lnTo>
                  <a:lnTo>
                    <a:pt x="6910567" y="1406554"/>
                  </a:lnTo>
                  <a:lnTo>
                    <a:pt x="6910567" y="1366851"/>
                  </a:lnTo>
                  <a:close/>
                  <a:moveTo>
                    <a:pt x="6826530" y="1366851"/>
                  </a:moveTo>
                  <a:lnTo>
                    <a:pt x="6826530" y="1406554"/>
                  </a:lnTo>
                  <a:lnTo>
                    <a:pt x="6854484" y="1406554"/>
                  </a:lnTo>
                  <a:lnTo>
                    <a:pt x="6854484" y="1366851"/>
                  </a:lnTo>
                  <a:close/>
                  <a:moveTo>
                    <a:pt x="6770426" y="1366851"/>
                  </a:moveTo>
                  <a:lnTo>
                    <a:pt x="6770426" y="1406554"/>
                  </a:lnTo>
                  <a:lnTo>
                    <a:pt x="6798380" y="1406554"/>
                  </a:lnTo>
                  <a:lnTo>
                    <a:pt x="6798380" y="1366851"/>
                  </a:lnTo>
                  <a:close/>
                  <a:moveTo>
                    <a:pt x="1769171" y="1366621"/>
                  </a:moveTo>
                  <a:lnTo>
                    <a:pt x="1808272" y="1366621"/>
                  </a:lnTo>
                  <a:lnTo>
                    <a:pt x="1808272" y="1412826"/>
                  </a:lnTo>
                  <a:lnTo>
                    <a:pt x="1769171" y="1412826"/>
                  </a:lnTo>
                  <a:close/>
                  <a:moveTo>
                    <a:pt x="4445435" y="1366620"/>
                  </a:moveTo>
                  <a:lnTo>
                    <a:pt x="4484535" y="1366620"/>
                  </a:lnTo>
                  <a:lnTo>
                    <a:pt x="4484535" y="1412825"/>
                  </a:lnTo>
                  <a:lnTo>
                    <a:pt x="4445435" y="1412825"/>
                  </a:lnTo>
                  <a:close/>
                  <a:moveTo>
                    <a:pt x="3580191" y="1362353"/>
                  </a:moveTo>
                  <a:lnTo>
                    <a:pt x="3580191" y="1402056"/>
                  </a:lnTo>
                  <a:lnTo>
                    <a:pt x="3608144" y="1402056"/>
                  </a:lnTo>
                  <a:lnTo>
                    <a:pt x="3608144" y="1362353"/>
                  </a:lnTo>
                  <a:close/>
                  <a:moveTo>
                    <a:pt x="3524107" y="1362353"/>
                  </a:moveTo>
                  <a:lnTo>
                    <a:pt x="3524107" y="1402056"/>
                  </a:lnTo>
                  <a:lnTo>
                    <a:pt x="3552060" y="1402056"/>
                  </a:lnTo>
                  <a:lnTo>
                    <a:pt x="3552060" y="1362353"/>
                  </a:lnTo>
                  <a:close/>
                  <a:moveTo>
                    <a:pt x="3468003" y="1362353"/>
                  </a:moveTo>
                  <a:lnTo>
                    <a:pt x="3468003" y="1402056"/>
                  </a:lnTo>
                  <a:lnTo>
                    <a:pt x="3495956" y="1402056"/>
                  </a:lnTo>
                  <a:lnTo>
                    <a:pt x="3495956" y="1362353"/>
                  </a:lnTo>
                  <a:close/>
                  <a:moveTo>
                    <a:pt x="903928" y="1362353"/>
                  </a:moveTo>
                  <a:lnTo>
                    <a:pt x="903928" y="1402056"/>
                  </a:lnTo>
                  <a:lnTo>
                    <a:pt x="931881" y="1402056"/>
                  </a:lnTo>
                  <a:lnTo>
                    <a:pt x="931881" y="1362353"/>
                  </a:lnTo>
                  <a:close/>
                  <a:moveTo>
                    <a:pt x="847845" y="1362353"/>
                  </a:moveTo>
                  <a:lnTo>
                    <a:pt x="847845" y="1402056"/>
                  </a:lnTo>
                  <a:lnTo>
                    <a:pt x="875799" y="1402056"/>
                  </a:lnTo>
                  <a:lnTo>
                    <a:pt x="875799" y="1362353"/>
                  </a:lnTo>
                  <a:close/>
                  <a:moveTo>
                    <a:pt x="791740" y="1362353"/>
                  </a:moveTo>
                  <a:lnTo>
                    <a:pt x="791740" y="1402056"/>
                  </a:lnTo>
                  <a:lnTo>
                    <a:pt x="819693" y="1402056"/>
                  </a:lnTo>
                  <a:lnTo>
                    <a:pt x="819693" y="1362353"/>
                  </a:lnTo>
                  <a:close/>
                  <a:moveTo>
                    <a:pt x="3774109" y="1360261"/>
                  </a:moveTo>
                  <a:lnTo>
                    <a:pt x="3824004" y="1360261"/>
                  </a:lnTo>
                  <a:lnTo>
                    <a:pt x="3824004" y="1406466"/>
                  </a:lnTo>
                  <a:lnTo>
                    <a:pt x="3774109" y="1406466"/>
                  </a:lnTo>
                  <a:close/>
                  <a:moveTo>
                    <a:pt x="1097846" y="1360261"/>
                  </a:moveTo>
                  <a:lnTo>
                    <a:pt x="1147743" y="1360261"/>
                  </a:lnTo>
                  <a:lnTo>
                    <a:pt x="1147743" y="1406466"/>
                  </a:lnTo>
                  <a:lnTo>
                    <a:pt x="1097846" y="1406466"/>
                  </a:lnTo>
                  <a:close/>
                  <a:moveTo>
                    <a:pt x="4823665" y="1359469"/>
                  </a:moveTo>
                  <a:lnTo>
                    <a:pt x="4873560" y="1359469"/>
                  </a:lnTo>
                  <a:lnTo>
                    <a:pt x="4873560" y="1405674"/>
                  </a:lnTo>
                  <a:lnTo>
                    <a:pt x="4823665" y="1405674"/>
                  </a:lnTo>
                  <a:close/>
                  <a:moveTo>
                    <a:pt x="3835349" y="1359469"/>
                  </a:moveTo>
                  <a:lnTo>
                    <a:pt x="3885244" y="1359469"/>
                  </a:lnTo>
                  <a:lnTo>
                    <a:pt x="3885244" y="1405674"/>
                  </a:lnTo>
                  <a:lnTo>
                    <a:pt x="3835349" y="1405674"/>
                  </a:lnTo>
                  <a:close/>
                  <a:moveTo>
                    <a:pt x="2147401" y="1359469"/>
                  </a:moveTo>
                  <a:lnTo>
                    <a:pt x="2197296" y="1359469"/>
                  </a:lnTo>
                  <a:lnTo>
                    <a:pt x="2197296" y="1405674"/>
                  </a:lnTo>
                  <a:lnTo>
                    <a:pt x="2147401" y="1405674"/>
                  </a:lnTo>
                  <a:close/>
                  <a:moveTo>
                    <a:pt x="1159086" y="1359469"/>
                  </a:moveTo>
                  <a:lnTo>
                    <a:pt x="1208982" y="1359469"/>
                  </a:lnTo>
                  <a:lnTo>
                    <a:pt x="1208982" y="1405674"/>
                  </a:lnTo>
                  <a:lnTo>
                    <a:pt x="1159086" y="1405674"/>
                  </a:lnTo>
                  <a:close/>
                  <a:moveTo>
                    <a:pt x="5791917" y="1357463"/>
                  </a:moveTo>
                  <a:lnTo>
                    <a:pt x="5791917" y="1407732"/>
                  </a:lnTo>
                  <a:lnTo>
                    <a:pt x="5819870" y="1407732"/>
                  </a:lnTo>
                  <a:lnTo>
                    <a:pt x="5819870" y="1357463"/>
                  </a:lnTo>
                  <a:close/>
                  <a:moveTo>
                    <a:pt x="6927747" y="1356692"/>
                  </a:moveTo>
                  <a:lnTo>
                    <a:pt x="6977643" y="1356692"/>
                  </a:lnTo>
                  <a:lnTo>
                    <a:pt x="6977643" y="1416714"/>
                  </a:lnTo>
                  <a:lnTo>
                    <a:pt x="6927747" y="1416714"/>
                  </a:lnTo>
                  <a:close/>
                  <a:moveTo>
                    <a:pt x="6871642" y="1356692"/>
                  </a:moveTo>
                  <a:lnTo>
                    <a:pt x="6921538" y="1356692"/>
                  </a:lnTo>
                  <a:lnTo>
                    <a:pt x="6921538" y="1416714"/>
                  </a:lnTo>
                  <a:lnTo>
                    <a:pt x="6871642" y="1416714"/>
                  </a:lnTo>
                  <a:close/>
                  <a:moveTo>
                    <a:pt x="6815559" y="1356692"/>
                  </a:moveTo>
                  <a:lnTo>
                    <a:pt x="6865455" y="1356692"/>
                  </a:lnTo>
                  <a:lnTo>
                    <a:pt x="6865455" y="1416714"/>
                  </a:lnTo>
                  <a:lnTo>
                    <a:pt x="6815559" y="1416714"/>
                  </a:lnTo>
                  <a:close/>
                  <a:moveTo>
                    <a:pt x="6759455" y="1356692"/>
                  </a:moveTo>
                  <a:lnTo>
                    <a:pt x="6809351" y="1356692"/>
                  </a:lnTo>
                  <a:lnTo>
                    <a:pt x="6809351" y="1416714"/>
                  </a:lnTo>
                  <a:lnTo>
                    <a:pt x="6759455" y="1416714"/>
                  </a:lnTo>
                  <a:close/>
                  <a:moveTo>
                    <a:pt x="3364461" y="1356380"/>
                  </a:moveTo>
                  <a:lnTo>
                    <a:pt x="3364461" y="1396083"/>
                  </a:lnTo>
                  <a:lnTo>
                    <a:pt x="3392414" y="1396083"/>
                  </a:lnTo>
                  <a:lnTo>
                    <a:pt x="3392414" y="1356380"/>
                  </a:lnTo>
                  <a:close/>
                  <a:moveTo>
                    <a:pt x="3308355" y="1356380"/>
                  </a:moveTo>
                  <a:lnTo>
                    <a:pt x="3308355" y="1396083"/>
                  </a:lnTo>
                  <a:lnTo>
                    <a:pt x="3336308" y="1396083"/>
                  </a:lnTo>
                  <a:lnTo>
                    <a:pt x="3336308" y="1356380"/>
                  </a:lnTo>
                  <a:close/>
                  <a:moveTo>
                    <a:pt x="3252273" y="1356380"/>
                  </a:moveTo>
                  <a:lnTo>
                    <a:pt x="3252273" y="1396083"/>
                  </a:lnTo>
                  <a:lnTo>
                    <a:pt x="3280226" y="1396083"/>
                  </a:lnTo>
                  <a:lnTo>
                    <a:pt x="3280226" y="1356380"/>
                  </a:lnTo>
                  <a:close/>
                  <a:moveTo>
                    <a:pt x="3196169" y="1356380"/>
                  </a:moveTo>
                  <a:lnTo>
                    <a:pt x="3196169" y="1396083"/>
                  </a:lnTo>
                  <a:lnTo>
                    <a:pt x="3224122" y="1396083"/>
                  </a:lnTo>
                  <a:lnTo>
                    <a:pt x="3224122" y="1356380"/>
                  </a:lnTo>
                  <a:close/>
                  <a:moveTo>
                    <a:pt x="688198" y="1356380"/>
                  </a:moveTo>
                  <a:lnTo>
                    <a:pt x="688198" y="1396083"/>
                  </a:lnTo>
                  <a:lnTo>
                    <a:pt x="716152" y="1396083"/>
                  </a:lnTo>
                  <a:lnTo>
                    <a:pt x="716152" y="1356380"/>
                  </a:lnTo>
                  <a:close/>
                  <a:moveTo>
                    <a:pt x="632093" y="1356380"/>
                  </a:moveTo>
                  <a:lnTo>
                    <a:pt x="632093" y="1396083"/>
                  </a:lnTo>
                  <a:lnTo>
                    <a:pt x="660047" y="1396083"/>
                  </a:lnTo>
                  <a:lnTo>
                    <a:pt x="660047" y="1356380"/>
                  </a:lnTo>
                  <a:close/>
                  <a:moveTo>
                    <a:pt x="576010" y="1356380"/>
                  </a:moveTo>
                  <a:lnTo>
                    <a:pt x="576010" y="1396083"/>
                  </a:lnTo>
                  <a:lnTo>
                    <a:pt x="603963" y="1396083"/>
                  </a:lnTo>
                  <a:lnTo>
                    <a:pt x="603963" y="1356380"/>
                  </a:lnTo>
                  <a:close/>
                  <a:moveTo>
                    <a:pt x="519906" y="1356380"/>
                  </a:moveTo>
                  <a:lnTo>
                    <a:pt x="519906" y="1396083"/>
                  </a:lnTo>
                  <a:lnTo>
                    <a:pt x="547860" y="1396083"/>
                  </a:lnTo>
                  <a:lnTo>
                    <a:pt x="547860" y="1356380"/>
                  </a:lnTo>
                  <a:close/>
                  <a:moveTo>
                    <a:pt x="5854320" y="1355351"/>
                  </a:moveTo>
                  <a:lnTo>
                    <a:pt x="5854320" y="1381237"/>
                  </a:lnTo>
                  <a:lnTo>
                    <a:pt x="5882273" y="1381237"/>
                  </a:lnTo>
                  <a:lnTo>
                    <a:pt x="5882273" y="1355351"/>
                  </a:lnTo>
                  <a:close/>
                  <a:moveTo>
                    <a:pt x="3569220" y="1352194"/>
                  </a:moveTo>
                  <a:lnTo>
                    <a:pt x="3619115" y="1352194"/>
                  </a:lnTo>
                  <a:lnTo>
                    <a:pt x="3619115" y="1412216"/>
                  </a:lnTo>
                  <a:lnTo>
                    <a:pt x="3569220" y="1412216"/>
                  </a:lnTo>
                  <a:close/>
                  <a:moveTo>
                    <a:pt x="3513136" y="1352194"/>
                  </a:moveTo>
                  <a:lnTo>
                    <a:pt x="3563031" y="1352194"/>
                  </a:lnTo>
                  <a:lnTo>
                    <a:pt x="3563031" y="1412216"/>
                  </a:lnTo>
                  <a:lnTo>
                    <a:pt x="3513136" y="1412216"/>
                  </a:lnTo>
                  <a:close/>
                  <a:moveTo>
                    <a:pt x="3457032" y="1352194"/>
                  </a:moveTo>
                  <a:lnTo>
                    <a:pt x="3506927" y="1352194"/>
                  </a:lnTo>
                  <a:lnTo>
                    <a:pt x="3506927" y="1412216"/>
                  </a:lnTo>
                  <a:lnTo>
                    <a:pt x="3457032" y="1412216"/>
                  </a:lnTo>
                  <a:close/>
                  <a:moveTo>
                    <a:pt x="892957" y="1352194"/>
                  </a:moveTo>
                  <a:lnTo>
                    <a:pt x="942852" y="1352194"/>
                  </a:lnTo>
                  <a:lnTo>
                    <a:pt x="942852" y="1412216"/>
                  </a:lnTo>
                  <a:lnTo>
                    <a:pt x="892957" y="1412216"/>
                  </a:lnTo>
                  <a:close/>
                  <a:moveTo>
                    <a:pt x="836873" y="1352194"/>
                  </a:moveTo>
                  <a:lnTo>
                    <a:pt x="886769" y="1352194"/>
                  </a:lnTo>
                  <a:lnTo>
                    <a:pt x="886769" y="1412216"/>
                  </a:lnTo>
                  <a:lnTo>
                    <a:pt x="836873" y="1412216"/>
                  </a:lnTo>
                  <a:close/>
                  <a:moveTo>
                    <a:pt x="780769" y="1352194"/>
                  </a:moveTo>
                  <a:lnTo>
                    <a:pt x="830664" y="1352194"/>
                  </a:lnTo>
                  <a:lnTo>
                    <a:pt x="830664" y="1412216"/>
                  </a:lnTo>
                  <a:lnTo>
                    <a:pt x="780769" y="1412216"/>
                  </a:lnTo>
                  <a:close/>
                  <a:moveTo>
                    <a:pt x="6528476" y="1351652"/>
                  </a:moveTo>
                  <a:lnTo>
                    <a:pt x="6528476" y="1368516"/>
                  </a:lnTo>
                  <a:lnTo>
                    <a:pt x="6579885" y="1368516"/>
                  </a:lnTo>
                  <a:lnTo>
                    <a:pt x="6579885" y="1351652"/>
                  </a:lnTo>
                  <a:close/>
                  <a:moveTo>
                    <a:pt x="5499437" y="1351652"/>
                  </a:moveTo>
                  <a:lnTo>
                    <a:pt x="5499437" y="1368516"/>
                  </a:lnTo>
                  <a:lnTo>
                    <a:pt x="5550846" y="1368516"/>
                  </a:lnTo>
                  <a:lnTo>
                    <a:pt x="5550846" y="1351652"/>
                  </a:lnTo>
                  <a:close/>
                  <a:moveTo>
                    <a:pt x="5344571" y="1351652"/>
                  </a:moveTo>
                  <a:lnTo>
                    <a:pt x="5344571" y="1368516"/>
                  </a:lnTo>
                  <a:lnTo>
                    <a:pt x="5395980" y="1368516"/>
                  </a:lnTo>
                  <a:lnTo>
                    <a:pt x="5395980" y="1351652"/>
                  </a:lnTo>
                  <a:close/>
                  <a:moveTo>
                    <a:pt x="4756699" y="1349594"/>
                  </a:moveTo>
                  <a:lnTo>
                    <a:pt x="4756699" y="1389297"/>
                  </a:lnTo>
                  <a:lnTo>
                    <a:pt x="4784652" y="1389297"/>
                  </a:lnTo>
                  <a:lnTo>
                    <a:pt x="4784652" y="1349594"/>
                  </a:lnTo>
                  <a:close/>
                  <a:moveTo>
                    <a:pt x="4700616" y="1349594"/>
                  </a:moveTo>
                  <a:lnTo>
                    <a:pt x="4700616" y="1389297"/>
                  </a:lnTo>
                  <a:lnTo>
                    <a:pt x="4728569" y="1389297"/>
                  </a:lnTo>
                  <a:lnTo>
                    <a:pt x="4728569" y="1349594"/>
                  </a:lnTo>
                  <a:close/>
                  <a:moveTo>
                    <a:pt x="4644511" y="1349594"/>
                  </a:moveTo>
                  <a:lnTo>
                    <a:pt x="4644511" y="1389297"/>
                  </a:lnTo>
                  <a:lnTo>
                    <a:pt x="4672464" y="1389297"/>
                  </a:lnTo>
                  <a:lnTo>
                    <a:pt x="4672464" y="1349594"/>
                  </a:lnTo>
                  <a:close/>
                  <a:moveTo>
                    <a:pt x="4588429" y="1349594"/>
                  </a:moveTo>
                  <a:lnTo>
                    <a:pt x="4588429" y="1389297"/>
                  </a:lnTo>
                  <a:lnTo>
                    <a:pt x="4616382" y="1389297"/>
                  </a:lnTo>
                  <a:lnTo>
                    <a:pt x="4616382" y="1349594"/>
                  </a:lnTo>
                  <a:close/>
                  <a:moveTo>
                    <a:pt x="2080435" y="1349594"/>
                  </a:moveTo>
                  <a:lnTo>
                    <a:pt x="2080435" y="1389297"/>
                  </a:lnTo>
                  <a:lnTo>
                    <a:pt x="2108388" y="1389297"/>
                  </a:lnTo>
                  <a:lnTo>
                    <a:pt x="2108388" y="1349594"/>
                  </a:lnTo>
                  <a:close/>
                  <a:moveTo>
                    <a:pt x="2024352" y="1349594"/>
                  </a:moveTo>
                  <a:lnTo>
                    <a:pt x="2024352" y="1389297"/>
                  </a:lnTo>
                  <a:lnTo>
                    <a:pt x="2052305" y="1389297"/>
                  </a:lnTo>
                  <a:lnTo>
                    <a:pt x="2052305" y="1349594"/>
                  </a:lnTo>
                  <a:close/>
                  <a:moveTo>
                    <a:pt x="1968248" y="1349594"/>
                  </a:moveTo>
                  <a:lnTo>
                    <a:pt x="1968248" y="1389297"/>
                  </a:lnTo>
                  <a:lnTo>
                    <a:pt x="1996201" y="1389297"/>
                  </a:lnTo>
                  <a:lnTo>
                    <a:pt x="1996201" y="1349594"/>
                  </a:lnTo>
                  <a:close/>
                  <a:moveTo>
                    <a:pt x="1912165" y="1349594"/>
                  </a:moveTo>
                  <a:lnTo>
                    <a:pt x="1912165" y="1389297"/>
                  </a:lnTo>
                  <a:lnTo>
                    <a:pt x="1940118" y="1389297"/>
                  </a:lnTo>
                  <a:lnTo>
                    <a:pt x="1940118" y="1349594"/>
                  </a:lnTo>
                  <a:close/>
                  <a:moveTo>
                    <a:pt x="5780946" y="1347304"/>
                  </a:moveTo>
                  <a:lnTo>
                    <a:pt x="5830841" y="1347304"/>
                  </a:lnTo>
                  <a:lnTo>
                    <a:pt x="5830841" y="1417891"/>
                  </a:lnTo>
                  <a:lnTo>
                    <a:pt x="5780946" y="1417891"/>
                  </a:lnTo>
                  <a:close/>
                  <a:moveTo>
                    <a:pt x="3353468" y="1346221"/>
                  </a:moveTo>
                  <a:lnTo>
                    <a:pt x="3403363" y="1346221"/>
                  </a:lnTo>
                  <a:lnTo>
                    <a:pt x="3403363" y="1406242"/>
                  </a:lnTo>
                  <a:lnTo>
                    <a:pt x="3353468" y="1406242"/>
                  </a:lnTo>
                  <a:close/>
                  <a:moveTo>
                    <a:pt x="3297384" y="1346221"/>
                  </a:moveTo>
                  <a:lnTo>
                    <a:pt x="3347279" y="1346221"/>
                  </a:lnTo>
                  <a:lnTo>
                    <a:pt x="3347279" y="1406242"/>
                  </a:lnTo>
                  <a:lnTo>
                    <a:pt x="3297384" y="1406242"/>
                  </a:lnTo>
                  <a:close/>
                  <a:moveTo>
                    <a:pt x="3241280" y="1346221"/>
                  </a:moveTo>
                  <a:lnTo>
                    <a:pt x="3291175" y="1346221"/>
                  </a:lnTo>
                  <a:lnTo>
                    <a:pt x="3291175" y="1406242"/>
                  </a:lnTo>
                  <a:lnTo>
                    <a:pt x="3241280" y="1406242"/>
                  </a:lnTo>
                  <a:close/>
                  <a:moveTo>
                    <a:pt x="3185198" y="1346221"/>
                  </a:moveTo>
                  <a:lnTo>
                    <a:pt x="3235093" y="1346221"/>
                  </a:lnTo>
                  <a:lnTo>
                    <a:pt x="3235093" y="1406242"/>
                  </a:lnTo>
                  <a:lnTo>
                    <a:pt x="3185198" y="1406242"/>
                  </a:lnTo>
                  <a:close/>
                  <a:moveTo>
                    <a:pt x="677204" y="1346221"/>
                  </a:moveTo>
                  <a:lnTo>
                    <a:pt x="727100" y="1346221"/>
                  </a:lnTo>
                  <a:lnTo>
                    <a:pt x="727100" y="1406242"/>
                  </a:lnTo>
                  <a:lnTo>
                    <a:pt x="677204" y="1406242"/>
                  </a:lnTo>
                  <a:close/>
                  <a:moveTo>
                    <a:pt x="621122" y="1346221"/>
                  </a:moveTo>
                  <a:lnTo>
                    <a:pt x="671017" y="1346221"/>
                  </a:lnTo>
                  <a:lnTo>
                    <a:pt x="671017" y="1406242"/>
                  </a:lnTo>
                  <a:lnTo>
                    <a:pt x="621122" y="1406242"/>
                  </a:lnTo>
                  <a:close/>
                  <a:moveTo>
                    <a:pt x="565016" y="1346221"/>
                  </a:moveTo>
                  <a:lnTo>
                    <a:pt x="614912" y="1346221"/>
                  </a:lnTo>
                  <a:lnTo>
                    <a:pt x="614912" y="1406242"/>
                  </a:lnTo>
                  <a:lnTo>
                    <a:pt x="565016" y="1406242"/>
                  </a:lnTo>
                  <a:close/>
                  <a:moveTo>
                    <a:pt x="508935" y="1346221"/>
                  </a:moveTo>
                  <a:lnTo>
                    <a:pt x="558830" y="1346221"/>
                  </a:lnTo>
                  <a:lnTo>
                    <a:pt x="558830" y="1406242"/>
                  </a:lnTo>
                  <a:lnTo>
                    <a:pt x="508935" y="1406242"/>
                  </a:lnTo>
                  <a:close/>
                  <a:moveTo>
                    <a:pt x="5843349" y="1345191"/>
                  </a:moveTo>
                  <a:lnTo>
                    <a:pt x="5893244" y="1345191"/>
                  </a:lnTo>
                  <a:lnTo>
                    <a:pt x="5893244" y="1391396"/>
                  </a:lnTo>
                  <a:lnTo>
                    <a:pt x="5843349" y="1391396"/>
                  </a:lnTo>
                  <a:close/>
                  <a:moveTo>
                    <a:pt x="6517505" y="1341493"/>
                  </a:moveTo>
                  <a:lnTo>
                    <a:pt x="6590856" y="1341493"/>
                  </a:lnTo>
                  <a:lnTo>
                    <a:pt x="6590856" y="1378676"/>
                  </a:lnTo>
                  <a:lnTo>
                    <a:pt x="6517505" y="1378676"/>
                  </a:lnTo>
                  <a:close/>
                  <a:moveTo>
                    <a:pt x="5488466" y="1341493"/>
                  </a:moveTo>
                  <a:lnTo>
                    <a:pt x="5561816" y="1341493"/>
                  </a:lnTo>
                  <a:lnTo>
                    <a:pt x="5561816" y="1378676"/>
                  </a:lnTo>
                  <a:lnTo>
                    <a:pt x="5488466" y="1378676"/>
                  </a:lnTo>
                  <a:close/>
                  <a:moveTo>
                    <a:pt x="5333600" y="1341493"/>
                  </a:moveTo>
                  <a:lnTo>
                    <a:pt x="5406950" y="1341493"/>
                  </a:lnTo>
                  <a:lnTo>
                    <a:pt x="5406950" y="1378676"/>
                  </a:lnTo>
                  <a:lnTo>
                    <a:pt x="5333600" y="1378676"/>
                  </a:lnTo>
                  <a:close/>
                  <a:moveTo>
                    <a:pt x="7263453" y="1340206"/>
                  </a:moveTo>
                  <a:lnTo>
                    <a:pt x="7263453" y="1390475"/>
                  </a:lnTo>
                  <a:lnTo>
                    <a:pt x="7291407" y="1390475"/>
                  </a:lnTo>
                  <a:lnTo>
                    <a:pt x="7291407" y="1340206"/>
                  </a:lnTo>
                  <a:close/>
                  <a:moveTo>
                    <a:pt x="4963981" y="1340206"/>
                  </a:moveTo>
                  <a:lnTo>
                    <a:pt x="4963981" y="1390475"/>
                  </a:lnTo>
                  <a:lnTo>
                    <a:pt x="4991934" y="1390475"/>
                  </a:lnTo>
                  <a:lnTo>
                    <a:pt x="4991934" y="1340206"/>
                  </a:lnTo>
                  <a:close/>
                  <a:moveTo>
                    <a:pt x="3975688" y="1340206"/>
                  </a:moveTo>
                  <a:lnTo>
                    <a:pt x="3975688" y="1390475"/>
                  </a:lnTo>
                  <a:lnTo>
                    <a:pt x="4003641" y="1390475"/>
                  </a:lnTo>
                  <a:lnTo>
                    <a:pt x="4003641" y="1340206"/>
                  </a:lnTo>
                  <a:close/>
                  <a:moveTo>
                    <a:pt x="2287717" y="1340206"/>
                  </a:moveTo>
                  <a:lnTo>
                    <a:pt x="2287717" y="1390475"/>
                  </a:lnTo>
                  <a:lnTo>
                    <a:pt x="2315670" y="1390475"/>
                  </a:lnTo>
                  <a:lnTo>
                    <a:pt x="2315670" y="1340206"/>
                  </a:lnTo>
                  <a:close/>
                  <a:moveTo>
                    <a:pt x="1299425" y="1340206"/>
                  </a:moveTo>
                  <a:lnTo>
                    <a:pt x="1299425" y="1390475"/>
                  </a:lnTo>
                  <a:lnTo>
                    <a:pt x="1327379" y="1390475"/>
                  </a:lnTo>
                  <a:lnTo>
                    <a:pt x="1327379" y="1340206"/>
                  </a:lnTo>
                  <a:close/>
                  <a:moveTo>
                    <a:pt x="6252889" y="1339441"/>
                  </a:moveTo>
                  <a:lnTo>
                    <a:pt x="6252889" y="1365327"/>
                  </a:lnTo>
                  <a:lnTo>
                    <a:pt x="6270048" y="1365327"/>
                  </a:lnTo>
                  <a:lnTo>
                    <a:pt x="6270048" y="1339441"/>
                  </a:lnTo>
                  <a:close/>
                  <a:moveTo>
                    <a:pt x="4745728" y="1339435"/>
                  </a:moveTo>
                  <a:lnTo>
                    <a:pt x="4795623" y="1339435"/>
                  </a:lnTo>
                  <a:lnTo>
                    <a:pt x="4795623" y="1399457"/>
                  </a:lnTo>
                  <a:lnTo>
                    <a:pt x="4745728" y="1399457"/>
                  </a:lnTo>
                  <a:close/>
                  <a:moveTo>
                    <a:pt x="4689645" y="1339435"/>
                  </a:moveTo>
                  <a:lnTo>
                    <a:pt x="4739540" y="1339435"/>
                  </a:lnTo>
                  <a:lnTo>
                    <a:pt x="4739540" y="1399457"/>
                  </a:lnTo>
                  <a:lnTo>
                    <a:pt x="4689645" y="1399457"/>
                  </a:lnTo>
                  <a:close/>
                  <a:moveTo>
                    <a:pt x="4633540" y="1339435"/>
                  </a:moveTo>
                  <a:lnTo>
                    <a:pt x="4683435" y="1339435"/>
                  </a:lnTo>
                  <a:lnTo>
                    <a:pt x="4683435" y="1399457"/>
                  </a:lnTo>
                  <a:lnTo>
                    <a:pt x="4633540" y="1399457"/>
                  </a:lnTo>
                  <a:close/>
                  <a:moveTo>
                    <a:pt x="4577458" y="1339435"/>
                  </a:moveTo>
                  <a:lnTo>
                    <a:pt x="4627353" y="1339435"/>
                  </a:lnTo>
                  <a:lnTo>
                    <a:pt x="4627353" y="1399457"/>
                  </a:lnTo>
                  <a:lnTo>
                    <a:pt x="4577458" y="1399457"/>
                  </a:lnTo>
                  <a:close/>
                  <a:moveTo>
                    <a:pt x="2069464" y="1339435"/>
                  </a:moveTo>
                  <a:lnTo>
                    <a:pt x="2119359" y="1339435"/>
                  </a:lnTo>
                  <a:lnTo>
                    <a:pt x="2119359" y="1399457"/>
                  </a:lnTo>
                  <a:lnTo>
                    <a:pt x="2069464" y="1399457"/>
                  </a:lnTo>
                  <a:close/>
                  <a:moveTo>
                    <a:pt x="2013381" y="1339435"/>
                  </a:moveTo>
                  <a:lnTo>
                    <a:pt x="2063276" y="1339435"/>
                  </a:lnTo>
                  <a:lnTo>
                    <a:pt x="2063276" y="1399457"/>
                  </a:lnTo>
                  <a:lnTo>
                    <a:pt x="2013381" y="1399457"/>
                  </a:lnTo>
                  <a:close/>
                  <a:moveTo>
                    <a:pt x="1957277" y="1339435"/>
                  </a:moveTo>
                  <a:lnTo>
                    <a:pt x="2007172" y="1339435"/>
                  </a:lnTo>
                  <a:lnTo>
                    <a:pt x="2007172" y="1399457"/>
                  </a:lnTo>
                  <a:lnTo>
                    <a:pt x="1957277" y="1399457"/>
                  </a:lnTo>
                  <a:close/>
                  <a:moveTo>
                    <a:pt x="1901194" y="1339435"/>
                  </a:moveTo>
                  <a:lnTo>
                    <a:pt x="1951089" y="1339435"/>
                  </a:lnTo>
                  <a:lnTo>
                    <a:pt x="1951089" y="1399457"/>
                  </a:lnTo>
                  <a:lnTo>
                    <a:pt x="1901194" y="1399457"/>
                  </a:lnTo>
                  <a:close/>
                  <a:moveTo>
                    <a:pt x="7325855" y="1338094"/>
                  </a:moveTo>
                  <a:lnTo>
                    <a:pt x="7325855" y="1363980"/>
                  </a:lnTo>
                  <a:lnTo>
                    <a:pt x="7353808" y="1363980"/>
                  </a:lnTo>
                  <a:lnTo>
                    <a:pt x="7353808" y="1338094"/>
                  </a:lnTo>
                  <a:close/>
                  <a:moveTo>
                    <a:pt x="5026383" y="1338094"/>
                  </a:moveTo>
                  <a:lnTo>
                    <a:pt x="5026383" y="1363980"/>
                  </a:lnTo>
                  <a:lnTo>
                    <a:pt x="5054336" y="1363980"/>
                  </a:lnTo>
                  <a:lnTo>
                    <a:pt x="5054336" y="1338094"/>
                  </a:lnTo>
                  <a:close/>
                  <a:moveTo>
                    <a:pt x="4038068" y="1338094"/>
                  </a:moveTo>
                  <a:lnTo>
                    <a:pt x="4038068" y="1363980"/>
                  </a:lnTo>
                  <a:lnTo>
                    <a:pt x="4066021" y="1363980"/>
                  </a:lnTo>
                  <a:lnTo>
                    <a:pt x="4066021" y="1338094"/>
                  </a:lnTo>
                  <a:close/>
                  <a:moveTo>
                    <a:pt x="2350119" y="1338094"/>
                  </a:moveTo>
                  <a:lnTo>
                    <a:pt x="2350119" y="1363980"/>
                  </a:lnTo>
                  <a:lnTo>
                    <a:pt x="2378072" y="1363980"/>
                  </a:lnTo>
                  <a:lnTo>
                    <a:pt x="2378072" y="1338094"/>
                  </a:lnTo>
                  <a:close/>
                  <a:moveTo>
                    <a:pt x="1361805" y="1338094"/>
                  </a:moveTo>
                  <a:lnTo>
                    <a:pt x="1361805" y="1363980"/>
                  </a:lnTo>
                  <a:lnTo>
                    <a:pt x="1389758" y="1363980"/>
                  </a:lnTo>
                  <a:lnTo>
                    <a:pt x="1389758" y="1338094"/>
                  </a:lnTo>
                  <a:close/>
                  <a:moveTo>
                    <a:pt x="7008580" y="1336292"/>
                  </a:moveTo>
                  <a:lnTo>
                    <a:pt x="7008580" y="1362178"/>
                  </a:lnTo>
                  <a:lnTo>
                    <a:pt x="7036534" y="1362178"/>
                  </a:lnTo>
                  <a:lnTo>
                    <a:pt x="7036534" y="1336292"/>
                  </a:lnTo>
                  <a:close/>
                  <a:moveTo>
                    <a:pt x="3683184" y="1334395"/>
                  </a:moveTo>
                  <a:lnTo>
                    <a:pt x="3683184" y="1351259"/>
                  </a:lnTo>
                  <a:lnTo>
                    <a:pt x="3734592" y="1351259"/>
                  </a:lnTo>
                  <a:lnTo>
                    <a:pt x="3734592" y="1334395"/>
                  </a:lnTo>
                  <a:close/>
                  <a:moveTo>
                    <a:pt x="1006921" y="1334395"/>
                  </a:moveTo>
                  <a:lnTo>
                    <a:pt x="1006921" y="1351259"/>
                  </a:lnTo>
                  <a:lnTo>
                    <a:pt x="1058331" y="1351259"/>
                  </a:lnTo>
                  <a:lnTo>
                    <a:pt x="1058331" y="1334395"/>
                  </a:lnTo>
                  <a:close/>
                  <a:moveTo>
                    <a:pt x="6691589" y="1332289"/>
                  </a:moveTo>
                  <a:lnTo>
                    <a:pt x="6691589" y="1358175"/>
                  </a:lnTo>
                  <a:lnTo>
                    <a:pt x="6719543" y="1358175"/>
                  </a:lnTo>
                  <a:lnTo>
                    <a:pt x="6719543" y="1332289"/>
                  </a:lnTo>
                  <a:close/>
                  <a:moveTo>
                    <a:pt x="5662573" y="1332289"/>
                  </a:moveTo>
                  <a:lnTo>
                    <a:pt x="5662573" y="1358175"/>
                  </a:lnTo>
                  <a:lnTo>
                    <a:pt x="5690526" y="1358175"/>
                  </a:lnTo>
                  <a:lnTo>
                    <a:pt x="5690526" y="1332289"/>
                  </a:lnTo>
                  <a:close/>
                  <a:moveTo>
                    <a:pt x="7252482" y="1330047"/>
                  </a:moveTo>
                  <a:lnTo>
                    <a:pt x="7302378" y="1330047"/>
                  </a:lnTo>
                  <a:lnTo>
                    <a:pt x="7302378" y="1400634"/>
                  </a:lnTo>
                  <a:lnTo>
                    <a:pt x="7252482" y="1400634"/>
                  </a:lnTo>
                  <a:close/>
                  <a:moveTo>
                    <a:pt x="4953010" y="1330047"/>
                  </a:moveTo>
                  <a:lnTo>
                    <a:pt x="5002905" y="1330047"/>
                  </a:lnTo>
                  <a:lnTo>
                    <a:pt x="5002905" y="1400634"/>
                  </a:lnTo>
                  <a:lnTo>
                    <a:pt x="4953010" y="1400634"/>
                  </a:lnTo>
                  <a:close/>
                  <a:moveTo>
                    <a:pt x="3964717" y="1330047"/>
                  </a:moveTo>
                  <a:lnTo>
                    <a:pt x="4014612" y="1330047"/>
                  </a:lnTo>
                  <a:lnTo>
                    <a:pt x="4014612" y="1400634"/>
                  </a:lnTo>
                  <a:lnTo>
                    <a:pt x="3964717" y="1400634"/>
                  </a:lnTo>
                  <a:close/>
                  <a:moveTo>
                    <a:pt x="2276746" y="1330047"/>
                  </a:moveTo>
                  <a:lnTo>
                    <a:pt x="2326641" y="1330047"/>
                  </a:lnTo>
                  <a:lnTo>
                    <a:pt x="2326641" y="1400634"/>
                  </a:lnTo>
                  <a:lnTo>
                    <a:pt x="2276746" y="1400634"/>
                  </a:lnTo>
                  <a:close/>
                  <a:moveTo>
                    <a:pt x="1288453" y="1330047"/>
                  </a:moveTo>
                  <a:lnTo>
                    <a:pt x="1338349" y="1330047"/>
                  </a:lnTo>
                  <a:lnTo>
                    <a:pt x="1338349" y="1400634"/>
                  </a:lnTo>
                  <a:lnTo>
                    <a:pt x="1288453" y="1400634"/>
                  </a:lnTo>
                  <a:close/>
                  <a:moveTo>
                    <a:pt x="6241940" y="1329281"/>
                  </a:moveTo>
                  <a:lnTo>
                    <a:pt x="6281041" y="1329281"/>
                  </a:lnTo>
                  <a:lnTo>
                    <a:pt x="6281041" y="1375486"/>
                  </a:lnTo>
                  <a:lnTo>
                    <a:pt x="6241940" y="1375486"/>
                  </a:lnTo>
                  <a:close/>
                  <a:moveTo>
                    <a:pt x="7314884" y="1327934"/>
                  </a:moveTo>
                  <a:lnTo>
                    <a:pt x="7364779" y="1327934"/>
                  </a:lnTo>
                  <a:lnTo>
                    <a:pt x="7364779" y="1374139"/>
                  </a:lnTo>
                  <a:lnTo>
                    <a:pt x="7314884" y="1374139"/>
                  </a:lnTo>
                  <a:close/>
                  <a:moveTo>
                    <a:pt x="5015412" y="1327934"/>
                  </a:moveTo>
                  <a:lnTo>
                    <a:pt x="5065307" y="1327934"/>
                  </a:lnTo>
                  <a:lnTo>
                    <a:pt x="5065307" y="1374139"/>
                  </a:lnTo>
                  <a:lnTo>
                    <a:pt x="5015412" y="1374139"/>
                  </a:lnTo>
                  <a:close/>
                  <a:moveTo>
                    <a:pt x="4027097" y="1327934"/>
                  </a:moveTo>
                  <a:lnTo>
                    <a:pt x="4076992" y="1327934"/>
                  </a:lnTo>
                  <a:lnTo>
                    <a:pt x="4076992" y="1374139"/>
                  </a:lnTo>
                  <a:lnTo>
                    <a:pt x="4027097" y="1374139"/>
                  </a:lnTo>
                  <a:close/>
                  <a:moveTo>
                    <a:pt x="2339148" y="1327934"/>
                  </a:moveTo>
                  <a:lnTo>
                    <a:pt x="2389043" y="1327934"/>
                  </a:lnTo>
                  <a:lnTo>
                    <a:pt x="2389043" y="1374139"/>
                  </a:lnTo>
                  <a:lnTo>
                    <a:pt x="2339148" y="1374139"/>
                  </a:lnTo>
                  <a:close/>
                  <a:moveTo>
                    <a:pt x="1350835" y="1327934"/>
                  </a:moveTo>
                  <a:lnTo>
                    <a:pt x="1400729" y="1327934"/>
                  </a:lnTo>
                  <a:lnTo>
                    <a:pt x="1400729" y="1374139"/>
                  </a:lnTo>
                  <a:lnTo>
                    <a:pt x="1350835" y="1374139"/>
                  </a:lnTo>
                  <a:close/>
                  <a:moveTo>
                    <a:pt x="6997609" y="1326132"/>
                  </a:moveTo>
                  <a:lnTo>
                    <a:pt x="7047505" y="1326132"/>
                  </a:lnTo>
                  <a:lnTo>
                    <a:pt x="7047505" y="1372337"/>
                  </a:lnTo>
                  <a:lnTo>
                    <a:pt x="6997609" y="1372337"/>
                  </a:lnTo>
                  <a:close/>
                  <a:moveTo>
                    <a:pt x="3672235" y="1324236"/>
                  </a:moveTo>
                  <a:lnTo>
                    <a:pt x="3745585" y="1324236"/>
                  </a:lnTo>
                  <a:lnTo>
                    <a:pt x="3745585" y="1361419"/>
                  </a:lnTo>
                  <a:lnTo>
                    <a:pt x="3672235" y="1361419"/>
                  </a:lnTo>
                  <a:close/>
                  <a:moveTo>
                    <a:pt x="995973" y="1324236"/>
                  </a:moveTo>
                  <a:lnTo>
                    <a:pt x="1069323" y="1324236"/>
                  </a:lnTo>
                  <a:lnTo>
                    <a:pt x="1069323" y="1361419"/>
                  </a:lnTo>
                  <a:lnTo>
                    <a:pt x="995973" y="1361419"/>
                  </a:lnTo>
                  <a:close/>
                  <a:moveTo>
                    <a:pt x="4456384" y="1322184"/>
                  </a:moveTo>
                  <a:lnTo>
                    <a:pt x="4456384" y="1348070"/>
                  </a:lnTo>
                  <a:lnTo>
                    <a:pt x="4473542" y="1348070"/>
                  </a:lnTo>
                  <a:lnTo>
                    <a:pt x="4473542" y="1322184"/>
                  </a:lnTo>
                  <a:close/>
                  <a:moveTo>
                    <a:pt x="1780121" y="1322184"/>
                  </a:moveTo>
                  <a:lnTo>
                    <a:pt x="1780121" y="1348070"/>
                  </a:lnTo>
                  <a:lnTo>
                    <a:pt x="1797279" y="1348070"/>
                  </a:lnTo>
                  <a:lnTo>
                    <a:pt x="1797279" y="1322184"/>
                  </a:lnTo>
                  <a:close/>
                  <a:moveTo>
                    <a:pt x="6680618" y="1322129"/>
                  </a:moveTo>
                  <a:lnTo>
                    <a:pt x="6730514" y="1322129"/>
                  </a:lnTo>
                  <a:lnTo>
                    <a:pt x="6730514" y="1368334"/>
                  </a:lnTo>
                  <a:lnTo>
                    <a:pt x="6680618" y="1368334"/>
                  </a:lnTo>
                  <a:close/>
                  <a:moveTo>
                    <a:pt x="5651602" y="1322129"/>
                  </a:moveTo>
                  <a:lnTo>
                    <a:pt x="5701497" y="1322129"/>
                  </a:lnTo>
                  <a:lnTo>
                    <a:pt x="5701497" y="1368334"/>
                  </a:lnTo>
                  <a:lnTo>
                    <a:pt x="5651602" y="1368334"/>
                  </a:lnTo>
                  <a:close/>
                  <a:moveTo>
                    <a:pt x="4834636" y="1315032"/>
                  </a:moveTo>
                  <a:lnTo>
                    <a:pt x="4834636" y="1340918"/>
                  </a:lnTo>
                  <a:lnTo>
                    <a:pt x="4862589" y="1340918"/>
                  </a:lnTo>
                  <a:lnTo>
                    <a:pt x="4862589" y="1315032"/>
                  </a:lnTo>
                  <a:close/>
                  <a:moveTo>
                    <a:pt x="3846320" y="1315032"/>
                  </a:moveTo>
                  <a:lnTo>
                    <a:pt x="3846320" y="1340918"/>
                  </a:lnTo>
                  <a:lnTo>
                    <a:pt x="3874273" y="1340918"/>
                  </a:lnTo>
                  <a:lnTo>
                    <a:pt x="3874273" y="1315032"/>
                  </a:lnTo>
                  <a:close/>
                  <a:moveTo>
                    <a:pt x="2158372" y="1315032"/>
                  </a:moveTo>
                  <a:lnTo>
                    <a:pt x="2158372" y="1340918"/>
                  </a:lnTo>
                  <a:lnTo>
                    <a:pt x="2186325" y="1340918"/>
                  </a:lnTo>
                  <a:lnTo>
                    <a:pt x="2186325" y="1315032"/>
                  </a:lnTo>
                  <a:close/>
                  <a:moveTo>
                    <a:pt x="1170056" y="1315032"/>
                  </a:moveTo>
                  <a:lnTo>
                    <a:pt x="1170056" y="1340918"/>
                  </a:lnTo>
                  <a:lnTo>
                    <a:pt x="1198010" y="1340918"/>
                  </a:lnTo>
                  <a:lnTo>
                    <a:pt x="1198010" y="1315032"/>
                  </a:lnTo>
                  <a:close/>
                  <a:moveTo>
                    <a:pt x="4445435" y="1312024"/>
                  </a:moveTo>
                  <a:lnTo>
                    <a:pt x="4484535" y="1312024"/>
                  </a:lnTo>
                  <a:lnTo>
                    <a:pt x="4484535" y="1358229"/>
                  </a:lnTo>
                  <a:lnTo>
                    <a:pt x="4445435" y="1358229"/>
                  </a:lnTo>
                  <a:close/>
                  <a:moveTo>
                    <a:pt x="1769171" y="1312024"/>
                  </a:moveTo>
                  <a:lnTo>
                    <a:pt x="1808272" y="1312024"/>
                  </a:lnTo>
                  <a:lnTo>
                    <a:pt x="1808272" y="1358229"/>
                  </a:lnTo>
                  <a:lnTo>
                    <a:pt x="1769171" y="1358229"/>
                  </a:lnTo>
                  <a:close/>
                  <a:moveTo>
                    <a:pt x="6114745" y="1311766"/>
                  </a:moveTo>
                  <a:lnTo>
                    <a:pt x="6114745" y="1351469"/>
                  </a:lnTo>
                  <a:lnTo>
                    <a:pt x="6142698" y="1351469"/>
                  </a:lnTo>
                  <a:lnTo>
                    <a:pt x="6142698" y="1311766"/>
                  </a:lnTo>
                  <a:close/>
                  <a:moveTo>
                    <a:pt x="6058662" y="1311766"/>
                  </a:moveTo>
                  <a:lnTo>
                    <a:pt x="6058662" y="1351469"/>
                  </a:lnTo>
                  <a:lnTo>
                    <a:pt x="6086616" y="1351469"/>
                  </a:lnTo>
                  <a:lnTo>
                    <a:pt x="6086616" y="1311766"/>
                  </a:lnTo>
                  <a:close/>
                  <a:moveTo>
                    <a:pt x="6002557" y="1311766"/>
                  </a:moveTo>
                  <a:lnTo>
                    <a:pt x="6002557" y="1351469"/>
                  </a:lnTo>
                  <a:lnTo>
                    <a:pt x="6030510" y="1351469"/>
                  </a:lnTo>
                  <a:lnTo>
                    <a:pt x="6030510" y="1311766"/>
                  </a:lnTo>
                  <a:close/>
                  <a:moveTo>
                    <a:pt x="5946475" y="1311766"/>
                  </a:moveTo>
                  <a:lnTo>
                    <a:pt x="5946475" y="1351469"/>
                  </a:lnTo>
                  <a:lnTo>
                    <a:pt x="5974428" y="1351469"/>
                  </a:lnTo>
                  <a:lnTo>
                    <a:pt x="5974428" y="1311766"/>
                  </a:lnTo>
                  <a:close/>
                  <a:moveTo>
                    <a:pt x="2687233" y="1304973"/>
                  </a:moveTo>
                  <a:lnTo>
                    <a:pt x="2687233" y="1359875"/>
                  </a:lnTo>
                  <a:lnTo>
                    <a:pt x="2901207" y="1359875"/>
                  </a:lnTo>
                  <a:lnTo>
                    <a:pt x="2901207" y="1304973"/>
                  </a:lnTo>
                  <a:close/>
                  <a:moveTo>
                    <a:pt x="10972" y="1304973"/>
                  </a:moveTo>
                  <a:lnTo>
                    <a:pt x="10972" y="1359875"/>
                  </a:lnTo>
                  <a:lnTo>
                    <a:pt x="224946" y="1359875"/>
                  </a:lnTo>
                  <a:lnTo>
                    <a:pt x="224946" y="1304973"/>
                  </a:lnTo>
                  <a:close/>
                  <a:moveTo>
                    <a:pt x="4823665" y="1304872"/>
                  </a:moveTo>
                  <a:lnTo>
                    <a:pt x="4873560" y="1304872"/>
                  </a:lnTo>
                  <a:lnTo>
                    <a:pt x="4873560" y="1351077"/>
                  </a:lnTo>
                  <a:lnTo>
                    <a:pt x="4823665" y="1351077"/>
                  </a:lnTo>
                  <a:close/>
                  <a:moveTo>
                    <a:pt x="3835349" y="1304872"/>
                  </a:moveTo>
                  <a:lnTo>
                    <a:pt x="3885244" y="1304872"/>
                  </a:lnTo>
                  <a:lnTo>
                    <a:pt x="3885244" y="1351077"/>
                  </a:lnTo>
                  <a:lnTo>
                    <a:pt x="3835349" y="1351077"/>
                  </a:lnTo>
                  <a:close/>
                  <a:moveTo>
                    <a:pt x="2147401" y="1304872"/>
                  </a:moveTo>
                  <a:lnTo>
                    <a:pt x="2197296" y="1304872"/>
                  </a:lnTo>
                  <a:lnTo>
                    <a:pt x="2197296" y="1351077"/>
                  </a:lnTo>
                  <a:lnTo>
                    <a:pt x="2147401" y="1351077"/>
                  </a:lnTo>
                  <a:close/>
                  <a:moveTo>
                    <a:pt x="1159086" y="1304872"/>
                  </a:moveTo>
                  <a:lnTo>
                    <a:pt x="1208982" y="1304872"/>
                  </a:lnTo>
                  <a:lnTo>
                    <a:pt x="1208982" y="1351077"/>
                  </a:lnTo>
                  <a:lnTo>
                    <a:pt x="1159086" y="1351077"/>
                  </a:lnTo>
                  <a:close/>
                  <a:moveTo>
                    <a:pt x="6383485" y="1303496"/>
                  </a:moveTo>
                  <a:lnTo>
                    <a:pt x="6383485" y="1328143"/>
                  </a:lnTo>
                  <a:lnTo>
                    <a:pt x="6448366" y="1328143"/>
                  </a:lnTo>
                  <a:lnTo>
                    <a:pt x="6448366" y="1303496"/>
                  </a:lnTo>
                  <a:close/>
                  <a:moveTo>
                    <a:pt x="6528476" y="1301830"/>
                  </a:moveTo>
                  <a:lnTo>
                    <a:pt x="6528476" y="1318694"/>
                  </a:lnTo>
                  <a:lnTo>
                    <a:pt x="6579885" y="1318694"/>
                  </a:lnTo>
                  <a:lnTo>
                    <a:pt x="6579885" y="1301830"/>
                  </a:lnTo>
                  <a:close/>
                  <a:moveTo>
                    <a:pt x="5499437" y="1301830"/>
                  </a:moveTo>
                  <a:lnTo>
                    <a:pt x="5499437" y="1318694"/>
                  </a:lnTo>
                  <a:lnTo>
                    <a:pt x="5550846" y="1318694"/>
                  </a:lnTo>
                  <a:lnTo>
                    <a:pt x="5550846" y="1301830"/>
                  </a:lnTo>
                  <a:close/>
                  <a:moveTo>
                    <a:pt x="5344571" y="1301830"/>
                  </a:moveTo>
                  <a:lnTo>
                    <a:pt x="5344571" y="1318694"/>
                  </a:lnTo>
                  <a:lnTo>
                    <a:pt x="5395980" y="1318694"/>
                  </a:lnTo>
                  <a:lnTo>
                    <a:pt x="5395980" y="1301830"/>
                  </a:lnTo>
                  <a:close/>
                  <a:moveTo>
                    <a:pt x="6103774" y="1301607"/>
                  </a:moveTo>
                  <a:lnTo>
                    <a:pt x="6153669" y="1301607"/>
                  </a:lnTo>
                  <a:lnTo>
                    <a:pt x="6153669" y="1361629"/>
                  </a:lnTo>
                  <a:lnTo>
                    <a:pt x="6103774" y="1361629"/>
                  </a:lnTo>
                  <a:close/>
                  <a:moveTo>
                    <a:pt x="6047691" y="1301607"/>
                  </a:moveTo>
                  <a:lnTo>
                    <a:pt x="6097587" y="1301607"/>
                  </a:lnTo>
                  <a:lnTo>
                    <a:pt x="6097587" y="1361629"/>
                  </a:lnTo>
                  <a:lnTo>
                    <a:pt x="6047691" y="1361629"/>
                  </a:lnTo>
                  <a:close/>
                  <a:moveTo>
                    <a:pt x="5991586" y="1301607"/>
                  </a:moveTo>
                  <a:lnTo>
                    <a:pt x="6041481" y="1301607"/>
                  </a:lnTo>
                  <a:lnTo>
                    <a:pt x="6041481" y="1361629"/>
                  </a:lnTo>
                  <a:lnTo>
                    <a:pt x="5991586" y="1361629"/>
                  </a:lnTo>
                  <a:close/>
                  <a:moveTo>
                    <a:pt x="5935504" y="1301607"/>
                  </a:moveTo>
                  <a:lnTo>
                    <a:pt x="5985399" y="1301607"/>
                  </a:lnTo>
                  <a:lnTo>
                    <a:pt x="5985399" y="1361629"/>
                  </a:lnTo>
                  <a:lnTo>
                    <a:pt x="5935504" y="1361629"/>
                  </a:lnTo>
                  <a:close/>
                  <a:moveTo>
                    <a:pt x="5854320" y="1298621"/>
                  </a:moveTo>
                  <a:lnTo>
                    <a:pt x="5854320" y="1324507"/>
                  </a:lnTo>
                  <a:lnTo>
                    <a:pt x="5882273" y="1324507"/>
                  </a:lnTo>
                  <a:lnTo>
                    <a:pt x="5882273" y="1298621"/>
                  </a:lnTo>
                  <a:close/>
                  <a:moveTo>
                    <a:pt x="2676262" y="1294814"/>
                  </a:moveTo>
                  <a:lnTo>
                    <a:pt x="2912178" y="1294814"/>
                  </a:lnTo>
                  <a:lnTo>
                    <a:pt x="2912178" y="1370034"/>
                  </a:lnTo>
                  <a:lnTo>
                    <a:pt x="2676262" y="1370034"/>
                  </a:lnTo>
                  <a:close/>
                  <a:moveTo>
                    <a:pt x="0" y="1294814"/>
                  </a:moveTo>
                  <a:lnTo>
                    <a:pt x="235916" y="1294814"/>
                  </a:lnTo>
                  <a:lnTo>
                    <a:pt x="235916" y="1370034"/>
                  </a:lnTo>
                  <a:lnTo>
                    <a:pt x="0" y="1370034"/>
                  </a:lnTo>
                  <a:close/>
                  <a:moveTo>
                    <a:pt x="6938718" y="1294779"/>
                  </a:moveTo>
                  <a:lnTo>
                    <a:pt x="6938718" y="1334482"/>
                  </a:lnTo>
                  <a:lnTo>
                    <a:pt x="6966672" y="1334482"/>
                  </a:lnTo>
                  <a:lnTo>
                    <a:pt x="6966672" y="1294779"/>
                  </a:lnTo>
                  <a:close/>
                  <a:moveTo>
                    <a:pt x="6882613" y="1294779"/>
                  </a:moveTo>
                  <a:lnTo>
                    <a:pt x="6882613" y="1334482"/>
                  </a:lnTo>
                  <a:lnTo>
                    <a:pt x="6910567" y="1334482"/>
                  </a:lnTo>
                  <a:lnTo>
                    <a:pt x="6910567" y="1294779"/>
                  </a:lnTo>
                  <a:close/>
                  <a:moveTo>
                    <a:pt x="6826530" y="1294779"/>
                  </a:moveTo>
                  <a:lnTo>
                    <a:pt x="6826530" y="1334482"/>
                  </a:lnTo>
                  <a:lnTo>
                    <a:pt x="6854484" y="1334482"/>
                  </a:lnTo>
                  <a:lnTo>
                    <a:pt x="6854484" y="1294779"/>
                  </a:lnTo>
                  <a:close/>
                  <a:moveTo>
                    <a:pt x="6770426" y="1294779"/>
                  </a:moveTo>
                  <a:lnTo>
                    <a:pt x="6770426" y="1334482"/>
                  </a:lnTo>
                  <a:lnTo>
                    <a:pt x="6798380" y="1334482"/>
                  </a:lnTo>
                  <a:lnTo>
                    <a:pt x="6798380" y="1294779"/>
                  </a:lnTo>
                  <a:close/>
                  <a:moveTo>
                    <a:pt x="4318262" y="1294509"/>
                  </a:moveTo>
                  <a:lnTo>
                    <a:pt x="4318262" y="1334212"/>
                  </a:lnTo>
                  <a:lnTo>
                    <a:pt x="4346215" y="1334212"/>
                  </a:lnTo>
                  <a:lnTo>
                    <a:pt x="4346215" y="1294509"/>
                  </a:lnTo>
                  <a:close/>
                  <a:moveTo>
                    <a:pt x="4255575" y="1294509"/>
                  </a:moveTo>
                  <a:lnTo>
                    <a:pt x="4255575" y="1334212"/>
                  </a:lnTo>
                  <a:lnTo>
                    <a:pt x="4283528" y="1334212"/>
                  </a:lnTo>
                  <a:lnTo>
                    <a:pt x="4283528" y="1294509"/>
                  </a:lnTo>
                  <a:close/>
                  <a:moveTo>
                    <a:pt x="4192909" y="1294509"/>
                  </a:moveTo>
                  <a:lnTo>
                    <a:pt x="4192909" y="1334212"/>
                  </a:lnTo>
                  <a:lnTo>
                    <a:pt x="4220862" y="1334212"/>
                  </a:lnTo>
                  <a:lnTo>
                    <a:pt x="4220862" y="1294509"/>
                  </a:lnTo>
                  <a:close/>
                  <a:moveTo>
                    <a:pt x="4130223" y="1294509"/>
                  </a:moveTo>
                  <a:lnTo>
                    <a:pt x="4130223" y="1334212"/>
                  </a:lnTo>
                  <a:lnTo>
                    <a:pt x="4158176" y="1334212"/>
                  </a:lnTo>
                  <a:lnTo>
                    <a:pt x="4158176" y="1294509"/>
                  </a:lnTo>
                  <a:close/>
                  <a:moveTo>
                    <a:pt x="1641999" y="1294509"/>
                  </a:moveTo>
                  <a:lnTo>
                    <a:pt x="1641999" y="1334212"/>
                  </a:lnTo>
                  <a:lnTo>
                    <a:pt x="1669953" y="1334212"/>
                  </a:lnTo>
                  <a:lnTo>
                    <a:pt x="1669953" y="1294509"/>
                  </a:lnTo>
                  <a:close/>
                  <a:moveTo>
                    <a:pt x="1579313" y="1294509"/>
                  </a:moveTo>
                  <a:lnTo>
                    <a:pt x="1579313" y="1334212"/>
                  </a:lnTo>
                  <a:lnTo>
                    <a:pt x="1607266" y="1334212"/>
                  </a:lnTo>
                  <a:lnTo>
                    <a:pt x="1607266" y="1294509"/>
                  </a:lnTo>
                  <a:close/>
                  <a:moveTo>
                    <a:pt x="1516647" y="1294509"/>
                  </a:moveTo>
                  <a:lnTo>
                    <a:pt x="1516647" y="1334212"/>
                  </a:lnTo>
                  <a:lnTo>
                    <a:pt x="1544600" y="1334212"/>
                  </a:lnTo>
                  <a:lnTo>
                    <a:pt x="1544600" y="1294509"/>
                  </a:lnTo>
                  <a:close/>
                  <a:moveTo>
                    <a:pt x="1453960" y="1294509"/>
                  </a:moveTo>
                  <a:lnTo>
                    <a:pt x="1453960" y="1334212"/>
                  </a:lnTo>
                  <a:lnTo>
                    <a:pt x="1481914" y="1334212"/>
                  </a:lnTo>
                  <a:lnTo>
                    <a:pt x="1481914" y="1294509"/>
                  </a:lnTo>
                  <a:close/>
                  <a:moveTo>
                    <a:pt x="6372536" y="1293337"/>
                  </a:moveTo>
                  <a:lnTo>
                    <a:pt x="6459359" y="1293337"/>
                  </a:lnTo>
                  <a:lnTo>
                    <a:pt x="6459359" y="1338303"/>
                  </a:lnTo>
                  <a:lnTo>
                    <a:pt x="6372536" y="1338303"/>
                  </a:lnTo>
                  <a:close/>
                  <a:moveTo>
                    <a:pt x="6517505" y="1291671"/>
                  </a:moveTo>
                  <a:lnTo>
                    <a:pt x="6590856" y="1291671"/>
                  </a:lnTo>
                  <a:lnTo>
                    <a:pt x="6590856" y="1328854"/>
                  </a:lnTo>
                  <a:lnTo>
                    <a:pt x="6517505" y="1328854"/>
                  </a:lnTo>
                  <a:close/>
                  <a:moveTo>
                    <a:pt x="5488466" y="1291671"/>
                  </a:moveTo>
                  <a:lnTo>
                    <a:pt x="5561816" y="1291671"/>
                  </a:lnTo>
                  <a:lnTo>
                    <a:pt x="5561816" y="1328854"/>
                  </a:lnTo>
                  <a:lnTo>
                    <a:pt x="5488466" y="1328854"/>
                  </a:lnTo>
                  <a:close/>
                  <a:moveTo>
                    <a:pt x="5333600" y="1291671"/>
                  </a:moveTo>
                  <a:lnTo>
                    <a:pt x="5406950" y="1291671"/>
                  </a:lnTo>
                  <a:lnTo>
                    <a:pt x="5406950" y="1328854"/>
                  </a:lnTo>
                  <a:lnTo>
                    <a:pt x="5333600" y="1328854"/>
                  </a:lnTo>
                  <a:close/>
                  <a:moveTo>
                    <a:pt x="3325536" y="1289734"/>
                  </a:moveTo>
                  <a:lnTo>
                    <a:pt x="3325536" y="1314381"/>
                  </a:lnTo>
                  <a:lnTo>
                    <a:pt x="3390417" y="1314381"/>
                  </a:lnTo>
                  <a:lnTo>
                    <a:pt x="3390417" y="1289734"/>
                  </a:lnTo>
                  <a:close/>
                  <a:moveTo>
                    <a:pt x="649273" y="1289734"/>
                  </a:moveTo>
                  <a:lnTo>
                    <a:pt x="649273" y="1314381"/>
                  </a:lnTo>
                  <a:lnTo>
                    <a:pt x="714153" y="1314381"/>
                  </a:lnTo>
                  <a:lnTo>
                    <a:pt x="714153" y="1289734"/>
                  </a:lnTo>
                  <a:close/>
                  <a:moveTo>
                    <a:pt x="5843349" y="1288461"/>
                  </a:moveTo>
                  <a:lnTo>
                    <a:pt x="5893244" y="1288461"/>
                  </a:lnTo>
                  <a:lnTo>
                    <a:pt x="5893244" y="1334666"/>
                  </a:lnTo>
                  <a:lnTo>
                    <a:pt x="5843349" y="1334666"/>
                  </a:lnTo>
                  <a:close/>
                  <a:moveTo>
                    <a:pt x="3580191" y="1286828"/>
                  </a:moveTo>
                  <a:lnTo>
                    <a:pt x="3580191" y="1326531"/>
                  </a:lnTo>
                  <a:lnTo>
                    <a:pt x="3608144" y="1326531"/>
                  </a:lnTo>
                  <a:lnTo>
                    <a:pt x="3608144" y="1286828"/>
                  </a:lnTo>
                  <a:close/>
                  <a:moveTo>
                    <a:pt x="903928" y="1286828"/>
                  </a:moveTo>
                  <a:lnTo>
                    <a:pt x="903928" y="1326531"/>
                  </a:lnTo>
                  <a:lnTo>
                    <a:pt x="931881" y="1326531"/>
                  </a:lnTo>
                  <a:lnTo>
                    <a:pt x="931881" y="1286828"/>
                  </a:lnTo>
                  <a:close/>
                  <a:moveTo>
                    <a:pt x="6252889" y="1284844"/>
                  </a:moveTo>
                  <a:lnTo>
                    <a:pt x="6252889" y="1310730"/>
                  </a:lnTo>
                  <a:lnTo>
                    <a:pt x="6270048" y="1310730"/>
                  </a:lnTo>
                  <a:lnTo>
                    <a:pt x="6270048" y="1284844"/>
                  </a:lnTo>
                  <a:close/>
                  <a:moveTo>
                    <a:pt x="6927747" y="1284620"/>
                  </a:moveTo>
                  <a:lnTo>
                    <a:pt x="6977643" y="1284620"/>
                  </a:lnTo>
                  <a:lnTo>
                    <a:pt x="6977643" y="1344642"/>
                  </a:lnTo>
                  <a:lnTo>
                    <a:pt x="6927747" y="1344642"/>
                  </a:lnTo>
                  <a:close/>
                  <a:moveTo>
                    <a:pt x="6871642" y="1284620"/>
                  </a:moveTo>
                  <a:lnTo>
                    <a:pt x="6921538" y="1284620"/>
                  </a:lnTo>
                  <a:lnTo>
                    <a:pt x="6921538" y="1344642"/>
                  </a:lnTo>
                  <a:lnTo>
                    <a:pt x="6871642" y="1344642"/>
                  </a:lnTo>
                  <a:close/>
                  <a:moveTo>
                    <a:pt x="6815559" y="1284620"/>
                  </a:moveTo>
                  <a:lnTo>
                    <a:pt x="6865455" y="1284620"/>
                  </a:lnTo>
                  <a:lnTo>
                    <a:pt x="6865455" y="1344642"/>
                  </a:lnTo>
                  <a:lnTo>
                    <a:pt x="6815559" y="1344642"/>
                  </a:lnTo>
                  <a:close/>
                  <a:moveTo>
                    <a:pt x="6759455" y="1284620"/>
                  </a:moveTo>
                  <a:lnTo>
                    <a:pt x="6809351" y="1284620"/>
                  </a:lnTo>
                  <a:lnTo>
                    <a:pt x="6809351" y="1344642"/>
                  </a:lnTo>
                  <a:lnTo>
                    <a:pt x="6759455" y="1344642"/>
                  </a:lnTo>
                  <a:close/>
                  <a:moveTo>
                    <a:pt x="3683184" y="1284573"/>
                  </a:moveTo>
                  <a:lnTo>
                    <a:pt x="3683184" y="1301437"/>
                  </a:lnTo>
                  <a:lnTo>
                    <a:pt x="3734592" y="1301437"/>
                  </a:lnTo>
                  <a:lnTo>
                    <a:pt x="3734592" y="1284573"/>
                  </a:lnTo>
                  <a:close/>
                  <a:moveTo>
                    <a:pt x="1006921" y="1284573"/>
                  </a:moveTo>
                  <a:lnTo>
                    <a:pt x="1006921" y="1301437"/>
                  </a:lnTo>
                  <a:lnTo>
                    <a:pt x="1058331" y="1301437"/>
                  </a:lnTo>
                  <a:lnTo>
                    <a:pt x="1058331" y="1284573"/>
                  </a:lnTo>
                  <a:close/>
                  <a:moveTo>
                    <a:pt x="4307291" y="1284350"/>
                  </a:moveTo>
                  <a:lnTo>
                    <a:pt x="4357186" y="1284350"/>
                  </a:lnTo>
                  <a:lnTo>
                    <a:pt x="4357186" y="1344372"/>
                  </a:lnTo>
                  <a:lnTo>
                    <a:pt x="4307291" y="1344372"/>
                  </a:lnTo>
                  <a:close/>
                  <a:moveTo>
                    <a:pt x="4244604" y="1284350"/>
                  </a:moveTo>
                  <a:lnTo>
                    <a:pt x="4294499" y="1284350"/>
                  </a:lnTo>
                  <a:lnTo>
                    <a:pt x="4294499" y="1344372"/>
                  </a:lnTo>
                  <a:lnTo>
                    <a:pt x="4244604" y="1344372"/>
                  </a:lnTo>
                  <a:close/>
                  <a:moveTo>
                    <a:pt x="4181938" y="1284350"/>
                  </a:moveTo>
                  <a:lnTo>
                    <a:pt x="4231833" y="1284350"/>
                  </a:lnTo>
                  <a:lnTo>
                    <a:pt x="4231833" y="1344372"/>
                  </a:lnTo>
                  <a:lnTo>
                    <a:pt x="4181938" y="1344372"/>
                  </a:lnTo>
                  <a:close/>
                  <a:moveTo>
                    <a:pt x="4119252" y="1284350"/>
                  </a:moveTo>
                  <a:lnTo>
                    <a:pt x="4169147" y="1284350"/>
                  </a:lnTo>
                  <a:lnTo>
                    <a:pt x="4169147" y="1344372"/>
                  </a:lnTo>
                  <a:lnTo>
                    <a:pt x="4119252" y="1344372"/>
                  </a:lnTo>
                  <a:close/>
                  <a:moveTo>
                    <a:pt x="1631028" y="1284350"/>
                  </a:moveTo>
                  <a:lnTo>
                    <a:pt x="1680923" y="1284350"/>
                  </a:lnTo>
                  <a:lnTo>
                    <a:pt x="1680923" y="1344372"/>
                  </a:lnTo>
                  <a:lnTo>
                    <a:pt x="1631028" y="1344372"/>
                  </a:lnTo>
                  <a:close/>
                  <a:moveTo>
                    <a:pt x="1568342" y="1284350"/>
                  </a:moveTo>
                  <a:lnTo>
                    <a:pt x="1618236" y="1284350"/>
                  </a:lnTo>
                  <a:lnTo>
                    <a:pt x="1618236" y="1344372"/>
                  </a:lnTo>
                  <a:lnTo>
                    <a:pt x="1568342" y="1344372"/>
                  </a:lnTo>
                  <a:close/>
                  <a:moveTo>
                    <a:pt x="1505676" y="1284350"/>
                  </a:moveTo>
                  <a:lnTo>
                    <a:pt x="1555571" y="1284350"/>
                  </a:lnTo>
                  <a:lnTo>
                    <a:pt x="1555571" y="1344372"/>
                  </a:lnTo>
                  <a:lnTo>
                    <a:pt x="1505676" y="1344372"/>
                  </a:lnTo>
                  <a:close/>
                  <a:moveTo>
                    <a:pt x="1442989" y="1284350"/>
                  </a:moveTo>
                  <a:lnTo>
                    <a:pt x="1492884" y="1284350"/>
                  </a:lnTo>
                  <a:lnTo>
                    <a:pt x="1492884" y="1344372"/>
                  </a:lnTo>
                  <a:lnTo>
                    <a:pt x="1442989" y="1344372"/>
                  </a:lnTo>
                  <a:close/>
                  <a:moveTo>
                    <a:pt x="7008580" y="1281696"/>
                  </a:moveTo>
                  <a:lnTo>
                    <a:pt x="7008580" y="1307582"/>
                  </a:lnTo>
                  <a:lnTo>
                    <a:pt x="7036534" y="1307582"/>
                  </a:lnTo>
                  <a:lnTo>
                    <a:pt x="7036534" y="1281696"/>
                  </a:lnTo>
                  <a:close/>
                  <a:moveTo>
                    <a:pt x="7325855" y="1281364"/>
                  </a:moveTo>
                  <a:lnTo>
                    <a:pt x="7325855" y="1307250"/>
                  </a:lnTo>
                  <a:lnTo>
                    <a:pt x="7353808" y="1307250"/>
                  </a:lnTo>
                  <a:lnTo>
                    <a:pt x="7353808" y="1281364"/>
                  </a:lnTo>
                  <a:close/>
                  <a:moveTo>
                    <a:pt x="5026383" y="1281364"/>
                  </a:moveTo>
                  <a:lnTo>
                    <a:pt x="5026383" y="1307250"/>
                  </a:lnTo>
                  <a:lnTo>
                    <a:pt x="5054336" y="1307250"/>
                  </a:lnTo>
                  <a:lnTo>
                    <a:pt x="5054336" y="1281364"/>
                  </a:lnTo>
                  <a:close/>
                  <a:moveTo>
                    <a:pt x="4038068" y="1281364"/>
                  </a:moveTo>
                  <a:lnTo>
                    <a:pt x="4038068" y="1307250"/>
                  </a:lnTo>
                  <a:lnTo>
                    <a:pt x="4066021" y="1307250"/>
                  </a:lnTo>
                  <a:lnTo>
                    <a:pt x="4066021" y="1281364"/>
                  </a:lnTo>
                  <a:close/>
                  <a:moveTo>
                    <a:pt x="2350119" y="1281364"/>
                  </a:moveTo>
                  <a:lnTo>
                    <a:pt x="2350119" y="1307250"/>
                  </a:lnTo>
                  <a:lnTo>
                    <a:pt x="2378072" y="1307250"/>
                  </a:lnTo>
                  <a:lnTo>
                    <a:pt x="2378072" y="1281364"/>
                  </a:lnTo>
                  <a:close/>
                  <a:moveTo>
                    <a:pt x="1361805" y="1281364"/>
                  </a:moveTo>
                  <a:lnTo>
                    <a:pt x="1361805" y="1307250"/>
                  </a:lnTo>
                  <a:lnTo>
                    <a:pt x="1389758" y="1307250"/>
                  </a:lnTo>
                  <a:lnTo>
                    <a:pt x="1389758" y="1281364"/>
                  </a:lnTo>
                  <a:close/>
                  <a:moveTo>
                    <a:pt x="3314565" y="1279575"/>
                  </a:moveTo>
                  <a:lnTo>
                    <a:pt x="3401387" y="1279575"/>
                  </a:lnTo>
                  <a:lnTo>
                    <a:pt x="3401387" y="1324541"/>
                  </a:lnTo>
                  <a:lnTo>
                    <a:pt x="3314565" y="1324541"/>
                  </a:lnTo>
                  <a:close/>
                  <a:moveTo>
                    <a:pt x="638301" y="1279575"/>
                  </a:moveTo>
                  <a:lnTo>
                    <a:pt x="725124" y="1279575"/>
                  </a:lnTo>
                  <a:lnTo>
                    <a:pt x="725124" y="1324541"/>
                  </a:lnTo>
                  <a:lnTo>
                    <a:pt x="638301" y="1324541"/>
                  </a:lnTo>
                  <a:close/>
                  <a:moveTo>
                    <a:pt x="6691589" y="1277693"/>
                  </a:moveTo>
                  <a:lnTo>
                    <a:pt x="6691589" y="1303579"/>
                  </a:lnTo>
                  <a:lnTo>
                    <a:pt x="6719543" y="1303579"/>
                  </a:lnTo>
                  <a:lnTo>
                    <a:pt x="6719543" y="1277693"/>
                  </a:lnTo>
                  <a:close/>
                  <a:moveTo>
                    <a:pt x="5662573" y="1277693"/>
                  </a:moveTo>
                  <a:lnTo>
                    <a:pt x="5662573" y="1303579"/>
                  </a:lnTo>
                  <a:lnTo>
                    <a:pt x="5690526" y="1303579"/>
                  </a:lnTo>
                  <a:lnTo>
                    <a:pt x="5690526" y="1277693"/>
                  </a:lnTo>
                  <a:close/>
                  <a:moveTo>
                    <a:pt x="4756699" y="1277522"/>
                  </a:moveTo>
                  <a:lnTo>
                    <a:pt x="4756699" y="1317225"/>
                  </a:lnTo>
                  <a:lnTo>
                    <a:pt x="4784652" y="1317225"/>
                  </a:lnTo>
                  <a:lnTo>
                    <a:pt x="4784652" y="1277522"/>
                  </a:lnTo>
                  <a:close/>
                  <a:moveTo>
                    <a:pt x="4700616" y="1277522"/>
                  </a:moveTo>
                  <a:lnTo>
                    <a:pt x="4700616" y="1317225"/>
                  </a:lnTo>
                  <a:lnTo>
                    <a:pt x="4728569" y="1317225"/>
                  </a:lnTo>
                  <a:lnTo>
                    <a:pt x="4728569" y="1277522"/>
                  </a:lnTo>
                  <a:close/>
                  <a:moveTo>
                    <a:pt x="4644511" y="1277522"/>
                  </a:moveTo>
                  <a:lnTo>
                    <a:pt x="4644511" y="1317225"/>
                  </a:lnTo>
                  <a:lnTo>
                    <a:pt x="4672464" y="1317225"/>
                  </a:lnTo>
                  <a:lnTo>
                    <a:pt x="4672464" y="1277522"/>
                  </a:lnTo>
                  <a:close/>
                  <a:moveTo>
                    <a:pt x="4588429" y="1277522"/>
                  </a:moveTo>
                  <a:lnTo>
                    <a:pt x="4588429" y="1317225"/>
                  </a:lnTo>
                  <a:lnTo>
                    <a:pt x="4616382" y="1317225"/>
                  </a:lnTo>
                  <a:lnTo>
                    <a:pt x="4616382" y="1277522"/>
                  </a:lnTo>
                  <a:close/>
                  <a:moveTo>
                    <a:pt x="2080435" y="1277522"/>
                  </a:moveTo>
                  <a:lnTo>
                    <a:pt x="2080435" y="1317225"/>
                  </a:lnTo>
                  <a:lnTo>
                    <a:pt x="2108388" y="1317225"/>
                  </a:lnTo>
                  <a:lnTo>
                    <a:pt x="2108388" y="1277522"/>
                  </a:lnTo>
                  <a:close/>
                  <a:moveTo>
                    <a:pt x="2024352" y="1277522"/>
                  </a:moveTo>
                  <a:lnTo>
                    <a:pt x="2024352" y="1317225"/>
                  </a:lnTo>
                  <a:lnTo>
                    <a:pt x="2052305" y="1317225"/>
                  </a:lnTo>
                  <a:lnTo>
                    <a:pt x="2052305" y="1277522"/>
                  </a:lnTo>
                  <a:close/>
                  <a:moveTo>
                    <a:pt x="1968248" y="1277522"/>
                  </a:moveTo>
                  <a:lnTo>
                    <a:pt x="1968248" y="1317225"/>
                  </a:lnTo>
                  <a:lnTo>
                    <a:pt x="1996201" y="1317225"/>
                  </a:lnTo>
                  <a:lnTo>
                    <a:pt x="1996201" y="1277522"/>
                  </a:lnTo>
                  <a:close/>
                  <a:moveTo>
                    <a:pt x="1912165" y="1277522"/>
                  </a:moveTo>
                  <a:lnTo>
                    <a:pt x="1912165" y="1317225"/>
                  </a:lnTo>
                  <a:lnTo>
                    <a:pt x="1940118" y="1317225"/>
                  </a:lnTo>
                  <a:lnTo>
                    <a:pt x="1940118" y="1277522"/>
                  </a:lnTo>
                  <a:close/>
                  <a:moveTo>
                    <a:pt x="3569220" y="1276669"/>
                  </a:moveTo>
                  <a:lnTo>
                    <a:pt x="3619115" y="1276669"/>
                  </a:lnTo>
                  <a:lnTo>
                    <a:pt x="3619115" y="1336691"/>
                  </a:lnTo>
                  <a:lnTo>
                    <a:pt x="3569220" y="1336691"/>
                  </a:lnTo>
                  <a:close/>
                  <a:moveTo>
                    <a:pt x="892957" y="1276669"/>
                  </a:moveTo>
                  <a:lnTo>
                    <a:pt x="942852" y="1276669"/>
                  </a:lnTo>
                  <a:lnTo>
                    <a:pt x="942852" y="1336691"/>
                  </a:lnTo>
                  <a:lnTo>
                    <a:pt x="892957" y="1336691"/>
                  </a:lnTo>
                  <a:close/>
                  <a:moveTo>
                    <a:pt x="6241940" y="1274684"/>
                  </a:moveTo>
                  <a:lnTo>
                    <a:pt x="6281041" y="1274684"/>
                  </a:lnTo>
                  <a:lnTo>
                    <a:pt x="6281041" y="1320889"/>
                  </a:lnTo>
                  <a:lnTo>
                    <a:pt x="6241940" y="1320889"/>
                  </a:lnTo>
                  <a:close/>
                  <a:moveTo>
                    <a:pt x="3672235" y="1274414"/>
                  </a:moveTo>
                  <a:lnTo>
                    <a:pt x="3745585" y="1274414"/>
                  </a:lnTo>
                  <a:lnTo>
                    <a:pt x="3745585" y="1311597"/>
                  </a:lnTo>
                  <a:lnTo>
                    <a:pt x="3672235" y="1311597"/>
                  </a:lnTo>
                  <a:close/>
                  <a:moveTo>
                    <a:pt x="995973" y="1274414"/>
                  </a:moveTo>
                  <a:lnTo>
                    <a:pt x="1069323" y="1274414"/>
                  </a:lnTo>
                  <a:lnTo>
                    <a:pt x="1069323" y="1311597"/>
                  </a:lnTo>
                  <a:lnTo>
                    <a:pt x="995973" y="1311597"/>
                  </a:lnTo>
                  <a:close/>
                  <a:moveTo>
                    <a:pt x="6997609" y="1271536"/>
                  </a:moveTo>
                  <a:lnTo>
                    <a:pt x="7047505" y="1271536"/>
                  </a:lnTo>
                  <a:lnTo>
                    <a:pt x="7047505" y="1317741"/>
                  </a:lnTo>
                  <a:lnTo>
                    <a:pt x="6997609" y="1317741"/>
                  </a:lnTo>
                  <a:close/>
                  <a:moveTo>
                    <a:pt x="7314884" y="1271204"/>
                  </a:moveTo>
                  <a:lnTo>
                    <a:pt x="7364779" y="1271204"/>
                  </a:lnTo>
                  <a:lnTo>
                    <a:pt x="7364779" y="1317409"/>
                  </a:lnTo>
                  <a:lnTo>
                    <a:pt x="7314884" y="1317409"/>
                  </a:lnTo>
                  <a:close/>
                  <a:moveTo>
                    <a:pt x="5015412" y="1271204"/>
                  </a:moveTo>
                  <a:lnTo>
                    <a:pt x="5065307" y="1271204"/>
                  </a:lnTo>
                  <a:lnTo>
                    <a:pt x="5065307" y="1317409"/>
                  </a:lnTo>
                  <a:lnTo>
                    <a:pt x="5015412" y="1317409"/>
                  </a:lnTo>
                  <a:close/>
                  <a:moveTo>
                    <a:pt x="4027097" y="1271204"/>
                  </a:moveTo>
                  <a:lnTo>
                    <a:pt x="4076992" y="1271204"/>
                  </a:lnTo>
                  <a:lnTo>
                    <a:pt x="4076992" y="1317409"/>
                  </a:lnTo>
                  <a:lnTo>
                    <a:pt x="4027097" y="1317409"/>
                  </a:lnTo>
                  <a:close/>
                  <a:moveTo>
                    <a:pt x="2339148" y="1271204"/>
                  </a:moveTo>
                  <a:lnTo>
                    <a:pt x="2389043" y="1271204"/>
                  </a:lnTo>
                  <a:lnTo>
                    <a:pt x="2389043" y="1317409"/>
                  </a:lnTo>
                  <a:lnTo>
                    <a:pt x="2339148" y="1317409"/>
                  </a:lnTo>
                  <a:close/>
                  <a:moveTo>
                    <a:pt x="1350835" y="1271204"/>
                  </a:moveTo>
                  <a:lnTo>
                    <a:pt x="1400729" y="1271204"/>
                  </a:lnTo>
                  <a:lnTo>
                    <a:pt x="1400729" y="1317409"/>
                  </a:lnTo>
                  <a:lnTo>
                    <a:pt x="1350835" y="1317409"/>
                  </a:lnTo>
                  <a:close/>
                  <a:moveTo>
                    <a:pt x="6630350" y="1268428"/>
                  </a:moveTo>
                  <a:lnTo>
                    <a:pt x="6630350" y="1294314"/>
                  </a:lnTo>
                  <a:lnTo>
                    <a:pt x="6658304" y="1294314"/>
                  </a:lnTo>
                  <a:lnTo>
                    <a:pt x="6658304" y="1268428"/>
                  </a:lnTo>
                  <a:close/>
                  <a:moveTo>
                    <a:pt x="5735835" y="1268428"/>
                  </a:moveTo>
                  <a:lnTo>
                    <a:pt x="5735835" y="1294314"/>
                  </a:lnTo>
                  <a:lnTo>
                    <a:pt x="5763788" y="1294314"/>
                  </a:lnTo>
                  <a:lnTo>
                    <a:pt x="5763788" y="1268428"/>
                  </a:lnTo>
                  <a:close/>
                  <a:moveTo>
                    <a:pt x="5601312" y="1268428"/>
                  </a:moveTo>
                  <a:lnTo>
                    <a:pt x="5601312" y="1294314"/>
                  </a:lnTo>
                  <a:lnTo>
                    <a:pt x="5629265" y="1294314"/>
                  </a:lnTo>
                  <a:lnTo>
                    <a:pt x="5629265" y="1268428"/>
                  </a:lnTo>
                  <a:close/>
                  <a:moveTo>
                    <a:pt x="5791917" y="1268427"/>
                  </a:moveTo>
                  <a:lnTo>
                    <a:pt x="5791917" y="1318696"/>
                  </a:lnTo>
                  <a:lnTo>
                    <a:pt x="5819870" y="1318696"/>
                  </a:lnTo>
                  <a:lnTo>
                    <a:pt x="5819870" y="1268427"/>
                  </a:lnTo>
                  <a:close/>
                  <a:moveTo>
                    <a:pt x="4456384" y="1267587"/>
                  </a:moveTo>
                  <a:lnTo>
                    <a:pt x="4456384" y="1293473"/>
                  </a:lnTo>
                  <a:lnTo>
                    <a:pt x="4473542" y="1293473"/>
                  </a:lnTo>
                  <a:lnTo>
                    <a:pt x="4473542" y="1267587"/>
                  </a:lnTo>
                  <a:close/>
                  <a:moveTo>
                    <a:pt x="1780121" y="1267587"/>
                  </a:moveTo>
                  <a:lnTo>
                    <a:pt x="1780121" y="1293473"/>
                  </a:lnTo>
                  <a:lnTo>
                    <a:pt x="1797279" y="1293473"/>
                  </a:lnTo>
                  <a:lnTo>
                    <a:pt x="1797279" y="1267587"/>
                  </a:lnTo>
                  <a:close/>
                  <a:moveTo>
                    <a:pt x="6680618" y="1267533"/>
                  </a:moveTo>
                  <a:lnTo>
                    <a:pt x="6730514" y="1267533"/>
                  </a:lnTo>
                  <a:lnTo>
                    <a:pt x="6730514" y="1313738"/>
                  </a:lnTo>
                  <a:lnTo>
                    <a:pt x="6680618" y="1313738"/>
                  </a:lnTo>
                  <a:close/>
                  <a:moveTo>
                    <a:pt x="5651602" y="1267533"/>
                  </a:moveTo>
                  <a:lnTo>
                    <a:pt x="5701497" y="1267533"/>
                  </a:lnTo>
                  <a:lnTo>
                    <a:pt x="5701497" y="1313738"/>
                  </a:lnTo>
                  <a:lnTo>
                    <a:pt x="5651602" y="1313738"/>
                  </a:lnTo>
                  <a:close/>
                  <a:moveTo>
                    <a:pt x="4745728" y="1267363"/>
                  </a:moveTo>
                  <a:lnTo>
                    <a:pt x="4795623" y="1267363"/>
                  </a:lnTo>
                  <a:lnTo>
                    <a:pt x="4795623" y="1327385"/>
                  </a:lnTo>
                  <a:lnTo>
                    <a:pt x="4745728" y="1327385"/>
                  </a:lnTo>
                  <a:close/>
                  <a:moveTo>
                    <a:pt x="4689645" y="1267363"/>
                  </a:moveTo>
                  <a:lnTo>
                    <a:pt x="4739540" y="1267363"/>
                  </a:lnTo>
                  <a:lnTo>
                    <a:pt x="4739540" y="1327385"/>
                  </a:lnTo>
                  <a:lnTo>
                    <a:pt x="4689645" y="1327385"/>
                  </a:lnTo>
                  <a:close/>
                  <a:moveTo>
                    <a:pt x="4633540" y="1267363"/>
                  </a:moveTo>
                  <a:lnTo>
                    <a:pt x="4683435" y="1267363"/>
                  </a:lnTo>
                  <a:lnTo>
                    <a:pt x="4683435" y="1327385"/>
                  </a:lnTo>
                  <a:lnTo>
                    <a:pt x="4633540" y="1327385"/>
                  </a:lnTo>
                  <a:close/>
                  <a:moveTo>
                    <a:pt x="4577458" y="1267363"/>
                  </a:moveTo>
                  <a:lnTo>
                    <a:pt x="4627353" y="1267363"/>
                  </a:lnTo>
                  <a:lnTo>
                    <a:pt x="4627353" y="1327385"/>
                  </a:lnTo>
                  <a:lnTo>
                    <a:pt x="4577458" y="1327385"/>
                  </a:lnTo>
                  <a:close/>
                  <a:moveTo>
                    <a:pt x="2069464" y="1267363"/>
                  </a:moveTo>
                  <a:lnTo>
                    <a:pt x="2119359" y="1267363"/>
                  </a:lnTo>
                  <a:lnTo>
                    <a:pt x="2119359" y="1327385"/>
                  </a:lnTo>
                  <a:lnTo>
                    <a:pt x="2069464" y="1327385"/>
                  </a:lnTo>
                  <a:close/>
                  <a:moveTo>
                    <a:pt x="2013381" y="1267363"/>
                  </a:moveTo>
                  <a:lnTo>
                    <a:pt x="2063276" y="1267363"/>
                  </a:lnTo>
                  <a:lnTo>
                    <a:pt x="2063276" y="1327385"/>
                  </a:lnTo>
                  <a:lnTo>
                    <a:pt x="2013381" y="1327385"/>
                  </a:lnTo>
                  <a:close/>
                  <a:moveTo>
                    <a:pt x="1957277" y="1267363"/>
                  </a:moveTo>
                  <a:lnTo>
                    <a:pt x="2007172" y="1267363"/>
                  </a:lnTo>
                  <a:lnTo>
                    <a:pt x="2007172" y="1327385"/>
                  </a:lnTo>
                  <a:lnTo>
                    <a:pt x="1957277" y="1327385"/>
                  </a:lnTo>
                  <a:close/>
                  <a:moveTo>
                    <a:pt x="1901194" y="1267363"/>
                  </a:moveTo>
                  <a:lnTo>
                    <a:pt x="1951089" y="1267363"/>
                  </a:lnTo>
                  <a:lnTo>
                    <a:pt x="1951089" y="1327385"/>
                  </a:lnTo>
                  <a:lnTo>
                    <a:pt x="1901194" y="1327385"/>
                  </a:lnTo>
                  <a:close/>
                  <a:moveTo>
                    <a:pt x="6307941" y="1262596"/>
                  </a:moveTo>
                  <a:lnTo>
                    <a:pt x="6307941" y="1288482"/>
                  </a:lnTo>
                  <a:lnTo>
                    <a:pt x="6335895" y="1288482"/>
                  </a:lnTo>
                  <a:lnTo>
                    <a:pt x="6335895" y="1262596"/>
                  </a:lnTo>
                  <a:close/>
                  <a:moveTo>
                    <a:pt x="4834636" y="1260436"/>
                  </a:moveTo>
                  <a:lnTo>
                    <a:pt x="4834636" y="1286322"/>
                  </a:lnTo>
                  <a:lnTo>
                    <a:pt x="4862589" y="1286322"/>
                  </a:lnTo>
                  <a:lnTo>
                    <a:pt x="4862589" y="1260436"/>
                  </a:lnTo>
                  <a:close/>
                  <a:moveTo>
                    <a:pt x="3846320" y="1260436"/>
                  </a:moveTo>
                  <a:lnTo>
                    <a:pt x="3846320" y="1286322"/>
                  </a:lnTo>
                  <a:lnTo>
                    <a:pt x="3874273" y="1286322"/>
                  </a:lnTo>
                  <a:lnTo>
                    <a:pt x="3874273" y="1260436"/>
                  </a:lnTo>
                  <a:close/>
                  <a:moveTo>
                    <a:pt x="2158372" y="1260436"/>
                  </a:moveTo>
                  <a:lnTo>
                    <a:pt x="2158372" y="1286322"/>
                  </a:lnTo>
                  <a:lnTo>
                    <a:pt x="2186325" y="1286322"/>
                  </a:lnTo>
                  <a:lnTo>
                    <a:pt x="2186325" y="1260436"/>
                  </a:lnTo>
                  <a:close/>
                  <a:moveTo>
                    <a:pt x="1170056" y="1260436"/>
                  </a:moveTo>
                  <a:lnTo>
                    <a:pt x="1170056" y="1286322"/>
                  </a:lnTo>
                  <a:lnTo>
                    <a:pt x="1198010" y="1286322"/>
                  </a:lnTo>
                  <a:lnTo>
                    <a:pt x="1198010" y="1260436"/>
                  </a:lnTo>
                  <a:close/>
                  <a:moveTo>
                    <a:pt x="6619379" y="1258268"/>
                  </a:moveTo>
                  <a:lnTo>
                    <a:pt x="6669275" y="1258268"/>
                  </a:lnTo>
                  <a:lnTo>
                    <a:pt x="6669275" y="1304473"/>
                  </a:lnTo>
                  <a:lnTo>
                    <a:pt x="6619379" y="1304473"/>
                  </a:lnTo>
                  <a:close/>
                  <a:moveTo>
                    <a:pt x="5780946" y="1258268"/>
                  </a:moveTo>
                  <a:lnTo>
                    <a:pt x="5830841" y="1258268"/>
                  </a:lnTo>
                  <a:lnTo>
                    <a:pt x="5830841" y="1328855"/>
                  </a:lnTo>
                  <a:lnTo>
                    <a:pt x="5780946" y="1328855"/>
                  </a:lnTo>
                  <a:close/>
                  <a:moveTo>
                    <a:pt x="5724864" y="1258268"/>
                  </a:moveTo>
                  <a:lnTo>
                    <a:pt x="5774759" y="1258268"/>
                  </a:lnTo>
                  <a:lnTo>
                    <a:pt x="5774759" y="1304473"/>
                  </a:lnTo>
                  <a:lnTo>
                    <a:pt x="5724864" y="1304473"/>
                  </a:lnTo>
                  <a:close/>
                  <a:moveTo>
                    <a:pt x="5590341" y="1258268"/>
                  </a:moveTo>
                  <a:lnTo>
                    <a:pt x="5640236" y="1258268"/>
                  </a:lnTo>
                  <a:lnTo>
                    <a:pt x="5640236" y="1304473"/>
                  </a:lnTo>
                  <a:lnTo>
                    <a:pt x="5590341" y="1304473"/>
                  </a:lnTo>
                  <a:close/>
                  <a:moveTo>
                    <a:pt x="4445435" y="1257427"/>
                  </a:moveTo>
                  <a:lnTo>
                    <a:pt x="4484535" y="1257427"/>
                  </a:lnTo>
                  <a:lnTo>
                    <a:pt x="4484535" y="1303632"/>
                  </a:lnTo>
                  <a:lnTo>
                    <a:pt x="4445435" y="1303632"/>
                  </a:lnTo>
                  <a:close/>
                  <a:moveTo>
                    <a:pt x="1769171" y="1257427"/>
                  </a:moveTo>
                  <a:lnTo>
                    <a:pt x="1808272" y="1257427"/>
                  </a:lnTo>
                  <a:lnTo>
                    <a:pt x="1808272" y="1303632"/>
                  </a:lnTo>
                  <a:lnTo>
                    <a:pt x="1769171" y="1303632"/>
                  </a:lnTo>
                  <a:close/>
                  <a:moveTo>
                    <a:pt x="6296970" y="1252436"/>
                  </a:moveTo>
                  <a:lnTo>
                    <a:pt x="6346866" y="1252436"/>
                  </a:lnTo>
                  <a:lnTo>
                    <a:pt x="6346866" y="1298641"/>
                  </a:lnTo>
                  <a:lnTo>
                    <a:pt x="6296970" y="1298641"/>
                  </a:lnTo>
                  <a:close/>
                  <a:moveTo>
                    <a:pt x="7207370" y="1251171"/>
                  </a:moveTo>
                  <a:lnTo>
                    <a:pt x="7207370" y="1277057"/>
                  </a:lnTo>
                  <a:lnTo>
                    <a:pt x="7235323" y="1277057"/>
                  </a:lnTo>
                  <a:lnTo>
                    <a:pt x="7235323" y="1251171"/>
                  </a:lnTo>
                  <a:close/>
                  <a:moveTo>
                    <a:pt x="4907898" y="1251171"/>
                  </a:moveTo>
                  <a:lnTo>
                    <a:pt x="4907898" y="1277057"/>
                  </a:lnTo>
                  <a:lnTo>
                    <a:pt x="4935851" y="1277057"/>
                  </a:lnTo>
                  <a:lnTo>
                    <a:pt x="4935851" y="1251171"/>
                  </a:lnTo>
                  <a:close/>
                  <a:moveTo>
                    <a:pt x="3919583" y="1251171"/>
                  </a:moveTo>
                  <a:lnTo>
                    <a:pt x="3919583" y="1277057"/>
                  </a:lnTo>
                  <a:lnTo>
                    <a:pt x="3947536" y="1277057"/>
                  </a:lnTo>
                  <a:lnTo>
                    <a:pt x="3947536" y="1251171"/>
                  </a:lnTo>
                  <a:close/>
                  <a:moveTo>
                    <a:pt x="3785080" y="1251171"/>
                  </a:moveTo>
                  <a:lnTo>
                    <a:pt x="3785080" y="1277057"/>
                  </a:lnTo>
                  <a:lnTo>
                    <a:pt x="3813033" y="1277057"/>
                  </a:lnTo>
                  <a:lnTo>
                    <a:pt x="3813033" y="1251171"/>
                  </a:lnTo>
                  <a:close/>
                  <a:moveTo>
                    <a:pt x="2231634" y="1251171"/>
                  </a:moveTo>
                  <a:lnTo>
                    <a:pt x="2231634" y="1277057"/>
                  </a:lnTo>
                  <a:lnTo>
                    <a:pt x="2259587" y="1277057"/>
                  </a:lnTo>
                  <a:lnTo>
                    <a:pt x="2259587" y="1251171"/>
                  </a:lnTo>
                  <a:close/>
                  <a:moveTo>
                    <a:pt x="1243320" y="1251171"/>
                  </a:moveTo>
                  <a:lnTo>
                    <a:pt x="1243320" y="1277057"/>
                  </a:lnTo>
                  <a:lnTo>
                    <a:pt x="1271274" y="1277057"/>
                  </a:lnTo>
                  <a:lnTo>
                    <a:pt x="1271274" y="1251171"/>
                  </a:lnTo>
                  <a:close/>
                  <a:moveTo>
                    <a:pt x="1108817" y="1251171"/>
                  </a:moveTo>
                  <a:lnTo>
                    <a:pt x="1108817" y="1277057"/>
                  </a:lnTo>
                  <a:lnTo>
                    <a:pt x="1136771" y="1277057"/>
                  </a:lnTo>
                  <a:lnTo>
                    <a:pt x="1136771" y="1251171"/>
                  </a:lnTo>
                  <a:close/>
                  <a:moveTo>
                    <a:pt x="7263453" y="1251170"/>
                  </a:moveTo>
                  <a:lnTo>
                    <a:pt x="7263453" y="1301439"/>
                  </a:lnTo>
                  <a:lnTo>
                    <a:pt x="7291407" y="1301439"/>
                  </a:lnTo>
                  <a:lnTo>
                    <a:pt x="7291407" y="1251170"/>
                  </a:lnTo>
                  <a:close/>
                  <a:moveTo>
                    <a:pt x="4963981" y="1251170"/>
                  </a:moveTo>
                  <a:lnTo>
                    <a:pt x="4963981" y="1301439"/>
                  </a:lnTo>
                  <a:lnTo>
                    <a:pt x="4991934" y="1301439"/>
                  </a:lnTo>
                  <a:lnTo>
                    <a:pt x="4991934" y="1251170"/>
                  </a:lnTo>
                  <a:close/>
                  <a:moveTo>
                    <a:pt x="3975688" y="1251170"/>
                  </a:moveTo>
                  <a:lnTo>
                    <a:pt x="3975688" y="1301439"/>
                  </a:lnTo>
                  <a:lnTo>
                    <a:pt x="4003641" y="1301439"/>
                  </a:lnTo>
                  <a:lnTo>
                    <a:pt x="4003641" y="1251170"/>
                  </a:lnTo>
                  <a:close/>
                  <a:moveTo>
                    <a:pt x="2287717" y="1251170"/>
                  </a:moveTo>
                  <a:lnTo>
                    <a:pt x="2287717" y="1301439"/>
                  </a:lnTo>
                  <a:lnTo>
                    <a:pt x="2315670" y="1301439"/>
                  </a:lnTo>
                  <a:lnTo>
                    <a:pt x="2315670" y="1251170"/>
                  </a:lnTo>
                  <a:close/>
                  <a:moveTo>
                    <a:pt x="1299425" y="1251170"/>
                  </a:moveTo>
                  <a:lnTo>
                    <a:pt x="1299425" y="1301439"/>
                  </a:lnTo>
                  <a:lnTo>
                    <a:pt x="1327379" y="1301439"/>
                  </a:lnTo>
                  <a:lnTo>
                    <a:pt x="1327379" y="1251170"/>
                  </a:lnTo>
                  <a:close/>
                  <a:moveTo>
                    <a:pt x="4823665" y="1250276"/>
                  </a:moveTo>
                  <a:lnTo>
                    <a:pt x="4873560" y="1250276"/>
                  </a:lnTo>
                  <a:lnTo>
                    <a:pt x="4873560" y="1296481"/>
                  </a:lnTo>
                  <a:lnTo>
                    <a:pt x="4823665" y="1296481"/>
                  </a:lnTo>
                  <a:close/>
                  <a:moveTo>
                    <a:pt x="3835349" y="1250276"/>
                  </a:moveTo>
                  <a:lnTo>
                    <a:pt x="3885244" y="1250276"/>
                  </a:lnTo>
                  <a:lnTo>
                    <a:pt x="3885244" y="1296481"/>
                  </a:lnTo>
                  <a:lnTo>
                    <a:pt x="3835349" y="1296481"/>
                  </a:lnTo>
                  <a:close/>
                  <a:moveTo>
                    <a:pt x="2147401" y="1250276"/>
                  </a:moveTo>
                  <a:lnTo>
                    <a:pt x="2197296" y="1250276"/>
                  </a:lnTo>
                  <a:lnTo>
                    <a:pt x="2197296" y="1296481"/>
                  </a:lnTo>
                  <a:lnTo>
                    <a:pt x="2147401" y="1296481"/>
                  </a:lnTo>
                  <a:close/>
                  <a:moveTo>
                    <a:pt x="1159086" y="1250276"/>
                  </a:moveTo>
                  <a:lnTo>
                    <a:pt x="1208982" y="1250276"/>
                  </a:lnTo>
                  <a:lnTo>
                    <a:pt x="1208982" y="1296481"/>
                  </a:lnTo>
                  <a:lnTo>
                    <a:pt x="1159086" y="1296481"/>
                  </a:lnTo>
                  <a:close/>
                  <a:moveTo>
                    <a:pt x="4504854" y="1245339"/>
                  </a:moveTo>
                  <a:lnTo>
                    <a:pt x="4504854" y="1271225"/>
                  </a:lnTo>
                  <a:lnTo>
                    <a:pt x="4532807" y="1271225"/>
                  </a:lnTo>
                  <a:lnTo>
                    <a:pt x="4532807" y="1245339"/>
                  </a:lnTo>
                  <a:close/>
                  <a:moveTo>
                    <a:pt x="1828590" y="1245339"/>
                  </a:moveTo>
                  <a:lnTo>
                    <a:pt x="1828590" y="1271225"/>
                  </a:lnTo>
                  <a:lnTo>
                    <a:pt x="1856545" y="1271225"/>
                  </a:lnTo>
                  <a:lnTo>
                    <a:pt x="1856545" y="1245339"/>
                  </a:lnTo>
                  <a:close/>
                  <a:moveTo>
                    <a:pt x="6002557" y="1242926"/>
                  </a:moveTo>
                  <a:lnTo>
                    <a:pt x="6002557" y="1282629"/>
                  </a:lnTo>
                  <a:lnTo>
                    <a:pt x="6030510" y="1282629"/>
                  </a:lnTo>
                  <a:lnTo>
                    <a:pt x="6030510" y="1242926"/>
                  </a:lnTo>
                  <a:close/>
                  <a:moveTo>
                    <a:pt x="7252482" y="1241011"/>
                  </a:moveTo>
                  <a:lnTo>
                    <a:pt x="7302378" y="1241011"/>
                  </a:lnTo>
                  <a:lnTo>
                    <a:pt x="7302378" y="1311598"/>
                  </a:lnTo>
                  <a:lnTo>
                    <a:pt x="7252482" y="1311598"/>
                  </a:lnTo>
                  <a:close/>
                  <a:moveTo>
                    <a:pt x="7196399" y="1241011"/>
                  </a:moveTo>
                  <a:lnTo>
                    <a:pt x="7246294" y="1241011"/>
                  </a:lnTo>
                  <a:lnTo>
                    <a:pt x="7246294" y="1287216"/>
                  </a:lnTo>
                  <a:lnTo>
                    <a:pt x="7196399" y="1287216"/>
                  </a:lnTo>
                  <a:close/>
                  <a:moveTo>
                    <a:pt x="4953010" y="1241011"/>
                  </a:moveTo>
                  <a:lnTo>
                    <a:pt x="5002905" y="1241011"/>
                  </a:lnTo>
                  <a:lnTo>
                    <a:pt x="5002905" y="1311598"/>
                  </a:lnTo>
                  <a:lnTo>
                    <a:pt x="4953010" y="1311598"/>
                  </a:lnTo>
                  <a:close/>
                  <a:moveTo>
                    <a:pt x="4896927" y="1241011"/>
                  </a:moveTo>
                  <a:lnTo>
                    <a:pt x="4946822" y="1241011"/>
                  </a:lnTo>
                  <a:lnTo>
                    <a:pt x="4946822" y="1287216"/>
                  </a:lnTo>
                  <a:lnTo>
                    <a:pt x="4896927" y="1287216"/>
                  </a:lnTo>
                  <a:close/>
                  <a:moveTo>
                    <a:pt x="3964717" y="1241011"/>
                  </a:moveTo>
                  <a:lnTo>
                    <a:pt x="4014612" y="1241011"/>
                  </a:lnTo>
                  <a:lnTo>
                    <a:pt x="4014612" y="1311598"/>
                  </a:lnTo>
                  <a:lnTo>
                    <a:pt x="3964717" y="1311598"/>
                  </a:lnTo>
                  <a:close/>
                  <a:moveTo>
                    <a:pt x="3908612" y="1241011"/>
                  </a:moveTo>
                  <a:lnTo>
                    <a:pt x="3958507" y="1241011"/>
                  </a:lnTo>
                  <a:lnTo>
                    <a:pt x="3958507" y="1287216"/>
                  </a:lnTo>
                  <a:lnTo>
                    <a:pt x="3908612" y="1287216"/>
                  </a:lnTo>
                  <a:close/>
                  <a:moveTo>
                    <a:pt x="3774109" y="1241011"/>
                  </a:moveTo>
                  <a:lnTo>
                    <a:pt x="3824004" y="1241011"/>
                  </a:lnTo>
                  <a:lnTo>
                    <a:pt x="3824004" y="1287216"/>
                  </a:lnTo>
                  <a:lnTo>
                    <a:pt x="3774109" y="1287216"/>
                  </a:lnTo>
                  <a:close/>
                  <a:moveTo>
                    <a:pt x="2276746" y="1241011"/>
                  </a:moveTo>
                  <a:lnTo>
                    <a:pt x="2326641" y="1241011"/>
                  </a:lnTo>
                  <a:lnTo>
                    <a:pt x="2326641" y="1311598"/>
                  </a:lnTo>
                  <a:lnTo>
                    <a:pt x="2276746" y="1311598"/>
                  </a:lnTo>
                  <a:close/>
                  <a:moveTo>
                    <a:pt x="2220663" y="1241011"/>
                  </a:moveTo>
                  <a:lnTo>
                    <a:pt x="2270558" y="1241011"/>
                  </a:lnTo>
                  <a:lnTo>
                    <a:pt x="2270558" y="1287216"/>
                  </a:lnTo>
                  <a:lnTo>
                    <a:pt x="2220663" y="1287216"/>
                  </a:lnTo>
                  <a:close/>
                  <a:moveTo>
                    <a:pt x="1288453" y="1241011"/>
                  </a:moveTo>
                  <a:lnTo>
                    <a:pt x="1338349" y="1241011"/>
                  </a:lnTo>
                  <a:lnTo>
                    <a:pt x="1338349" y="1311598"/>
                  </a:lnTo>
                  <a:lnTo>
                    <a:pt x="1288453" y="1311598"/>
                  </a:lnTo>
                  <a:close/>
                  <a:moveTo>
                    <a:pt x="1232348" y="1241011"/>
                  </a:moveTo>
                  <a:lnTo>
                    <a:pt x="1282244" y="1241011"/>
                  </a:lnTo>
                  <a:lnTo>
                    <a:pt x="1282244" y="1287216"/>
                  </a:lnTo>
                  <a:lnTo>
                    <a:pt x="1232348" y="1287216"/>
                  </a:lnTo>
                  <a:close/>
                  <a:moveTo>
                    <a:pt x="1097846" y="1241011"/>
                  </a:moveTo>
                  <a:lnTo>
                    <a:pt x="1147743" y="1241011"/>
                  </a:lnTo>
                  <a:lnTo>
                    <a:pt x="1147743" y="1287216"/>
                  </a:lnTo>
                  <a:lnTo>
                    <a:pt x="1097846" y="1287216"/>
                  </a:lnTo>
                  <a:close/>
                  <a:moveTo>
                    <a:pt x="4493883" y="1235179"/>
                  </a:moveTo>
                  <a:lnTo>
                    <a:pt x="4543778" y="1235179"/>
                  </a:lnTo>
                  <a:lnTo>
                    <a:pt x="4543778" y="1281384"/>
                  </a:lnTo>
                  <a:lnTo>
                    <a:pt x="4493883" y="1281384"/>
                  </a:lnTo>
                  <a:close/>
                  <a:moveTo>
                    <a:pt x="1817620" y="1235179"/>
                  </a:moveTo>
                  <a:lnTo>
                    <a:pt x="1867515" y="1235179"/>
                  </a:lnTo>
                  <a:lnTo>
                    <a:pt x="1867515" y="1281384"/>
                  </a:lnTo>
                  <a:lnTo>
                    <a:pt x="1817620" y="1281384"/>
                  </a:lnTo>
                  <a:close/>
                  <a:moveTo>
                    <a:pt x="2873254" y="1233148"/>
                  </a:moveTo>
                  <a:lnTo>
                    <a:pt x="2873254" y="1259034"/>
                  </a:lnTo>
                  <a:lnTo>
                    <a:pt x="2901207" y="1259034"/>
                  </a:lnTo>
                  <a:lnTo>
                    <a:pt x="2901207" y="1233148"/>
                  </a:lnTo>
                  <a:close/>
                  <a:moveTo>
                    <a:pt x="196992" y="1233148"/>
                  </a:moveTo>
                  <a:lnTo>
                    <a:pt x="196992" y="1259034"/>
                  </a:lnTo>
                  <a:lnTo>
                    <a:pt x="224945" y="1259034"/>
                  </a:lnTo>
                  <a:lnTo>
                    <a:pt x="224945" y="1233148"/>
                  </a:lnTo>
                  <a:close/>
                  <a:moveTo>
                    <a:pt x="5991586" y="1232767"/>
                  </a:moveTo>
                  <a:lnTo>
                    <a:pt x="6041481" y="1232767"/>
                  </a:lnTo>
                  <a:lnTo>
                    <a:pt x="6041481" y="1292789"/>
                  </a:lnTo>
                  <a:lnTo>
                    <a:pt x="5991586" y="1292789"/>
                  </a:lnTo>
                  <a:close/>
                  <a:moveTo>
                    <a:pt x="6252889" y="1230248"/>
                  </a:moveTo>
                  <a:lnTo>
                    <a:pt x="6252889" y="1256134"/>
                  </a:lnTo>
                  <a:lnTo>
                    <a:pt x="6270048" y="1256134"/>
                  </a:lnTo>
                  <a:lnTo>
                    <a:pt x="6270048" y="1230248"/>
                  </a:lnTo>
                  <a:close/>
                  <a:moveTo>
                    <a:pt x="6383485" y="1227809"/>
                  </a:moveTo>
                  <a:lnTo>
                    <a:pt x="6383485" y="1252456"/>
                  </a:lnTo>
                  <a:lnTo>
                    <a:pt x="6448366" y="1252456"/>
                  </a:lnTo>
                  <a:lnTo>
                    <a:pt x="6448366" y="1227809"/>
                  </a:lnTo>
                  <a:close/>
                  <a:moveTo>
                    <a:pt x="7008580" y="1227098"/>
                  </a:moveTo>
                  <a:lnTo>
                    <a:pt x="7008580" y="1252984"/>
                  </a:lnTo>
                  <a:lnTo>
                    <a:pt x="7036534" y="1252984"/>
                  </a:lnTo>
                  <a:lnTo>
                    <a:pt x="7036534" y="1227098"/>
                  </a:lnTo>
                  <a:close/>
                  <a:moveTo>
                    <a:pt x="4192909" y="1225669"/>
                  </a:moveTo>
                  <a:lnTo>
                    <a:pt x="4192909" y="1265372"/>
                  </a:lnTo>
                  <a:lnTo>
                    <a:pt x="4220862" y="1265372"/>
                  </a:lnTo>
                  <a:lnTo>
                    <a:pt x="4220862" y="1225669"/>
                  </a:lnTo>
                  <a:close/>
                  <a:moveTo>
                    <a:pt x="1516647" y="1225669"/>
                  </a:moveTo>
                  <a:lnTo>
                    <a:pt x="1516647" y="1265372"/>
                  </a:lnTo>
                  <a:lnTo>
                    <a:pt x="1544600" y="1265372"/>
                  </a:lnTo>
                  <a:lnTo>
                    <a:pt x="1544600" y="1225669"/>
                  </a:lnTo>
                  <a:close/>
                  <a:moveTo>
                    <a:pt x="6691589" y="1223096"/>
                  </a:moveTo>
                  <a:lnTo>
                    <a:pt x="6691589" y="1248982"/>
                  </a:lnTo>
                  <a:lnTo>
                    <a:pt x="6719543" y="1248982"/>
                  </a:lnTo>
                  <a:lnTo>
                    <a:pt x="6719543" y="1223096"/>
                  </a:lnTo>
                  <a:close/>
                  <a:moveTo>
                    <a:pt x="5662573" y="1223096"/>
                  </a:moveTo>
                  <a:lnTo>
                    <a:pt x="5662573" y="1248982"/>
                  </a:lnTo>
                  <a:lnTo>
                    <a:pt x="5690526" y="1248982"/>
                  </a:lnTo>
                  <a:lnTo>
                    <a:pt x="5690526" y="1223096"/>
                  </a:lnTo>
                  <a:close/>
                  <a:moveTo>
                    <a:pt x="2862283" y="1222988"/>
                  </a:moveTo>
                  <a:lnTo>
                    <a:pt x="2912178" y="1222988"/>
                  </a:lnTo>
                  <a:lnTo>
                    <a:pt x="2912178" y="1269193"/>
                  </a:lnTo>
                  <a:lnTo>
                    <a:pt x="2862283" y="1269193"/>
                  </a:lnTo>
                  <a:close/>
                  <a:moveTo>
                    <a:pt x="186020" y="1222988"/>
                  </a:moveTo>
                  <a:lnTo>
                    <a:pt x="235916" y="1222988"/>
                  </a:lnTo>
                  <a:lnTo>
                    <a:pt x="235916" y="1269193"/>
                  </a:lnTo>
                  <a:lnTo>
                    <a:pt x="186020" y="1269193"/>
                  </a:lnTo>
                  <a:close/>
                  <a:moveTo>
                    <a:pt x="6528476" y="1221246"/>
                  </a:moveTo>
                  <a:lnTo>
                    <a:pt x="6528476" y="1238111"/>
                  </a:lnTo>
                  <a:lnTo>
                    <a:pt x="6579885" y="1238111"/>
                  </a:lnTo>
                  <a:lnTo>
                    <a:pt x="6579885" y="1221246"/>
                  </a:lnTo>
                  <a:close/>
                  <a:moveTo>
                    <a:pt x="5499437" y="1221246"/>
                  </a:moveTo>
                  <a:lnTo>
                    <a:pt x="5499437" y="1238111"/>
                  </a:lnTo>
                  <a:lnTo>
                    <a:pt x="5550846" y="1238111"/>
                  </a:lnTo>
                  <a:lnTo>
                    <a:pt x="5550846" y="1221246"/>
                  </a:lnTo>
                  <a:close/>
                  <a:moveTo>
                    <a:pt x="5344571" y="1221246"/>
                  </a:moveTo>
                  <a:lnTo>
                    <a:pt x="5344571" y="1238111"/>
                  </a:lnTo>
                  <a:lnTo>
                    <a:pt x="5395980" y="1238111"/>
                  </a:lnTo>
                  <a:lnTo>
                    <a:pt x="5395980" y="1221246"/>
                  </a:lnTo>
                  <a:close/>
                  <a:moveTo>
                    <a:pt x="6241940" y="1220088"/>
                  </a:moveTo>
                  <a:lnTo>
                    <a:pt x="6281041" y="1220088"/>
                  </a:lnTo>
                  <a:lnTo>
                    <a:pt x="6281041" y="1266293"/>
                  </a:lnTo>
                  <a:lnTo>
                    <a:pt x="6241940" y="1266293"/>
                  </a:lnTo>
                  <a:close/>
                  <a:moveTo>
                    <a:pt x="6882613" y="1219255"/>
                  </a:moveTo>
                  <a:lnTo>
                    <a:pt x="6882613" y="1258958"/>
                  </a:lnTo>
                  <a:lnTo>
                    <a:pt x="6910567" y="1258958"/>
                  </a:lnTo>
                  <a:lnTo>
                    <a:pt x="6910567" y="1219255"/>
                  </a:lnTo>
                  <a:close/>
                  <a:moveTo>
                    <a:pt x="6826530" y="1219255"/>
                  </a:moveTo>
                  <a:lnTo>
                    <a:pt x="6826530" y="1258958"/>
                  </a:lnTo>
                  <a:lnTo>
                    <a:pt x="6854484" y="1258958"/>
                  </a:lnTo>
                  <a:lnTo>
                    <a:pt x="6854484" y="1219255"/>
                  </a:lnTo>
                  <a:close/>
                  <a:moveTo>
                    <a:pt x="6770426" y="1219255"/>
                  </a:moveTo>
                  <a:lnTo>
                    <a:pt x="6770426" y="1258958"/>
                  </a:lnTo>
                  <a:lnTo>
                    <a:pt x="6798380" y="1258958"/>
                  </a:lnTo>
                  <a:lnTo>
                    <a:pt x="6798380" y="1219255"/>
                  </a:lnTo>
                  <a:close/>
                  <a:moveTo>
                    <a:pt x="6372536" y="1217650"/>
                  </a:moveTo>
                  <a:lnTo>
                    <a:pt x="6459359" y="1217650"/>
                  </a:lnTo>
                  <a:lnTo>
                    <a:pt x="6459359" y="1262616"/>
                  </a:lnTo>
                  <a:lnTo>
                    <a:pt x="6372536" y="1262616"/>
                  </a:lnTo>
                  <a:close/>
                  <a:moveTo>
                    <a:pt x="6997609" y="1216939"/>
                  </a:moveTo>
                  <a:lnTo>
                    <a:pt x="7047505" y="1216939"/>
                  </a:lnTo>
                  <a:lnTo>
                    <a:pt x="7047505" y="1263144"/>
                  </a:lnTo>
                  <a:lnTo>
                    <a:pt x="6997609" y="1263144"/>
                  </a:lnTo>
                  <a:close/>
                  <a:moveTo>
                    <a:pt x="4181938" y="1215510"/>
                  </a:moveTo>
                  <a:lnTo>
                    <a:pt x="4231833" y="1215510"/>
                  </a:lnTo>
                  <a:lnTo>
                    <a:pt x="4231833" y="1275532"/>
                  </a:lnTo>
                  <a:lnTo>
                    <a:pt x="4181938" y="1275532"/>
                  </a:lnTo>
                  <a:close/>
                  <a:moveTo>
                    <a:pt x="1505676" y="1215510"/>
                  </a:moveTo>
                  <a:lnTo>
                    <a:pt x="1555571" y="1215510"/>
                  </a:lnTo>
                  <a:lnTo>
                    <a:pt x="1555571" y="1275532"/>
                  </a:lnTo>
                  <a:lnTo>
                    <a:pt x="1505676" y="1275532"/>
                  </a:lnTo>
                  <a:close/>
                  <a:moveTo>
                    <a:pt x="6630350" y="1213831"/>
                  </a:moveTo>
                  <a:lnTo>
                    <a:pt x="6630350" y="1239717"/>
                  </a:lnTo>
                  <a:lnTo>
                    <a:pt x="6658304" y="1239717"/>
                  </a:lnTo>
                  <a:lnTo>
                    <a:pt x="6658304" y="1213831"/>
                  </a:lnTo>
                  <a:close/>
                  <a:moveTo>
                    <a:pt x="5601312" y="1213831"/>
                  </a:moveTo>
                  <a:lnTo>
                    <a:pt x="5601312" y="1239717"/>
                  </a:lnTo>
                  <a:lnTo>
                    <a:pt x="5629265" y="1239717"/>
                  </a:lnTo>
                  <a:lnTo>
                    <a:pt x="5629265" y="1213831"/>
                  </a:lnTo>
                  <a:close/>
                  <a:moveTo>
                    <a:pt x="4456384" y="1212991"/>
                  </a:moveTo>
                  <a:lnTo>
                    <a:pt x="4456384" y="1238877"/>
                  </a:lnTo>
                  <a:lnTo>
                    <a:pt x="4473542" y="1238877"/>
                  </a:lnTo>
                  <a:lnTo>
                    <a:pt x="4473542" y="1212991"/>
                  </a:lnTo>
                  <a:close/>
                  <a:moveTo>
                    <a:pt x="1780121" y="1212991"/>
                  </a:moveTo>
                  <a:lnTo>
                    <a:pt x="1780121" y="1238877"/>
                  </a:lnTo>
                  <a:lnTo>
                    <a:pt x="1797279" y="1238877"/>
                  </a:lnTo>
                  <a:lnTo>
                    <a:pt x="1797279" y="1212991"/>
                  </a:lnTo>
                  <a:close/>
                  <a:moveTo>
                    <a:pt x="6680618" y="1212936"/>
                  </a:moveTo>
                  <a:lnTo>
                    <a:pt x="6730514" y="1212936"/>
                  </a:lnTo>
                  <a:lnTo>
                    <a:pt x="6730514" y="1259141"/>
                  </a:lnTo>
                  <a:lnTo>
                    <a:pt x="6680618" y="1259141"/>
                  </a:lnTo>
                  <a:close/>
                  <a:moveTo>
                    <a:pt x="5651602" y="1212936"/>
                  </a:moveTo>
                  <a:lnTo>
                    <a:pt x="5701497" y="1212936"/>
                  </a:lnTo>
                  <a:lnTo>
                    <a:pt x="5701497" y="1259141"/>
                  </a:lnTo>
                  <a:lnTo>
                    <a:pt x="5651602" y="1259141"/>
                  </a:lnTo>
                  <a:close/>
                  <a:moveTo>
                    <a:pt x="2812015" y="1212727"/>
                  </a:moveTo>
                  <a:lnTo>
                    <a:pt x="2812015" y="1238613"/>
                  </a:lnTo>
                  <a:lnTo>
                    <a:pt x="2839968" y="1238613"/>
                  </a:lnTo>
                  <a:lnTo>
                    <a:pt x="2839968" y="1212727"/>
                  </a:lnTo>
                  <a:close/>
                  <a:moveTo>
                    <a:pt x="135752" y="1212727"/>
                  </a:moveTo>
                  <a:lnTo>
                    <a:pt x="135752" y="1238613"/>
                  </a:lnTo>
                  <a:lnTo>
                    <a:pt x="163707" y="1238613"/>
                  </a:lnTo>
                  <a:lnTo>
                    <a:pt x="163707" y="1212727"/>
                  </a:lnTo>
                  <a:close/>
                  <a:moveTo>
                    <a:pt x="6517505" y="1211087"/>
                  </a:moveTo>
                  <a:lnTo>
                    <a:pt x="6590856" y="1211087"/>
                  </a:lnTo>
                  <a:lnTo>
                    <a:pt x="6590856" y="1248270"/>
                  </a:lnTo>
                  <a:lnTo>
                    <a:pt x="6517505" y="1248270"/>
                  </a:lnTo>
                  <a:close/>
                  <a:moveTo>
                    <a:pt x="5488466" y="1211087"/>
                  </a:moveTo>
                  <a:lnTo>
                    <a:pt x="5561816" y="1211087"/>
                  </a:lnTo>
                  <a:lnTo>
                    <a:pt x="5561816" y="1248270"/>
                  </a:lnTo>
                  <a:lnTo>
                    <a:pt x="5488466" y="1248270"/>
                  </a:lnTo>
                  <a:close/>
                  <a:moveTo>
                    <a:pt x="5333600" y="1211087"/>
                  </a:moveTo>
                  <a:lnTo>
                    <a:pt x="5406950" y="1211087"/>
                  </a:lnTo>
                  <a:lnTo>
                    <a:pt x="5406950" y="1248270"/>
                  </a:lnTo>
                  <a:lnTo>
                    <a:pt x="5333600" y="1248270"/>
                  </a:lnTo>
                  <a:close/>
                  <a:moveTo>
                    <a:pt x="6871642" y="1209096"/>
                  </a:moveTo>
                  <a:lnTo>
                    <a:pt x="6921538" y="1209096"/>
                  </a:lnTo>
                  <a:lnTo>
                    <a:pt x="6921538" y="1269118"/>
                  </a:lnTo>
                  <a:lnTo>
                    <a:pt x="6871642" y="1269118"/>
                  </a:lnTo>
                  <a:close/>
                  <a:moveTo>
                    <a:pt x="6815559" y="1209096"/>
                  </a:moveTo>
                  <a:lnTo>
                    <a:pt x="6865455" y="1209096"/>
                  </a:lnTo>
                  <a:lnTo>
                    <a:pt x="6865455" y="1269118"/>
                  </a:lnTo>
                  <a:lnTo>
                    <a:pt x="6815559" y="1269118"/>
                  </a:lnTo>
                  <a:close/>
                  <a:moveTo>
                    <a:pt x="6759455" y="1209096"/>
                  </a:moveTo>
                  <a:lnTo>
                    <a:pt x="6809351" y="1209096"/>
                  </a:lnTo>
                  <a:lnTo>
                    <a:pt x="6809351" y="1269118"/>
                  </a:lnTo>
                  <a:lnTo>
                    <a:pt x="6759455" y="1269118"/>
                  </a:lnTo>
                  <a:close/>
                  <a:moveTo>
                    <a:pt x="3580191" y="1207849"/>
                  </a:moveTo>
                  <a:lnTo>
                    <a:pt x="3580191" y="1247552"/>
                  </a:lnTo>
                  <a:lnTo>
                    <a:pt x="3608144" y="1247552"/>
                  </a:lnTo>
                  <a:lnTo>
                    <a:pt x="3608144" y="1207849"/>
                  </a:lnTo>
                  <a:close/>
                  <a:moveTo>
                    <a:pt x="3524107" y="1207849"/>
                  </a:moveTo>
                  <a:lnTo>
                    <a:pt x="3524107" y="1247552"/>
                  </a:lnTo>
                  <a:lnTo>
                    <a:pt x="3552060" y="1247552"/>
                  </a:lnTo>
                  <a:lnTo>
                    <a:pt x="3552060" y="1207849"/>
                  </a:lnTo>
                  <a:close/>
                  <a:moveTo>
                    <a:pt x="3468003" y="1207849"/>
                  </a:moveTo>
                  <a:lnTo>
                    <a:pt x="3468003" y="1247552"/>
                  </a:lnTo>
                  <a:lnTo>
                    <a:pt x="3495956" y="1247552"/>
                  </a:lnTo>
                  <a:lnTo>
                    <a:pt x="3495956" y="1207849"/>
                  </a:lnTo>
                  <a:close/>
                  <a:moveTo>
                    <a:pt x="903928" y="1207849"/>
                  </a:moveTo>
                  <a:lnTo>
                    <a:pt x="903928" y="1247552"/>
                  </a:lnTo>
                  <a:lnTo>
                    <a:pt x="931881" y="1247552"/>
                  </a:lnTo>
                  <a:lnTo>
                    <a:pt x="931881" y="1207849"/>
                  </a:lnTo>
                  <a:close/>
                  <a:moveTo>
                    <a:pt x="847845" y="1207849"/>
                  </a:moveTo>
                  <a:lnTo>
                    <a:pt x="847845" y="1247552"/>
                  </a:lnTo>
                  <a:lnTo>
                    <a:pt x="875799" y="1247552"/>
                  </a:lnTo>
                  <a:lnTo>
                    <a:pt x="875799" y="1207849"/>
                  </a:lnTo>
                  <a:close/>
                  <a:moveTo>
                    <a:pt x="791740" y="1207849"/>
                  </a:moveTo>
                  <a:lnTo>
                    <a:pt x="791740" y="1247552"/>
                  </a:lnTo>
                  <a:lnTo>
                    <a:pt x="819693" y="1247552"/>
                  </a:lnTo>
                  <a:lnTo>
                    <a:pt x="819693" y="1207849"/>
                  </a:lnTo>
                  <a:close/>
                  <a:moveTo>
                    <a:pt x="6307941" y="1205866"/>
                  </a:moveTo>
                  <a:lnTo>
                    <a:pt x="6307941" y="1231752"/>
                  </a:lnTo>
                  <a:lnTo>
                    <a:pt x="6335895" y="1231752"/>
                  </a:lnTo>
                  <a:lnTo>
                    <a:pt x="6335895" y="1205866"/>
                  </a:lnTo>
                  <a:close/>
                  <a:moveTo>
                    <a:pt x="4834636" y="1205839"/>
                  </a:moveTo>
                  <a:lnTo>
                    <a:pt x="4834636" y="1231725"/>
                  </a:lnTo>
                  <a:lnTo>
                    <a:pt x="4862589" y="1231725"/>
                  </a:lnTo>
                  <a:lnTo>
                    <a:pt x="4862589" y="1205839"/>
                  </a:lnTo>
                  <a:close/>
                  <a:moveTo>
                    <a:pt x="3846320" y="1205839"/>
                  </a:moveTo>
                  <a:lnTo>
                    <a:pt x="3846320" y="1231725"/>
                  </a:lnTo>
                  <a:lnTo>
                    <a:pt x="3874273" y="1231725"/>
                  </a:lnTo>
                  <a:lnTo>
                    <a:pt x="3874273" y="1205839"/>
                  </a:lnTo>
                  <a:close/>
                  <a:moveTo>
                    <a:pt x="2158372" y="1205839"/>
                  </a:moveTo>
                  <a:lnTo>
                    <a:pt x="2158372" y="1231725"/>
                  </a:lnTo>
                  <a:lnTo>
                    <a:pt x="2186325" y="1231725"/>
                  </a:lnTo>
                  <a:lnTo>
                    <a:pt x="2186325" y="1205839"/>
                  </a:lnTo>
                  <a:close/>
                  <a:moveTo>
                    <a:pt x="1170056" y="1205839"/>
                  </a:moveTo>
                  <a:lnTo>
                    <a:pt x="1170056" y="1231725"/>
                  </a:lnTo>
                  <a:lnTo>
                    <a:pt x="1198010" y="1231725"/>
                  </a:lnTo>
                  <a:lnTo>
                    <a:pt x="1198010" y="1205839"/>
                  </a:lnTo>
                  <a:close/>
                  <a:moveTo>
                    <a:pt x="3325536" y="1205472"/>
                  </a:moveTo>
                  <a:lnTo>
                    <a:pt x="3325536" y="1230119"/>
                  </a:lnTo>
                  <a:lnTo>
                    <a:pt x="3390417" y="1230119"/>
                  </a:lnTo>
                  <a:lnTo>
                    <a:pt x="3390417" y="1205472"/>
                  </a:lnTo>
                  <a:close/>
                  <a:moveTo>
                    <a:pt x="649273" y="1205472"/>
                  </a:moveTo>
                  <a:lnTo>
                    <a:pt x="649273" y="1230119"/>
                  </a:lnTo>
                  <a:lnTo>
                    <a:pt x="714153" y="1230119"/>
                  </a:lnTo>
                  <a:lnTo>
                    <a:pt x="714153" y="1205472"/>
                  </a:lnTo>
                  <a:close/>
                  <a:moveTo>
                    <a:pt x="3683184" y="1203989"/>
                  </a:moveTo>
                  <a:lnTo>
                    <a:pt x="3683184" y="1220854"/>
                  </a:lnTo>
                  <a:lnTo>
                    <a:pt x="3734592" y="1220854"/>
                  </a:lnTo>
                  <a:lnTo>
                    <a:pt x="3734592" y="1203989"/>
                  </a:lnTo>
                  <a:close/>
                  <a:moveTo>
                    <a:pt x="1006921" y="1203989"/>
                  </a:moveTo>
                  <a:lnTo>
                    <a:pt x="1006921" y="1220854"/>
                  </a:lnTo>
                  <a:lnTo>
                    <a:pt x="1058331" y="1220854"/>
                  </a:lnTo>
                  <a:lnTo>
                    <a:pt x="1058331" y="1203989"/>
                  </a:lnTo>
                  <a:close/>
                  <a:moveTo>
                    <a:pt x="6619379" y="1203671"/>
                  </a:moveTo>
                  <a:lnTo>
                    <a:pt x="6669275" y="1203671"/>
                  </a:lnTo>
                  <a:lnTo>
                    <a:pt x="6669275" y="1249876"/>
                  </a:lnTo>
                  <a:lnTo>
                    <a:pt x="6619379" y="1249876"/>
                  </a:lnTo>
                  <a:close/>
                  <a:moveTo>
                    <a:pt x="5590341" y="1203671"/>
                  </a:moveTo>
                  <a:lnTo>
                    <a:pt x="5640236" y="1203671"/>
                  </a:lnTo>
                  <a:lnTo>
                    <a:pt x="5640236" y="1249876"/>
                  </a:lnTo>
                  <a:lnTo>
                    <a:pt x="5590341" y="1249876"/>
                  </a:lnTo>
                  <a:close/>
                  <a:moveTo>
                    <a:pt x="4445435" y="1202831"/>
                  </a:moveTo>
                  <a:lnTo>
                    <a:pt x="4484535" y="1202831"/>
                  </a:lnTo>
                  <a:lnTo>
                    <a:pt x="4484535" y="1249036"/>
                  </a:lnTo>
                  <a:lnTo>
                    <a:pt x="4445435" y="1249036"/>
                  </a:lnTo>
                  <a:close/>
                  <a:moveTo>
                    <a:pt x="1769171" y="1202831"/>
                  </a:moveTo>
                  <a:lnTo>
                    <a:pt x="1808272" y="1202831"/>
                  </a:lnTo>
                  <a:lnTo>
                    <a:pt x="1808272" y="1249036"/>
                  </a:lnTo>
                  <a:lnTo>
                    <a:pt x="1769171" y="1249036"/>
                  </a:lnTo>
                  <a:close/>
                  <a:moveTo>
                    <a:pt x="2801044" y="1202567"/>
                  </a:moveTo>
                  <a:lnTo>
                    <a:pt x="2850939" y="1202567"/>
                  </a:lnTo>
                  <a:lnTo>
                    <a:pt x="2850939" y="1248772"/>
                  </a:lnTo>
                  <a:lnTo>
                    <a:pt x="2801044" y="1248772"/>
                  </a:lnTo>
                  <a:close/>
                  <a:moveTo>
                    <a:pt x="124782" y="1202567"/>
                  </a:moveTo>
                  <a:lnTo>
                    <a:pt x="174678" y="1202567"/>
                  </a:lnTo>
                  <a:lnTo>
                    <a:pt x="174678" y="1248772"/>
                  </a:lnTo>
                  <a:lnTo>
                    <a:pt x="124782" y="1248772"/>
                  </a:lnTo>
                  <a:close/>
                  <a:moveTo>
                    <a:pt x="4700616" y="1201998"/>
                  </a:moveTo>
                  <a:lnTo>
                    <a:pt x="4700616" y="1241701"/>
                  </a:lnTo>
                  <a:lnTo>
                    <a:pt x="4728569" y="1241701"/>
                  </a:lnTo>
                  <a:lnTo>
                    <a:pt x="4728569" y="1201998"/>
                  </a:lnTo>
                  <a:close/>
                  <a:moveTo>
                    <a:pt x="4644511" y="1201998"/>
                  </a:moveTo>
                  <a:lnTo>
                    <a:pt x="4644511" y="1241701"/>
                  </a:lnTo>
                  <a:lnTo>
                    <a:pt x="4672464" y="1241701"/>
                  </a:lnTo>
                  <a:lnTo>
                    <a:pt x="4672464" y="1201998"/>
                  </a:lnTo>
                  <a:close/>
                  <a:moveTo>
                    <a:pt x="4588429" y="1201998"/>
                  </a:moveTo>
                  <a:lnTo>
                    <a:pt x="4588429" y="1241701"/>
                  </a:lnTo>
                  <a:lnTo>
                    <a:pt x="4616382" y="1241701"/>
                  </a:lnTo>
                  <a:lnTo>
                    <a:pt x="4616382" y="1201998"/>
                  </a:lnTo>
                  <a:close/>
                  <a:moveTo>
                    <a:pt x="2024352" y="1201998"/>
                  </a:moveTo>
                  <a:lnTo>
                    <a:pt x="2024352" y="1241701"/>
                  </a:lnTo>
                  <a:lnTo>
                    <a:pt x="2052305" y="1241701"/>
                  </a:lnTo>
                  <a:lnTo>
                    <a:pt x="2052305" y="1201998"/>
                  </a:lnTo>
                  <a:close/>
                  <a:moveTo>
                    <a:pt x="1968248" y="1201998"/>
                  </a:moveTo>
                  <a:lnTo>
                    <a:pt x="1968248" y="1241701"/>
                  </a:lnTo>
                  <a:lnTo>
                    <a:pt x="1996201" y="1241701"/>
                  </a:lnTo>
                  <a:lnTo>
                    <a:pt x="1996201" y="1201998"/>
                  </a:lnTo>
                  <a:close/>
                  <a:moveTo>
                    <a:pt x="1912165" y="1201998"/>
                  </a:moveTo>
                  <a:lnTo>
                    <a:pt x="1912165" y="1241701"/>
                  </a:lnTo>
                  <a:lnTo>
                    <a:pt x="1940118" y="1241701"/>
                  </a:lnTo>
                  <a:lnTo>
                    <a:pt x="1940118" y="1201998"/>
                  </a:lnTo>
                  <a:close/>
                  <a:moveTo>
                    <a:pt x="3569220" y="1197690"/>
                  </a:moveTo>
                  <a:lnTo>
                    <a:pt x="3619115" y="1197690"/>
                  </a:lnTo>
                  <a:lnTo>
                    <a:pt x="3619115" y="1257712"/>
                  </a:lnTo>
                  <a:lnTo>
                    <a:pt x="3569220" y="1257712"/>
                  </a:lnTo>
                  <a:close/>
                  <a:moveTo>
                    <a:pt x="3513136" y="1197690"/>
                  </a:moveTo>
                  <a:lnTo>
                    <a:pt x="3563031" y="1197690"/>
                  </a:lnTo>
                  <a:lnTo>
                    <a:pt x="3563031" y="1257712"/>
                  </a:lnTo>
                  <a:lnTo>
                    <a:pt x="3513136" y="1257712"/>
                  </a:lnTo>
                  <a:close/>
                  <a:moveTo>
                    <a:pt x="3457032" y="1197690"/>
                  </a:moveTo>
                  <a:lnTo>
                    <a:pt x="3506927" y="1197690"/>
                  </a:lnTo>
                  <a:lnTo>
                    <a:pt x="3506927" y="1257712"/>
                  </a:lnTo>
                  <a:lnTo>
                    <a:pt x="3457032" y="1257712"/>
                  </a:lnTo>
                  <a:close/>
                  <a:moveTo>
                    <a:pt x="892957" y="1197690"/>
                  </a:moveTo>
                  <a:lnTo>
                    <a:pt x="942852" y="1197690"/>
                  </a:lnTo>
                  <a:lnTo>
                    <a:pt x="942852" y="1257712"/>
                  </a:lnTo>
                  <a:lnTo>
                    <a:pt x="892957" y="1257712"/>
                  </a:lnTo>
                  <a:close/>
                  <a:moveTo>
                    <a:pt x="836873" y="1197690"/>
                  </a:moveTo>
                  <a:lnTo>
                    <a:pt x="886769" y="1197690"/>
                  </a:lnTo>
                  <a:lnTo>
                    <a:pt x="886769" y="1257712"/>
                  </a:lnTo>
                  <a:lnTo>
                    <a:pt x="836873" y="1257712"/>
                  </a:lnTo>
                  <a:close/>
                  <a:moveTo>
                    <a:pt x="780769" y="1197690"/>
                  </a:moveTo>
                  <a:lnTo>
                    <a:pt x="830664" y="1197690"/>
                  </a:lnTo>
                  <a:lnTo>
                    <a:pt x="830664" y="1257712"/>
                  </a:lnTo>
                  <a:lnTo>
                    <a:pt x="780769" y="1257712"/>
                  </a:lnTo>
                  <a:close/>
                  <a:moveTo>
                    <a:pt x="3785080" y="1196574"/>
                  </a:moveTo>
                  <a:lnTo>
                    <a:pt x="3785080" y="1222460"/>
                  </a:lnTo>
                  <a:lnTo>
                    <a:pt x="3813033" y="1222460"/>
                  </a:lnTo>
                  <a:lnTo>
                    <a:pt x="3813033" y="1196574"/>
                  </a:lnTo>
                  <a:close/>
                  <a:moveTo>
                    <a:pt x="1108817" y="1196574"/>
                  </a:moveTo>
                  <a:lnTo>
                    <a:pt x="1108817" y="1222460"/>
                  </a:lnTo>
                  <a:lnTo>
                    <a:pt x="1136771" y="1222460"/>
                  </a:lnTo>
                  <a:lnTo>
                    <a:pt x="1136771" y="1196574"/>
                  </a:lnTo>
                  <a:close/>
                  <a:moveTo>
                    <a:pt x="5735835" y="1195808"/>
                  </a:moveTo>
                  <a:lnTo>
                    <a:pt x="5735835" y="1221694"/>
                  </a:lnTo>
                  <a:lnTo>
                    <a:pt x="5763788" y="1221694"/>
                  </a:lnTo>
                  <a:lnTo>
                    <a:pt x="5763788" y="1195808"/>
                  </a:lnTo>
                  <a:close/>
                  <a:moveTo>
                    <a:pt x="6296970" y="1195706"/>
                  </a:moveTo>
                  <a:lnTo>
                    <a:pt x="6346866" y="1195706"/>
                  </a:lnTo>
                  <a:lnTo>
                    <a:pt x="6346866" y="1241911"/>
                  </a:lnTo>
                  <a:lnTo>
                    <a:pt x="6296970" y="1241911"/>
                  </a:lnTo>
                  <a:close/>
                  <a:moveTo>
                    <a:pt x="4823665" y="1195679"/>
                  </a:moveTo>
                  <a:lnTo>
                    <a:pt x="4873560" y="1195679"/>
                  </a:lnTo>
                  <a:lnTo>
                    <a:pt x="4873560" y="1241884"/>
                  </a:lnTo>
                  <a:lnTo>
                    <a:pt x="4823665" y="1241884"/>
                  </a:lnTo>
                  <a:close/>
                  <a:moveTo>
                    <a:pt x="3835349" y="1195679"/>
                  </a:moveTo>
                  <a:lnTo>
                    <a:pt x="3885244" y="1195679"/>
                  </a:lnTo>
                  <a:lnTo>
                    <a:pt x="3885244" y="1241884"/>
                  </a:lnTo>
                  <a:lnTo>
                    <a:pt x="3835349" y="1241884"/>
                  </a:lnTo>
                  <a:close/>
                  <a:moveTo>
                    <a:pt x="2147401" y="1195679"/>
                  </a:moveTo>
                  <a:lnTo>
                    <a:pt x="2197296" y="1195679"/>
                  </a:lnTo>
                  <a:lnTo>
                    <a:pt x="2197296" y="1241884"/>
                  </a:lnTo>
                  <a:lnTo>
                    <a:pt x="2147401" y="1241884"/>
                  </a:lnTo>
                  <a:close/>
                  <a:moveTo>
                    <a:pt x="1159086" y="1195679"/>
                  </a:moveTo>
                  <a:lnTo>
                    <a:pt x="1208982" y="1195679"/>
                  </a:lnTo>
                  <a:lnTo>
                    <a:pt x="1208982" y="1241884"/>
                  </a:lnTo>
                  <a:lnTo>
                    <a:pt x="1159086" y="1241884"/>
                  </a:lnTo>
                  <a:close/>
                  <a:moveTo>
                    <a:pt x="3314565" y="1195313"/>
                  </a:moveTo>
                  <a:lnTo>
                    <a:pt x="3401387" y="1195313"/>
                  </a:lnTo>
                  <a:lnTo>
                    <a:pt x="3401387" y="1240279"/>
                  </a:lnTo>
                  <a:lnTo>
                    <a:pt x="3314565" y="1240279"/>
                  </a:lnTo>
                  <a:close/>
                  <a:moveTo>
                    <a:pt x="638301" y="1195313"/>
                  </a:moveTo>
                  <a:lnTo>
                    <a:pt x="725124" y="1195313"/>
                  </a:lnTo>
                  <a:lnTo>
                    <a:pt x="725124" y="1240279"/>
                  </a:lnTo>
                  <a:lnTo>
                    <a:pt x="638301" y="1240279"/>
                  </a:lnTo>
                  <a:close/>
                  <a:moveTo>
                    <a:pt x="3672235" y="1193830"/>
                  </a:moveTo>
                  <a:lnTo>
                    <a:pt x="3745585" y="1193830"/>
                  </a:lnTo>
                  <a:lnTo>
                    <a:pt x="3745585" y="1231013"/>
                  </a:lnTo>
                  <a:lnTo>
                    <a:pt x="3672235" y="1231013"/>
                  </a:lnTo>
                  <a:close/>
                  <a:moveTo>
                    <a:pt x="995973" y="1193830"/>
                  </a:moveTo>
                  <a:lnTo>
                    <a:pt x="1069323" y="1193830"/>
                  </a:lnTo>
                  <a:lnTo>
                    <a:pt x="1069323" y="1231013"/>
                  </a:lnTo>
                  <a:lnTo>
                    <a:pt x="995973" y="1231013"/>
                  </a:lnTo>
                  <a:close/>
                  <a:moveTo>
                    <a:pt x="4689645" y="1191839"/>
                  </a:moveTo>
                  <a:lnTo>
                    <a:pt x="4739540" y="1191839"/>
                  </a:lnTo>
                  <a:lnTo>
                    <a:pt x="4739540" y="1251861"/>
                  </a:lnTo>
                  <a:lnTo>
                    <a:pt x="4689645" y="1251861"/>
                  </a:lnTo>
                  <a:close/>
                  <a:moveTo>
                    <a:pt x="4633540" y="1191839"/>
                  </a:moveTo>
                  <a:lnTo>
                    <a:pt x="4683435" y="1191839"/>
                  </a:lnTo>
                  <a:lnTo>
                    <a:pt x="4683435" y="1251861"/>
                  </a:lnTo>
                  <a:lnTo>
                    <a:pt x="4633540" y="1251861"/>
                  </a:lnTo>
                  <a:close/>
                  <a:moveTo>
                    <a:pt x="4577458" y="1191839"/>
                  </a:moveTo>
                  <a:lnTo>
                    <a:pt x="4627353" y="1191839"/>
                  </a:lnTo>
                  <a:lnTo>
                    <a:pt x="4627353" y="1251861"/>
                  </a:lnTo>
                  <a:lnTo>
                    <a:pt x="4577458" y="1251861"/>
                  </a:lnTo>
                  <a:close/>
                  <a:moveTo>
                    <a:pt x="2013381" y="1191839"/>
                  </a:moveTo>
                  <a:lnTo>
                    <a:pt x="2063276" y="1191839"/>
                  </a:lnTo>
                  <a:lnTo>
                    <a:pt x="2063276" y="1251861"/>
                  </a:lnTo>
                  <a:lnTo>
                    <a:pt x="2013381" y="1251861"/>
                  </a:lnTo>
                  <a:close/>
                  <a:moveTo>
                    <a:pt x="1957277" y="1191839"/>
                  </a:moveTo>
                  <a:lnTo>
                    <a:pt x="2007172" y="1191839"/>
                  </a:lnTo>
                  <a:lnTo>
                    <a:pt x="2007172" y="1251861"/>
                  </a:lnTo>
                  <a:lnTo>
                    <a:pt x="1957277" y="1251861"/>
                  </a:lnTo>
                  <a:close/>
                  <a:moveTo>
                    <a:pt x="1901194" y="1191839"/>
                  </a:moveTo>
                  <a:lnTo>
                    <a:pt x="1951089" y="1191839"/>
                  </a:lnTo>
                  <a:lnTo>
                    <a:pt x="1951089" y="1251861"/>
                  </a:lnTo>
                  <a:lnTo>
                    <a:pt x="1901194" y="1251861"/>
                  </a:lnTo>
                  <a:close/>
                  <a:moveTo>
                    <a:pt x="1828590" y="1188609"/>
                  </a:moveTo>
                  <a:lnTo>
                    <a:pt x="1828590" y="1214495"/>
                  </a:lnTo>
                  <a:lnTo>
                    <a:pt x="1856545" y="1214495"/>
                  </a:lnTo>
                  <a:lnTo>
                    <a:pt x="1856545" y="1188609"/>
                  </a:lnTo>
                  <a:close/>
                  <a:moveTo>
                    <a:pt x="4504854" y="1188608"/>
                  </a:moveTo>
                  <a:lnTo>
                    <a:pt x="4504854" y="1214494"/>
                  </a:lnTo>
                  <a:lnTo>
                    <a:pt x="4532807" y="1214494"/>
                  </a:lnTo>
                  <a:lnTo>
                    <a:pt x="4532807" y="1188608"/>
                  </a:lnTo>
                  <a:close/>
                  <a:moveTo>
                    <a:pt x="3774109" y="1186414"/>
                  </a:moveTo>
                  <a:lnTo>
                    <a:pt x="3824004" y="1186414"/>
                  </a:lnTo>
                  <a:lnTo>
                    <a:pt x="3824004" y="1232619"/>
                  </a:lnTo>
                  <a:lnTo>
                    <a:pt x="3774109" y="1232619"/>
                  </a:lnTo>
                  <a:close/>
                  <a:moveTo>
                    <a:pt x="1097846" y="1186414"/>
                  </a:moveTo>
                  <a:lnTo>
                    <a:pt x="1147743" y="1186414"/>
                  </a:lnTo>
                  <a:lnTo>
                    <a:pt x="1147743" y="1232619"/>
                  </a:lnTo>
                  <a:lnTo>
                    <a:pt x="1097846" y="1232619"/>
                  </a:lnTo>
                  <a:close/>
                  <a:moveTo>
                    <a:pt x="5724864" y="1185648"/>
                  </a:moveTo>
                  <a:lnTo>
                    <a:pt x="5774759" y="1185648"/>
                  </a:lnTo>
                  <a:lnTo>
                    <a:pt x="5774759" y="1231853"/>
                  </a:lnTo>
                  <a:lnTo>
                    <a:pt x="5724864" y="1231853"/>
                  </a:lnTo>
                  <a:close/>
                  <a:moveTo>
                    <a:pt x="7207370" y="1178551"/>
                  </a:moveTo>
                  <a:lnTo>
                    <a:pt x="7207370" y="1204437"/>
                  </a:lnTo>
                  <a:lnTo>
                    <a:pt x="7235323" y="1204437"/>
                  </a:lnTo>
                  <a:lnTo>
                    <a:pt x="7235323" y="1178551"/>
                  </a:lnTo>
                  <a:close/>
                  <a:moveTo>
                    <a:pt x="4907898" y="1178551"/>
                  </a:moveTo>
                  <a:lnTo>
                    <a:pt x="4907898" y="1204437"/>
                  </a:lnTo>
                  <a:lnTo>
                    <a:pt x="4935851" y="1204437"/>
                  </a:lnTo>
                  <a:lnTo>
                    <a:pt x="4935851" y="1178551"/>
                  </a:lnTo>
                  <a:close/>
                  <a:moveTo>
                    <a:pt x="3919583" y="1178551"/>
                  </a:moveTo>
                  <a:lnTo>
                    <a:pt x="3919583" y="1204437"/>
                  </a:lnTo>
                  <a:lnTo>
                    <a:pt x="3947536" y="1204437"/>
                  </a:lnTo>
                  <a:lnTo>
                    <a:pt x="3947536" y="1178551"/>
                  </a:lnTo>
                  <a:close/>
                  <a:moveTo>
                    <a:pt x="2873254" y="1178551"/>
                  </a:moveTo>
                  <a:lnTo>
                    <a:pt x="2873254" y="1204437"/>
                  </a:lnTo>
                  <a:lnTo>
                    <a:pt x="2901207" y="1204437"/>
                  </a:lnTo>
                  <a:lnTo>
                    <a:pt x="2901207" y="1178551"/>
                  </a:lnTo>
                  <a:close/>
                  <a:moveTo>
                    <a:pt x="2231634" y="1178551"/>
                  </a:moveTo>
                  <a:lnTo>
                    <a:pt x="2231634" y="1204437"/>
                  </a:lnTo>
                  <a:lnTo>
                    <a:pt x="2259587" y="1204437"/>
                  </a:lnTo>
                  <a:lnTo>
                    <a:pt x="2259587" y="1178551"/>
                  </a:lnTo>
                  <a:close/>
                  <a:moveTo>
                    <a:pt x="1243320" y="1178551"/>
                  </a:moveTo>
                  <a:lnTo>
                    <a:pt x="1243320" y="1204437"/>
                  </a:lnTo>
                  <a:lnTo>
                    <a:pt x="1271274" y="1204437"/>
                  </a:lnTo>
                  <a:lnTo>
                    <a:pt x="1271274" y="1178551"/>
                  </a:lnTo>
                  <a:close/>
                  <a:moveTo>
                    <a:pt x="196992" y="1178551"/>
                  </a:moveTo>
                  <a:lnTo>
                    <a:pt x="196992" y="1204437"/>
                  </a:lnTo>
                  <a:lnTo>
                    <a:pt x="224945" y="1204437"/>
                  </a:lnTo>
                  <a:lnTo>
                    <a:pt x="224945" y="1178551"/>
                  </a:lnTo>
                  <a:close/>
                  <a:moveTo>
                    <a:pt x="1817620" y="1178449"/>
                  </a:moveTo>
                  <a:lnTo>
                    <a:pt x="1867515" y="1178449"/>
                  </a:lnTo>
                  <a:lnTo>
                    <a:pt x="1867515" y="1224654"/>
                  </a:lnTo>
                  <a:lnTo>
                    <a:pt x="1817620" y="1224654"/>
                  </a:lnTo>
                  <a:close/>
                  <a:moveTo>
                    <a:pt x="4493883" y="1178448"/>
                  </a:moveTo>
                  <a:lnTo>
                    <a:pt x="4543778" y="1178448"/>
                  </a:lnTo>
                  <a:lnTo>
                    <a:pt x="4543778" y="1224653"/>
                  </a:lnTo>
                  <a:lnTo>
                    <a:pt x="4493883" y="1224653"/>
                  </a:lnTo>
                  <a:close/>
                  <a:moveTo>
                    <a:pt x="6252889" y="1175651"/>
                  </a:moveTo>
                  <a:lnTo>
                    <a:pt x="6252889" y="1201537"/>
                  </a:lnTo>
                  <a:lnTo>
                    <a:pt x="6270048" y="1201537"/>
                  </a:lnTo>
                  <a:lnTo>
                    <a:pt x="6270048" y="1175651"/>
                  </a:lnTo>
                  <a:close/>
                  <a:moveTo>
                    <a:pt x="6528476" y="1174614"/>
                  </a:moveTo>
                  <a:lnTo>
                    <a:pt x="6528476" y="1191478"/>
                  </a:lnTo>
                  <a:lnTo>
                    <a:pt x="6579885" y="1191478"/>
                  </a:lnTo>
                  <a:lnTo>
                    <a:pt x="6579885" y="1174614"/>
                  </a:lnTo>
                  <a:close/>
                  <a:moveTo>
                    <a:pt x="5499437" y="1174614"/>
                  </a:moveTo>
                  <a:lnTo>
                    <a:pt x="5499437" y="1191478"/>
                  </a:lnTo>
                  <a:lnTo>
                    <a:pt x="5550846" y="1191478"/>
                  </a:lnTo>
                  <a:lnTo>
                    <a:pt x="5550846" y="1174614"/>
                  </a:lnTo>
                  <a:close/>
                  <a:moveTo>
                    <a:pt x="5344571" y="1174614"/>
                  </a:moveTo>
                  <a:lnTo>
                    <a:pt x="5344571" y="1191478"/>
                  </a:lnTo>
                  <a:lnTo>
                    <a:pt x="5395980" y="1191478"/>
                  </a:lnTo>
                  <a:lnTo>
                    <a:pt x="5395980" y="1174614"/>
                  </a:lnTo>
                  <a:close/>
                  <a:moveTo>
                    <a:pt x="7196399" y="1168391"/>
                  </a:moveTo>
                  <a:lnTo>
                    <a:pt x="7246294" y="1168391"/>
                  </a:lnTo>
                  <a:lnTo>
                    <a:pt x="7246294" y="1214596"/>
                  </a:lnTo>
                  <a:lnTo>
                    <a:pt x="7196399" y="1214596"/>
                  </a:lnTo>
                  <a:close/>
                  <a:moveTo>
                    <a:pt x="4896927" y="1168391"/>
                  </a:moveTo>
                  <a:lnTo>
                    <a:pt x="4946822" y="1168391"/>
                  </a:lnTo>
                  <a:lnTo>
                    <a:pt x="4946822" y="1214596"/>
                  </a:lnTo>
                  <a:lnTo>
                    <a:pt x="4896927" y="1214596"/>
                  </a:lnTo>
                  <a:close/>
                  <a:moveTo>
                    <a:pt x="3908612" y="1168391"/>
                  </a:moveTo>
                  <a:lnTo>
                    <a:pt x="3958507" y="1168391"/>
                  </a:lnTo>
                  <a:lnTo>
                    <a:pt x="3958507" y="1214596"/>
                  </a:lnTo>
                  <a:lnTo>
                    <a:pt x="3908612" y="1214596"/>
                  </a:lnTo>
                  <a:close/>
                  <a:moveTo>
                    <a:pt x="2862283" y="1168391"/>
                  </a:moveTo>
                  <a:lnTo>
                    <a:pt x="2912178" y="1168391"/>
                  </a:lnTo>
                  <a:lnTo>
                    <a:pt x="2912178" y="1214596"/>
                  </a:lnTo>
                  <a:lnTo>
                    <a:pt x="2862283" y="1214596"/>
                  </a:lnTo>
                  <a:close/>
                  <a:moveTo>
                    <a:pt x="2220663" y="1168391"/>
                  </a:moveTo>
                  <a:lnTo>
                    <a:pt x="2270558" y="1168391"/>
                  </a:lnTo>
                  <a:lnTo>
                    <a:pt x="2270558" y="1214596"/>
                  </a:lnTo>
                  <a:lnTo>
                    <a:pt x="2220663" y="1214596"/>
                  </a:lnTo>
                  <a:close/>
                  <a:moveTo>
                    <a:pt x="1232348" y="1168391"/>
                  </a:moveTo>
                  <a:lnTo>
                    <a:pt x="1282244" y="1168391"/>
                  </a:lnTo>
                  <a:lnTo>
                    <a:pt x="1282244" y="1214596"/>
                  </a:lnTo>
                  <a:lnTo>
                    <a:pt x="1232348" y="1214596"/>
                  </a:lnTo>
                  <a:close/>
                  <a:moveTo>
                    <a:pt x="186020" y="1168391"/>
                  </a:moveTo>
                  <a:lnTo>
                    <a:pt x="235916" y="1168391"/>
                  </a:lnTo>
                  <a:lnTo>
                    <a:pt x="235916" y="1214596"/>
                  </a:lnTo>
                  <a:lnTo>
                    <a:pt x="186020" y="1214596"/>
                  </a:lnTo>
                  <a:close/>
                  <a:moveTo>
                    <a:pt x="6241940" y="1165491"/>
                  </a:moveTo>
                  <a:lnTo>
                    <a:pt x="6281041" y="1165491"/>
                  </a:lnTo>
                  <a:lnTo>
                    <a:pt x="6281041" y="1211696"/>
                  </a:lnTo>
                  <a:lnTo>
                    <a:pt x="6241940" y="1211696"/>
                  </a:lnTo>
                  <a:close/>
                  <a:moveTo>
                    <a:pt x="6517505" y="1164455"/>
                  </a:moveTo>
                  <a:lnTo>
                    <a:pt x="6590856" y="1164455"/>
                  </a:lnTo>
                  <a:lnTo>
                    <a:pt x="6590856" y="1201638"/>
                  </a:lnTo>
                  <a:lnTo>
                    <a:pt x="6517505" y="1201638"/>
                  </a:lnTo>
                  <a:close/>
                  <a:moveTo>
                    <a:pt x="5488466" y="1164455"/>
                  </a:moveTo>
                  <a:lnTo>
                    <a:pt x="5561816" y="1164455"/>
                  </a:lnTo>
                  <a:lnTo>
                    <a:pt x="5561816" y="1201638"/>
                  </a:lnTo>
                  <a:lnTo>
                    <a:pt x="5488466" y="1201638"/>
                  </a:lnTo>
                  <a:close/>
                  <a:moveTo>
                    <a:pt x="5333600" y="1164455"/>
                  </a:moveTo>
                  <a:lnTo>
                    <a:pt x="5406950" y="1164455"/>
                  </a:lnTo>
                  <a:lnTo>
                    <a:pt x="5406950" y="1201638"/>
                  </a:lnTo>
                  <a:lnTo>
                    <a:pt x="5333600" y="1201638"/>
                  </a:lnTo>
                  <a:close/>
                  <a:moveTo>
                    <a:pt x="6114745" y="1163967"/>
                  </a:moveTo>
                  <a:lnTo>
                    <a:pt x="6114745" y="1203670"/>
                  </a:lnTo>
                  <a:lnTo>
                    <a:pt x="6142698" y="1203670"/>
                  </a:lnTo>
                  <a:lnTo>
                    <a:pt x="6142698" y="1163967"/>
                  </a:lnTo>
                  <a:close/>
                  <a:moveTo>
                    <a:pt x="6058662" y="1163967"/>
                  </a:moveTo>
                  <a:lnTo>
                    <a:pt x="6058662" y="1203670"/>
                  </a:lnTo>
                  <a:lnTo>
                    <a:pt x="6086616" y="1203670"/>
                  </a:lnTo>
                  <a:lnTo>
                    <a:pt x="6086616" y="1163967"/>
                  </a:lnTo>
                  <a:close/>
                  <a:moveTo>
                    <a:pt x="5946475" y="1163967"/>
                  </a:moveTo>
                  <a:lnTo>
                    <a:pt x="5946475" y="1203670"/>
                  </a:lnTo>
                  <a:lnTo>
                    <a:pt x="5974428" y="1203670"/>
                  </a:lnTo>
                  <a:lnTo>
                    <a:pt x="5974428" y="1163967"/>
                  </a:lnTo>
                  <a:close/>
                  <a:moveTo>
                    <a:pt x="6630350" y="1159235"/>
                  </a:moveTo>
                  <a:lnTo>
                    <a:pt x="6630350" y="1185121"/>
                  </a:lnTo>
                  <a:lnTo>
                    <a:pt x="6658304" y="1185121"/>
                  </a:lnTo>
                  <a:lnTo>
                    <a:pt x="6658304" y="1159235"/>
                  </a:lnTo>
                  <a:close/>
                  <a:moveTo>
                    <a:pt x="5601312" y="1159235"/>
                  </a:moveTo>
                  <a:lnTo>
                    <a:pt x="5601312" y="1185121"/>
                  </a:lnTo>
                  <a:lnTo>
                    <a:pt x="5629265" y="1185121"/>
                  </a:lnTo>
                  <a:lnTo>
                    <a:pt x="5629265" y="1159235"/>
                  </a:lnTo>
                  <a:close/>
                  <a:moveTo>
                    <a:pt x="4456384" y="1158394"/>
                  </a:moveTo>
                  <a:lnTo>
                    <a:pt x="4456384" y="1184280"/>
                  </a:lnTo>
                  <a:lnTo>
                    <a:pt x="4473542" y="1184280"/>
                  </a:lnTo>
                  <a:lnTo>
                    <a:pt x="4473542" y="1158394"/>
                  </a:lnTo>
                  <a:close/>
                  <a:moveTo>
                    <a:pt x="1780121" y="1158394"/>
                  </a:moveTo>
                  <a:lnTo>
                    <a:pt x="1780121" y="1184280"/>
                  </a:lnTo>
                  <a:lnTo>
                    <a:pt x="1797279" y="1184280"/>
                  </a:lnTo>
                  <a:lnTo>
                    <a:pt x="1797279" y="1158394"/>
                  </a:lnTo>
                  <a:close/>
                  <a:moveTo>
                    <a:pt x="2812015" y="1158130"/>
                  </a:moveTo>
                  <a:lnTo>
                    <a:pt x="2812015" y="1184016"/>
                  </a:lnTo>
                  <a:lnTo>
                    <a:pt x="2839968" y="1184016"/>
                  </a:lnTo>
                  <a:lnTo>
                    <a:pt x="2839968" y="1158130"/>
                  </a:lnTo>
                  <a:close/>
                  <a:moveTo>
                    <a:pt x="135752" y="1158130"/>
                  </a:moveTo>
                  <a:lnTo>
                    <a:pt x="135752" y="1184016"/>
                  </a:lnTo>
                  <a:lnTo>
                    <a:pt x="163707" y="1184016"/>
                  </a:lnTo>
                  <a:lnTo>
                    <a:pt x="163707" y="1158130"/>
                  </a:lnTo>
                  <a:close/>
                  <a:moveTo>
                    <a:pt x="5854320" y="1157629"/>
                  </a:moveTo>
                  <a:lnTo>
                    <a:pt x="5854320" y="1183515"/>
                  </a:lnTo>
                  <a:lnTo>
                    <a:pt x="5882273" y="1183515"/>
                  </a:lnTo>
                  <a:lnTo>
                    <a:pt x="5882273" y="1157629"/>
                  </a:lnTo>
                  <a:close/>
                  <a:moveTo>
                    <a:pt x="3683184" y="1157357"/>
                  </a:moveTo>
                  <a:lnTo>
                    <a:pt x="3683184" y="1174221"/>
                  </a:lnTo>
                  <a:lnTo>
                    <a:pt x="3734592" y="1174221"/>
                  </a:lnTo>
                  <a:lnTo>
                    <a:pt x="3734592" y="1157357"/>
                  </a:lnTo>
                  <a:close/>
                  <a:moveTo>
                    <a:pt x="1006921" y="1157357"/>
                  </a:moveTo>
                  <a:lnTo>
                    <a:pt x="1006921" y="1174221"/>
                  </a:lnTo>
                  <a:lnTo>
                    <a:pt x="1058331" y="1174221"/>
                  </a:lnTo>
                  <a:lnTo>
                    <a:pt x="1058331" y="1157357"/>
                  </a:lnTo>
                  <a:close/>
                  <a:moveTo>
                    <a:pt x="6103774" y="1153808"/>
                  </a:moveTo>
                  <a:lnTo>
                    <a:pt x="6153669" y="1153808"/>
                  </a:lnTo>
                  <a:lnTo>
                    <a:pt x="6153669" y="1213830"/>
                  </a:lnTo>
                  <a:lnTo>
                    <a:pt x="6103774" y="1213830"/>
                  </a:lnTo>
                  <a:close/>
                  <a:moveTo>
                    <a:pt x="6047691" y="1153808"/>
                  </a:moveTo>
                  <a:lnTo>
                    <a:pt x="6097587" y="1153808"/>
                  </a:lnTo>
                  <a:lnTo>
                    <a:pt x="6097587" y="1213830"/>
                  </a:lnTo>
                  <a:lnTo>
                    <a:pt x="6047691" y="1213830"/>
                  </a:lnTo>
                  <a:close/>
                  <a:moveTo>
                    <a:pt x="5935504" y="1153808"/>
                  </a:moveTo>
                  <a:lnTo>
                    <a:pt x="5985399" y="1153808"/>
                  </a:lnTo>
                  <a:lnTo>
                    <a:pt x="5985399" y="1213830"/>
                  </a:lnTo>
                  <a:lnTo>
                    <a:pt x="5935504" y="1213830"/>
                  </a:lnTo>
                  <a:close/>
                  <a:moveTo>
                    <a:pt x="6826530" y="1151492"/>
                  </a:moveTo>
                  <a:lnTo>
                    <a:pt x="6826530" y="1191195"/>
                  </a:lnTo>
                  <a:lnTo>
                    <a:pt x="6854484" y="1191195"/>
                  </a:lnTo>
                  <a:lnTo>
                    <a:pt x="6854484" y="1151492"/>
                  </a:lnTo>
                  <a:close/>
                  <a:moveTo>
                    <a:pt x="6882613" y="1151085"/>
                  </a:moveTo>
                  <a:lnTo>
                    <a:pt x="6882613" y="1190788"/>
                  </a:lnTo>
                  <a:lnTo>
                    <a:pt x="6910567" y="1190788"/>
                  </a:lnTo>
                  <a:lnTo>
                    <a:pt x="6910567" y="1151085"/>
                  </a:lnTo>
                  <a:close/>
                  <a:moveTo>
                    <a:pt x="6770426" y="1151085"/>
                  </a:moveTo>
                  <a:lnTo>
                    <a:pt x="6770426" y="1190788"/>
                  </a:lnTo>
                  <a:lnTo>
                    <a:pt x="6798380" y="1190788"/>
                  </a:lnTo>
                  <a:lnTo>
                    <a:pt x="6798380" y="1151085"/>
                  </a:lnTo>
                  <a:close/>
                  <a:moveTo>
                    <a:pt x="6307941" y="1149156"/>
                  </a:moveTo>
                  <a:lnTo>
                    <a:pt x="6307941" y="1175042"/>
                  </a:lnTo>
                  <a:lnTo>
                    <a:pt x="6335895" y="1175042"/>
                  </a:lnTo>
                  <a:lnTo>
                    <a:pt x="6335895" y="1149156"/>
                  </a:lnTo>
                  <a:close/>
                  <a:moveTo>
                    <a:pt x="6619379" y="1149075"/>
                  </a:moveTo>
                  <a:lnTo>
                    <a:pt x="6669275" y="1149075"/>
                  </a:lnTo>
                  <a:lnTo>
                    <a:pt x="6669275" y="1195280"/>
                  </a:lnTo>
                  <a:lnTo>
                    <a:pt x="6619379" y="1195280"/>
                  </a:lnTo>
                  <a:close/>
                  <a:moveTo>
                    <a:pt x="5590341" y="1149075"/>
                  </a:moveTo>
                  <a:lnTo>
                    <a:pt x="5640236" y="1149075"/>
                  </a:lnTo>
                  <a:lnTo>
                    <a:pt x="5640236" y="1195280"/>
                  </a:lnTo>
                  <a:lnTo>
                    <a:pt x="5590341" y="1195280"/>
                  </a:lnTo>
                  <a:close/>
                  <a:moveTo>
                    <a:pt x="4445435" y="1148234"/>
                  </a:moveTo>
                  <a:lnTo>
                    <a:pt x="4484535" y="1148234"/>
                  </a:lnTo>
                  <a:lnTo>
                    <a:pt x="4484535" y="1194439"/>
                  </a:lnTo>
                  <a:lnTo>
                    <a:pt x="4445435" y="1194439"/>
                  </a:lnTo>
                  <a:close/>
                  <a:moveTo>
                    <a:pt x="1769171" y="1148234"/>
                  </a:moveTo>
                  <a:lnTo>
                    <a:pt x="1808272" y="1148234"/>
                  </a:lnTo>
                  <a:lnTo>
                    <a:pt x="1808272" y="1194439"/>
                  </a:lnTo>
                  <a:lnTo>
                    <a:pt x="1769171" y="1194439"/>
                  </a:lnTo>
                  <a:close/>
                  <a:moveTo>
                    <a:pt x="2801044" y="1147970"/>
                  </a:moveTo>
                  <a:lnTo>
                    <a:pt x="2850939" y="1147970"/>
                  </a:lnTo>
                  <a:lnTo>
                    <a:pt x="2850939" y="1194175"/>
                  </a:lnTo>
                  <a:lnTo>
                    <a:pt x="2801044" y="1194175"/>
                  </a:lnTo>
                  <a:close/>
                  <a:moveTo>
                    <a:pt x="124782" y="1147970"/>
                  </a:moveTo>
                  <a:lnTo>
                    <a:pt x="174678" y="1147970"/>
                  </a:lnTo>
                  <a:lnTo>
                    <a:pt x="174678" y="1194175"/>
                  </a:lnTo>
                  <a:lnTo>
                    <a:pt x="124782" y="1194175"/>
                  </a:lnTo>
                  <a:close/>
                  <a:moveTo>
                    <a:pt x="5843349" y="1147469"/>
                  </a:moveTo>
                  <a:lnTo>
                    <a:pt x="5893244" y="1147469"/>
                  </a:lnTo>
                  <a:lnTo>
                    <a:pt x="5893244" y="1193674"/>
                  </a:lnTo>
                  <a:lnTo>
                    <a:pt x="5843349" y="1193674"/>
                  </a:lnTo>
                  <a:close/>
                  <a:moveTo>
                    <a:pt x="3672235" y="1147198"/>
                  </a:moveTo>
                  <a:lnTo>
                    <a:pt x="3745585" y="1147198"/>
                  </a:lnTo>
                  <a:lnTo>
                    <a:pt x="3745585" y="1184381"/>
                  </a:lnTo>
                  <a:lnTo>
                    <a:pt x="3672235" y="1184381"/>
                  </a:lnTo>
                  <a:close/>
                  <a:moveTo>
                    <a:pt x="995973" y="1147198"/>
                  </a:moveTo>
                  <a:lnTo>
                    <a:pt x="1069323" y="1147198"/>
                  </a:lnTo>
                  <a:lnTo>
                    <a:pt x="1069323" y="1184381"/>
                  </a:lnTo>
                  <a:lnTo>
                    <a:pt x="995973" y="1184381"/>
                  </a:lnTo>
                  <a:close/>
                  <a:moveTo>
                    <a:pt x="4318262" y="1146710"/>
                  </a:moveTo>
                  <a:lnTo>
                    <a:pt x="4318262" y="1186413"/>
                  </a:lnTo>
                  <a:lnTo>
                    <a:pt x="4346215" y="1186413"/>
                  </a:lnTo>
                  <a:lnTo>
                    <a:pt x="4346215" y="1146710"/>
                  </a:lnTo>
                  <a:close/>
                  <a:moveTo>
                    <a:pt x="4255575" y="1146710"/>
                  </a:moveTo>
                  <a:lnTo>
                    <a:pt x="4255575" y="1186413"/>
                  </a:lnTo>
                  <a:lnTo>
                    <a:pt x="4283528" y="1186413"/>
                  </a:lnTo>
                  <a:lnTo>
                    <a:pt x="4283528" y="1146710"/>
                  </a:lnTo>
                  <a:close/>
                  <a:moveTo>
                    <a:pt x="4130223" y="1146710"/>
                  </a:moveTo>
                  <a:lnTo>
                    <a:pt x="4130223" y="1186413"/>
                  </a:lnTo>
                  <a:lnTo>
                    <a:pt x="4158176" y="1186413"/>
                  </a:lnTo>
                  <a:lnTo>
                    <a:pt x="4158176" y="1146710"/>
                  </a:lnTo>
                  <a:close/>
                  <a:moveTo>
                    <a:pt x="1641999" y="1146710"/>
                  </a:moveTo>
                  <a:lnTo>
                    <a:pt x="1641999" y="1186413"/>
                  </a:lnTo>
                  <a:lnTo>
                    <a:pt x="1669953" y="1186413"/>
                  </a:lnTo>
                  <a:lnTo>
                    <a:pt x="1669953" y="1146710"/>
                  </a:lnTo>
                  <a:close/>
                  <a:moveTo>
                    <a:pt x="1579313" y="1146710"/>
                  </a:moveTo>
                  <a:lnTo>
                    <a:pt x="1579313" y="1186413"/>
                  </a:lnTo>
                  <a:lnTo>
                    <a:pt x="1607266" y="1186413"/>
                  </a:lnTo>
                  <a:lnTo>
                    <a:pt x="1607266" y="1146710"/>
                  </a:lnTo>
                  <a:close/>
                  <a:moveTo>
                    <a:pt x="1453960" y="1146710"/>
                  </a:moveTo>
                  <a:lnTo>
                    <a:pt x="1453960" y="1186413"/>
                  </a:lnTo>
                  <a:lnTo>
                    <a:pt x="1481914" y="1186413"/>
                  </a:lnTo>
                  <a:lnTo>
                    <a:pt x="1481914" y="1146710"/>
                  </a:lnTo>
                  <a:close/>
                  <a:moveTo>
                    <a:pt x="3785080" y="1141978"/>
                  </a:moveTo>
                  <a:lnTo>
                    <a:pt x="3785080" y="1167864"/>
                  </a:lnTo>
                  <a:lnTo>
                    <a:pt x="3813033" y="1167864"/>
                  </a:lnTo>
                  <a:lnTo>
                    <a:pt x="3813033" y="1141978"/>
                  </a:lnTo>
                  <a:close/>
                  <a:moveTo>
                    <a:pt x="1108817" y="1141978"/>
                  </a:moveTo>
                  <a:lnTo>
                    <a:pt x="1108817" y="1167864"/>
                  </a:lnTo>
                  <a:lnTo>
                    <a:pt x="1136771" y="1167864"/>
                  </a:lnTo>
                  <a:lnTo>
                    <a:pt x="1136771" y="1141978"/>
                  </a:lnTo>
                  <a:close/>
                  <a:moveTo>
                    <a:pt x="6815559" y="1141333"/>
                  </a:moveTo>
                  <a:lnTo>
                    <a:pt x="6865455" y="1141333"/>
                  </a:lnTo>
                  <a:lnTo>
                    <a:pt x="6865455" y="1201355"/>
                  </a:lnTo>
                  <a:lnTo>
                    <a:pt x="6815559" y="1201355"/>
                  </a:lnTo>
                  <a:close/>
                  <a:moveTo>
                    <a:pt x="6691589" y="1141212"/>
                  </a:moveTo>
                  <a:lnTo>
                    <a:pt x="6691589" y="1167098"/>
                  </a:lnTo>
                  <a:lnTo>
                    <a:pt x="6719543" y="1167098"/>
                  </a:lnTo>
                  <a:lnTo>
                    <a:pt x="6719543" y="1141212"/>
                  </a:lnTo>
                  <a:close/>
                  <a:moveTo>
                    <a:pt x="5662573" y="1141212"/>
                  </a:moveTo>
                  <a:lnTo>
                    <a:pt x="5662573" y="1167098"/>
                  </a:lnTo>
                  <a:lnTo>
                    <a:pt x="5690526" y="1167098"/>
                  </a:lnTo>
                  <a:lnTo>
                    <a:pt x="5690526" y="1141212"/>
                  </a:lnTo>
                  <a:close/>
                  <a:moveTo>
                    <a:pt x="6871642" y="1140926"/>
                  </a:moveTo>
                  <a:lnTo>
                    <a:pt x="6921538" y="1140926"/>
                  </a:lnTo>
                  <a:lnTo>
                    <a:pt x="6921538" y="1200947"/>
                  </a:lnTo>
                  <a:lnTo>
                    <a:pt x="6871642" y="1200947"/>
                  </a:lnTo>
                  <a:close/>
                  <a:moveTo>
                    <a:pt x="6759455" y="1140926"/>
                  </a:moveTo>
                  <a:lnTo>
                    <a:pt x="6809351" y="1140926"/>
                  </a:lnTo>
                  <a:lnTo>
                    <a:pt x="6809351" y="1200947"/>
                  </a:lnTo>
                  <a:lnTo>
                    <a:pt x="6759455" y="1200947"/>
                  </a:lnTo>
                  <a:close/>
                  <a:moveTo>
                    <a:pt x="7325855" y="1140372"/>
                  </a:moveTo>
                  <a:lnTo>
                    <a:pt x="7325855" y="1166258"/>
                  </a:lnTo>
                  <a:lnTo>
                    <a:pt x="7353808" y="1166258"/>
                  </a:lnTo>
                  <a:lnTo>
                    <a:pt x="7353808" y="1140372"/>
                  </a:lnTo>
                  <a:close/>
                  <a:moveTo>
                    <a:pt x="5026383" y="1140372"/>
                  </a:moveTo>
                  <a:lnTo>
                    <a:pt x="5026383" y="1166258"/>
                  </a:lnTo>
                  <a:lnTo>
                    <a:pt x="5054336" y="1166258"/>
                  </a:lnTo>
                  <a:lnTo>
                    <a:pt x="5054336" y="1140372"/>
                  </a:lnTo>
                  <a:close/>
                  <a:moveTo>
                    <a:pt x="4038068" y="1140372"/>
                  </a:moveTo>
                  <a:lnTo>
                    <a:pt x="4038068" y="1166258"/>
                  </a:lnTo>
                  <a:lnTo>
                    <a:pt x="4066021" y="1166258"/>
                  </a:lnTo>
                  <a:lnTo>
                    <a:pt x="4066021" y="1140372"/>
                  </a:lnTo>
                  <a:close/>
                  <a:moveTo>
                    <a:pt x="2350119" y="1140372"/>
                  </a:moveTo>
                  <a:lnTo>
                    <a:pt x="2350119" y="1166258"/>
                  </a:lnTo>
                  <a:lnTo>
                    <a:pt x="2378072" y="1166258"/>
                  </a:lnTo>
                  <a:lnTo>
                    <a:pt x="2378072" y="1140372"/>
                  </a:lnTo>
                  <a:close/>
                  <a:moveTo>
                    <a:pt x="1361805" y="1140372"/>
                  </a:moveTo>
                  <a:lnTo>
                    <a:pt x="1361805" y="1166258"/>
                  </a:lnTo>
                  <a:lnTo>
                    <a:pt x="1389758" y="1166258"/>
                  </a:lnTo>
                  <a:lnTo>
                    <a:pt x="1389758" y="1140372"/>
                  </a:lnTo>
                  <a:close/>
                  <a:moveTo>
                    <a:pt x="6296970" y="1138996"/>
                  </a:moveTo>
                  <a:lnTo>
                    <a:pt x="6346866" y="1138996"/>
                  </a:lnTo>
                  <a:lnTo>
                    <a:pt x="6346866" y="1185201"/>
                  </a:lnTo>
                  <a:lnTo>
                    <a:pt x="6296970" y="1185201"/>
                  </a:lnTo>
                  <a:close/>
                  <a:moveTo>
                    <a:pt x="4307291" y="1136551"/>
                  </a:moveTo>
                  <a:lnTo>
                    <a:pt x="4357186" y="1136551"/>
                  </a:lnTo>
                  <a:lnTo>
                    <a:pt x="4357186" y="1196573"/>
                  </a:lnTo>
                  <a:lnTo>
                    <a:pt x="4307291" y="1196573"/>
                  </a:lnTo>
                  <a:close/>
                  <a:moveTo>
                    <a:pt x="4244604" y="1136551"/>
                  </a:moveTo>
                  <a:lnTo>
                    <a:pt x="4294499" y="1136551"/>
                  </a:lnTo>
                  <a:lnTo>
                    <a:pt x="4294499" y="1196573"/>
                  </a:lnTo>
                  <a:lnTo>
                    <a:pt x="4244604" y="1196573"/>
                  </a:lnTo>
                  <a:close/>
                  <a:moveTo>
                    <a:pt x="4119252" y="1136551"/>
                  </a:moveTo>
                  <a:lnTo>
                    <a:pt x="4169147" y="1136551"/>
                  </a:lnTo>
                  <a:lnTo>
                    <a:pt x="4169147" y="1196573"/>
                  </a:lnTo>
                  <a:lnTo>
                    <a:pt x="4119252" y="1196573"/>
                  </a:lnTo>
                  <a:close/>
                  <a:moveTo>
                    <a:pt x="1631028" y="1136551"/>
                  </a:moveTo>
                  <a:lnTo>
                    <a:pt x="1680923" y="1136551"/>
                  </a:lnTo>
                  <a:lnTo>
                    <a:pt x="1680923" y="1196573"/>
                  </a:lnTo>
                  <a:lnTo>
                    <a:pt x="1631028" y="1196573"/>
                  </a:lnTo>
                  <a:close/>
                  <a:moveTo>
                    <a:pt x="1568342" y="1136551"/>
                  </a:moveTo>
                  <a:lnTo>
                    <a:pt x="1618236" y="1136551"/>
                  </a:lnTo>
                  <a:lnTo>
                    <a:pt x="1618236" y="1196573"/>
                  </a:lnTo>
                  <a:lnTo>
                    <a:pt x="1568342" y="1196573"/>
                  </a:lnTo>
                  <a:close/>
                  <a:moveTo>
                    <a:pt x="1442989" y="1136551"/>
                  </a:moveTo>
                  <a:lnTo>
                    <a:pt x="1492884" y="1136551"/>
                  </a:lnTo>
                  <a:lnTo>
                    <a:pt x="1492884" y="1196573"/>
                  </a:lnTo>
                  <a:lnTo>
                    <a:pt x="1442989" y="1196573"/>
                  </a:lnTo>
                  <a:close/>
                  <a:moveTo>
                    <a:pt x="3580191" y="1135778"/>
                  </a:moveTo>
                  <a:lnTo>
                    <a:pt x="3580191" y="1175481"/>
                  </a:lnTo>
                  <a:lnTo>
                    <a:pt x="3608144" y="1175481"/>
                  </a:lnTo>
                  <a:lnTo>
                    <a:pt x="3608144" y="1135778"/>
                  </a:lnTo>
                  <a:close/>
                  <a:moveTo>
                    <a:pt x="3524107" y="1135778"/>
                  </a:moveTo>
                  <a:lnTo>
                    <a:pt x="3524107" y="1175481"/>
                  </a:lnTo>
                  <a:lnTo>
                    <a:pt x="3552060" y="1175481"/>
                  </a:lnTo>
                  <a:lnTo>
                    <a:pt x="3552060" y="1135778"/>
                  </a:lnTo>
                  <a:close/>
                  <a:moveTo>
                    <a:pt x="3468003" y="1135778"/>
                  </a:moveTo>
                  <a:lnTo>
                    <a:pt x="3468003" y="1175481"/>
                  </a:lnTo>
                  <a:lnTo>
                    <a:pt x="3495956" y="1175481"/>
                  </a:lnTo>
                  <a:lnTo>
                    <a:pt x="3495956" y="1135778"/>
                  </a:lnTo>
                  <a:close/>
                  <a:moveTo>
                    <a:pt x="903928" y="1135778"/>
                  </a:moveTo>
                  <a:lnTo>
                    <a:pt x="903928" y="1175481"/>
                  </a:lnTo>
                  <a:lnTo>
                    <a:pt x="931881" y="1175481"/>
                  </a:lnTo>
                  <a:lnTo>
                    <a:pt x="931881" y="1135778"/>
                  </a:lnTo>
                  <a:close/>
                  <a:moveTo>
                    <a:pt x="847845" y="1135778"/>
                  </a:moveTo>
                  <a:lnTo>
                    <a:pt x="847845" y="1175481"/>
                  </a:lnTo>
                  <a:lnTo>
                    <a:pt x="875799" y="1175481"/>
                  </a:lnTo>
                  <a:lnTo>
                    <a:pt x="875799" y="1135778"/>
                  </a:lnTo>
                  <a:close/>
                  <a:moveTo>
                    <a:pt x="791740" y="1135778"/>
                  </a:moveTo>
                  <a:lnTo>
                    <a:pt x="791740" y="1175481"/>
                  </a:lnTo>
                  <a:lnTo>
                    <a:pt x="819693" y="1175481"/>
                  </a:lnTo>
                  <a:lnTo>
                    <a:pt x="819693" y="1135778"/>
                  </a:lnTo>
                  <a:close/>
                  <a:moveTo>
                    <a:pt x="4644511" y="1134235"/>
                  </a:moveTo>
                  <a:lnTo>
                    <a:pt x="4644511" y="1173938"/>
                  </a:lnTo>
                  <a:lnTo>
                    <a:pt x="4672464" y="1173938"/>
                  </a:lnTo>
                  <a:lnTo>
                    <a:pt x="4672464" y="1134235"/>
                  </a:lnTo>
                  <a:close/>
                  <a:moveTo>
                    <a:pt x="1968248" y="1134235"/>
                  </a:moveTo>
                  <a:lnTo>
                    <a:pt x="1968248" y="1173938"/>
                  </a:lnTo>
                  <a:lnTo>
                    <a:pt x="1996201" y="1173938"/>
                  </a:lnTo>
                  <a:lnTo>
                    <a:pt x="1996201" y="1134235"/>
                  </a:lnTo>
                  <a:close/>
                  <a:moveTo>
                    <a:pt x="4700616" y="1133828"/>
                  </a:moveTo>
                  <a:lnTo>
                    <a:pt x="4700616" y="1173531"/>
                  </a:lnTo>
                  <a:lnTo>
                    <a:pt x="4728569" y="1173531"/>
                  </a:lnTo>
                  <a:lnTo>
                    <a:pt x="4728569" y="1133828"/>
                  </a:lnTo>
                  <a:close/>
                  <a:moveTo>
                    <a:pt x="4588429" y="1133828"/>
                  </a:moveTo>
                  <a:lnTo>
                    <a:pt x="4588429" y="1173531"/>
                  </a:lnTo>
                  <a:lnTo>
                    <a:pt x="4616382" y="1173531"/>
                  </a:lnTo>
                  <a:lnTo>
                    <a:pt x="4616382" y="1133828"/>
                  </a:lnTo>
                  <a:close/>
                  <a:moveTo>
                    <a:pt x="2024352" y="1133828"/>
                  </a:moveTo>
                  <a:lnTo>
                    <a:pt x="2024352" y="1173531"/>
                  </a:lnTo>
                  <a:lnTo>
                    <a:pt x="2052305" y="1173531"/>
                  </a:lnTo>
                  <a:lnTo>
                    <a:pt x="2052305" y="1133828"/>
                  </a:lnTo>
                  <a:close/>
                  <a:moveTo>
                    <a:pt x="1912165" y="1133828"/>
                  </a:moveTo>
                  <a:lnTo>
                    <a:pt x="1912165" y="1173531"/>
                  </a:lnTo>
                  <a:lnTo>
                    <a:pt x="1940118" y="1173531"/>
                  </a:lnTo>
                  <a:lnTo>
                    <a:pt x="1940118" y="1133828"/>
                  </a:lnTo>
                  <a:close/>
                  <a:moveTo>
                    <a:pt x="4504854" y="1131899"/>
                  </a:moveTo>
                  <a:lnTo>
                    <a:pt x="4504854" y="1157785"/>
                  </a:lnTo>
                  <a:lnTo>
                    <a:pt x="4532807" y="1157785"/>
                  </a:lnTo>
                  <a:lnTo>
                    <a:pt x="4532807" y="1131899"/>
                  </a:lnTo>
                  <a:close/>
                  <a:moveTo>
                    <a:pt x="1828590" y="1131899"/>
                  </a:moveTo>
                  <a:lnTo>
                    <a:pt x="1828590" y="1157785"/>
                  </a:lnTo>
                  <a:lnTo>
                    <a:pt x="1856545" y="1157785"/>
                  </a:lnTo>
                  <a:lnTo>
                    <a:pt x="1856545" y="1131899"/>
                  </a:lnTo>
                  <a:close/>
                  <a:moveTo>
                    <a:pt x="3774109" y="1131818"/>
                  </a:moveTo>
                  <a:lnTo>
                    <a:pt x="3824004" y="1131818"/>
                  </a:lnTo>
                  <a:lnTo>
                    <a:pt x="3824004" y="1178023"/>
                  </a:lnTo>
                  <a:lnTo>
                    <a:pt x="3774109" y="1178023"/>
                  </a:lnTo>
                  <a:close/>
                  <a:moveTo>
                    <a:pt x="1097846" y="1131818"/>
                  </a:moveTo>
                  <a:lnTo>
                    <a:pt x="1147743" y="1131818"/>
                  </a:lnTo>
                  <a:lnTo>
                    <a:pt x="1147743" y="1178023"/>
                  </a:lnTo>
                  <a:lnTo>
                    <a:pt x="1097846" y="1178023"/>
                  </a:lnTo>
                  <a:close/>
                  <a:moveTo>
                    <a:pt x="6680618" y="1131052"/>
                  </a:moveTo>
                  <a:lnTo>
                    <a:pt x="6730514" y="1131052"/>
                  </a:lnTo>
                  <a:lnTo>
                    <a:pt x="6730514" y="1177257"/>
                  </a:lnTo>
                  <a:lnTo>
                    <a:pt x="6680618" y="1177257"/>
                  </a:lnTo>
                  <a:close/>
                  <a:moveTo>
                    <a:pt x="5651602" y="1131052"/>
                  </a:moveTo>
                  <a:lnTo>
                    <a:pt x="5701497" y="1131052"/>
                  </a:lnTo>
                  <a:lnTo>
                    <a:pt x="5701497" y="1177257"/>
                  </a:lnTo>
                  <a:lnTo>
                    <a:pt x="5651602" y="1177257"/>
                  </a:lnTo>
                  <a:close/>
                  <a:moveTo>
                    <a:pt x="7314884" y="1130212"/>
                  </a:moveTo>
                  <a:lnTo>
                    <a:pt x="7364779" y="1130212"/>
                  </a:lnTo>
                  <a:lnTo>
                    <a:pt x="7364779" y="1176417"/>
                  </a:lnTo>
                  <a:lnTo>
                    <a:pt x="7314884" y="1176417"/>
                  </a:lnTo>
                  <a:close/>
                  <a:moveTo>
                    <a:pt x="5015412" y="1130212"/>
                  </a:moveTo>
                  <a:lnTo>
                    <a:pt x="5065307" y="1130212"/>
                  </a:lnTo>
                  <a:lnTo>
                    <a:pt x="5065307" y="1176417"/>
                  </a:lnTo>
                  <a:lnTo>
                    <a:pt x="5015412" y="1176417"/>
                  </a:lnTo>
                  <a:close/>
                  <a:moveTo>
                    <a:pt x="4027097" y="1130212"/>
                  </a:moveTo>
                  <a:lnTo>
                    <a:pt x="4076992" y="1130212"/>
                  </a:lnTo>
                  <a:lnTo>
                    <a:pt x="4076992" y="1176417"/>
                  </a:lnTo>
                  <a:lnTo>
                    <a:pt x="4027097" y="1176417"/>
                  </a:lnTo>
                  <a:close/>
                  <a:moveTo>
                    <a:pt x="2339148" y="1130212"/>
                  </a:moveTo>
                  <a:lnTo>
                    <a:pt x="2389043" y="1130212"/>
                  </a:lnTo>
                  <a:lnTo>
                    <a:pt x="2389043" y="1176417"/>
                  </a:lnTo>
                  <a:lnTo>
                    <a:pt x="2339148" y="1176417"/>
                  </a:lnTo>
                  <a:close/>
                  <a:moveTo>
                    <a:pt x="1350835" y="1130212"/>
                  </a:moveTo>
                  <a:lnTo>
                    <a:pt x="1400729" y="1130212"/>
                  </a:lnTo>
                  <a:lnTo>
                    <a:pt x="1400729" y="1176417"/>
                  </a:lnTo>
                  <a:lnTo>
                    <a:pt x="1350835" y="1176417"/>
                  </a:lnTo>
                  <a:close/>
                  <a:moveTo>
                    <a:pt x="6528476" y="1127962"/>
                  </a:moveTo>
                  <a:lnTo>
                    <a:pt x="6528476" y="1144827"/>
                  </a:lnTo>
                  <a:lnTo>
                    <a:pt x="6579885" y="1144827"/>
                  </a:lnTo>
                  <a:lnTo>
                    <a:pt x="6579885" y="1127962"/>
                  </a:lnTo>
                  <a:close/>
                  <a:moveTo>
                    <a:pt x="5499437" y="1127962"/>
                  </a:moveTo>
                  <a:lnTo>
                    <a:pt x="5499437" y="1144827"/>
                  </a:lnTo>
                  <a:lnTo>
                    <a:pt x="5550846" y="1144827"/>
                  </a:lnTo>
                  <a:lnTo>
                    <a:pt x="5550846" y="1127962"/>
                  </a:lnTo>
                  <a:close/>
                  <a:moveTo>
                    <a:pt x="5344571" y="1127962"/>
                  </a:moveTo>
                  <a:lnTo>
                    <a:pt x="5344571" y="1144827"/>
                  </a:lnTo>
                  <a:lnTo>
                    <a:pt x="5395980" y="1144827"/>
                  </a:lnTo>
                  <a:lnTo>
                    <a:pt x="5395980" y="1127962"/>
                  </a:lnTo>
                  <a:close/>
                  <a:moveTo>
                    <a:pt x="3569220" y="1125619"/>
                  </a:moveTo>
                  <a:lnTo>
                    <a:pt x="3619115" y="1125619"/>
                  </a:lnTo>
                  <a:lnTo>
                    <a:pt x="3619115" y="1185641"/>
                  </a:lnTo>
                  <a:lnTo>
                    <a:pt x="3569220" y="1185641"/>
                  </a:lnTo>
                  <a:close/>
                  <a:moveTo>
                    <a:pt x="3513136" y="1125619"/>
                  </a:moveTo>
                  <a:lnTo>
                    <a:pt x="3563031" y="1125619"/>
                  </a:lnTo>
                  <a:lnTo>
                    <a:pt x="3563031" y="1185641"/>
                  </a:lnTo>
                  <a:lnTo>
                    <a:pt x="3513136" y="1185641"/>
                  </a:lnTo>
                  <a:close/>
                  <a:moveTo>
                    <a:pt x="3457032" y="1125619"/>
                  </a:moveTo>
                  <a:lnTo>
                    <a:pt x="3506927" y="1125619"/>
                  </a:lnTo>
                  <a:lnTo>
                    <a:pt x="3506927" y="1185641"/>
                  </a:lnTo>
                  <a:lnTo>
                    <a:pt x="3457032" y="1185641"/>
                  </a:lnTo>
                  <a:close/>
                  <a:moveTo>
                    <a:pt x="892957" y="1125619"/>
                  </a:moveTo>
                  <a:lnTo>
                    <a:pt x="942852" y="1125619"/>
                  </a:lnTo>
                  <a:lnTo>
                    <a:pt x="942852" y="1185641"/>
                  </a:lnTo>
                  <a:lnTo>
                    <a:pt x="892957" y="1185641"/>
                  </a:lnTo>
                  <a:close/>
                  <a:moveTo>
                    <a:pt x="836873" y="1125619"/>
                  </a:moveTo>
                  <a:lnTo>
                    <a:pt x="886769" y="1125619"/>
                  </a:lnTo>
                  <a:lnTo>
                    <a:pt x="886769" y="1185641"/>
                  </a:lnTo>
                  <a:lnTo>
                    <a:pt x="836873" y="1185641"/>
                  </a:lnTo>
                  <a:close/>
                  <a:moveTo>
                    <a:pt x="780769" y="1125619"/>
                  </a:moveTo>
                  <a:lnTo>
                    <a:pt x="830664" y="1125619"/>
                  </a:lnTo>
                  <a:lnTo>
                    <a:pt x="830664" y="1185641"/>
                  </a:lnTo>
                  <a:lnTo>
                    <a:pt x="780769" y="1185641"/>
                  </a:lnTo>
                  <a:close/>
                  <a:moveTo>
                    <a:pt x="4633540" y="1124076"/>
                  </a:moveTo>
                  <a:lnTo>
                    <a:pt x="4683435" y="1124076"/>
                  </a:lnTo>
                  <a:lnTo>
                    <a:pt x="4683435" y="1184098"/>
                  </a:lnTo>
                  <a:lnTo>
                    <a:pt x="4633540" y="1184098"/>
                  </a:lnTo>
                  <a:close/>
                  <a:moveTo>
                    <a:pt x="1957277" y="1124076"/>
                  </a:moveTo>
                  <a:lnTo>
                    <a:pt x="2007172" y="1124076"/>
                  </a:lnTo>
                  <a:lnTo>
                    <a:pt x="2007172" y="1184098"/>
                  </a:lnTo>
                  <a:lnTo>
                    <a:pt x="1957277" y="1184098"/>
                  </a:lnTo>
                  <a:close/>
                  <a:moveTo>
                    <a:pt x="4834636" y="1123955"/>
                  </a:moveTo>
                  <a:lnTo>
                    <a:pt x="4834636" y="1149841"/>
                  </a:lnTo>
                  <a:lnTo>
                    <a:pt x="4862589" y="1149841"/>
                  </a:lnTo>
                  <a:lnTo>
                    <a:pt x="4862589" y="1123955"/>
                  </a:lnTo>
                  <a:close/>
                  <a:moveTo>
                    <a:pt x="3846320" y="1123955"/>
                  </a:moveTo>
                  <a:lnTo>
                    <a:pt x="3846320" y="1149841"/>
                  </a:lnTo>
                  <a:lnTo>
                    <a:pt x="3874273" y="1149841"/>
                  </a:lnTo>
                  <a:lnTo>
                    <a:pt x="3874273" y="1123955"/>
                  </a:lnTo>
                  <a:close/>
                  <a:moveTo>
                    <a:pt x="2873254" y="1123955"/>
                  </a:moveTo>
                  <a:lnTo>
                    <a:pt x="2873254" y="1149841"/>
                  </a:lnTo>
                  <a:lnTo>
                    <a:pt x="2901207" y="1149841"/>
                  </a:lnTo>
                  <a:lnTo>
                    <a:pt x="2901207" y="1123955"/>
                  </a:lnTo>
                  <a:close/>
                  <a:moveTo>
                    <a:pt x="2158372" y="1123955"/>
                  </a:moveTo>
                  <a:lnTo>
                    <a:pt x="2158372" y="1149841"/>
                  </a:lnTo>
                  <a:lnTo>
                    <a:pt x="2186325" y="1149841"/>
                  </a:lnTo>
                  <a:lnTo>
                    <a:pt x="2186325" y="1123955"/>
                  </a:lnTo>
                  <a:close/>
                  <a:moveTo>
                    <a:pt x="1170056" y="1123955"/>
                  </a:moveTo>
                  <a:lnTo>
                    <a:pt x="1170056" y="1149841"/>
                  </a:lnTo>
                  <a:lnTo>
                    <a:pt x="1198010" y="1149841"/>
                  </a:lnTo>
                  <a:lnTo>
                    <a:pt x="1198010" y="1123955"/>
                  </a:lnTo>
                  <a:close/>
                  <a:moveTo>
                    <a:pt x="196992" y="1123955"/>
                  </a:moveTo>
                  <a:lnTo>
                    <a:pt x="196992" y="1149841"/>
                  </a:lnTo>
                  <a:lnTo>
                    <a:pt x="224945" y="1149841"/>
                  </a:lnTo>
                  <a:lnTo>
                    <a:pt x="224945" y="1123955"/>
                  </a:lnTo>
                  <a:close/>
                  <a:moveTo>
                    <a:pt x="4689645" y="1123669"/>
                  </a:moveTo>
                  <a:lnTo>
                    <a:pt x="4739540" y="1123669"/>
                  </a:lnTo>
                  <a:lnTo>
                    <a:pt x="4739540" y="1183690"/>
                  </a:lnTo>
                  <a:lnTo>
                    <a:pt x="4689645" y="1183690"/>
                  </a:lnTo>
                  <a:close/>
                  <a:moveTo>
                    <a:pt x="4577458" y="1123669"/>
                  </a:moveTo>
                  <a:lnTo>
                    <a:pt x="4627353" y="1123669"/>
                  </a:lnTo>
                  <a:lnTo>
                    <a:pt x="4627353" y="1183690"/>
                  </a:lnTo>
                  <a:lnTo>
                    <a:pt x="4577458" y="1183690"/>
                  </a:lnTo>
                  <a:close/>
                  <a:moveTo>
                    <a:pt x="2013381" y="1123669"/>
                  </a:moveTo>
                  <a:lnTo>
                    <a:pt x="2063276" y="1123669"/>
                  </a:lnTo>
                  <a:lnTo>
                    <a:pt x="2063276" y="1183690"/>
                  </a:lnTo>
                  <a:lnTo>
                    <a:pt x="2013381" y="1183690"/>
                  </a:lnTo>
                  <a:close/>
                  <a:moveTo>
                    <a:pt x="1901194" y="1123669"/>
                  </a:moveTo>
                  <a:lnTo>
                    <a:pt x="1951089" y="1123669"/>
                  </a:lnTo>
                  <a:lnTo>
                    <a:pt x="1951089" y="1183690"/>
                  </a:lnTo>
                  <a:lnTo>
                    <a:pt x="1901194" y="1183690"/>
                  </a:lnTo>
                  <a:close/>
                  <a:moveTo>
                    <a:pt x="4493883" y="1121739"/>
                  </a:moveTo>
                  <a:lnTo>
                    <a:pt x="4543778" y="1121739"/>
                  </a:lnTo>
                  <a:lnTo>
                    <a:pt x="4543778" y="1167944"/>
                  </a:lnTo>
                  <a:lnTo>
                    <a:pt x="4493883" y="1167944"/>
                  </a:lnTo>
                  <a:close/>
                  <a:moveTo>
                    <a:pt x="1817620" y="1121739"/>
                  </a:moveTo>
                  <a:lnTo>
                    <a:pt x="1867515" y="1121739"/>
                  </a:lnTo>
                  <a:lnTo>
                    <a:pt x="1867515" y="1167944"/>
                  </a:lnTo>
                  <a:lnTo>
                    <a:pt x="1817620" y="1167944"/>
                  </a:lnTo>
                  <a:close/>
                  <a:moveTo>
                    <a:pt x="6252889" y="1121055"/>
                  </a:moveTo>
                  <a:lnTo>
                    <a:pt x="6252889" y="1146941"/>
                  </a:lnTo>
                  <a:lnTo>
                    <a:pt x="6270048" y="1146941"/>
                  </a:lnTo>
                  <a:lnTo>
                    <a:pt x="6270048" y="1121055"/>
                  </a:lnTo>
                  <a:close/>
                  <a:moveTo>
                    <a:pt x="6517505" y="1117803"/>
                  </a:moveTo>
                  <a:lnTo>
                    <a:pt x="6590856" y="1117803"/>
                  </a:lnTo>
                  <a:lnTo>
                    <a:pt x="6590856" y="1154986"/>
                  </a:lnTo>
                  <a:lnTo>
                    <a:pt x="6517505" y="1154986"/>
                  </a:lnTo>
                  <a:close/>
                  <a:moveTo>
                    <a:pt x="5488466" y="1117803"/>
                  </a:moveTo>
                  <a:lnTo>
                    <a:pt x="5561816" y="1117803"/>
                  </a:lnTo>
                  <a:lnTo>
                    <a:pt x="5561816" y="1154986"/>
                  </a:lnTo>
                  <a:lnTo>
                    <a:pt x="5488466" y="1154986"/>
                  </a:lnTo>
                  <a:close/>
                  <a:moveTo>
                    <a:pt x="5333600" y="1117803"/>
                  </a:moveTo>
                  <a:lnTo>
                    <a:pt x="5406950" y="1117803"/>
                  </a:lnTo>
                  <a:lnTo>
                    <a:pt x="5406950" y="1154986"/>
                  </a:lnTo>
                  <a:lnTo>
                    <a:pt x="5333600" y="1154986"/>
                  </a:lnTo>
                  <a:close/>
                  <a:moveTo>
                    <a:pt x="3358974" y="1114241"/>
                  </a:moveTo>
                  <a:cubicBezTo>
                    <a:pt x="3340214" y="1114241"/>
                    <a:pt x="3324965" y="1128363"/>
                    <a:pt x="3324965" y="1145735"/>
                  </a:cubicBezTo>
                  <a:cubicBezTo>
                    <a:pt x="3324965" y="1163108"/>
                    <a:pt x="3340214" y="1177230"/>
                    <a:pt x="3358974" y="1177230"/>
                  </a:cubicBezTo>
                  <a:cubicBezTo>
                    <a:pt x="3377734" y="1177230"/>
                    <a:pt x="3392983" y="1163108"/>
                    <a:pt x="3392983" y="1145735"/>
                  </a:cubicBezTo>
                  <a:cubicBezTo>
                    <a:pt x="3392983" y="1128363"/>
                    <a:pt x="3377712" y="1114241"/>
                    <a:pt x="3358974" y="1114241"/>
                  </a:cubicBezTo>
                  <a:close/>
                  <a:moveTo>
                    <a:pt x="682711" y="1114241"/>
                  </a:moveTo>
                  <a:cubicBezTo>
                    <a:pt x="663951" y="1114241"/>
                    <a:pt x="648702" y="1128363"/>
                    <a:pt x="648702" y="1145735"/>
                  </a:cubicBezTo>
                  <a:cubicBezTo>
                    <a:pt x="648702" y="1163108"/>
                    <a:pt x="663951" y="1177230"/>
                    <a:pt x="682711" y="1177230"/>
                  </a:cubicBezTo>
                  <a:cubicBezTo>
                    <a:pt x="701471" y="1177230"/>
                    <a:pt x="716721" y="1163108"/>
                    <a:pt x="716721" y="1145735"/>
                  </a:cubicBezTo>
                  <a:cubicBezTo>
                    <a:pt x="716721" y="1128363"/>
                    <a:pt x="701449" y="1114241"/>
                    <a:pt x="682711" y="1114241"/>
                  </a:cubicBezTo>
                  <a:close/>
                  <a:moveTo>
                    <a:pt x="4823665" y="1113795"/>
                  </a:moveTo>
                  <a:lnTo>
                    <a:pt x="4873560" y="1113795"/>
                  </a:lnTo>
                  <a:lnTo>
                    <a:pt x="4873560" y="1160000"/>
                  </a:lnTo>
                  <a:lnTo>
                    <a:pt x="4823665" y="1160000"/>
                  </a:lnTo>
                  <a:close/>
                  <a:moveTo>
                    <a:pt x="3835349" y="1113795"/>
                  </a:moveTo>
                  <a:lnTo>
                    <a:pt x="3885244" y="1113795"/>
                  </a:lnTo>
                  <a:lnTo>
                    <a:pt x="3885244" y="1160000"/>
                  </a:lnTo>
                  <a:lnTo>
                    <a:pt x="3835349" y="1160000"/>
                  </a:lnTo>
                  <a:close/>
                  <a:moveTo>
                    <a:pt x="2862283" y="1113795"/>
                  </a:moveTo>
                  <a:lnTo>
                    <a:pt x="2912178" y="1113795"/>
                  </a:lnTo>
                  <a:lnTo>
                    <a:pt x="2912178" y="1160000"/>
                  </a:lnTo>
                  <a:lnTo>
                    <a:pt x="2862283" y="1160000"/>
                  </a:lnTo>
                  <a:close/>
                  <a:moveTo>
                    <a:pt x="2147401" y="1113795"/>
                  </a:moveTo>
                  <a:lnTo>
                    <a:pt x="2197296" y="1113795"/>
                  </a:lnTo>
                  <a:lnTo>
                    <a:pt x="2197296" y="1160000"/>
                  </a:lnTo>
                  <a:lnTo>
                    <a:pt x="2147401" y="1160000"/>
                  </a:lnTo>
                  <a:close/>
                  <a:moveTo>
                    <a:pt x="1159086" y="1113795"/>
                  </a:moveTo>
                  <a:lnTo>
                    <a:pt x="1208982" y="1113795"/>
                  </a:lnTo>
                  <a:lnTo>
                    <a:pt x="1208982" y="1160000"/>
                  </a:lnTo>
                  <a:lnTo>
                    <a:pt x="1159086" y="1160000"/>
                  </a:lnTo>
                  <a:close/>
                  <a:moveTo>
                    <a:pt x="186020" y="1113795"/>
                  </a:moveTo>
                  <a:lnTo>
                    <a:pt x="235916" y="1113795"/>
                  </a:lnTo>
                  <a:lnTo>
                    <a:pt x="235916" y="1160000"/>
                  </a:lnTo>
                  <a:lnTo>
                    <a:pt x="186020" y="1160000"/>
                  </a:lnTo>
                  <a:close/>
                  <a:moveTo>
                    <a:pt x="6241940" y="1110895"/>
                  </a:moveTo>
                  <a:lnTo>
                    <a:pt x="6281041" y="1110895"/>
                  </a:lnTo>
                  <a:lnTo>
                    <a:pt x="6281041" y="1157100"/>
                  </a:lnTo>
                  <a:lnTo>
                    <a:pt x="6241940" y="1157100"/>
                  </a:lnTo>
                  <a:close/>
                  <a:moveTo>
                    <a:pt x="3683184" y="1110705"/>
                  </a:moveTo>
                  <a:lnTo>
                    <a:pt x="3683184" y="1127570"/>
                  </a:lnTo>
                  <a:lnTo>
                    <a:pt x="3734592" y="1127570"/>
                  </a:lnTo>
                  <a:lnTo>
                    <a:pt x="3734592" y="1110705"/>
                  </a:lnTo>
                  <a:close/>
                  <a:moveTo>
                    <a:pt x="1006921" y="1110705"/>
                  </a:moveTo>
                  <a:lnTo>
                    <a:pt x="1006921" y="1127570"/>
                  </a:lnTo>
                  <a:lnTo>
                    <a:pt x="1058331" y="1127570"/>
                  </a:lnTo>
                  <a:lnTo>
                    <a:pt x="1058331" y="1110705"/>
                  </a:lnTo>
                  <a:close/>
                  <a:moveTo>
                    <a:pt x="6630350" y="1104638"/>
                  </a:moveTo>
                  <a:lnTo>
                    <a:pt x="6630350" y="1130524"/>
                  </a:lnTo>
                  <a:lnTo>
                    <a:pt x="6658304" y="1130524"/>
                  </a:lnTo>
                  <a:lnTo>
                    <a:pt x="6658304" y="1104638"/>
                  </a:lnTo>
                  <a:close/>
                  <a:moveTo>
                    <a:pt x="5601312" y="1104638"/>
                  </a:moveTo>
                  <a:lnTo>
                    <a:pt x="5601312" y="1130524"/>
                  </a:lnTo>
                  <a:lnTo>
                    <a:pt x="5629265" y="1130524"/>
                  </a:lnTo>
                  <a:lnTo>
                    <a:pt x="5629265" y="1104638"/>
                  </a:lnTo>
                  <a:close/>
                  <a:moveTo>
                    <a:pt x="3358974" y="1104082"/>
                  </a:moveTo>
                  <a:cubicBezTo>
                    <a:pt x="3383768" y="1104082"/>
                    <a:pt x="3403954" y="1122775"/>
                    <a:pt x="3403954" y="1145735"/>
                  </a:cubicBezTo>
                  <a:cubicBezTo>
                    <a:pt x="3403954" y="1168696"/>
                    <a:pt x="3383768" y="1187389"/>
                    <a:pt x="3358974" y="1187389"/>
                  </a:cubicBezTo>
                  <a:cubicBezTo>
                    <a:pt x="3334180" y="1187389"/>
                    <a:pt x="3313994" y="1168696"/>
                    <a:pt x="3313994" y="1145735"/>
                  </a:cubicBezTo>
                  <a:cubicBezTo>
                    <a:pt x="3313994" y="1122775"/>
                    <a:pt x="3334180" y="1104082"/>
                    <a:pt x="3358974" y="1104082"/>
                  </a:cubicBezTo>
                  <a:close/>
                  <a:moveTo>
                    <a:pt x="682711" y="1104082"/>
                  </a:moveTo>
                  <a:cubicBezTo>
                    <a:pt x="707504" y="1104082"/>
                    <a:pt x="727691" y="1122775"/>
                    <a:pt x="727691" y="1145735"/>
                  </a:cubicBezTo>
                  <a:cubicBezTo>
                    <a:pt x="727691" y="1168696"/>
                    <a:pt x="707504" y="1187389"/>
                    <a:pt x="682711" y="1187389"/>
                  </a:cubicBezTo>
                  <a:cubicBezTo>
                    <a:pt x="657917" y="1187389"/>
                    <a:pt x="637731" y="1168696"/>
                    <a:pt x="637731" y="1145735"/>
                  </a:cubicBezTo>
                  <a:cubicBezTo>
                    <a:pt x="637731" y="1122775"/>
                    <a:pt x="657917" y="1104082"/>
                    <a:pt x="682711" y="1104082"/>
                  </a:cubicBezTo>
                  <a:close/>
                  <a:moveTo>
                    <a:pt x="4456384" y="1103798"/>
                  </a:moveTo>
                  <a:lnTo>
                    <a:pt x="4456384" y="1129684"/>
                  </a:lnTo>
                  <a:lnTo>
                    <a:pt x="4473542" y="1129684"/>
                  </a:lnTo>
                  <a:lnTo>
                    <a:pt x="4473542" y="1103798"/>
                  </a:lnTo>
                  <a:close/>
                  <a:moveTo>
                    <a:pt x="1780121" y="1103798"/>
                  </a:moveTo>
                  <a:lnTo>
                    <a:pt x="1780121" y="1129684"/>
                  </a:lnTo>
                  <a:lnTo>
                    <a:pt x="1797279" y="1129684"/>
                  </a:lnTo>
                  <a:lnTo>
                    <a:pt x="1797279" y="1103798"/>
                  </a:lnTo>
                  <a:close/>
                  <a:moveTo>
                    <a:pt x="2812015" y="1103534"/>
                  </a:moveTo>
                  <a:lnTo>
                    <a:pt x="2812015" y="1129420"/>
                  </a:lnTo>
                  <a:lnTo>
                    <a:pt x="2839968" y="1129420"/>
                  </a:lnTo>
                  <a:lnTo>
                    <a:pt x="2839968" y="1103534"/>
                  </a:lnTo>
                  <a:close/>
                  <a:moveTo>
                    <a:pt x="135752" y="1103534"/>
                  </a:moveTo>
                  <a:lnTo>
                    <a:pt x="135752" y="1129420"/>
                  </a:lnTo>
                  <a:lnTo>
                    <a:pt x="163707" y="1129420"/>
                  </a:lnTo>
                  <a:lnTo>
                    <a:pt x="163707" y="1103534"/>
                  </a:lnTo>
                  <a:close/>
                  <a:moveTo>
                    <a:pt x="5854320" y="1100919"/>
                  </a:moveTo>
                  <a:lnTo>
                    <a:pt x="5854320" y="1126805"/>
                  </a:lnTo>
                  <a:lnTo>
                    <a:pt x="5882273" y="1126805"/>
                  </a:lnTo>
                  <a:lnTo>
                    <a:pt x="5882273" y="1100919"/>
                  </a:lnTo>
                  <a:close/>
                  <a:moveTo>
                    <a:pt x="3672235" y="1100546"/>
                  </a:moveTo>
                  <a:lnTo>
                    <a:pt x="3745585" y="1100546"/>
                  </a:lnTo>
                  <a:lnTo>
                    <a:pt x="3745585" y="1137729"/>
                  </a:lnTo>
                  <a:lnTo>
                    <a:pt x="3672235" y="1137729"/>
                  </a:lnTo>
                  <a:close/>
                  <a:moveTo>
                    <a:pt x="995973" y="1100546"/>
                  </a:moveTo>
                  <a:lnTo>
                    <a:pt x="1069323" y="1100546"/>
                  </a:lnTo>
                  <a:lnTo>
                    <a:pt x="1069323" y="1137729"/>
                  </a:lnTo>
                  <a:lnTo>
                    <a:pt x="995973" y="1137729"/>
                  </a:lnTo>
                  <a:close/>
                  <a:moveTo>
                    <a:pt x="6619379" y="1094478"/>
                  </a:moveTo>
                  <a:lnTo>
                    <a:pt x="6669275" y="1094478"/>
                  </a:lnTo>
                  <a:lnTo>
                    <a:pt x="6669275" y="1140683"/>
                  </a:lnTo>
                  <a:lnTo>
                    <a:pt x="6619379" y="1140683"/>
                  </a:lnTo>
                  <a:close/>
                  <a:moveTo>
                    <a:pt x="5590341" y="1094478"/>
                  </a:moveTo>
                  <a:lnTo>
                    <a:pt x="5640236" y="1094478"/>
                  </a:lnTo>
                  <a:lnTo>
                    <a:pt x="5640236" y="1140683"/>
                  </a:lnTo>
                  <a:lnTo>
                    <a:pt x="5590341" y="1140683"/>
                  </a:lnTo>
                  <a:close/>
                  <a:moveTo>
                    <a:pt x="4445435" y="1093638"/>
                  </a:moveTo>
                  <a:lnTo>
                    <a:pt x="4484535" y="1093638"/>
                  </a:lnTo>
                  <a:lnTo>
                    <a:pt x="4484535" y="1139843"/>
                  </a:lnTo>
                  <a:lnTo>
                    <a:pt x="4445435" y="1139843"/>
                  </a:lnTo>
                  <a:close/>
                  <a:moveTo>
                    <a:pt x="1769171" y="1093638"/>
                  </a:moveTo>
                  <a:lnTo>
                    <a:pt x="1808272" y="1093638"/>
                  </a:lnTo>
                  <a:lnTo>
                    <a:pt x="1808272" y="1139843"/>
                  </a:lnTo>
                  <a:lnTo>
                    <a:pt x="1769171" y="1139843"/>
                  </a:lnTo>
                  <a:close/>
                  <a:moveTo>
                    <a:pt x="2801044" y="1093374"/>
                  </a:moveTo>
                  <a:lnTo>
                    <a:pt x="2850939" y="1093374"/>
                  </a:lnTo>
                  <a:lnTo>
                    <a:pt x="2850939" y="1139579"/>
                  </a:lnTo>
                  <a:lnTo>
                    <a:pt x="2801044" y="1139579"/>
                  </a:lnTo>
                  <a:close/>
                  <a:moveTo>
                    <a:pt x="124782" y="1093374"/>
                  </a:moveTo>
                  <a:lnTo>
                    <a:pt x="174678" y="1093374"/>
                  </a:lnTo>
                  <a:lnTo>
                    <a:pt x="174678" y="1139579"/>
                  </a:lnTo>
                  <a:lnTo>
                    <a:pt x="124782" y="1139579"/>
                  </a:lnTo>
                  <a:close/>
                  <a:moveTo>
                    <a:pt x="5843349" y="1090759"/>
                  </a:moveTo>
                  <a:lnTo>
                    <a:pt x="5893244" y="1090759"/>
                  </a:lnTo>
                  <a:lnTo>
                    <a:pt x="5893244" y="1136964"/>
                  </a:lnTo>
                  <a:lnTo>
                    <a:pt x="5843349" y="1136964"/>
                  </a:lnTo>
                  <a:close/>
                  <a:moveTo>
                    <a:pt x="6114745" y="1088442"/>
                  </a:moveTo>
                  <a:lnTo>
                    <a:pt x="6114745" y="1128145"/>
                  </a:lnTo>
                  <a:lnTo>
                    <a:pt x="6142698" y="1128145"/>
                  </a:lnTo>
                  <a:lnTo>
                    <a:pt x="6142698" y="1088442"/>
                  </a:lnTo>
                  <a:close/>
                  <a:moveTo>
                    <a:pt x="6058662" y="1088442"/>
                  </a:moveTo>
                  <a:lnTo>
                    <a:pt x="6058662" y="1128145"/>
                  </a:lnTo>
                  <a:lnTo>
                    <a:pt x="6086616" y="1128145"/>
                  </a:lnTo>
                  <a:lnTo>
                    <a:pt x="6086616" y="1088442"/>
                  </a:lnTo>
                  <a:close/>
                  <a:moveTo>
                    <a:pt x="6002557" y="1088442"/>
                  </a:moveTo>
                  <a:lnTo>
                    <a:pt x="6002557" y="1128145"/>
                  </a:lnTo>
                  <a:lnTo>
                    <a:pt x="6030510" y="1128145"/>
                  </a:lnTo>
                  <a:lnTo>
                    <a:pt x="6030510" y="1088442"/>
                  </a:lnTo>
                  <a:close/>
                  <a:moveTo>
                    <a:pt x="5946475" y="1088442"/>
                  </a:moveTo>
                  <a:lnTo>
                    <a:pt x="5946475" y="1128145"/>
                  </a:lnTo>
                  <a:lnTo>
                    <a:pt x="5974428" y="1128145"/>
                  </a:lnTo>
                  <a:lnTo>
                    <a:pt x="5974428" y="1088442"/>
                  </a:lnTo>
                  <a:close/>
                  <a:moveTo>
                    <a:pt x="3785080" y="1087381"/>
                  </a:moveTo>
                  <a:lnTo>
                    <a:pt x="3785080" y="1113267"/>
                  </a:lnTo>
                  <a:lnTo>
                    <a:pt x="3813033" y="1113267"/>
                  </a:lnTo>
                  <a:lnTo>
                    <a:pt x="3813033" y="1087381"/>
                  </a:lnTo>
                  <a:close/>
                  <a:moveTo>
                    <a:pt x="1108817" y="1087381"/>
                  </a:moveTo>
                  <a:lnTo>
                    <a:pt x="1108817" y="1113267"/>
                  </a:lnTo>
                  <a:lnTo>
                    <a:pt x="1136771" y="1113267"/>
                  </a:lnTo>
                  <a:lnTo>
                    <a:pt x="1136771" y="1087381"/>
                  </a:lnTo>
                  <a:close/>
                  <a:moveTo>
                    <a:pt x="6691589" y="1086615"/>
                  </a:moveTo>
                  <a:lnTo>
                    <a:pt x="6691589" y="1112501"/>
                  </a:lnTo>
                  <a:lnTo>
                    <a:pt x="6719543" y="1112501"/>
                  </a:lnTo>
                  <a:lnTo>
                    <a:pt x="6719543" y="1086615"/>
                  </a:lnTo>
                  <a:close/>
                  <a:moveTo>
                    <a:pt x="5662573" y="1086615"/>
                  </a:moveTo>
                  <a:lnTo>
                    <a:pt x="5662573" y="1112501"/>
                  </a:lnTo>
                  <a:lnTo>
                    <a:pt x="5690526" y="1112501"/>
                  </a:lnTo>
                  <a:lnTo>
                    <a:pt x="5690526" y="1086615"/>
                  </a:lnTo>
                  <a:close/>
                  <a:moveTo>
                    <a:pt x="7008536" y="1085415"/>
                  </a:moveTo>
                  <a:lnTo>
                    <a:pt x="7008536" y="1106770"/>
                  </a:lnTo>
                  <a:lnTo>
                    <a:pt x="7110893" y="1162179"/>
                  </a:lnTo>
                  <a:lnTo>
                    <a:pt x="7110893" y="1140824"/>
                  </a:lnTo>
                  <a:close/>
                  <a:moveTo>
                    <a:pt x="7325855" y="1083662"/>
                  </a:moveTo>
                  <a:lnTo>
                    <a:pt x="7325855" y="1109548"/>
                  </a:lnTo>
                  <a:lnTo>
                    <a:pt x="7353808" y="1109548"/>
                  </a:lnTo>
                  <a:lnTo>
                    <a:pt x="7353808" y="1083662"/>
                  </a:lnTo>
                  <a:close/>
                  <a:moveTo>
                    <a:pt x="5026383" y="1083662"/>
                  </a:moveTo>
                  <a:lnTo>
                    <a:pt x="5026383" y="1109548"/>
                  </a:lnTo>
                  <a:lnTo>
                    <a:pt x="5054336" y="1109548"/>
                  </a:lnTo>
                  <a:lnTo>
                    <a:pt x="5054336" y="1083662"/>
                  </a:lnTo>
                  <a:close/>
                  <a:moveTo>
                    <a:pt x="4038068" y="1083662"/>
                  </a:moveTo>
                  <a:lnTo>
                    <a:pt x="4038068" y="1109548"/>
                  </a:lnTo>
                  <a:lnTo>
                    <a:pt x="4066021" y="1109548"/>
                  </a:lnTo>
                  <a:lnTo>
                    <a:pt x="4066021" y="1083662"/>
                  </a:lnTo>
                  <a:close/>
                  <a:moveTo>
                    <a:pt x="2350119" y="1083662"/>
                  </a:moveTo>
                  <a:lnTo>
                    <a:pt x="2350119" y="1109548"/>
                  </a:lnTo>
                  <a:lnTo>
                    <a:pt x="2378072" y="1109548"/>
                  </a:lnTo>
                  <a:lnTo>
                    <a:pt x="2378072" y="1083662"/>
                  </a:lnTo>
                  <a:close/>
                  <a:moveTo>
                    <a:pt x="1361805" y="1083662"/>
                  </a:moveTo>
                  <a:lnTo>
                    <a:pt x="1361805" y="1109548"/>
                  </a:lnTo>
                  <a:lnTo>
                    <a:pt x="1389758" y="1109548"/>
                  </a:lnTo>
                  <a:lnTo>
                    <a:pt x="1389758" y="1083662"/>
                  </a:lnTo>
                  <a:close/>
                  <a:moveTo>
                    <a:pt x="6938718" y="1079258"/>
                  </a:moveTo>
                  <a:lnTo>
                    <a:pt x="6938718" y="1118961"/>
                  </a:lnTo>
                  <a:lnTo>
                    <a:pt x="6966672" y="1118961"/>
                  </a:lnTo>
                  <a:lnTo>
                    <a:pt x="6966672" y="1079258"/>
                  </a:lnTo>
                  <a:close/>
                  <a:moveTo>
                    <a:pt x="6882613" y="1078466"/>
                  </a:moveTo>
                  <a:lnTo>
                    <a:pt x="6882613" y="1118169"/>
                  </a:lnTo>
                  <a:lnTo>
                    <a:pt x="6910567" y="1118169"/>
                  </a:lnTo>
                  <a:lnTo>
                    <a:pt x="6910567" y="1078466"/>
                  </a:lnTo>
                  <a:close/>
                  <a:moveTo>
                    <a:pt x="6770426" y="1078466"/>
                  </a:moveTo>
                  <a:lnTo>
                    <a:pt x="6770426" y="1118169"/>
                  </a:lnTo>
                  <a:lnTo>
                    <a:pt x="6798380" y="1118169"/>
                  </a:lnTo>
                  <a:lnTo>
                    <a:pt x="6798380" y="1078466"/>
                  </a:lnTo>
                  <a:close/>
                  <a:moveTo>
                    <a:pt x="6103774" y="1078283"/>
                  </a:moveTo>
                  <a:lnTo>
                    <a:pt x="6153669" y="1078283"/>
                  </a:lnTo>
                  <a:lnTo>
                    <a:pt x="6153669" y="1138305"/>
                  </a:lnTo>
                  <a:lnTo>
                    <a:pt x="6103774" y="1138305"/>
                  </a:lnTo>
                  <a:close/>
                  <a:moveTo>
                    <a:pt x="6047691" y="1078283"/>
                  </a:moveTo>
                  <a:lnTo>
                    <a:pt x="6097587" y="1078283"/>
                  </a:lnTo>
                  <a:lnTo>
                    <a:pt x="6097587" y="1138305"/>
                  </a:lnTo>
                  <a:lnTo>
                    <a:pt x="6047691" y="1138305"/>
                  </a:lnTo>
                  <a:close/>
                  <a:moveTo>
                    <a:pt x="5991586" y="1078283"/>
                  </a:moveTo>
                  <a:lnTo>
                    <a:pt x="6041481" y="1078283"/>
                  </a:lnTo>
                  <a:lnTo>
                    <a:pt x="6041481" y="1138305"/>
                  </a:lnTo>
                  <a:lnTo>
                    <a:pt x="5991586" y="1138305"/>
                  </a:lnTo>
                  <a:close/>
                  <a:moveTo>
                    <a:pt x="5935504" y="1078283"/>
                  </a:moveTo>
                  <a:lnTo>
                    <a:pt x="5985399" y="1078283"/>
                  </a:lnTo>
                  <a:lnTo>
                    <a:pt x="5985399" y="1138305"/>
                  </a:lnTo>
                  <a:lnTo>
                    <a:pt x="5935504" y="1138305"/>
                  </a:lnTo>
                  <a:close/>
                  <a:moveTo>
                    <a:pt x="3774109" y="1077221"/>
                  </a:moveTo>
                  <a:lnTo>
                    <a:pt x="3824004" y="1077221"/>
                  </a:lnTo>
                  <a:lnTo>
                    <a:pt x="3824004" y="1123426"/>
                  </a:lnTo>
                  <a:lnTo>
                    <a:pt x="3774109" y="1123426"/>
                  </a:lnTo>
                  <a:close/>
                  <a:moveTo>
                    <a:pt x="1097846" y="1077221"/>
                  </a:moveTo>
                  <a:lnTo>
                    <a:pt x="1147743" y="1077221"/>
                  </a:lnTo>
                  <a:lnTo>
                    <a:pt x="1147743" y="1123426"/>
                  </a:lnTo>
                  <a:lnTo>
                    <a:pt x="1097846" y="1123426"/>
                  </a:lnTo>
                  <a:close/>
                  <a:moveTo>
                    <a:pt x="6680618" y="1076455"/>
                  </a:moveTo>
                  <a:lnTo>
                    <a:pt x="6730514" y="1076455"/>
                  </a:lnTo>
                  <a:lnTo>
                    <a:pt x="6730514" y="1122660"/>
                  </a:lnTo>
                  <a:lnTo>
                    <a:pt x="6680618" y="1122660"/>
                  </a:lnTo>
                  <a:close/>
                  <a:moveTo>
                    <a:pt x="5651602" y="1076455"/>
                  </a:moveTo>
                  <a:lnTo>
                    <a:pt x="5701497" y="1076455"/>
                  </a:lnTo>
                  <a:lnTo>
                    <a:pt x="5701497" y="1122660"/>
                  </a:lnTo>
                  <a:lnTo>
                    <a:pt x="5651602" y="1122660"/>
                  </a:lnTo>
                  <a:close/>
                  <a:moveTo>
                    <a:pt x="7314884" y="1073502"/>
                  </a:moveTo>
                  <a:lnTo>
                    <a:pt x="7364779" y="1073502"/>
                  </a:lnTo>
                  <a:lnTo>
                    <a:pt x="7364779" y="1119707"/>
                  </a:lnTo>
                  <a:lnTo>
                    <a:pt x="7314884" y="1119707"/>
                  </a:lnTo>
                  <a:close/>
                  <a:moveTo>
                    <a:pt x="5015412" y="1073502"/>
                  </a:moveTo>
                  <a:lnTo>
                    <a:pt x="5065307" y="1073502"/>
                  </a:lnTo>
                  <a:lnTo>
                    <a:pt x="5065307" y="1119707"/>
                  </a:lnTo>
                  <a:lnTo>
                    <a:pt x="5015412" y="1119707"/>
                  </a:lnTo>
                  <a:close/>
                  <a:moveTo>
                    <a:pt x="4027097" y="1073502"/>
                  </a:moveTo>
                  <a:lnTo>
                    <a:pt x="4076992" y="1073502"/>
                  </a:lnTo>
                  <a:lnTo>
                    <a:pt x="4076992" y="1119707"/>
                  </a:lnTo>
                  <a:lnTo>
                    <a:pt x="4027097" y="1119707"/>
                  </a:lnTo>
                  <a:close/>
                  <a:moveTo>
                    <a:pt x="2339148" y="1073502"/>
                  </a:moveTo>
                  <a:lnTo>
                    <a:pt x="2389043" y="1073502"/>
                  </a:lnTo>
                  <a:lnTo>
                    <a:pt x="2389043" y="1119707"/>
                  </a:lnTo>
                  <a:lnTo>
                    <a:pt x="2339148" y="1119707"/>
                  </a:lnTo>
                  <a:close/>
                  <a:moveTo>
                    <a:pt x="1350835" y="1073502"/>
                  </a:moveTo>
                  <a:lnTo>
                    <a:pt x="1400729" y="1073502"/>
                  </a:lnTo>
                  <a:lnTo>
                    <a:pt x="1400729" y="1119707"/>
                  </a:lnTo>
                  <a:lnTo>
                    <a:pt x="1350835" y="1119707"/>
                  </a:lnTo>
                  <a:close/>
                  <a:moveTo>
                    <a:pt x="4318262" y="1071185"/>
                  </a:moveTo>
                  <a:lnTo>
                    <a:pt x="4318262" y="1110888"/>
                  </a:lnTo>
                  <a:lnTo>
                    <a:pt x="4346215" y="1110888"/>
                  </a:lnTo>
                  <a:lnTo>
                    <a:pt x="4346215" y="1071185"/>
                  </a:lnTo>
                  <a:close/>
                  <a:moveTo>
                    <a:pt x="4255575" y="1071185"/>
                  </a:moveTo>
                  <a:lnTo>
                    <a:pt x="4255575" y="1110888"/>
                  </a:lnTo>
                  <a:lnTo>
                    <a:pt x="4283528" y="1110888"/>
                  </a:lnTo>
                  <a:lnTo>
                    <a:pt x="4283528" y="1071185"/>
                  </a:lnTo>
                  <a:close/>
                  <a:moveTo>
                    <a:pt x="4192909" y="1071185"/>
                  </a:moveTo>
                  <a:lnTo>
                    <a:pt x="4192909" y="1110888"/>
                  </a:lnTo>
                  <a:lnTo>
                    <a:pt x="4220862" y="1110888"/>
                  </a:lnTo>
                  <a:lnTo>
                    <a:pt x="4220862" y="1071185"/>
                  </a:lnTo>
                  <a:close/>
                  <a:moveTo>
                    <a:pt x="4130223" y="1071185"/>
                  </a:moveTo>
                  <a:lnTo>
                    <a:pt x="4130223" y="1110888"/>
                  </a:lnTo>
                  <a:lnTo>
                    <a:pt x="4158176" y="1110888"/>
                  </a:lnTo>
                  <a:lnTo>
                    <a:pt x="4158176" y="1071185"/>
                  </a:lnTo>
                  <a:close/>
                  <a:moveTo>
                    <a:pt x="1641999" y="1071185"/>
                  </a:moveTo>
                  <a:lnTo>
                    <a:pt x="1641999" y="1110888"/>
                  </a:lnTo>
                  <a:lnTo>
                    <a:pt x="1669953" y="1110888"/>
                  </a:lnTo>
                  <a:lnTo>
                    <a:pt x="1669953" y="1071185"/>
                  </a:lnTo>
                  <a:close/>
                  <a:moveTo>
                    <a:pt x="1579313" y="1071185"/>
                  </a:moveTo>
                  <a:lnTo>
                    <a:pt x="1579313" y="1110888"/>
                  </a:lnTo>
                  <a:lnTo>
                    <a:pt x="1607266" y="1110888"/>
                  </a:lnTo>
                  <a:lnTo>
                    <a:pt x="1607266" y="1071185"/>
                  </a:lnTo>
                  <a:close/>
                  <a:moveTo>
                    <a:pt x="1516647" y="1071185"/>
                  </a:moveTo>
                  <a:lnTo>
                    <a:pt x="1516647" y="1110888"/>
                  </a:lnTo>
                  <a:lnTo>
                    <a:pt x="1544600" y="1110888"/>
                  </a:lnTo>
                  <a:lnTo>
                    <a:pt x="1544600" y="1071185"/>
                  </a:lnTo>
                  <a:close/>
                  <a:moveTo>
                    <a:pt x="1453960" y="1071185"/>
                  </a:moveTo>
                  <a:lnTo>
                    <a:pt x="1453960" y="1110888"/>
                  </a:lnTo>
                  <a:lnTo>
                    <a:pt x="1481914" y="1110888"/>
                  </a:lnTo>
                  <a:lnTo>
                    <a:pt x="1481914" y="1071185"/>
                  </a:lnTo>
                  <a:close/>
                  <a:moveTo>
                    <a:pt x="4834636" y="1069358"/>
                  </a:moveTo>
                  <a:lnTo>
                    <a:pt x="4834636" y="1095244"/>
                  </a:lnTo>
                  <a:lnTo>
                    <a:pt x="4862589" y="1095244"/>
                  </a:lnTo>
                  <a:lnTo>
                    <a:pt x="4862589" y="1069358"/>
                  </a:lnTo>
                  <a:close/>
                  <a:moveTo>
                    <a:pt x="3846320" y="1069358"/>
                  </a:moveTo>
                  <a:lnTo>
                    <a:pt x="3846320" y="1095244"/>
                  </a:lnTo>
                  <a:lnTo>
                    <a:pt x="3874273" y="1095244"/>
                  </a:lnTo>
                  <a:lnTo>
                    <a:pt x="3874273" y="1069358"/>
                  </a:lnTo>
                  <a:close/>
                  <a:moveTo>
                    <a:pt x="2873254" y="1069358"/>
                  </a:moveTo>
                  <a:lnTo>
                    <a:pt x="2873254" y="1095244"/>
                  </a:lnTo>
                  <a:lnTo>
                    <a:pt x="2901207" y="1095244"/>
                  </a:lnTo>
                  <a:lnTo>
                    <a:pt x="2901207" y="1069358"/>
                  </a:lnTo>
                  <a:close/>
                  <a:moveTo>
                    <a:pt x="2158372" y="1069358"/>
                  </a:moveTo>
                  <a:lnTo>
                    <a:pt x="2158372" y="1095244"/>
                  </a:lnTo>
                  <a:lnTo>
                    <a:pt x="2186325" y="1095244"/>
                  </a:lnTo>
                  <a:lnTo>
                    <a:pt x="2186325" y="1069358"/>
                  </a:lnTo>
                  <a:close/>
                  <a:moveTo>
                    <a:pt x="1170056" y="1069358"/>
                  </a:moveTo>
                  <a:lnTo>
                    <a:pt x="1170056" y="1095244"/>
                  </a:lnTo>
                  <a:lnTo>
                    <a:pt x="1198010" y="1095244"/>
                  </a:lnTo>
                  <a:lnTo>
                    <a:pt x="1198010" y="1069358"/>
                  </a:lnTo>
                  <a:close/>
                  <a:moveTo>
                    <a:pt x="196992" y="1069358"/>
                  </a:moveTo>
                  <a:lnTo>
                    <a:pt x="196992" y="1095244"/>
                  </a:lnTo>
                  <a:lnTo>
                    <a:pt x="224945" y="1095244"/>
                  </a:lnTo>
                  <a:lnTo>
                    <a:pt x="224945" y="1069358"/>
                  </a:lnTo>
                  <a:close/>
                  <a:moveTo>
                    <a:pt x="6927747" y="1069099"/>
                  </a:moveTo>
                  <a:lnTo>
                    <a:pt x="6977643" y="1069099"/>
                  </a:lnTo>
                  <a:lnTo>
                    <a:pt x="6977643" y="1129120"/>
                  </a:lnTo>
                  <a:lnTo>
                    <a:pt x="6927747" y="1129120"/>
                  </a:lnTo>
                  <a:close/>
                  <a:moveTo>
                    <a:pt x="6871642" y="1068307"/>
                  </a:moveTo>
                  <a:lnTo>
                    <a:pt x="6921538" y="1068307"/>
                  </a:lnTo>
                  <a:lnTo>
                    <a:pt x="6921538" y="1128328"/>
                  </a:lnTo>
                  <a:lnTo>
                    <a:pt x="6871642" y="1128328"/>
                  </a:lnTo>
                  <a:close/>
                  <a:moveTo>
                    <a:pt x="6759455" y="1068307"/>
                  </a:moveTo>
                  <a:lnTo>
                    <a:pt x="6809351" y="1068307"/>
                  </a:lnTo>
                  <a:lnTo>
                    <a:pt x="6809351" y="1128328"/>
                  </a:lnTo>
                  <a:lnTo>
                    <a:pt x="6759455" y="1128328"/>
                  </a:lnTo>
                  <a:close/>
                  <a:moveTo>
                    <a:pt x="6997565" y="1067697"/>
                  </a:moveTo>
                  <a:lnTo>
                    <a:pt x="7121864" y="1134993"/>
                  </a:lnTo>
                  <a:lnTo>
                    <a:pt x="7121864" y="1179897"/>
                  </a:lnTo>
                  <a:lnTo>
                    <a:pt x="6997565" y="1112602"/>
                  </a:lnTo>
                  <a:close/>
                  <a:moveTo>
                    <a:pt x="4756699" y="1062001"/>
                  </a:moveTo>
                  <a:lnTo>
                    <a:pt x="4756699" y="1101704"/>
                  </a:lnTo>
                  <a:lnTo>
                    <a:pt x="4784652" y="1101704"/>
                  </a:lnTo>
                  <a:lnTo>
                    <a:pt x="4784652" y="1062001"/>
                  </a:lnTo>
                  <a:close/>
                  <a:moveTo>
                    <a:pt x="2080435" y="1062001"/>
                  </a:moveTo>
                  <a:lnTo>
                    <a:pt x="2080435" y="1101704"/>
                  </a:lnTo>
                  <a:lnTo>
                    <a:pt x="2108388" y="1101704"/>
                  </a:lnTo>
                  <a:lnTo>
                    <a:pt x="2108388" y="1062001"/>
                  </a:lnTo>
                  <a:close/>
                  <a:moveTo>
                    <a:pt x="3325536" y="1061331"/>
                  </a:moveTo>
                  <a:lnTo>
                    <a:pt x="3325536" y="1085978"/>
                  </a:lnTo>
                  <a:lnTo>
                    <a:pt x="3390417" y="1085978"/>
                  </a:lnTo>
                  <a:lnTo>
                    <a:pt x="3390417" y="1061331"/>
                  </a:lnTo>
                  <a:close/>
                  <a:moveTo>
                    <a:pt x="649273" y="1061331"/>
                  </a:moveTo>
                  <a:lnTo>
                    <a:pt x="649273" y="1085978"/>
                  </a:lnTo>
                  <a:lnTo>
                    <a:pt x="714153" y="1085978"/>
                  </a:lnTo>
                  <a:lnTo>
                    <a:pt x="714153" y="1061331"/>
                  </a:lnTo>
                  <a:close/>
                  <a:moveTo>
                    <a:pt x="4700616" y="1061209"/>
                  </a:moveTo>
                  <a:lnTo>
                    <a:pt x="4700616" y="1100912"/>
                  </a:lnTo>
                  <a:lnTo>
                    <a:pt x="4728569" y="1100912"/>
                  </a:lnTo>
                  <a:lnTo>
                    <a:pt x="4728569" y="1061209"/>
                  </a:lnTo>
                  <a:close/>
                  <a:moveTo>
                    <a:pt x="4588429" y="1061209"/>
                  </a:moveTo>
                  <a:lnTo>
                    <a:pt x="4588429" y="1100912"/>
                  </a:lnTo>
                  <a:lnTo>
                    <a:pt x="4616382" y="1100912"/>
                  </a:lnTo>
                  <a:lnTo>
                    <a:pt x="4616382" y="1061209"/>
                  </a:lnTo>
                  <a:close/>
                  <a:moveTo>
                    <a:pt x="2024352" y="1061209"/>
                  </a:moveTo>
                  <a:lnTo>
                    <a:pt x="2024352" y="1100912"/>
                  </a:lnTo>
                  <a:lnTo>
                    <a:pt x="2052305" y="1100912"/>
                  </a:lnTo>
                  <a:lnTo>
                    <a:pt x="2052305" y="1061209"/>
                  </a:lnTo>
                  <a:close/>
                  <a:moveTo>
                    <a:pt x="1912165" y="1061209"/>
                  </a:moveTo>
                  <a:lnTo>
                    <a:pt x="1912165" y="1100912"/>
                  </a:lnTo>
                  <a:lnTo>
                    <a:pt x="1940118" y="1100912"/>
                  </a:lnTo>
                  <a:lnTo>
                    <a:pt x="1940118" y="1061209"/>
                  </a:lnTo>
                  <a:close/>
                  <a:moveTo>
                    <a:pt x="4307291" y="1061026"/>
                  </a:moveTo>
                  <a:lnTo>
                    <a:pt x="4357186" y="1061026"/>
                  </a:lnTo>
                  <a:lnTo>
                    <a:pt x="4357186" y="1121048"/>
                  </a:lnTo>
                  <a:lnTo>
                    <a:pt x="4307291" y="1121048"/>
                  </a:lnTo>
                  <a:close/>
                  <a:moveTo>
                    <a:pt x="4244604" y="1061026"/>
                  </a:moveTo>
                  <a:lnTo>
                    <a:pt x="4294499" y="1061026"/>
                  </a:lnTo>
                  <a:lnTo>
                    <a:pt x="4294499" y="1121048"/>
                  </a:lnTo>
                  <a:lnTo>
                    <a:pt x="4244604" y="1121048"/>
                  </a:lnTo>
                  <a:close/>
                  <a:moveTo>
                    <a:pt x="4181938" y="1061026"/>
                  </a:moveTo>
                  <a:lnTo>
                    <a:pt x="4231833" y="1061026"/>
                  </a:lnTo>
                  <a:lnTo>
                    <a:pt x="4231833" y="1121048"/>
                  </a:lnTo>
                  <a:lnTo>
                    <a:pt x="4181938" y="1121048"/>
                  </a:lnTo>
                  <a:close/>
                  <a:moveTo>
                    <a:pt x="4119252" y="1061026"/>
                  </a:moveTo>
                  <a:lnTo>
                    <a:pt x="4169147" y="1061026"/>
                  </a:lnTo>
                  <a:lnTo>
                    <a:pt x="4169147" y="1121048"/>
                  </a:lnTo>
                  <a:lnTo>
                    <a:pt x="4119252" y="1121048"/>
                  </a:lnTo>
                  <a:close/>
                  <a:moveTo>
                    <a:pt x="1631028" y="1061026"/>
                  </a:moveTo>
                  <a:lnTo>
                    <a:pt x="1680923" y="1061026"/>
                  </a:lnTo>
                  <a:lnTo>
                    <a:pt x="1680923" y="1121048"/>
                  </a:lnTo>
                  <a:lnTo>
                    <a:pt x="1631028" y="1121048"/>
                  </a:lnTo>
                  <a:close/>
                  <a:moveTo>
                    <a:pt x="1568342" y="1061026"/>
                  </a:moveTo>
                  <a:lnTo>
                    <a:pt x="1618236" y="1061026"/>
                  </a:lnTo>
                  <a:lnTo>
                    <a:pt x="1618236" y="1121048"/>
                  </a:lnTo>
                  <a:lnTo>
                    <a:pt x="1568342" y="1121048"/>
                  </a:lnTo>
                  <a:close/>
                  <a:moveTo>
                    <a:pt x="1505676" y="1061026"/>
                  </a:moveTo>
                  <a:lnTo>
                    <a:pt x="1555571" y="1061026"/>
                  </a:lnTo>
                  <a:lnTo>
                    <a:pt x="1555571" y="1121048"/>
                  </a:lnTo>
                  <a:lnTo>
                    <a:pt x="1505676" y="1121048"/>
                  </a:lnTo>
                  <a:close/>
                  <a:moveTo>
                    <a:pt x="1442989" y="1061026"/>
                  </a:moveTo>
                  <a:lnTo>
                    <a:pt x="1492884" y="1061026"/>
                  </a:lnTo>
                  <a:lnTo>
                    <a:pt x="1492884" y="1121048"/>
                  </a:lnTo>
                  <a:lnTo>
                    <a:pt x="1442989" y="1121048"/>
                  </a:lnTo>
                  <a:close/>
                  <a:moveTo>
                    <a:pt x="3524107" y="1060234"/>
                  </a:moveTo>
                  <a:lnTo>
                    <a:pt x="3524107" y="1099937"/>
                  </a:lnTo>
                  <a:lnTo>
                    <a:pt x="3552060" y="1099937"/>
                  </a:lnTo>
                  <a:lnTo>
                    <a:pt x="3552060" y="1060234"/>
                  </a:lnTo>
                  <a:close/>
                  <a:moveTo>
                    <a:pt x="3468003" y="1060234"/>
                  </a:moveTo>
                  <a:lnTo>
                    <a:pt x="3468003" y="1099937"/>
                  </a:lnTo>
                  <a:lnTo>
                    <a:pt x="3495956" y="1099937"/>
                  </a:lnTo>
                  <a:lnTo>
                    <a:pt x="3495956" y="1060234"/>
                  </a:lnTo>
                  <a:close/>
                  <a:moveTo>
                    <a:pt x="847845" y="1060234"/>
                  </a:moveTo>
                  <a:lnTo>
                    <a:pt x="847845" y="1099937"/>
                  </a:lnTo>
                  <a:lnTo>
                    <a:pt x="875799" y="1099937"/>
                  </a:lnTo>
                  <a:lnTo>
                    <a:pt x="875799" y="1060234"/>
                  </a:lnTo>
                  <a:close/>
                  <a:moveTo>
                    <a:pt x="791740" y="1060234"/>
                  </a:moveTo>
                  <a:lnTo>
                    <a:pt x="791740" y="1099937"/>
                  </a:lnTo>
                  <a:lnTo>
                    <a:pt x="819693" y="1099937"/>
                  </a:lnTo>
                  <a:lnTo>
                    <a:pt x="819693" y="1060234"/>
                  </a:lnTo>
                  <a:close/>
                  <a:moveTo>
                    <a:pt x="4823665" y="1059198"/>
                  </a:moveTo>
                  <a:lnTo>
                    <a:pt x="4873560" y="1059198"/>
                  </a:lnTo>
                  <a:lnTo>
                    <a:pt x="4873560" y="1105403"/>
                  </a:lnTo>
                  <a:lnTo>
                    <a:pt x="4823665" y="1105403"/>
                  </a:lnTo>
                  <a:close/>
                  <a:moveTo>
                    <a:pt x="3835349" y="1059198"/>
                  </a:moveTo>
                  <a:lnTo>
                    <a:pt x="3885244" y="1059198"/>
                  </a:lnTo>
                  <a:lnTo>
                    <a:pt x="3885244" y="1105403"/>
                  </a:lnTo>
                  <a:lnTo>
                    <a:pt x="3835349" y="1105403"/>
                  </a:lnTo>
                  <a:close/>
                  <a:moveTo>
                    <a:pt x="2862283" y="1059198"/>
                  </a:moveTo>
                  <a:lnTo>
                    <a:pt x="2912178" y="1059198"/>
                  </a:lnTo>
                  <a:lnTo>
                    <a:pt x="2912178" y="1105403"/>
                  </a:lnTo>
                  <a:lnTo>
                    <a:pt x="2862283" y="1105403"/>
                  </a:lnTo>
                  <a:close/>
                  <a:moveTo>
                    <a:pt x="2147401" y="1059198"/>
                  </a:moveTo>
                  <a:lnTo>
                    <a:pt x="2197296" y="1059198"/>
                  </a:lnTo>
                  <a:lnTo>
                    <a:pt x="2197296" y="1105403"/>
                  </a:lnTo>
                  <a:lnTo>
                    <a:pt x="2147401" y="1105403"/>
                  </a:lnTo>
                  <a:close/>
                  <a:moveTo>
                    <a:pt x="1159086" y="1059198"/>
                  </a:moveTo>
                  <a:lnTo>
                    <a:pt x="1208982" y="1059198"/>
                  </a:lnTo>
                  <a:lnTo>
                    <a:pt x="1208982" y="1105403"/>
                  </a:lnTo>
                  <a:lnTo>
                    <a:pt x="1159086" y="1105403"/>
                  </a:lnTo>
                  <a:close/>
                  <a:moveTo>
                    <a:pt x="186020" y="1059198"/>
                  </a:moveTo>
                  <a:lnTo>
                    <a:pt x="235916" y="1059198"/>
                  </a:lnTo>
                  <a:lnTo>
                    <a:pt x="235916" y="1105403"/>
                  </a:lnTo>
                  <a:lnTo>
                    <a:pt x="186020" y="1105403"/>
                  </a:lnTo>
                  <a:close/>
                  <a:moveTo>
                    <a:pt x="4745728" y="1051842"/>
                  </a:moveTo>
                  <a:lnTo>
                    <a:pt x="4795623" y="1051842"/>
                  </a:lnTo>
                  <a:lnTo>
                    <a:pt x="4795623" y="1111863"/>
                  </a:lnTo>
                  <a:lnTo>
                    <a:pt x="4745728" y="1111863"/>
                  </a:lnTo>
                  <a:close/>
                  <a:moveTo>
                    <a:pt x="2069464" y="1051842"/>
                  </a:moveTo>
                  <a:lnTo>
                    <a:pt x="2119359" y="1051842"/>
                  </a:lnTo>
                  <a:lnTo>
                    <a:pt x="2119359" y="1111863"/>
                  </a:lnTo>
                  <a:lnTo>
                    <a:pt x="2069464" y="1111863"/>
                  </a:lnTo>
                  <a:close/>
                  <a:moveTo>
                    <a:pt x="3314565" y="1051172"/>
                  </a:moveTo>
                  <a:lnTo>
                    <a:pt x="3401387" y="1051172"/>
                  </a:lnTo>
                  <a:lnTo>
                    <a:pt x="3401387" y="1096138"/>
                  </a:lnTo>
                  <a:lnTo>
                    <a:pt x="3314565" y="1096138"/>
                  </a:lnTo>
                  <a:close/>
                  <a:moveTo>
                    <a:pt x="638301" y="1051172"/>
                  </a:moveTo>
                  <a:lnTo>
                    <a:pt x="725124" y="1051172"/>
                  </a:lnTo>
                  <a:lnTo>
                    <a:pt x="725124" y="1096138"/>
                  </a:lnTo>
                  <a:lnTo>
                    <a:pt x="638301" y="1096138"/>
                  </a:lnTo>
                  <a:close/>
                  <a:moveTo>
                    <a:pt x="4689645" y="1051050"/>
                  </a:moveTo>
                  <a:lnTo>
                    <a:pt x="4739540" y="1051050"/>
                  </a:lnTo>
                  <a:lnTo>
                    <a:pt x="4739540" y="1111071"/>
                  </a:lnTo>
                  <a:lnTo>
                    <a:pt x="4689645" y="1111071"/>
                  </a:lnTo>
                  <a:close/>
                  <a:moveTo>
                    <a:pt x="4577458" y="1051050"/>
                  </a:moveTo>
                  <a:lnTo>
                    <a:pt x="4627353" y="1051050"/>
                  </a:lnTo>
                  <a:lnTo>
                    <a:pt x="4627353" y="1111071"/>
                  </a:lnTo>
                  <a:lnTo>
                    <a:pt x="4577458" y="1111071"/>
                  </a:lnTo>
                  <a:close/>
                  <a:moveTo>
                    <a:pt x="2013381" y="1051050"/>
                  </a:moveTo>
                  <a:lnTo>
                    <a:pt x="2063276" y="1051050"/>
                  </a:lnTo>
                  <a:lnTo>
                    <a:pt x="2063276" y="1111071"/>
                  </a:lnTo>
                  <a:lnTo>
                    <a:pt x="2013381" y="1111071"/>
                  </a:lnTo>
                  <a:close/>
                  <a:moveTo>
                    <a:pt x="1901194" y="1051050"/>
                  </a:moveTo>
                  <a:lnTo>
                    <a:pt x="1951089" y="1051050"/>
                  </a:lnTo>
                  <a:lnTo>
                    <a:pt x="1951089" y="1111071"/>
                  </a:lnTo>
                  <a:lnTo>
                    <a:pt x="1901194" y="1111071"/>
                  </a:lnTo>
                  <a:close/>
                  <a:moveTo>
                    <a:pt x="6383485" y="1050649"/>
                  </a:moveTo>
                  <a:lnTo>
                    <a:pt x="6383485" y="1075296"/>
                  </a:lnTo>
                  <a:lnTo>
                    <a:pt x="6448366" y="1075296"/>
                  </a:lnTo>
                  <a:lnTo>
                    <a:pt x="6448366" y="1050649"/>
                  </a:lnTo>
                  <a:close/>
                  <a:moveTo>
                    <a:pt x="3513136" y="1050075"/>
                  </a:moveTo>
                  <a:lnTo>
                    <a:pt x="3563031" y="1050075"/>
                  </a:lnTo>
                  <a:lnTo>
                    <a:pt x="3563031" y="1110096"/>
                  </a:lnTo>
                  <a:lnTo>
                    <a:pt x="3513136" y="1110096"/>
                  </a:lnTo>
                  <a:close/>
                  <a:moveTo>
                    <a:pt x="3457032" y="1050075"/>
                  </a:moveTo>
                  <a:lnTo>
                    <a:pt x="3506927" y="1050075"/>
                  </a:lnTo>
                  <a:lnTo>
                    <a:pt x="3506927" y="1110096"/>
                  </a:lnTo>
                  <a:lnTo>
                    <a:pt x="3457032" y="1110096"/>
                  </a:lnTo>
                  <a:close/>
                  <a:moveTo>
                    <a:pt x="836873" y="1050075"/>
                  </a:moveTo>
                  <a:lnTo>
                    <a:pt x="886769" y="1050075"/>
                  </a:lnTo>
                  <a:lnTo>
                    <a:pt x="886769" y="1110096"/>
                  </a:lnTo>
                  <a:lnTo>
                    <a:pt x="836873" y="1110096"/>
                  </a:lnTo>
                  <a:close/>
                  <a:moveTo>
                    <a:pt x="780769" y="1050075"/>
                  </a:moveTo>
                  <a:lnTo>
                    <a:pt x="830664" y="1050075"/>
                  </a:lnTo>
                  <a:lnTo>
                    <a:pt x="830664" y="1110096"/>
                  </a:lnTo>
                  <a:lnTo>
                    <a:pt x="780769" y="1110096"/>
                  </a:lnTo>
                  <a:close/>
                  <a:moveTo>
                    <a:pt x="6630350" y="1050042"/>
                  </a:moveTo>
                  <a:lnTo>
                    <a:pt x="6630350" y="1075928"/>
                  </a:lnTo>
                  <a:lnTo>
                    <a:pt x="6658304" y="1075928"/>
                  </a:lnTo>
                  <a:lnTo>
                    <a:pt x="6658304" y="1050042"/>
                  </a:lnTo>
                  <a:close/>
                  <a:moveTo>
                    <a:pt x="5601312" y="1050042"/>
                  </a:moveTo>
                  <a:lnTo>
                    <a:pt x="5601312" y="1075928"/>
                  </a:lnTo>
                  <a:lnTo>
                    <a:pt x="5629265" y="1075928"/>
                  </a:lnTo>
                  <a:lnTo>
                    <a:pt x="5629265" y="1050042"/>
                  </a:lnTo>
                  <a:close/>
                  <a:moveTo>
                    <a:pt x="2812015" y="1048937"/>
                  </a:moveTo>
                  <a:lnTo>
                    <a:pt x="2812015" y="1074823"/>
                  </a:lnTo>
                  <a:lnTo>
                    <a:pt x="2839968" y="1074823"/>
                  </a:lnTo>
                  <a:lnTo>
                    <a:pt x="2839968" y="1048937"/>
                  </a:lnTo>
                  <a:close/>
                  <a:moveTo>
                    <a:pt x="135752" y="1048937"/>
                  </a:moveTo>
                  <a:lnTo>
                    <a:pt x="135752" y="1074823"/>
                  </a:lnTo>
                  <a:lnTo>
                    <a:pt x="163707" y="1074823"/>
                  </a:lnTo>
                  <a:lnTo>
                    <a:pt x="163707" y="1048937"/>
                  </a:lnTo>
                  <a:close/>
                  <a:moveTo>
                    <a:pt x="6372536" y="1040490"/>
                  </a:moveTo>
                  <a:lnTo>
                    <a:pt x="6459359" y="1040490"/>
                  </a:lnTo>
                  <a:lnTo>
                    <a:pt x="6459359" y="1085456"/>
                  </a:lnTo>
                  <a:lnTo>
                    <a:pt x="6372536" y="1085456"/>
                  </a:lnTo>
                  <a:close/>
                  <a:moveTo>
                    <a:pt x="6619379" y="1039882"/>
                  </a:moveTo>
                  <a:lnTo>
                    <a:pt x="6669275" y="1039882"/>
                  </a:lnTo>
                  <a:lnTo>
                    <a:pt x="6669275" y="1086087"/>
                  </a:lnTo>
                  <a:lnTo>
                    <a:pt x="6619379" y="1086087"/>
                  </a:lnTo>
                  <a:close/>
                  <a:moveTo>
                    <a:pt x="5590341" y="1039882"/>
                  </a:moveTo>
                  <a:lnTo>
                    <a:pt x="5640236" y="1039882"/>
                  </a:lnTo>
                  <a:lnTo>
                    <a:pt x="5640236" y="1086087"/>
                  </a:lnTo>
                  <a:lnTo>
                    <a:pt x="5590341" y="1086087"/>
                  </a:lnTo>
                  <a:close/>
                  <a:moveTo>
                    <a:pt x="2801044" y="1038777"/>
                  </a:moveTo>
                  <a:lnTo>
                    <a:pt x="2850939" y="1038777"/>
                  </a:lnTo>
                  <a:lnTo>
                    <a:pt x="2850939" y="1084982"/>
                  </a:lnTo>
                  <a:lnTo>
                    <a:pt x="2801044" y="1084982"/>
                  </a:lnTo>
                  <a:close/>
                  <a:moveTo>
                    <a:pt x="124782" y="1038777"/>
                  </a:moveTo>
                  <a:lnTo>
                    <a:pt x="174678" y="1038777"/>
                  </a:lnTo>
                  <a:lnTo>
                    <a:pt x="174678" y="1084982"/>
                  </a:lnTo>
                  <a:lnTo>
                    <a:pt x="124782" y="1084982"/>
                  </a:lnTo>
                  <a:close/>
                  <a:moveTo>
                    <a:pt x="1108817" y="1032785"/>
                  </a:moveTo>
                  <a:lnTo>
                    <a:pt x="1108817" y="1058671"/>
                  </a:lnTo>
                  <a:lnTo>
                    <a:pt x="1136771" y="1058671"/>
                  </a:lnTo>
                  <a:lnTo>
                    <a:pt x="1136771" y="1032785"/>
                  </a:lnTo>
                  <a:close/>
                  <a:moveTo>
                    <a:pt x="3785080" y="1032784"/>
                  </a:moveTo>
                  <a:lnTo>
                    <a:pt x="3785080" y="1058670"/>
                  </a:lnTo>
                  <a:lnTo>
                    <a:pt x="3813033" y="1058670"/>
                  </a:lnTo>
                  <a:lnTo>
                    <a:pt x="3813033" y="1032784"/>
                  </a:lnTo>
                  <a:close/>
                  <a:moveTo>
                    <a:pt x="6691589" y="1032019"/>
                  </a:moveTo>
                  <a:lnTo>
                    <a:pt x="6691589" y="1057905"/>
                  </a:lnTo>
                  <a:lnTo>
                    <a:pt x="6719543" y="1057905"/>
                  </a:lnTo>
                  <a:lnTo>
                    <a:pt x="6719543" y="1032019"/>
                  </a:lnTo>
                  <a:close/>
                  <a:moveTo>
                    <a:pt x="6252889" y="1032019"/>
                  </a:moveTo>
                  <a:lnTo>
                    <a:pt x="6252889" y="1057905"/>
                  </a:lnTo>
                  <a:lnTo>
                    <a:pt x="6270048" y="1057905"/>
                  </a:lnTo>
                  <a:lnTo>
                    <a:pt x="6270048" y="1032019"/>
                  </a:lnTo>
                  <a:close/>
                  <a:moveTo>
                    <a:pt x="5662573" y="1032019"/>
                  </a:moveTo>
                  <a:lnTo>
                    <a:pt x="5662573" y="1057905"/>
                  </a:lnTo>
                  <a:lnTo>
                    <a:pt x="5690526" y="1057905"/>
                  </a:lnTo>
                  <a:lnTo>
                    <a:pt x="5690526" y="1032019"/>
                  </a:lnTo>
                  <a:close/>
                  <a:moveTo>
                    <a:pt x="6528476" y="1030961"/>
                  </a:moveTo>
                  <a:lnTo>
                    <a:pt x="6528476" y="1047826"/>
                  </a:lnTo>
                  <a:lnTo>
                    <a:pt x="6579885" y="1047826"/>
                  </a:lnTo>
                  <a:lnTo>
                    <a:pt x="6579885" y="1030961"/>
                  </a:lnTo>
                  <a:close/>
                  <a:moveTo>
                    <a:pt x="5499437" y="1030961"/>
                  </a:moveTo>
                  <a:lnTo>
                    <a:pt x="5499437" y="1047826"/>
                  </a:lnTo>
                  <a:lnTo>
                    <a:pt x="5550846" y="1047826"/>
                  </a:lnTo>
                  <a:lnTo>
                    <a:pt x="5550846" y="1030961"/>
                  </a:lnTo>
                  <a:close/>
                  <a:moveTo>
                    <a:pt x="5344571" y="1030961"/>
                  </a:moveTo>
                  <a:lnTo>
                    <a:pt x="5344571" y="1047826"/>
                  </a:lnTo>
                  <a:lnTo>
                    <a:pt x="5395980" y="1047826"/>
                  </a:lnTo>
                  <a:lnTo>
                    <a:pt x="5395980" y="1030961"/>
                  </a:lnTo>
                  <a:close/>
                  <a:moveTo>
                    <a:pt x="1097846" y="1022625"/>
                  </a:moveTo>
                  <a:lnTo>
                    <a:pt x="1147743" y="1022625"/>
                  </a:lnTo>
                  <a:lnTo>
                    <a:pt x="1147743" y="1068830"/>
                  </a:lnTo>
                  <a:lnTo>
                    <a:pt x="1097846" y="1068830"/>
                  </a:lnTo>
                  <a:close/>
                  <a:moveTo>
                    <a:pt x="3774109" y="1022624"/>
                  </a:moveTo>
                  <a:lnTo>
                    <a:pt x="3824004" y="1022624"/>
                  </a:lnTo>
                  <a:lnTo>
                    <a:pt x="3824004" y="1068829"/>
                  </a:lnTo>
                  <a:lnTo>
                    <a:pt x="3774109" y="1068829"/>
                  </a:lnTo>
                  <a:close/>
                  <a:moveTo>
                    <a:pt x="6680618" y="1021859"/>
                  </a:moveTo>
                  <a:lnTo>
                    <a:pt x="6730514" y="1021859"/>
                  </a:lnTo>
                  <a:lnTo>
                    <a:pt x="6730514" y="1068064"/>
                  </a:lnTo>
                  <a:lnTo>
                    <a:pt x="6680618" y="1068064"/>
                  </a:lnTo>
                  <a:close/>
                  <a:moveTo>
                    <a:pt x="6241940" y="1021859"/>
                  </a:moveTo>
                  <a:lnTo>
                    <a:pt x="6281041" y="1021859"/>
                  </a:lnTo>
                  <a:lnTo>
                    <a:pt x="6281041" y="1068064"/>
                  </a:lnTo>
                  <a:lnTo>
                    <a:pt x="6241940" y="1068064"/>
                  </a:lnTo>
                  <a:close/>
                  <a:moveTo>
                    <a:pt x="5651602" y="1021859"/>
                  </a:moveTo>
                  <a:lnTo>
                    <a:pt x="5701497" y="1021859"/>
                  </a:lnTo>
                  <a:lnTo>
                    <a:pt x="5701497" y="1068064"/>
                  </a:lnTo>
                  <a:lnTo>
                    <a:pt x="5651602" y="1068064"/>
                  </a:lnTo>
                  <a:close/>
                  <a:moveTo>
                    <a:pt x="6517505" y="1020802"/>
                  </a:moveTo>
                  <a:lnTo>
                    <a:pt x="6590856" y="1020802"/>
                  </a:lnTo>
                  <a:lnTo>
                    <a:pt x="6590856" y="1057985"/>
                  </a:lnTo>
                  <a:lnTo>
                    <a:pt x="6517505" y="1057985"/>
                  </a:lnTo>
                  <a:close/>
                  <a:moveTo>
                    <a:pt x="5488466" y="1020802"/>
                  </a:moveTo>
                  <a:lnTo>
                    <a:pt x="5561816" y="1020802"/>
                  </a:lnTo>
                  <a:lnTo>
                    <a:pt x="5561816" y="1057985"/>
                  </a:lnTo>
                  <a:lnTo>
                    <a:pt x="5488466" y="1057985"/>
                  </a:lnTo>
                  <a:close/>
                  <a:moveTo>
                    <a:pt x="5333600" y="1020802"/>
                  </a:moveTo>
                  <a:lnTo>
                    <a:pt x="5406950" y="1020802"/>
                  </a:lnTo>
                  <a:lnTo>
                    <a:pt x="5406950" y="1057985"/>
                  </a:lnTo>
                  <a:lnTo>
                    <a:pt x="5333600" y="1057985"/>
                  </a:lnTo>
                  <a:close/>
                  <a:moveTo>
                    <a:pt x="7008536" y="1018688"/>
                  </a:moveTo>
                  <a:lnTo>
                    <a:pt x="7008536" y="1040043"/>
                  </a:lnTo>
                  <a:lnTo>
                    <a:pt x="7110893" y="1095452"/>
                  </a:lnTo>
                  <a:lnTo>
                    <a:pt x="7110893" y="1074097"/>
                  </a:lnTo>
                  <a:close/>
                  <a:moveTo>
                    <a:pt x="2158372" y="1014762"/>
                  </a:moveTo>
                  <a:lnTo>
                    <a:pt x="2158372" y="1040648"/>
                  </a:lnTo>
                  <a:lnTo>
                    <a:pt x="2186325" y="1040648"/>
                  </a:lnTo>
                  <a:lnTo>
                    <a:pt x="2186325" y="1014762"/>
                  </a:lnTo>
                  <a:close/>
                  <a:moveTo>
                    <a:pt x="1780121" y="1014762"/>
                  </a:moveTo>
                  <a:lnTo>
                    <a:pt x="1780121" y="1040648"/>
                  </a:lnTo>
                  <a:lnTo>
                    <a:pt x="1797279" y="1040648"/>
                  </a:lnTo>
                  <a:lnTo>
                    <a:pt x="1797279" y="1014762"/>
                  </a:lnTo>
                  <a:close/>
                  <a:moveTo>
                    <a:pt x="1170056" y="1014762"/>
                  </a:moveTo>
                  <a:lnTo>
                    <a:pt x="1170056" y="1040648"/>
                  </a:lnTo>
                  <a:lnTo>
                    <a:pt x="1198010" y="1040648"/>
                  </a:lnTo>
                  <a:lnTo>
                    <a:pt x="1198010" y="1014762"/>
                  </a:lnTo>
                  <a:close/>
                  <a:moveTo>
                    <a:pt x="196992" y="1014762"/>
                  </a:moveTo>
                  <a:lnTo>
                    <a:pt x="196992" y="1040648"/>
                  </a:lnTo>
                  <a:lnTo>
                    <a:pt x="224945" y="1040648"/>
                  </a:lnTo>
                  <a:lnTo>
                    <a:pt x="224945" y="1014762"/>
                  </a:lnTo>
                  <a:close/>
                  <a:moveTo>
                    <a:pt x="4834636" y="1014761"/>
                  </a:moveTo>
                  <a:lnTo>
                    <a:pt x="4834636" y="1040647"/>
                  </a:lnTo>
                  <a:lnTo>
                    <a:pt x="4862589" y="1040647"/>
                  </a:lnTo>
                  <a:lnTo>
                    <a:pt x="4862589" y="1014761"/>
                  </a:lnTo>
                  <a:close/>
                  <a:moveTo>
                    <a:pt x="4456384" y="1014761"/>
                  </a:moveTo>
                  <a:lnTo>
                    <a:pt x="4456384" y="1040647"/>
                  </a:lnTo>
                  <a:lnTo>
                    <a:pt x="4473542" y="1040647"/>
                  </a:lnTo>
                  <a:lnTo>
                    <a:pt x="4473542" y="1014761"/>
                  </a:lnTo>
                  <a:close/>
                  <a:moveTo>
                    <a:pt x="3846320" y="1014761"/>
                  </a:moveTo>
                  <a:lnTo>
                    <a:pt x="3846320" y="1040647"/>
                  </a:lnTo>
                  <a:lnTo>
                    <a:pt x="3874273" y="1040647"/>
                  </a:lnTo>
                  <a:lnTo>
                    <a:pt x="3874273" y="1014761"/>
                  </a:lnTo>
                  <a:close/>
                  <a:moveTo>
                    <a:pt x="2873254" y="1014761"/>
                  </a:moveTo>
                  <a:lnTo>
                    <a:pt x="2873254" y="1040647"/>
                  </a:lnTo>
                  <a:lnTo>
                    <a:pt x="2901207" y="1040647"/>
                  </a:lnTo>
                  <a:lnTo>
                    <a:pt x="2901207" y="1014761"/>
                  </a:lnTo>
                  <a:close/>
                  <a:moveTo>
                    <a:pt x="1006921" y="1013704"/>
                  </a:moveTo>
                  <a:lnTo>
                    <a:pt x="1006921" y="1030569"/>
                  </a:lnTo>
                  <a:lnTo>
                    <a:pt x="1058331" y="1030569"/>
                  </a:lnTo>
                  <a:lnTo>
                    <a:pt x="1058331" y="1013704"/>
                  </a:lnTo>
                  <a:close/>
                  <a:moveTo>
                    <a:pt x="3683184" y="1013703"/>
                  </a:moveTo>
                  <a:lnTo>
                    <a:pt x="3683184" y="1030568"/>
                  </a:lnTo>
                  <a:lnTo>
                    <a:pt x="3734592" y="1030568"/>
                  </a:lnTo>
                  <a:lnTo>
                    <a:pt x="3734592" y="1013703"/>
                  </a:lnTo>
                  <a:close/>
                  <a:moveTo>
                    <a:pt x="6114745" y="1012918"/>
                  </a:moveTo>
                  <a:lnTo>
                    <a:pt x="6114745" y="1052621"/>
                  </a:lnTo>
                  <a:lnTo>
                    <a:pt x="6142698" y="1052621"/>
                  </a:lnTo>
                  <a:lnTo>
                    <a:pt x="6142698" y="1012918"/>
                  </a:lnTo>
                  <a:close/>
                  <a:moveTo>
                    <a:pt x="5946475" y="1012918"/>
                  </a:moveTo>
                  <a:lnTo>
                    <a:pt x="5946475" y="1052621"/>
                  </a:lnTo>
                  <a:lnTo>
                    <a:pt x="5974428" y="1052621"/>
                  </a:lnTo>
                  <a:lnTo>
                    <a:pt x="5974428" y="1012918"/>
                  </a:lnTo>
                  <a:close/>
                  <a:moveTo>
                    <a:pt x="3117332" y="1012485"/>
                  </a:moveTo>
                  <a:lnTo>
                    <a:pt x="3117332" y="1205818"/>
                  </a:lnTo>
                  <a:lnTo>
                    <a:pt x="3145285" y="1205818"/>
                  </a:lnTo>
                  <a:lnTo>
                    <a:pt x="3145285" y="1012485"/>
                  </a:lnTo>
                  <a:close/>
                  <a:moveTo>
                    <a:pt x="441071" y="1012485"/>
                  </a:moveTo>
                  <a:lnTo>
                    <a:pt x="441071" y="1205818"/>
                  </a:lnTo>
                  <a:lnTo>
                    <a:pt x="469024" y="1205818"/>
                  </a:lnTo>
                  <a:lnTo>
                    <a:pt x="469024" y="1012485"/>
                  </a:lnTo>
                  <a:close/>
                  <a:moveTo>
                    <a:pt x="2147401" y="1004602"/>
                  </a:moveTo>
                  <a:lnTo>
                    <a:pt x="2197296" y="1004602"/>
                  </a:lnTo>
                  <a:lnTo>
                    <a:pt x="2197296" y="1050807"/>
                  </a:lnTo>
                  <a:lnTo>
                    <a:pt x="2147401" y="1050807"/>
                  </a:lnTo>
                  <a:close/>
                  <a:moveTo>
                    <a:pt x="1769171" y="1004602"/>
                  </a:moveTo>
                  <a:lnTo>
                    <a:pt x="1808272" y="1004602"/>
                  </a:lnTo>
                  <a:lnTo>
                    <a:pt x="1808272" y="1050807"/>
                  </a:lnTo>
                  <a:lnTo>
                    <a:pt x="1769171" y="1050807"/>
                  </a:lnTo>
                  <a:close/>
                  <a:moveTo>
                    <a:pt x="1159086" y="1004602"/>
                  </a:moveTo>
                  <a:lnTo>
                    <a:pt x="1208982" y="1004602"/>
                  </a:lnTo>
                  <a:lnTo>
                    <a:pt x="1208982" y="1050807"/>
                  </a:lnTo>
                  <a:lnTo>
                    <a:pt x="1159086" y="1050807"/>
                  </a:lnTo>
                  <a:close/>
                  <a:moveTo>
                    <a:pt x="186020" y="1004602"/>
                  </a:moveTo>
                  <a:lnTo>
                    <a:pt x="235916" y="1004602"/>
                  </a:lnTo>
                  <a:lnTo>
                    <a:pt x="235916" y="1050807"/>
                  </a:lnTo>
                  <a:lnTo>
                    <a:pt x="186020" y="1050807"/>
                  </a:lnTo>
                  <a:close/>
                  <a:moveTo>
                    <a:pt x="4823665" y="1004601"/>
                  </a:moveTo>
                  <a:lnTo>
                    <a:pt x="4873560" y="1004601"/>
                  </a:lnTo>
                  <a:lnTo>
                    <a:pt x="4873560" y="1050806"/>
                  </a:lnTo>
                  <a:lnTo>
                    <a:pt x="4823665" y="1050806"/>
                  </a:lnTo>
                  <a:close/>
                  <a:moveTo>
                    <a:pt x="4445435" y="1004601"/>
                  </a:moveTo>
                  <a:lnTo>
                    <a:pt x="4484535" y="1004601"/>
                  </a:lnTo>
                  <a:lnTo>
                    <a:pt x="4484535" y="1050806"/>
                  </a:lnTo>
                  <a:lnTo>
                    <a:pt x="4445435" y="1050806"/>
                  </a:lnTo>
                  <a:close/>
                  <a:moveTo>
                    <a:pt x="3835349" y="1004601"/>
                  </a:moveTo>
                  <a:lnTo>
                    <a:pt x="3885244" y="1004601"/>
                  </a:lnTo>
                  <a:lnTo>
                    <a:pt x="3885244" y="1050806"/>
                  </a:lnTo>
                  <a:lnTo>
                    <a:pt x="3835349" y="1050806"/>
                  </a:lnTo>
                  <a:close/>
                  <a:moveTo>
                    <a:pt x="2862283" y="1004601"/>
                  </a:moveTo>
                  <a:lnTo>
                    <a:pt x="2912178" y="1004601"/>
                  </a:lnTo>
                  <a:lnTo>
                    <a:pt x="2912178" y="1050806"/>
                  </a:lnTo>
                  <a:lnTo>
                    <a:pt x="2862283" y="1050806"/>
                  </a:lnTo>
                  <a:close/>
                  <a:moveTo>
                    <a:pt x="995973" y="1003545"/>
                  </a:moveTo>
                  <a:lnTo>
                    <a:pt x="1069323" y="1003545"/>
                  </a:lnTo>
                  <a:lnTo>
                    <a:pt x="1069323" y="1040728"/>
                  </a:lnTo>
                  <a:lnTo>
                    <a:pt x="995973" y="1040728"/>
                  </a:lnTo>
                  <a:close/>
                  <a:moveTo>
                    <a:pt x="3672235" y="1003544"/>
                  </a:moveTo>
                  <a:lnTo>
                    <a:pt x="3745585" y="1003544"/>
                  </a:lnTo>
                  <a:lnTo>
                    <a:pt x="3745585" y="1040727"/>
                  </a:lnTo>
                  <a:lnTo>
                    <a:pt x="3672235" y="1040727"/>
                  </a:lnTo>
                  <a:close/>
                  <a:moveTo>
                    <a:pt x="6103774" y="1002759"/>
                  </a:moveTo>
                  <a:lnTo>
                    <a:pt x="6153669" y="1002759"/>
                  </a:lnTo>
                  <a:lnTo>
                    <a:pt x="6153669" y="1062780"/>
                  </a:lnTo>
                  <a:lnTo>
                    <a:pt x="6103774" y="1062780"/>
                  </a:lnTo>
                  <a:close/>
                  <a:moveTo>
                    <a:pt x="5935504" y="1002759"/>
                  </a:moveTo>
                  <a:lnTo>
                    <a:pt x="5985399" y="1002759"/>
                  </a:lnTo>
                  <a:lnTo>
                    <a:pt x="5985399" y="1062780"/>
                  </a:lnTo>
                  <a:lnTo>
                    <a:pt x="5935504" y="1062780"/>
                  </a:lnTo>
                  <a:close/>
                  <a:moveTo>
                    <a:pt x="3106361" y="1002326"/>
                  </a:moveTo>
                  <a:lnTo>
                    <a:pt x="3156256" y="1002326"/>
                  </a:lnTo>
                  <a:lnTo>
                    <a:pt x="3156256" y="1215977"/>
                  </a:lnTo>
                  <a:lnTo>
                    <a:pt x="3106361" y="1215977"/>
                  </a:lnTo>
                  <a:close/>
                  <a:moveTo>
                    <a:pt x="430098" y="1002326"/>
                  </a:moveTo>
                  <a:lnTo>
                    <a:pt x="479994" y="1002326"/>
                  </a:lnTo>
                  <a:lnTo>
                    <a:pt x="479994" y="1215977"/>
                  </a:lnTo>
                  <a:lnTo>
                    <a:pt x="430098" y="1215977"/>
                  </a:lnTo>
                  <a:close/>
                  <a:moveTo>
                    <a:pt x="6938718" y="1002006"/>
                  </a:moveTo>
                  <a:lnTo>
                    <a:pt x="6938718" y="1041709"/>
                  </a:lnTo>
                  <a:lnTo>
                    <a:pt x="6966672" y="1041709"/>
                  </a:lnTo>
                  <a:lnTo>
                    <a:pt x="6966672" y="1002006"/>
                  </a:lnTo>
                  <a:close/>
                  <a:moveTo>
                    <a:pt x="6882613" y="1001214"/>
                  </a:moveTo>
                  <a:lnTo>
                    <a:pt x="6882613" y="1040917"/>
                  </a:lnTo>
                  <a:lnTo>
                    <a:pt x="6910567" y="1040917"/>
                  </a:lnTo>
                  <a:lnTo>
                    <a:pt x="6910567" y="1001214"/>
                  </a:lnTo>
                  <a:close/>
                  <a:moveTo>
                    <a:pt x="6770426" y="1001214"/>
                  </a:moveTo>
                  <a:lnTo>
                    <a:pt x="6770426" y="1040917"/>
                  </a:lnTo>
                  <a:lnTo>
                    <a:pt x="6798380" y="1040917"/>
                  </a:lnTo>
                  <a:lnTo>
                    <a:pt x="6798380" y="1001214"/>
                  </a:lnTo>
                  <a:close/>
                  <a:moveTo>
                    <a:pt x="6997565" y="1000970"/>
                  </a:moveTo>
                  <a:lnTo>
                    <a:pt x="7121864" y="1068266"/>
                  </a:lnTo>
                  <a:lnTo>
                    <a:pt x="7121864" y="1113170"/>
                  </a:lnTo>
                  <a:lnTo>
                    <a:pt x="6997565" y="1045875"/>
                  </a:lnTo>
                  <a:close/>
                  <a:moveTo>
                    <a:pt x="1641999" y="995661"/>
                  </a:moveTo>
                  <a:lnTo>
                    <a:pt x="1641999" y="1035364"/>
                  </a:lnTo>
                  <a:lnTo>
                    <a:pt x="1669953" y="1035364"/>
                  </a:lnTo>
                  <a:lnTo>
                    <a:pt x="1669953" y="995661"/>
                  </a:lnTo>
                  <a:close/>
                  <a:moveTo>
                    <a:pt x="1453960" y="995661"/>
                  </a:moveTo>
                  <a:lnTo>
                    <a:pt x="1453960" y="1035364"/>
                  </a:lnTo>
                  <a:lnTo>
                    <a:pt x="1481914" y="1035364"/>
                  </a:lnTo>
                  <a:lnTo>
                    <a:pt x="1481914" y="995661"/>
                  </a:lnTo>
                  <a:close/>
                  <a:moveTo>
                    <a:pt x="4318262" y="995660"/>
                  </a:moveTo>
                  <a:lnTo>
                    <a:pt x="4318262" y="1035363"/>
                  </a:lnTo>
                  <a:lnTo>
                    <a:pt x="4346215" y="1035363"/>
                  </a:lnTo>
                  <a:lnTo>
                    <a:pt x="4346215" y="995660"/>
                  </a:lnTo>
                  <a:close/>
                  <a:moveTo>
                    <a:pt x="4130223" y="995660"/>
                  </a:moveTo>
                  <a:lnTo>
                    <a:pt x="4130223" y="1035363"/>
                  </a:lnTo>
                  <a:lnTo>
                    <a:pt x="4158176" y="1035363"/>
                  </a:lnTo>
                  <a:lnTo>
                    <a:pt x="4158176" y="995660"/>
                  </a:lnTo>
                  <a:close/>
                  <a:moveTo>
                    <a:pt x="6630350" y="995445"/>
                  </a:moveTo>
                  <a:lnTo>
                    <a:pt x="6630350" y="1021331"/>
                  </a:lnTo>
                  <a:lnTo>
                    <a:pt x="6658304" y="1021331"/>
                  </a:lnTo>
                  <a:lnTo>
                    <a:pt x="6658304" y="995445"/>
                  </a:lnTo>
                  <a:close/>
                  <a:moveTo>
                    <a:pt x="5601312" y="995445"/>
                  </a:moveTo>
                  <a:lnTo>
                    <a:pt x="5601312" y="1021331"/>
                  </a:lnTo>
                  <a:lnTo>
                    <a:pt x="5629265" y="1021331"/>
                  </a:lnTo>
                  <a:lnTo>
                    <a:pt x="5629265" y="995445"/>
                  </a:lnTo>
                  <a:close/>
                  <a:moveTo>
                    <a:pt x="135752" y="994341"/>
                  </a:moveTo>
                  <a:lnTo>
                    <a:pt x="135752" y="1020227"/>
                  </a:lnTo>
                  <a:lnTo>
                    <a:pt x="163707" y="1020227"/>
                  </a:lnTo>
                  <a:lnTo>
                    <a:pt x="163707" y="994341"/>
                  </a:lnTo>
                  <a:close/>
                  <a:moveTo>
                    <a:pt x="2812015" y="994340"/>
                  </a:moveTo>
                  <a:lnTo>
                    <a:pt x="2812015" y="1020226"/>
                  </a:lnTo>
                  <a:lnTo>
                    <a:pt x="2839968" y="1020226"/>
                  </a:lnTo>
                  <a:lnTo>
                    <a:pt x="2839968" y="994340"/>
                  </a:lnTo>
                  <a:close/>
                  <a:moveTo>
                    <a:pt x="6927747" y="991847"/>
                  </a:moveTo>
                  <a:lnTo>
                    <a:pt x="6977643" y="991847"/>
                  </a:lnTo>
                  <a:lnTo>
                    <a:pt x="6977643" y="1051868"/>
                  </a:lnTo>
                  <a:lnTo>
                    <a:pt x="6927747" y="1051868"/>
                  </a:lnTo>
                  <a:close/>
                  <a:moveTo>
                    <a:pt x="6871642" y="991055"/>
                  </a:moveTo>
                  <a:lnTo>
                    <a:pt x="6921538" y="991055"/>
                  </a:lnTo>
                  <a:lnTo>
                    <a:pt x="6921538" y="1051077"/>
                  </a:lnTo>
                  <a:lnTo>
                    <a:pt x="6871642" y="1051077"/>
                  </a:lnTo>
                  <a:close/>
                  <a:moveTo>
                    <a:pt x="6759455" y="991055"/>
                  </a:moveTo>
                  <a:lnTo>
                    <a:pt x="6809351" y="991055"/>
                  </a:lnTo>
                  <a:lnTo>
                    <a:pt x="6809351" y="1051077"/>
                  </a:lnTo>
                  <a:lnTo>
                    <a:pt x="6759455" y="1051077"/>
                  </a:lnTo>
                  <a:close/>
                  <a:moveTo>
                    <a:pt x="1631028" y="985502"/>
                  </a:moveTo>
                  <a:lnTo>
                    <a:pt x="1680923" y="985502"/>
                  </a:lnTo>
                  <a:lnTo>
                    <a:pt x="1680923" y="1045523"/>
                  </a:lnTo>
                  <a:lnTo>
                    <a:pt x="1631028" y="1045523"/>
                  </a:lnTo>
                  <a:close/>
                  <a:moveTo>
                    <a:pt x="1442989" y="985502"/>
                  </a:moveTo>
                  <a:lnTo>
                    <a:pt x="1492884" y="985502"/>
                  </a:lnTo>
                  <a:lnTo>
                    <a:pt x="1492884" y="1045523"/>
                  </a:lnTo>
                  <a:lnTo>
                    <a:pt x="1442989" y="1045523"/>
                  </a:lnTo>
                  <a:close/>
                  <a:moveTo>
                    <a:pt x="4307291" y="985501"/>
                  </a:moveTo>
                  <a:lnTo>
                    <a:pt x="4357186" y="985501"/>
                  </a:lnTo>
                  <a:lnTo>
                    <a:pt x="4357186" y="1045522"/>
                  </a:lnTo>
                  <a:lnTo>
                    <a:pt x="4307291" y="1045522"/>
                  </a:lnTo>
                  <a:close/>
                  <a:moveTo>
                    <a:pt x="4119252" y="985501"/>
                  </a:moveTo>
                  <a:lnTo>
                    <a:pt x="4169147" y="985501"/>
                  </a:lnTo>
                  <a:lnTo>
                    <a:pt x="4169147" y="1045522"/>
                  </a:lnTo>
                  <a:lnTo>
                    <a:pt x="4119252" y="1045522"/>
                  </a:lnTo>
                  <a:close/>
                  <a:moveTo>
                    <a:pt x="6528476" y="985386"/>
                  </a:moveTo>
                  <a:lnTo>
                    <a:pt x="6528476" y="1002250"/>
                  </a:lnTo>
                  <a:lnTo>
                    <a:pt x="6579885" y="1002250"/>
                  </a:lnTo>
                  <a:lnTo>
                    <a:pt x="6579885" y="985386"/>
                  </a:lnTo>
                  <a:close/>
                  <a:moveTo>
                    <a:pt x="5499437" y="985386"/>
                  </a:moveTo>
                  <a:lnTo>
                    <a:pt x="5499437" y="1002250"/>
                  </a:lnTo>
                  <a:lnTo>
                    <a:pt x="5550846" y="1002250"/>
                  </a:lnTo>
                  <a:lnTo>
                    <a:pt x="5550846" y="985386"/>
                  </a:lnTo>
                  <a:close/>
                  <a:moveTo>
                    <a:pt x="5344571" y="985386"/>
                  </a:moveTo>
                  <a:lnTo>
                    <a:pt x="5344571" y="1002250"/>
                  </a:lnTo>
                  <a:lnTo>
                    <a:pt x="5395980" y="1002250"/>
                  </a:lnTo>
                  <a:lnTo>
                    <a:pt x="5395980" y="985386"/>
                  </a:lnTo>
                  <a:close/>
                  <a:moveTo>
                    <a:pt x="6619379" y="985285"/>
                  </a:moveTo>
                  <a:lnTo>
                    <a:pt x="6669275" y="985285"/>
                  </a:lnTo>
                  <a:lnTo>
                    <a:pt x="6669275" y="1031490"/>
                  </a:lnTo>
                  <a:lnTo>
                    <a:pt x="6619379" y="1031490"/>
                  </a:lnTo>
                  <a:close/>
                  <a:moveTo>
                    <a:pt x="5590341" y="985285"/>
                  </a:moveTo>
                  <a:lnTo>
                    <a:pt x="5640236" y="985285"/>
                  </a:lnTo>
                  <a:lnTo>
                    <a:pt x="5640236" y="1031490"/>
                  </a:lnTo>
                  <a:lnTo>
                    <a:pt x="5590341" y="1031490"/>
                  </a:lnTo>
                  <a:close/>
                  <a:moveTo>
                    <a:pt x="4756699" y="984749"/>
                  </a:moveTo>
                  <a:lnTo>
                    <a:pt x="4756699" y="1024452"/>
                  </a:lnTo>
                  <a:lnTo>
                    <a:pt x="4784652" y="1024452"/>
                  </a:lnTo>
                  <a:lnTo>
                    <a:pt x="4784652" y="984749"/>
                  </a:lnTo>
                  <a:close/>
                  <a:moveTo>
                    <a:pt x="2080435" y="984749"/>
                  </a:moveTo>
                  <a:lnTo>
                    <a:pt x="2080435" y="1024452"/>
                  </a:lnTo>
                  <a:lnTo>
                    <a:pt x="2108388" y="1024452"/>
                  </a:lnTo>
                  <a:lnTo>
                    <a:pt x="2108388" y="984749"/>
                  </a:lnTo>
                  <a:close/>
                  <a:moveTo>
                    <a:pt x="124782" y="984181"/>
                  </a:moveTo>
                  <a:lnTo>
                    <a:pt x="174678" y="984181"/>
                  </a:lnTo>
                  <a:lnTo>
                    <a:pt x="174678" y="1030386"/>
                  </a:lnTo>
                  <a:lnTo>
                    <a:pt x="124782" y="1030386"/>
                  </a:lnTo>
                  <a:close/>
                  <a:moveTo>
                    <a:pt x="2801044" y="984180"/>
                  </a:moveTo>
                  <a:lnTo>
                    <a:pt x="2850939" y="984180"/>
                  </a:lnTo>
                  <a:lnTo>
                    <a:pt x="2850939" y="1030385"/>
                  </a:lnTo>
                  <a:lnTo>
                    <a:pt x="2801044" y="1030385"/>
                  </a:lnTo>
                  <a:close/>
                  <a:moveTo>
                    <a:pt x="2024352" y="983957"/>
                  </a:moveTo>
                  <a:lnTo>
                    <a:pt x="2024352" y="1023660"/>
                  </a:lnTo>
                  <a:lnTo>
                    <a:pt x="2052305" y="1023660"/>
                  </a:lnTo>
                  <a:lnTo>
                    <a:pt x="2052305" y="983957"/>
                  </a:lnTo>
                  <a:close/>
                  <a:moveTo>
                    <a:pt x="1912165" y="983957"/>
                  </a:moveTo>
                  <a:lnTo>
                    <a:pt x="1912165" y="1023660"/>
                  </a:lnTo>
                  <a:lnTo>
                    <a:pt x="1940118" y="1023660"/>
                  </a:lnTo>
                  <a:lnTo>
                    <a:pt x="1940118" y="983957"/>
                  </a:lnTo>
                  <a:close/>
                  <a:moveTo>
                    <a:pt x="4700616" y="983956"/>
                  </a:moveTo>
                  <a:lnTo>
                    <a:pt x="4700616" y="1023659"/>
                  </a:lnTo>
                  <a:lnTo>
                    <a:pt x="4728569" y="1023659"/>
                  </a:lnTo>
                  <a:lnTo>
                    <a:pt x="4728569" y="983956"/>
                  </a:lnTo>
                  <a:close/>
                  <a:moveTo>
                    <a:pt x="4588429" y="983956"/>
                  </a:moveTo>
                  <a:lnTo>
                    <a:pt x="4588429" y="1023659"/>
                  </a:lnTo>
                  <a:lnTo>
                    <a:pt x="4616382" y="1023659"/>
                  </a:lnTo>
                  <a:lnTo>
                    <a:pt x="4616382" y="983956"/>
                  </a:lnTo>
                  <a:close/>
                  <a:moveTo>
                    <a:pt x="3785080" y="978188"/>
                  </a:moveTo>
                  <a:lnTo>
                    <a:pt x="3785080" y="1004074"/>
                  </a:lnTo>
                  <a:lnTo>
                    <a:pt x="3813033" y="1004074"/>
                  </a:lnTo>
                  <a:lnTo>
                    <a:pt x="3813033" y="978188"/>
                  </a:lnTo>
                  <a:close/>
                  <a:moveTo>
                    <a:pt x="1108817" y="978188"/>
                  </a:moveTo>
                  <a:lnTo>
                    <a:pt x="1108817" y="1004074"/>
                  </a:lnTo>
                  <a:lnTo>
                    <a:pt x="1136771" y="1004074"/>
                  </a:lnTo>
                  <a:lnTo>
                    <a:pt x="1136771" y="978188"/>
                  </a:lnTo>
                  <a:close/>
                  <a:moveTo>
                    <a:pt x="6517505" y="975227"/>
                  </a:moveTo>
                  <a:lnTo>
                    <a:pt x="6590856" y="975227"/>
                  </a:lnTo>
                  <a:lnTo>
                    <a:pt x="6590856" y="1012410"/>
                  </a:lnTo>
                  <a:lnTo>
                    <a:pt x="6517505" y="1012410"/>
                  </a:lnTo>
                  <a:close/>
                  <a:moveTo>
                    <a:pt x="5488466" y="975227"/>
                  </a:moveTo>
                  <a:lnTo>
                    <a:pt x="5561816" y="975227"/>
                  </a:lnTo>
                  <a:lnTo>
                    <a:pt x="5561816" y="1012410"/>
                  </a:lnTo>
                  <a:lnTo>
                    <a:pt x="5488466" y="1012410"/>
                  </a:lnTo>
                  <a:close/>
                  <a:moveTo>
                    <a:pt x="5333600" y="975227"/>
                  </a:moveTo>
                  <a:lnTo>
                    <a:pt x="5406950" y="975227"/>
                  </a:lnTo>
                  <a:lnTo>
                    <a:pt x="5406950" y="1012410"/>
                  </a:lnTo>
                  <a:lnTo>
                    <a:pt x="5333600" y="1012410"/>
                  </a:lnTo>
                  <a:close/>
                  <a:moveTo>
                    <a:pt x="4745728" y="974590"/>
                  </a:moveTo>
                  <a:lnTo>
                    <a:pt x="4795623" y="974590"/>
                  </a:lnTo>
                  <a:lnTo>
                    <a:pt x="4795623" y="1034611"/>
                  </a:lnTo>
                  <a:lnTo>
                    <a:pt x="4745728" y="1034611"/>
                  </a:lnTo>
                  <a:close/>
                  <a:moveTo>
                    <a:pt x="2069464" y="974590"/>
                  </a:moveTo>
                  <a:lnTo>
                    <a:pt x="2119359" y="974590"/>
                  </a:lnTo>
                  <a:lnTo>
                    <a:pt x="2119359" y="1034611"/>
                  </a:lnTo>
                  <a:lnTo>
                    <a:pt x="2069464" y="1034611"/>
                  </a:lnTo>
                  <a:close/>
                  <a:moveTo>
                    <a:pt x="2013381" y="973798"/>
                  </a:moveTo>
                  <a:lnTo>
                    <a:pt x="2063276" y="973798"/>
                  </a:lnTo>
                  <a:lnTo>
                    <a:pt x="2063276" y="1033820"/>
                  </a:lnTo>
                  <a:lnTo>
                    <a:pt x="2013381" y="1033820"/>
                  </a:lnTo>
                  <a:close/>
                  <a:moveTo>
                    <a:pt x="1901194" y="973798"/>
                  </a:moveTo>
                  <a:lnTo>
                    <a:pt x="1951089" y="973798"/>
                  </a:lnTo>
                  <a:lnTo>
                    <a:pt x="1951089" y="1033820"/>
                  </a:lnTo>
                  <a:lnTo>
                    <a:pt x="1901194" y="1033820"/>
                  </a:lnTo>
                  <a:close/>
                  <a:moveTo>
                    <a:pt x="4689645" y="973797"/>
                  </a:moveTo>
                  <a:lnTo>
                    <a:pt x="4739540" y="973797"/>
                  </a:lnTo>
                  <a:lnTo>
                    <a:pt x="4739540" y="1033819"/>
                  </a:lnTo>
                  <a:lnTo>
                    <a:pt x="4689645" y="1033819"/>
                  </a:lnTo>
                  <a:close/>
                  <a:moveTo>
                    <a:pt x="4577458" y="973797"/>
                  </a:moveTo>
                  <a:lnTo>
                    <a:pt x="4627353" y="973797"/>
                  </a:lnTo>
                  <a:lnTo>
                    <a:pt x="4627353" y="1033819"/>
                  </a:lnTo>
                  <a:lnTo>
                    <a:pt x="4577458" y="1033819"/>
                  </a:lnTo>
                  <a:close/>
                  <a:moveTo>
                    <a:pt x="3683184" y="968129"/>
                  </a:moveTo>
                  <a:lnTo>
                    <a:pt x="3683184" y="984993"/>
                  </a:lnTo>
                  <a:lnTo>
                    <a:pt x="3734592" y="984993"/>
                  </a:lnTo>
                  <a:lnTo>
                    <a:pt x="3734592" y="968129"/>
                  </a:lnTo>
                  <a:close/>
                  <a:moveTo>
                    <a:pt x="1006921" y="968129"/>
                  </a:moveTo>
                  <a:lnTo>
                    <a:pt x="1006921" y="984993"/>
                  </a:lnTo>
                  <a:lnTo>
                    <a:pt x="1058331" y="984993"/>
                  </a:lnTo>
                  <a:lnTo>
                    <a:pt x="1058331" y="968129"/>
                  </a:lnTo>
                  <a:close/>
                  <a:moveTo>
                    <a:pt x="3774109" y="968028"/>
                  </a:moveTo>
                  <a:lnTo>
                    <a:pt x="3824004" y="968028"/>
                  </a:lnTo>
                  <a:lnTo>
                    <a:pt x="3824004" y="1014233"/>
                  </a:lnTo>
                  <a:lnTo>
                    <a:pt x="3774109" y="1014233"/>
                  </a:lnTo>
                  <a:close/>
                  <a:moveTo>
                    <a:pt x="1097846" y="968028"/>
                  </a:moveTo>
                  <a:lnTo>
                    <a:pt x="1147743" y="968028"/>
                  </a:lnTo>
                  <a:lnTo>
                    <a:pt x="1147743" y="1014233"/>
                  </a:lnTo>
                  <a:lnTo>
                    <a:pt x="1097846" y="1014233"/>
                  </a:lnTo>
                  <a:close/>
                  <a:moveTo>
                    <a:pt x="6383485" y="966387"/>
                  </a:moveTo>
                  <a:lnTo>
                    <a:pt x="6383485" y="991034"/>
                  </a:lnTo>
                  <a:lnTo>
                    <a:pt x="6448366" y="991034"/>
                  </a:lnTo>
                  <a:lnTo>
                    <a:pt x="6448366" y="966387"/>
                  </a:lnTo>
                  <a:close/>
                  <a:moveTo>
                    <a:pt x="6691589" y="961248"/>
                  </a:moveTo>
                  <a:lnTo>
                    <a:pt x="6691589" y="987134"/>
                  </a:lnTo>
                  <a:lnTo>
                    <a:pt x="6719543" y="987134"/>
                  </a:lnTo>
                  <a:lnTo>
                    <a:pt x="6719543" y="961248"/>
                  </a:lnTo>
                  <a:close/>
                  <a:moveTo>
                    <a:pt x="5662573" y="961248"/>
                  </a:moveTo>
                  <a:lnTo>
                    <a:pt x="5662573" y="987134"/>
                  </a:lnTo>
                  <a:lnTo>
                    <a:pt x="5690526" y="987134"/>
                  </a:lnTo>
                  <a:lnTo>
                    <a:pt x="5690526" y="961248"/>
                  </a:lnTo>
                  <a:close/>
                  <a:moveTo>
                    <a:pt x="2873254" y="960165"/>
                  </a:moveTo>
                  <a:lnTo>
                    <a:pt x="2873254" y="986051"/>
                  </a:lnTo>
                  <a:lnTo>
                    <a:pt x="2901207" y="986051"/>
                  </a:lnTo>
                  <a:lnTo>
                    <a:pt x="2901207" y="960165"/>
                  </a:lnTo>
                  <a:close/>
                  <a:moveTo>
                    <a:pt x="196992" y="960165"/>
                  </a:moveTo>
                  <a:lnTo>
                    <a:pt x="196992" y="986051"/>
                  </a:lnTo>
                  <a:lnTo>
                    <a:pt x="224945" y="986051"/>
                  </a:lnTo>
                  <a:lnTo>
                    <a:pt x="224945" y="960165"/>
                  </a:lnTo>
                  <a:close/>
                  <a:moveTo>
                    <a:pt x="3672235" y="957970"/>
                  </a:moveTo>
                  <a:lnTo>
                    <a:pt x="3745585" y="957970"/>
                  </a:lnTo>
                  <a:lnTo>
                    <a:pt x="3745585" y="995153"/>
                  </a:lnTo>
                  <a:lnTo>
                    <a:pt x="3672235" y="995153"/>
                  </a:lnTo>
                  <a:close/>
                  <a:moveTo>
                    <a:pt x="995973" y="957970"/>
                  </a:moveTo>
                  <a:lnTo>
                    <a:pt x="1069323" y="957970"/>
                  </a:lnTo>
                  <a:lnTo>
                    <a:pt x="1069323" y="995153"/>
                  </a:lnTo>
                  <a:lnTo>
                    <a:pt x="995973" y="995153"/>
                  </a:lnTo>
                  <a:close/>
                  <a:moveTo>
                    <a:pt x="6372536" y="956228"/>
                  </a:moveTo>
                  <a:lnTo>
                    <a:pt x="6459359" y="956228"/>
                  </a:lnTo>
                  <a:lnTo>
                    <a:pt x="6459359" y="1001194"/>
                  </a:lnTo>
                  <a:lnTo>
                    <a:pt x="6372536" y="1001194"/>
                  </a:lnTo>
                  <a:close/>
                  <a:moveTo>
                    <a:pt x="7008536" y="951981"/>
                  </a:moveTo>
                  <a:lnTo>
                    <a:pt x="7008536" y="973336"/>
                  </a:lnTo>
                  <a:lnTo>
                    <a:pt x="7110893" y="1028745"/>
                  </a:lnTo>
                  <a:lnTo>
                    <a:pt x="7110893" y="1007390"/>
                  </a:lnTo>
                  <a:close/>
                  <a:moveTo>
                    <a:pt x="6680618" y="951088"/>
                  </a:moveTo>
                  <a:lnTo>
                    <a:pt x="6730514" y="951088"/>
                  </a:lnTo>
                  <a:lnTo>
                    <a:pt x="6730514" y="997293"/>
                  </a:lnTo>
                  <a:lnTo>
                    <a:pt x="6680618" y="997293"/>
                  </a:lnTo>
                  <a:close/>
                  <a:moveTo>
                    <a:pt x="5651602" y="951088"/>
                  </a:moveTo>
                  <a:lnTo>
                    <a:pt x="5701497" y="951088"/>
                  </a:lnTo>
                  <a:lnTo>
                    <a:pt x="5701497" y="997293"/>
                  </a:lnTo>
                  <a:lnTo>
                    <a:pt x="5651602" y="997293"/>
                  </a:lnTo>
                  <a:close/>
                  <a:moveTo>
                    <a:pt x="2862283" y="950005"/>
                  </a:moveTo>
                  <a:lnTo>
                    <a:pt x="2912178" y="950005"/>
                  </a:lnTo>
                  <a:lnTo>
                    <a:pt x="2912178" y="996210"/>
                  </a:lnTo>
                  <a:lnTo>
                    <a:pt x="2862283" y="996210"/>
                  </a:lnTo>
                  <a:close/>
                  <a:moveTo>
                    <a:pt x="186020" y="950005"/>
                  </a:moveTo>
                  <a:lnTo>
                    <a:pt x="235916" y="950005"/>
                  </a:lnTo>
                  <a:lnTo>
                    <a:pt x="235916" y="996210"/>
                  </a:lnTo>
                  <a:lnTo>
                    <a:pt x="186020" y="996210"/>
                  </a:lnTo>
                  <a:close/>
                  <a:moveTo>
                    <a:pt x="4834636" y="943991"/>
                  </a:moveTo>
                  <a:lnTo>
                    <a:pt x="4834636" y="969877"/>
                  </a:lnTo>
                  <a:lnTo>
                    <a:pt x="4862589" y="969877"/>
                  </a:lnTo>
                  <a:lnTo>
                    <a:pt x="4862589" y="943991"/>
                  </a:lnTo>
                  <a:close/>
                  <a:moveTo>
                    <a:pt x="3846320" y="943991"/>
                  </a:moveTo>
                  <a:lnTo>
                    <a:pt x="3846320" y="969877"/>
                  </a:lnTo>
                  <a:lnTo>
                    <a:pt x="3874273" y="969877"/>
                  </a:lnTo>
                  <a:lnTo>
                    <a:pt x="3874273" y="943991"/>
                  </a:lnTo>
                  <a:close/>
                  <a:moveTo>
                    <a:pt x="2158372" y="943991"/>
                  </a:moveTo>
                  <a:lnTo>
                    <a:pt x="2158372" y="969877"/>
                  </a:lnTo>
                  <a:lnTo>
                    <a:pt x="2186325" y="969877"/>
                  </a:lnTo>
                  <a:lnTo>
                    <a:pt x="2186325" y="943991"/>
                  </a:lnTo>
                  <a:close/>
                  <a:moveTo>
                    <a:pt x="1170056" y="943991"/>
                  </a:moveTo>
                  <a:lnTo>
                    <a:pt x="1170056" y="969877"/>
                  </a:lnTo>
                  <a:lnTo>
                    <a:pt x="1198010" y="969877"/>
                  </a:lnTo>
                  <a:lnTo>
                    <a:pt x="1198010" y="943991"/>
                  </a:lnTo>
                  <a:close/>
                  <a:moveTo>
                    <a:pt x="6630350" y="940848"/>
                  </a:moveTo>
                  <a:lnTo>
                    <a:pt x="6630350" y="966734"/>
                  </a:lnTo>
                  <a:lnTo>
                    <a:pt x="6658304" y="966734"/>
                  </a:lnTo>
                  <a:lnTo>
                    <a:pt x="6658304" y="940848"/>
                  </a:lnTo>
                  <a:close/>
                  <a:moveTo>
                    <a:pt x="5601312" y="940848"/>
                  </a:moveTo>
                  <a:lnTo>
                    <a:pt x="5601312" y="966734"/>
                  </a:lnTo>
                  <a:lnTo>
                    <a:pt x="5629265" y="966734"/>
                  </a:lnTo>
                  <a:lnTo>
                    <a:pt x="5629265" y="940848"/>
                  </a:lnTo>
                  <a:close/>
                  <a:moveTo>
                    <a:pt x="6528476" y="939790"/>
                  </a:moveTo>
                  <a:lnTo>
                    <a:pt x="6528476" y="956655"/>
                  </a:lnTo>
                  <a:lnTo>
                    <a:pt x="6579885" y="956655"/>
                  </a:lnTo>
                  <a:lnTo>
                    <a:pt x="6579885" y="939790"/>
                  </a:lnTo>
                  <a:close/>
                  <a:moveTo>
                    <a:pt x="5499437" y="939790"/>
                  </a:moveTo>
                  <a:lnTo>
                    <a:pt x="5499437" y="956655"/>
                  </a:lnTo>
                  <a:lnTo>
                    <a:pt x="5550846" y="956655"/>
                  </a:lnTo>
                  <a:lnTo>
                    <a:pt x="5550846" y="939790"/>
                  </a:lnTo>
                  <a:close/>
                  <a:moveTo>
                    <a:pt x="5344571" y="939790"/>
                  </a:moveTo>
                  <a:lnTo>
                    <a:pt x="5344571" y="956655"/>
                  </a:lnTo>
                  <a:lnTo>
                    <a:pt x="5395980" y="956655"/>
                  </a:lnTo>
                  <a:lnTo>
                    <a:pt x="5395980" y="939790"/>
                  </a:lnTo>
                  <a:close/>
                  <a:moveTo>
                    <a:pt x="6997565" y="934263"/>
                  </a:moveTo>
                  <a:lnTo>
                    <a:pt x="7121864" y="1001559"/>
                  </a:lnTo>
                  <a:lnTo>
                    <a:pt x="7121864" y="1046463"/>
                  </a:lnTo>
                  <a:lnTo>
                    <a:pt x="6997565" y="979168"/>
                  </a:lnTo>
                  <a:close/>
                  <a:moveTo>
                    <a:pt x="6114745" y="933938"/>
                  </a:moveTo>
                  <a:lnTo>
                    <a:pt x="6114745" y="973641"/>
                  </a:lnTo>
                  <a:lnTo>
                    <a:pt x="6142698" y="973641"/>
                  </a:lnTo>
                  <a:lnTo>
                    <a:pt x="6142698" y="933938"/>
                  </a:lnTo>
                  <a:close/>
                  <a:moveTo>
                    <a:pt x="6058662" y="933938"/>
                  </a:moveTo>
                  <a:lnTo>
                    <a:pt x="6058662" y="973641"/>
                  </a:lnTo>
                  <a:lnTo>
                    <a:pt x="6086616" y="973641"/>
                  </a:lnTo>
                  <a:lnTo>
                    <a:pt x="6086616" y="933938"/>
                  </a:lnTo>
                  <a:close/>
                  <a:moveTo>
                    <a:pt x="6002557" y="933938"/>
                  </a:moveTo>
                  <a:lnTo>
                    <a:pt x="6002557" y="973641"/>
                  </a:lnTo>
                  <a:lnTo>
                    <a:pt x="6030510" y="973641"/>
                  </a:lnTo>
                  <a:lnTo>
                    <a:pt x="6030510" y="933938"/>
                  </a:lnTo>
                  <a:close/>
                  <a:moveTo>
                    <a:pt x="5946475" y="933938"/>
                  </a:moveTo>
                  <a:lnTo>
                    <a:pt x="5946475" y="973641"/>
                  </a:lnTo>
                  <a:lnTo>
                    <a:pt x="5974428" y="973641"/>
                  </a:lnTo>
                  <a:lnTo>
                    <a:pt x="5974428" y="933938"/>
                  </a:lnTo>
                  <a:close/>
                  <a:moveTo>
                    <a:pt x="4823665" y="933831"/>
                  </a:moveTo>
                  <a:lnTo>
                    <a:pt x="4873560" y="933831"/>
                  </a:lnTo>
                  <a:lnTo>
                    <a:pt x="4873560" y="980036"/>
                  </a:lnTo>
                  <a:lnTo>
                    <a:pt x="4823665" y="980036"/>
                  </a:lnTo>
                  <a:close/>
                  <a:moveTo>
                    <a:pt x="3835349" y="933831"/>
                  </a:moveTo>
                  <a:lnTo>
                    <a:pt x="3885244" y="933831"/>
                  </a:lnTo>
                  <a:lnTo>
                    <a:pt x="3885244" y="980036"/>
                  </a:lnTo>
                  <a:lnTo>
                    <a:pt x="3835349" y="980036"/>
                  </a:lnTo>
                  <a:close/>
                  <a:moveTo>
                    <a:pt x="2147401" y="933831"/>
                  </a:moveTo>
                  <a:lnTo>
                    <a:pt x="2197296" y="933831"/>
                  </a:lnTo>
                  <a:lnTo>
                    <a:pt x="2197296" y="980036"/>
                  </a:lnTo>
                  <a:lnTo>
                    <a:pt x="2147401" y="980036"/>
                  </a:lnTo>
                  <a:close/>
                  <a:moveTo>
                    <a:pt x="1159086" y="933831"/>
                  </a:moveTo>
                  <a:lnTo>
                    <a:pt x="1208982" y="933831"/>
                  </a:lnTo>
                  <a:lnTo>
                    <a:pt x="1208982" y="980036"/>
                  </a:lnTo>
                  <a:lnTo>
                    <a:pt x="1159086" y="980036"/>
                  </a:lnTo>
                  <a:close/>
                  <a:moveTo>
                    <a:pt x="6938718" y="930991"/>
                  </a:moveTo>
                  <a:lnTo>
                    <a:pt x="6938718" y="970694"/>
                  </a:lnTo>
                  <a:lnTo>
                    <a:pt x="6966672" y="970694"/>
                  </a:lnTo>
                  <a:lnTo>
                    <a:pt x="6966672" y="930991"/>
                  </a:lnTo>
                  <a:close/>
                  <a:moveTo>
                    <a:pt x="6826530" y="930991"/>
                  </a:moveTo>
                  <a:lnTo>
                    <a:pt x="6826530" y="970694"/>
                  </a:lnTo>
                  <a:lnTo>
                    <a:pt x="6854484" y="970694"/>
                  </a:lnTo>
                  <a:lnTo>
                    <a:pt x="6854484" y="930991"/>
                  </a:lnTo>
                  <a:close/>
                  <a:moveTo>
                    <a:pt x="6619379" y="930688"/>
                  </a:moveTo>
                  <a:lnTo>
                    <a:pt x="6669275" y="930688"/>
                  </a:lnTo>
                  <a:lnTo>
                    <a:pt x="6669275" y="976893"/>
                  </a:lnTo>
                  <a:lnTo>
                    <a:pt x="6619379" y="976893"/>
                  </a:lnTo>
                  <a:close/>
                  <a:moveTo>
                    <a:pt x="5590341" y="930688"/>
                  </a:moveTo>
                  <a:lnTo>
                    <a:pt x="5640236" y="930688"/>
                  </a:lnTo>
                  <a:lnTo>
                    <a:pt x="5640236" y="976893"/>
                  </a:lnTo>
                  <a:lnTo>
                    <a:pt x="5590341" y="976893"/>
                  </a:lnTo>
                  <a:close/>
                  <a:moveTo>
                    <a:pt x="6517505" y="929631"/>
                  </a:moveTo>
                  <a:lnTo>
                    <a:pt x="6590856" y="929631"/>
                  </a:lnTo>
                  <a:lnTo>
                    <a:pt x="6590856" y="966814"/>
                  </a:lnTo>
                  <a:lnTo>
                    <a:pt x="6517505" y="966814"/>
                  </a:lnTo>
                  <a:close/>
                  <a:moveTo>
                    <a:pt x="5488466" y="929631"/>
                  </a:moveTo>
                  <a:lnTo>
                    <a:pt x="5561816" y="929631"/>
                  </a:lnTo>
                  <a:lnTo>
                    <a:pt x="5561816" y="966814"/>
                  </a:lnTo>
                  <a:lnTo>
                    <a:pt x="5488466" y="966814"/>
                  </a:lnTo>
                  <a:close/>
                  <a:moveTo>
                    <a:pt x="5333600" y="929631"/>
                  </a:moveTo>
                  <a:lnTo>
                    <a:pt x="5406950" y="929631"/>
                  </a:lnTo>
                  <a:lnTo>
                    <a:pt x="5406950" y="966814"/>
                  </a:lnTo>
                  <a:lnTo>
                    <a:pt x="5333600" y="966814"/>
                  </a:lnTo>
                  <a:close/>
                  <a:moveTo>
                    <a:pt x="6103774" y="923779"/>
                  </a:moveTo>
                  <a:lnTo>
                    <a:pt x="6153669" y="923779"/>
                  </a:lnTo>
                  <a:lnTo>
                    <a:pt x="6153669" y="983800"/>
                  </a:lnTo>
                  <a:lnTo>
                    <a:pt x="6103774" y="983800"/>
                  </a:lnTo>
                  <a:close/>
                  <a:moveTo>
                    <a:pt x="6047691" y="923779"/>
                  </a:moveTo>
                  <a:lnTo>
                    <a:pt x="6097587" y="923779"/>
                  </a:lnTo>
                  <a:lnTo>
                    <a:pt x="6097587" y="983800"/>
                  </a:lnTo>
                  <a:lnTo>
                    <a:pt x="6047691" y="983800"/>
                  </a:lnTo>
                  <a:close/>
                  <a:moveTo>
                    <a:pt x="5991586" y="923779"/>
                  </a:moveTo>
                  <a:lnTo>
                    <a:pt x="6041481" y="923779"/>
                  </a:lnTo>
                  <a:lnTo>
                    <a:pt x="6041481" y="983800"/>
                  </a:lnTo>
                  <a:lnTo>
                    <a:pt x="5991586" y="983800"/>
                  </a:lnTo>
                  <a:close/>
                  <a:moveTo>
                    <a:pt x="5935504" y="923779"/>
                  </a:moveTo>
                  <a:lnTo>
                    <a:pt x="5985399" y="923779"/>
                  </a:lnTo>
                  <a:lnTo>
                    <a:pt x="5985399" y="983800"/>
                  </a:lnTo>
                  <a:lnTo>
                    <a:pt x="5935504" y="983800"/>
                  </a:lnTo>
                  <a:close/>
                  <a:moveTo>
                    <a:pt x="3785080" y="923591"/>
                  </a:moveTo>
                  <a:lnTo>
                    <a:pt x="3785080" y="949477"/>
                  </a:lnTo>
                  <a:lnTo>
                    <a:pt x="3813033" y="949477"/>
                  </a:lnTo>
                  <a:lnTo>
                    <a:pt x="3813033" y="923591"/>
                  </a:lnTo>
                  <a:close/>
                  <a:moveTo>
                    <a:pt x="1108817" y="923591"/>
                  </a:moveTo>
                  <a:lnTo>
                    <a:pt x="1108817" y="949477"/>
                  </a:lnTo>
                  <a:lnTo>
                    <a:pt x="1136771" y="949477"/>
                  </a:lnTo>
                  <a:lnTo>
                    <a:pt x="1136771" y="923591"/>
                  </a:lnTo>
                  <a:close/>
                  <a:moveTo>
                    <a:pt x="3683184" y="922533"/>
                  </a:moveTo>
                  <a:lnTo>
                    <a:pt x="3683184" y="939398"/>
                  </a:lnTo>
                  <a:lnTo>
                    <a:pt x="3734592" y="939398"/>
                  </a:lnTo>
                  <a:lnTo>
                    <a:pt x="3734592" y="922533"/>
                  </a:lnTo>
                  <a:close/>
                  <a:moveTo>
                    <a:pt x="1006921" y="922533"/>
                  </a:moveTo>
                  <a:lnTo>
                    <a:pt x="1006921" y="939398"/>
                  </a:lnTo>
                  <a:lnTo>
                    <a:pt x="1058331" y="939398"/>
                  </a:lnTo>
                  <a:lnTo>
                    <a:pt x="1058331" y="922533"/>
                  </a:lnTo>
                  <a:close/>
                  <a:moveTo>
                    <a:pt x="6927747" y="920832"/>
                  </a:moveTo>
                  <a:lnTo>
                    <a:pt x="6977643" y="920832"/>
                  </a:lnTo>
                  <a:lnTo>
                    <a:pt x="6977643" y="980854"/>
                  </a:lnTo>
                  <a:lnTo>
                    <a:pt x="6927747" y="980854"/>
                  </a:lnTo>
                  <a:close/>
                  <a:moveTo>
                    <a:pt x="6815559" y="920832"/>
                  </a:moveTo>
                  <a:lnTo>
                    <a:pt x="6865455" y="920832"/>
                  </a:lnTo>
                  <a:lnTo>
                    <a:pt x="6865455" y="980854"/>
                  </a:lnTo>
                  <a:lnTo>
                    <a:pt x="6815559" y="980854"/>
                  </a:lnTo>
                  <a:close/>
                  <a:moveTo>
                    <a:pt x="4318262" y="916681"/>
                  </a:moveTo>
                  <a:lnTo>
                    <a:pt x="4318262" y="956384"/>
                  </a:lnTo>
                  <a:lnTo>
                    <a:pt x="4346215" y="956384"/>
                  </a:lnTo>
                  <a:lnTo>
                    <a:pt x="4346215" y="916681"/>
                  </a:lnTo>
                  <a:close/>
                  <a:moveTo>
                    <a:pt x="4255575" y="916681"/>
                  </a:moveTo>
                  <a:lnTo>
                    <a:pt x="4255575" y="956384"/>
                  </a:lnTo>
                  <a:lnTo>
                    <a:pt x="4283528" y="956384"/>
                  </a:lnTo>
                  <a:lnTo>
                    <a:pt x="4283528" y="916681"/>
                  </a:lnTo>
                  <a:close/>
                  <a:moveTo>
                    <a:pt x="4192909" y="916681"/>
                  </a:moveTo>
                  <a:lnTo>
                    <a:pt x="4192909" y="956384"/>
                  </a:lnTo>
                  <a:lnTo>
                    <a:pt x="4220862" y="956384"/>
                  </a:lnTo>
                  <a:lnTo>
                    <a:pt x="4220862" y="916681"/>
                  </a:lnTo>
                  <a:close/>
                  <a:moveTo>
                    <a:pt x="4130223" y="916681"/>
                  </a:moveTo>
                  <a:lnTo>
                    <a:pt x="4130223" y="956384"/>
                  </a:lnTo>
                  <a:lnTo>
                    <a:pt x="4158176" y="956384"/>
                  </a:lnTo>
                  <a:lnTo>
                    <a:pt x="4158176" y="916681"/>
                  </a:lnTo>
                  <a:close/>
                  <a:moveTo>
                    <a:pt x="1641999" y="916681"/>
                  </a:moveTo>
                  <a:lnTo>
                    <a:pt x="1641999" y="956384"/>
                  </a:lnTo>
                  <a:lnTo>
                    <a:pt x="1669953" y="956384"/>
                  </a:lnTo>
                  <a:lnTo>
                    <a:pt x="1669953" y="916681"/>
                  </a:lnTo>
                  <a:close/>
                  <a:moveTo>
                    <a:pt x="1579313" y="916681"/>
                  </a:moveTo>
                  <a:lnTo>
                    <a:pt x="1579313" y="956384"/>
                  </a:lnTo>
                  <a:lnTo>
                    <a:pt x="1607266" y="956384"/>
                  </a:lnTo>
                  <a:lnTo>
                    <a:pt x="1607266" y="916681"/>
                  </a:lnTo>
                  <a:close/>
                  <a:moveTo>
                    <a:pt x="1516647" y="916681"/>
                  </a:moveTo>
                  <a:lnTo>
                    <a:pt x="1516647" y="956384"/>
                  </a:lnTo>
                  <a:lnTo>
                    <a:pt x="1544600" y="956384"/>
                  </a:lnTo>
                  <a:lnTo>
                    <a:pt x="1544600" y="916681"/>
                  </a:lnTo>
                  <a:close/>
                  <a:moveTo>
                    <a:pt x="1453960" y="916681"/>
                  </a:moveTo>
                  <a:lnTo>
                    <a:pt x="1453960" y="956384"/>
                  </a:lnTo>
                  <a:lnTo>
                    <a:pt x="1481914" y="956384"/>
                  </a:lnTo>
                  <a:lnTo>
                    <a:pt x="1481914" y="916681"/>
                  </a:lnTo>
                  <a:close/>
                  <a:moveTo>
                    <a:pt x="4756699" y="913734"/>
                  </a:moveTo>
                  <a:lnTo>
                    <a:pt x="4756699" y="953437"/>
                  </a:lnTo>
                  <a:lnTo>
                    <a:pt x="4784652" y="953437"/>
                  </a:lnTo>
                  <a:lnTo>
                    <a:pt x="4784652" y="913734"/>
                  </a:lnTo>
                  <a:close/>
                  <a:moveTo>
                    <a:pt x="4644511" y="913734"/>
                  </a:moveTo>
                  <a:lnTo>
                    <a:pt x="4644511" y="953437"/>
                  </a:lnTo>
                  <a:lnTo>
                    <a:pt x="4672464" y="953437"/>
                  </a:lnTo>
                  <a:lnTo>
                    <a:pt x="4672464" y="913734"/>
                  </a:lnTo>
                  <a:close/>
                  <a:moveTo>
                    <a:pt x="2080435" y="913734"/>
                  </a:moveTo>
                  <a:lnTo>
                    <a:pt x="2080435" y="953437"/>
                  </a:lnTo>
                  <a:lnTo>
                    <a:pt x="2108388" y="953437"/>
                  </a:lnTo>
                  <a:lnTo>
                    <a:pt x="2108388" y="913734"/>
                  </a:lnTo>
                  <a:close/>
                  <a:moveTo>
                    <a:pt x="1968248" y="913734"/>
                  </a:moveTo>
                  <a:lnTo>
                    <a:pt x="1968248" y="953437"/>
                  </a:lnTo>
                  <a:lnTo>
                    <a:pt x="1996201" y="953437"/>
                  </a:lnTo>
                  <a:lnTo>
                    <a:pt x="1996201" y="913734"/>
                  </a:lnTo>
                  <a:close/>
                  <a:moveTo>
                    <a:pt x="3774109" y="913431"/>
                  </a:moveTo>
                  <a:lnTo>
                    <a:pt x="3824004" y="913431"/>
                  </a:lnTo>
                  <a:lnTo>
                    <a:pt x="3824004" y="959636"/>
                  </a:lnTo>
                  <a:lnTo>
                    <a:pt x="3774109" y="959636"/>
                  </a:lnTo>
                  <a:close/>
                  <a:moveTo>
                    <a:pt x="1097846" y="913431"/>
                  </a:moveTo>
                  <a:lnTo>
                    <a:pt x="1147743" y="913431"/>
                  </a:lnTo>
                  <a:lnTo>
                    <a:pt x="1147743" y="959636"/>
                  </a:lnTo>
                  <a:lnTo>
                    <a:pt x="1097846" y="959636"/>
                  </a:lnTo>
                  <a:close/>
                  <a:moveTo>
                    <a:pt x="3672235" y="912374"/>
                  </a:moveTo>
                  <a:lnTo>
                    <a:pt x="3745585" y="912374"/>
                  </a:lnTo>
                  <a:lnTo>
                    <a:pt x="3745585" y="949557"/>
                  </a:lnTo>
                  <a:lnTo>
                    <a:pt x="3672235" y="949557"/>
                  </a:lnTo>
                  <a:close/>
                  <a:moveTo>
                    <a:pt x="995973" y="912374"/>
                  </a:moveTo>
                  <a:lnTo>
                    <a:pt x="1069323" y="912374"/>
                  </a:lnTo>
                  <a:lnTo>
                    <a:pt x="1069323" y="949557"/>
                  </a:lnTo>
                  <a:lnTo>
                    <a:pt x="995973" y="949557"/>
                  </a:lnTo>
                  <a:close/>
                  <a:moveTo>
                    <a:pt x="6691589" y="906651"/>
                  </a:moveTo>
                  <a:lnTo>
                    <a:pt x="6691589" y="932537"/>
                  </a:lnTo>
                  <a:lnTo>
                    <a:pt x="6719543" y="932537"/>
                  </a:lnTo>
                  <a:lnTo>
                    <a:pt x="6719543" y="906651"/>
                  </a:lnTo>
                  <a:close/>
                  <a:moveTo>
                    <a:pt x="5662573" y="906651"/>
                  </a:moveTo>
                  <a:lnTo>
                    <a:pt x="5662573" y="932537"/>
                  </a:lnTo>
                  <a:lnTo>
                    <a:pt x="5690526" y="932537"/>
                  </a:lnTo>
                  <a:lnTo>
                    <a:pt x="5690526" y="906651"/>
                  </a:lnTo>
                  <a:close/>
                  <a:moveTo>
                    <a:pt x="3450275" y="906603"/>
                  </a:moveTo>
                  <a:lnTo>
                    <a:pt x="3450275" y="927958"/>
                  </a:lnTo>
                  <a:lnTo>
                    <a:pt x="3552632" y="983367"/>
                  </a:lnTo>
                  <a:lnTo>
                    <a:pt x="3552632" y="962012"/>
                  </a:lnTo>
                  <a:close/>
                  <a:moveTo>
                    <a:pt x="774011" y="906603"/>
                  </a:moveTo>
                  <a:lnTo>
                    <a:pt x="774011" y="927958"/>
                  </a:lnTo>
                  <a:lnTo>
                    <a:pt x="876369" y="983367"/>
                  </a:lnTo>
                  <a:lnTo>
                    <a:pt x="876369" y="962012"/>
                  </a:lnTo>
                  <a:close/>
                  <a:moveTo>
                    <a:pt x="4307291" y="906522"/>
                  </a:moveTo>
                  <a:lnTo>
                    <a:pt x="4357186" y="906522"/>
                  </a:lnTo>
                  <a:lnTo>
                    <a:pt x="4357186" y="966543"/>
                  </a:lnTo>
                  <a:lnTo>
                    <a:pt x="4307291" y="966543"/>
                  </a:lnTo>
                  <a:close/>
                  <a:moveTo>
                    <a:pt x="4244604" y="906522"/>
                  </a:moveTo>
                  <a:lnTo>
                    <a:pt x="4294499" y="906522"/>
                  </a:lnTo>
                  <a:lnTo>
                    <a:pt x="4294499" y="966543"/>
                  </a:lnTo>
                  <a:lnTo>
                    <a:pt x="4244604" y="966543"/>
                  </a:lnTo>
                  <a:close/>
                  <a:moveTo>
                    <a:pt x="4181938" y="906522"/>
                  </a:moveTo>
                  <a:lnTo>
                    <a:pt x="4231833" y="906522"/>
                  </a:lnTo>
                  <a:lnTo>
                    <a:pt x="4231833" y="966543"/>
                  </a:lnTo>
                  <a:lnTo>
                    <a:pt x="4181938" y="966543"/>
                  </a:lnTo>
                  <a:close/>
                  <a:moveTo>
                    <a:pt x="4119252" y="906522"/>
                  </a:moveTo>
                  <a:lnTo>
                    <a:pt x="4169147" y="906522"/>
                  </a:lnTo>
                  <a:lnTo>
                    <a:pt x="4169147" y="966543"/>
                  </a:lnTo>
                  <a:lnTo>
                    <a:pt x="4119252" y="966543"/>
                  </a:lnTo>
                  <a:close/>
                  <a:moveTo>
                    <a:pt x="1631028" y="906522"/>
                  </a:moveTo>
                  <a:lnTo>
                    <a:pt x="1680923" y="906522"/>
                  </a:lnTo>
                  <a:lnTo>
                    <a:pt x="1680923" y="966543"/>
                  </a:lnTo>
                  <a:lnTo>
                    <a:pt x="1631028" y="966543"/>
                  </a:lnTo>
                  <a:close/>
                  <a:moveTo>
                    <a:pt x="1568342" y="906522"/>
                  </a:moveTo>
                  <a:lnTo>
                    <a:pt x="1618236" y="906522"/>
                  </a:lnTo>
                  <a:lnTo>
                    <a:pt x="1618236" y="966543"/>
                  </a:lnTo>
                  <a:lnTo>
                    <a:pt x="1568342" y="966543"/>
                  </a:lnTo>
                  <a:close/>
                  <a:moveTo>
                    <a:pt x="1505676" y="906522"/>
                  </a:moveTo>
                  <a:lnTo>
                    <a:pt x="1555571" y="906522"/>
                  </a:lnTo>
                  <a:lnTo>
                    <a:pt x="1555571" y="966543"/>
                  </a:lnTo>
                  <a:lnTo>
                    <a:pt x="1505676" y="966543"/>
                  </a:lnTo>
                  <a:close/>
                  <a:moveTo>
                    <a:pt x="1442989" y="906522"/>
                  </a:moveTo>
                  <a:lnTo>
                    <a:pt x="1492884" y="906522"/>
                  </a:lnTo>
                  <a:lnTo>
                    <a:pt x="1492884" y="966543"/>
                  </a:lnTo>
                  <a:lnTo>
                    <a:pt x="1442989" y="966543"/>
                  </a:lnTo>
                  <a:close/>
                  <a:moveTo>
                    <a:pt x="2873254" y="905567"/>
                  </a:moveTo>
                  <a:lnTo>
                    <a:pt x="2873254" y="931453"/>
                  </a:lnTo>
                  <a:lnTo>
                    <a:pt x="2901207" y="931453"/>
                  </a:lnTo>
                  <a:lnTo>
                    <a:pt x="2901207" y="905567"/>
                  </a:lnTo>
                  <a:close/>
                  <a:moveTo>
                    <a:pt x="196992" y="905567"/>
                  </a:moveTo>
                  <a:lnTo>
                    <a:pt x="196992" y="931453"/>
                  </a:lnTo>
                  <a:lnTo>
                    <a:pt x="224945" y="931453"/>
                  </a:lnTo>
                  <a:lnTo>
                    <a:pt x="224945" y="905567"/>
                  </a:lnTo>
                  <a:close/>
                  <a:moveTo>
                    <a:pt x="4745728" y="903575"/>
                  </a:moveTo>
                  <a:lnTo>
                    <a:pt x="4795623" y="903575"/>
                  </a:lnTo>
                  <a:lnTo>
                    <a:pt x="4795623" y="963597"/>
                  </a:lnTo>
                  <a:lnTo>
                    <a:pt x="4745728" y="963597"/>
                  </a:lnTo>
                  <a:close/>
                  <a:moveTo>
                    <a:pt x="4633540" y="903575"/>
                  </a:moveTo>
                  <a:lnTo>
                    <a:pt x="4683435" y="903575"/>
                  </a:lnTo>
                  <a:lnTo>
                    <a:pt x="4683435" y="963597"/>
                  </a:lnTo>
                  <a:lnTo>
                    <a:pt x="4633540" y="963597"/>
                  </a:lnTo>
                  <a:close/>
                  <a:moveTo>
                    <a:pt x="2069464" y="903575"/>
                  </a:moveTo>
                  <a:lnTo>
                    <a:pt x="2119359" y="903575"/>
                  </a:lnTo>
                  <a:lnTo>
                    <a:pt x="2119359" y="963597"/>
                  </a:lnTo>
                  <a:lnTo>
                    <a:pt x="2069464" y="963597"/>
                  </a:lnTo>
                  <a:close/>
                  <a:moveTo>
                    <a:pt x="1957277" y="903575"/>
                  </a:moveTo>
                  <a:lnTo>
                    <a:pt x="2007172" y="903575"/>
                  </a:lnTo>
                  <a:lnTo>
                    <a:pt x="2007172" y="963597"/>
                  </a:lnTo>
                  <a:lnTo>
                    <a:pt x="1957277" y="963597"/>
                  </a:lnTo>
                  <a:close/>
                  <a:moveTo>
                    <a:pt x="6680618" y="896491"/>
                  </a:moveTo>
                  <a:lnTo>
                    <a:pt x="6730514" y="896491"/>
                  </a:lnTo>
                  <a:lnTo>
                    <a:pt x="6730514" y="942696"/>
                  </a:lnTo>
                  <a:lnTo>
                    <a:pt x="6680618" y="942696"/>
                  </a:lnTo>
                  <a:close/>
                  <a:moveTo>
                    <a:pt x="5651602" y="896491"/>
                  </a:moveTo>
                  <a:lnTo>
                    <a:pt x="5701497" y="896491"/>
                  </a:lnTo>
                  <a:lnTo>
                    <a:pt x="5701497" y="942696"/>
                  </a:lnTo>
                  <a:lnTo>
                    <a:pt x="5651602" y="942696"/>
                  </a:lnTo>
                  <a:close/>
                  <a:moveTo>
                    <a:pt x="2862283" y="895408"/>
                  </a:moveTo>
                  <a:lnTo>
                    <a:pt x="2912178" y="895408"/>
                  </a:lnTo>
                  <a:lnTo>
                    <a:pt x="2912178" y="941613"/>
                  </a:lnTo>
                  <a:lnTo>
                    <a:pt x="2862283" y="941613"/>
                  </a:lnTo>
                  <a:close/>
                  <a:moveTo>
                    <a:pt x="186020" y="895408"/>
                  </a:moveTo>
                  <a:lnTo>
                    <a:pt x="235916" y="895408"/>
                  </a:lnTo>
                  <a:lnTo>
                    <a:pt x="235916" y="941613"/>
                  </a:lnTo>
                  <a:lnTo>
                    <a:pt x="186020" y="941613"/>
                  </a:lnTo>
                  <a:close/>
                  <a:moveTo>
                    <a:pt x="6528476" y="894215"/>
                  </a:moveTo>
                  <a:lnTo>
                    <a:pt x="6528476" y="911079"/>
                  </a:lnTo>
                  <a:lnTo>
                    <a:pt x="6579885" y="911079"/>
                  </a:lnTo>
                  <a:lnTo>
                    <a:pt x="6579885" y="894215"/>
                  </a:lnTo>
                  <a:close/>
                  <a:moveTo>
                    <a:pt x="5499437" y="894215"/>
                  </a:moveTo>
                  <a:lnTo>
                    <a:pt x="5499437" y="911079"/>
                  </a:lnTo>
                  <a:lnTo>
                    <a:pt x="5550846" y="911079"/>
                  </a:lnTo>
                  <a:lnTo>
                    <a:pt x="5550846" y="894215"/>
                  </a:lnTo>
                  <a:close/>
                  <a:moveTo>
                    <a:pt x="5344571" y="894215"/>
                  </a:moveTo>
                  <a:lnTo>
                    <a:pt x="5344571" y="911079"/>
                  </a:lnTo>
                  <a:lnTo>
                    <a:pt x="5395980" y="911079"/>
                  </a:lnTo>
                  <a:lnTo>
                    <a:pt x="5395980" y="894215"/>
                  </a:lnTo>
                  <a:close/>
                  <a:moveTo>
                    <a:pt x="4834636" y="889394"/>
                  </a:moveTo>
                  <a:lnTo>
                    <a:pt x="4834636" y="915280"/>
                  </a:lnTo>
                  <a:lnTo>
                    <a:pt x="4862589" y="915280"/>
                  </a:lnTo>
                  <a:lnTo>
                    <a:pt x="4862589" y="889394"/>
                  </a:lnTo>
                  <a:close/>
                  <a:moveTo>
                    <a:pt x="3846320" y="889394"/>
                  </a:moveTo>
                  <a:lnTo>
                    <a:pt x="3846320" y="915280"/>
                  </a:lnTo>
                  <a:lnTo>
                    <a:pt x="3874273" y="915280"/>
                  </a:lnTo>
                  <a:lnTo>
                    <a:pt x="3874273" y="889394"/>
                  </a:lnTo>
                  <a:close/>
                  <a:moveTo>
                    <a:pt x="2158372" y="889394"/>
                  </a:moveTo>
                  <a:lnTo>
                    <a:pt x="2158372" y="915280"/>
                  </a:lnTo>
                  <a:lnTo>
                    <a:pt x="2186325" y="915280"/>
                  </a:lnTo>
                  <a:lnTo>
                    <a:pt x="2186325" y="889394"/>
                  </a:lnTo>
                  <a:close/>
                  <a:moveTo>
                    <a:pt x="1170056" y="889394"/>
                  </a:moveTo>
                  <a:lnTo>
                    <a:pt x="1170056" y="915280"/>
                  </a:lnTo>
                  <a:lnTo>
                    <a:pt x="1198010" y="915280"/>
                  </a:lnTo>
                  <a:lnTo>
                    <a:pt x="1198010" y="889394"/>
                  </a:lnTo>
                  <a:close/>
                  <a:moveTo>
                    <a:pt x="3439304" y="888885"/>
                  </a:moveTo>
                  <a:lnTo>
                    <a:pt x="3563603" y="956181"/>
                  </a:lnTo>
                  <a:lnTo>
                    <a:pt x="3563603" y="1001085"/>
                  </a:lnTo>
                  <a:lnTo>
                    <a:pt x="3439304" y="933790"/>
                  </a:lnTo>
                  <a:close/>
                  <a:moveTo>
                    <a:pt x="763040" y="888885"/>
                  </a:moveTo>
                  <a:lnTo>
                    <a:pt x="887339" y="956181"/>
                  </a:lnTo>
                  <a:lnTo>
                    <a:pt x="887339" y="1001085"/>
                  </a:lnTo>
                  <a:lnTo>
                    <a:pt x="763040" y="933790"/>
                  </a:lnTo>
                  <a:close/>
                  <a:moveTo>
                    <a:pt x="6630350" y="886250"/>
                  </a:moveTo>
                  <a:lnTo>
                    <a:pt x="6630350" y="912136"/>
                  </a:lnTo>
                  <a:lnTo>
                    <a:pt x="6658304" y="912136"/>
                  </a:lnTo>
                  <a:lnTo>
                    <a:pt x="6658304" y="886250"/>
                  </a:lnTo>
                  <a:close/>
                  <a:moveTo>
                    <a:pt x="5601312" y="886250"/>
                  </a:moveTo>
                  <a:lnTo>
                    <a:pt x="5601312" y="912136"/>
                  </a:lnTo>
                  <a:lnTo>
                    <a:pt x="5629265" y="912136"/>
                  </a:lnTo>
                  <a:lnTo>
                    <a:pt x="5629265" y="886250"/>
                  </a:lnTo>
                  <a:close/>
                  <a:moveTo>
                    <a:pt x="7008536" y="885255"/>
                  </a:moveTo>
                  <a:lnTo>
                    <a:pt x="7008536" y="906610"/>
                  </a:lnTo>
                  <a:lnTo>
                    <a:pt x="7110893" y="962019"/>
                  </a:lnTo>
                  <a:lnTo>
                    <a:pt x="7110893" y="940664"/>
                  </a:lnTo>
                  <a:close/>
                  <a:moveTo>
                    <a:pt x="6517505" y="884056"/>
                  </a:moveTo>
                  <a:lnTo>
                    <a:pt x="6590856" y="884056"/>
                  </a:lnTo>
                  <a:lnTo>
                    <a:pt x="6590856" y="921239"/>
                  </a:lnTo>
                  <a:lnTo>
                    <a:pt x="6517505" y="921239"/>
                  </a:lnTo>
                  <a:close/>
                  <a:moveTo>
                    <a:pt x="5488466" y="884056"/>
                  </a:moveTo>
                  <a:lnTo>
                    <a:pt x="5561816" y="884056"/>
                  </a:lnTo>
                  <a:lnTo>
                    <a:pt x="5561816" y="921239"/>
                  </a:lnTo>
                  <a:lnTo>
                    <a:pt x="5488466" y="921239"/>
                  </a:lnTo>
                  <a:close/>
                  <a:moveTo>
                    <a:pt x="5333600" y="884056"/>
                  </a:moveTo>
                  <a:lnTo>
                    <a:pt x="5406950" y="884056"/>
                  </a:lnTo>
                  <a:lnTo>
                    <a:pt x="5406950" y="921239"/>
                  </a:lnTo>
                  <a:lnTo>
                    <a:pt x="5333600" y="921239"/>
                  </a:lnTo>
                  <a:close/>
                  <a:moveTo>
                    <a:pt x="4823665" y="879234"/>
                  </a:moveTo>
                  <a:lnTo>
                    <a:pt x="4873560" y="879234"/>
                  </a:lnTo>
                  <a:lnTo>
                    <a:pt x="4873560" y="925439"/>
                  </a:lnTo>
                  <a:lnTo>
                    <a:pt x="4823665" y="925439"/>
                  </a:lnTo>
                  <a:close/>
                  <a:moveTo>
                    <a:pt x="3835349" y="879234"/>
                  </a:moveTo>
                  <a:lnTo>
                    <a:pt x="3885244" y="879234"/>
                  </a:lnTo>
                  <a:lnTo>
                    <a:pt x="3885244" y="925439"/>
                  </a:lnTo>
                  <a:lnTo>
                    <a:pt x="3835349" y="925439"/>
                  </a:lnTo>
                  <a:close/>
                  <a:moveTo>
                    <a:pt x="2147401" y="879234"/>
                  </a:moveTo>
                  <a:lnTo>
                    <a:pt x="2197296" y="879234"/>
                  </a:lnTo>
                  <a:lnTo>
                    <a:pt x="2197296" y="925439"/>
                  </a:lnTo>
                  <a:lnTo>
                    <a:pt x="2147401" y="925439"/>
                  </a:lnTo>
                  <a:close/>
                  <a:moveTo>
                    <a:pt x="1159086" y="879234"/>
                  </a:moveTo>
                  <a:lnTo>
                    <a:pt x="1208982" y="879234"/>
                  </a:lnTo>
                  <a:lnTo>
                    <a:pt x="1208982" y="925439"/>
                  </a:lnTo>
                  <a:lnTo>
                    <a:pt x="1159086" y="925439"/>
                  </a:lnTo>
                  <a:close/>
                  <a:moveTo>
                    <a:pt x="3683184" y="876958"/>
                  </a:moveTo>
                  <a:lnTo>
                    <a:pt x="3683184" y="893822"/>
                  </a:lnTo>
                  <a:lnTo>
                    <a:pt x="3734592" y="893822"/>
                  </a:lnTo>
                  <a:lnTo>
                    <a:pt x="3734592" y="876958"/>
                  </a:lnTo>
                  <a:close/>
                  <a:moveTo>
                    <a:pt x="1006921" y="876958"/>
                  </a:moveTo>
                  <a:lnTo>
                    <a:pt x="1006921" y="893822"/>
                  </a:lnTo>
                  <a:lnTo>
                    <a:pt x="1058331" y="893822"/>
                  </a:lnTo>
                  <a:lnTo>
                    <a:pt x="1058331" y="876958"/>
                  </a:lnTo>
                  <a:close/>
                  <a:moveTo>
                    <a:pt x="6619379" y="876091"/>
                  </a:moveTo>
                  <a:lnTo>
                    <a:pt x="6669275" y="876091"/>
                  </a:lnTo>
                  <a:lnTo>
                    <a:pt x="6669275" y="922296"/>
                  </a:lnTo>
                  <a:lnTo>
                    <a:pt x="6619379" y="922296"/>
                  </a:lnTo>
                  <a:close/>
                  <a:moveTo>
                    <a:pt x="5590341" y="876091"/>
                  </a:moveTo>
                  <a:lnTo>
                    <a:pt x="5640236" y="876091"/>
                  </a:lnTo>
                  <a:lnTo>
                    <a:pt x="5640236" y="922296"/>
                  </a:lnTo>
                  <a:lnTo>
                    <a:pt x="5590341" y="922296"/>
                  </a:lnTo>
                  <a:close/>
                  <a:moveTo>
                    <a:pt x="6416924" y="875156"/>
                  </a:moveTo>
                  <a:cubicBezTo>
                    <a:pt x="6398164" y="875156"/>
                    <a:pt x="6382915" y="889278"/>
                    <a:pt x="6382915" y="906650"/>
                  </a:cubicBezTo>
                  <a:cubicBezTo>
                    <a:pt x="6382915" y="924023"/>
                    <a:pt x="6398164" y="938145"/>
                    <a:pt x="6416924" y="938145"/>
                  </a:cubicBezTo>
                  <a:cubicBezTo>
                    <a:pt x="6435684" y="938145"/>
                    <a:pt x="6450934" y="924023"/>
                    <a:pt x="6450934" y="906650"/>
                  </a:cubicBezTo>
                  <a:cubicBezTo>
                    <a:pt x="6450934" y="889278"/>
                    <a:pt x="6435684" y="875156"/>
                    <a:pt x="6416924" y="875156"/>
                  </a:cubicBezTo>
                  <a:close/>
                  <a:moveTo>
                    <a:pt x="3785080" y="868993"/>
                  </a:moveTo>
                  <a:lnTo>
                    <a:pt x="3785080" y="894879"/>
                  </a:lnTo>
                  <a:lnTo>
                    <a:pt x="3813033" y="894879"/>
                  </a:lnTo>
                  <a:lnTo>
                    <a:pt x="3813033" y="868993"/>
                  </a:lnTo>
                  <a:close/>
                  <a:moveTo>
                    <a:pt x="1108817" y="868993"/>
                  </a:moveTo>
                  <a:lnTo>
                    <a:pt x="1108817" y="894879"/>
                  </a:lnTo>
                  <a:lnTo>
                    <a:pt x="1136771" y="894879"/>
                  </a:lnTo>
                  <a:lnTo>
                    <a:pt x="1136771" y="868993"/>
                  </a:lnTo>
                  <a:close/>
                  <a:moveTo>
                    <a:pt x="6997565" y="867537"/>
                  </a:moveTo>
                  <a:lnTo>
                    <a:pt x="7121864" y="934833"/>
                  </a:lnTo>
                  <a:lnTo>
                    <a:pt x="7121864" y="979737"/>
                  </a:lnTo>
                  <a:lnTo>
                    <a:pt x="6997565" y="912442"/>
                  </a:lnTo>
                  <a:close/>
                  <a:moveTo>
                    <a:pt x="3672235" y="866799"/>
                  </a:moveTo>
                  <a:lnTo>
                    <a:pt x="3745585" y="866799"/>
                  </a:lnTo>
                  <a:lnTo>
                    <a:pt x="3745585" y="903982"/>
                  </a:lnTo>
                  <a:lnTo>
                    <a:pt x="3672235" y="903982"/>
                  </a:lnTo>
                  <a:close/>
                  <a:moveTo>
                    <a:pt x="995973" y="866799"/>
                  </a:moveTo>
                  <a:lnTo>
                    <a:pt x="1069323" y="866799"/>
                  </a:lnTo>
                  <a:lnTo>
                    <a:pt x="1069323" y="903982"/>
                  </a:lnTo>
                  <a:lnTo>
                    <a:pt x="995973" y="903982"/>
                  </a:lnTo>
                  <a:close/>
                  <a:moveTo>
                    <a:pt x="6416924" y="864997"/>
                  </a:moveTo>
                  <a:cubicBezTo>
                    <a:pt x="6441718" y="864997"/>
                    <a:pt x="6461905" y="883691"/>
                    <a:pt x="6461905" y="906650"/>
                  </a:cubicBezTo>
                  <a:cubicBezTo>
                    <a:pt x="6461905" y="929611"/>
                    <a:pt x="6441740" y="948304"/>
                    <a:pt x="6416924" y="948304"/>
                  </a:cubicBezTo>
                  <a:cubicBezTo>
                    <a:pt x="6392131" y="948304"/>
                    <a:pt x="6371944" y="929611"/>
                    <a:pt x="6371944" y="906650"/>
                  </a:cubicBezTo>
                  <a:cubicBezTo>
                    <a:pt x="6371944" y="883691"/>
                    <a:pt x="6392131" y="864997"/>
                    <a:pt x="6416924" y="864997"/>
                  </a:cubicBezTo>
                  <a:close/>
                  <a:moveTo>
                    <a:pt x="6114745" y="861867"/>
                  </a:moveTo>
                  <a:lnTo>
                    <a:pt x="6114745" y="901570"/>
                  </a:lnTo>
                  <a:lnTo>
                    <a:pt x="6142698" y="901570"/>
                  </a:lnTo>
                  <a:lnTo>
                    <a:pt x="6142698" y="861867"/>
                  </a:lnTo>
                  <a:close/>
                  <a:moveTo>
                    <a:pt x="6058662" y="861867"/>
                  </a:moveTo>
                  <a:lnTo>
                    <a:pt x="6058662" y="901570"/>
                  </a:lnTo>
                  <a:lnTo>
                    <a:pt x="6086616" y="901570"/>
                  </a:lnTo>
                  <a:lnTo>
                    <a:pt x="6086616" y="861867"/>
                  </a:lnTo>
                  <a:close/>
                  <a:moveTo>
                    <a:pt x="6002557" y="861867"/>
                  </a:moveTo>
                  <a:lnTo>
                    <a:pt x="6002557" y="901570"/>
                  </a:lnTo>
                  <a:lnTo>
                    <a:pt x="6030510" y="901570"/>
                  </a:lnTo>
                  <a:lnTo>
                    <a:pt x="6030510" y="861867"/>
                  </a:lnTo>
                  <a:close/>
                  <a:moveTo>
                    <a:pt x="5946475" y="861867"/>
                  </a:moveTo>
                  <a:lnTo>
                    <a:pt x="5946475" y="901570"/>
                  </a:lnTo>
                  <a:lnTo>
                    <a:pt x="5974428" y="901570"/>
                  </a:lnTo>
                  <a:lnTo>
                    <a:pt x="5974428" y="861867"/>
                  </a:lnTo>
                  <a:close/>
                  <a:moveTo>
                    <a:pt x="3774109" y="858834"/>
                  </a:moveTo>
                  <a:lnTo>
                    <a:pt x="3824004" y="858834"/>
                  </a:lnTo>
                  <a:lnTo>
                    <a:pt x="3824004" y="905039"/>
                  </a:lnTo>
                  <a:lnTo>
                    <a:pt x="3774109" y="905039"/>
                  </a:lnTo>
                  <a:close/>
                  <a:moveTo>
                    <a:pt x="1097846" y="858834"/>
                  </a:moveTo>
                  <a:lnTo>
                    <a:pt x="1147743" y="858834"/>
                  </a:lnTo>
                  <a:lnTo>
                    <a:pt x="1147743" y="905039"/>
                  </a:lnTo>
                  <a:lnTo>
                    <a:pt x="1097846" y="905039"/>
                  </a:lnTo>
                  <a:close/>
                  <a:moveTo>
                    <a:pt x="3358974" y="854222"/>
                  </a:moveTo>
                  <a:cubicBezTo>
                    <a:pt x="3340214" y="854222"/>
                    <a:pt x="3324965" y="868344"/>
                    <a:pt x="3324965" y="885716"/>
                  </a:cubicBezTo>
                  <a:cubicBezTo>
                    <a:pt x="3324965" y="903089"/>
                    <a:pt x="3340214" y="917211"/>
                    <a:pt x="3358974" y="917211"/>
                  </a:cubicBezTo>
                  <a:cubicBezTo>
                    <a:pt x="3377734" y="917211"/>
                    <a:pt x="3392983" y="903089"/>
                    <a:pt x="3392983" y="885716"/>
                  </a:cubicBezTo>
                  <a:cubicBezTo>
                    <a:pt x="3392983" y="868344"/>
                    <a:pt x="3377712" y="854222"/>
                    <a:pt x="3358974" y="854222"/>
                  </a:cubicBezTo>
                  <a:close/>
                  <a:moveTo>
                    <a:pt x="682711" y="854222"/>
                  </a:moveTo>
                  <a:cubicBezTo>
                    <a:pt x="663951" y="854222"/>
                    <a:pt x="648702" y="868344"/>
                    <a:pt x="648702" y="885716"/>
                  </a:cubicBezTo>
                  <a:cubicBezTo>
                    <a:pt x="648702" y="903089"/>
                    <a:pt x="663951" y="917211"/>
                    <a:pt x="682711" y="917211"/>
                  </a:cubicBezTo>
                  <a:cubicBezTo>
                    <a:pt x="701471" y="917211"/>
                    <a:pt x="716721" y="903089"/>
                    <a:pt x="716721" y="885716"/>
                  </a:cubicBezTo>
                  <a:cubicBezTo>
                    <a:pt x="716721" y="868344"/>
                    <a:pt x="701449" y="854222"/>
                    <a:pt x="682711" y="854222"/>
                  </a:cubicBezTo>
                  <a:close/>
                  <a:moveTo>
                    <a:pt x="6691589" y="852055"/>
                  </a:moveTo>
                  <a:lnTo>
                    <a:pt x="6691589" y="877941"/>
                  </a:lnTo>
                  <a:lnTo>
                    <a:pt x="6719543" y="877941"/>
                  </a:lnTo>
                  <a:lnTo>
                    <a:pt x="6719543" y="852055"/>
                  </a:lnTo>
                  <a:close/>
                  <a:moveTo>
                    <a:pt x="5662573" y="852055"/>
                  </a:moveTo>
                  <a:lnTo>
                    <a:pt x="5662573" y="877941"/>
                  </a:lnTo>
                  <a:lnTo>
                    <a:pt x="5690526" y="877941"/>
                  </a:lnTo>
                  <a:lnTo>
                    <a:pt x="5690526" y="852055"/>
                  </a:lnTo>
                  <a:close/>
                  <a:moveTo>
                    <a:pt x="6103774" y="851708"/>
                  </a:moveTo>
                  <a:lnTo>
                    <a:pt x="6153669" y="851708"/>
                  </a:lnTo>
                  <a:lnTo>
                    <a:pt x="6153669" y="911730"/>
                  </a:lnTo>
                  <a:lnTo>
                    <a:pt x="6103774" y="911730"/>
                  </a:lnTo>
                  <a:close/>
                  <a:moveTo>
                    <a:pt x="6047691" y="851708"/>
                  </a:moveTo>
                  <a:lnTo>
                    <a:pt x="6097587" y="851708"/>
                  </a:lnTo>
                  <a:lnTo>
                    <a:pt x="6097587" y="911730"/>
                  </a:lnTo>
                  <a:lnTo>
                    <a:pt x="6047691" y="911730"/>
                  </a:lnTo>
                  <a:close/>
                  <a:moveTo>
                    <a:pt x="5991586" y="851708"/>
                  </a:moveTo>
                  <a:lnTo>
                    <a:pt x="6041481" y="851708"/>
                  </a:lnTo>
                  <a:lnTo>
                    <a:pt x="6041481" y="911730"/>
                  </a:lnTo>
                  <a:lnTo>
                    <a:pt x="5991586" y="911730"/>
                  </a:lnTo>
                  <a:close/>
                  <a:moveTo>
                    <a:pt x="5935504" y="851708"/>
                  </a:moveTo>
                  <a:lnTo>
                    <a:pt x="5985399" y="851708"/>
                  </a:lnTo>
                  <a:lnTo>
                    <a:pt x="5985399" y="911730"/>
                  </a:lnTo>
                  <a:lnTo>
                    <a:pt x="5935504" y="911730"/>
                  </a:lnTo>
                  <a:close/>
                  <a:moveTo>
                    <a:pt x="4318262" y="844610"/>
                  </a:moveTo>
                  <a:lnTo>
                    <a:pt x="4318262" y="884313"/>
                  </a:lnTo>
                  <a:lnTo>
                    <a:pt x="4346215" y="884313"/>
                  </a:lnTo>
                  <a:lnTo>
                    <a:pt x="4346215" y="844610"/>
                  </a:lnTo>
                  <a:close/>
                  <a:moveTo>
                    <a:pt x="4255575" y="844610"/>
                  </a:moveTo>
                  <a:lnTo>
                    <a:pt x="4255575" y="884313"/>
                  </a:lnTo>
                  <a:lnTo>
                    <a:pt x="4283528" y="884313"/>
                  </a:lnTo>
                  <a:lnTo>
                    <a:pt x="4283528" y="844610"/>
                  </a:lnTo>
                  <a:close/>
                  <a:moveTo>
                    <a:pt x="4192909" y="844610"/>
                  </a:moveTo>
                  <a:lnTo>
                    <a:pt x="4192909" y="884313"/>
                  </a:lnTo>
                  <a:lnTo>
                    <a:pt x="4220862" y="884313"/>
                  </a:lnTo>
                  <a:lnTo>
                    <a:pt x="4220862" y="844610"/>
                  </a:lnTo>
                  <a:close/>
                  <a:moveTo>
                    <a:pt x="4130223" y="844610"/>
                  </a:moveTo>
                  <a:lnTo>
                    <a:pt x="4130223" y="884313"/>
                  </a:lnTo>
                  <a:lnTo>
                    <a:pt x="4158176" y="884313"/>
                  </a:lnTo>
                  <a:lnTo>
                    <a:pt x="4158176" y="844610"/>
                  </a:lnTo>
                  <a:close/>
                  <a:moveTo>
                    <a:pt x="1641999" y="844610"/>
                  </a:moveTo>
                  <a:lnTo>
                    <a:pt x="1641999" y="884313"/>
                  </a:lnTo>
                  <a:lnTo>
                    <a:pt x="1669953" y="884313"/>
                  </a:lnTo>
                  <a:lnTo>
                    <a:pt x="1669953" y="844610"/>
                  </a:lnTo>
                  <a:close/>
                  <a:moveTo>
                    <a:pt x="1579313" y="844610"/>
                  </a:moveTo>
                  <a:lnTo>
                    <a:pt x="1579313" y="884313"/>
                  </a:lnTo>
                  <a:lnTo>
                    <a:pt x="1607266" y="884313"/>
                  </a:lnTo>
                  <a:lnTo>
                    <a:pt x="1607266" y="844610"/>
                  </a:lnTo>
                  <a:close/>
                  <a:moveTo>
                    <a:pt x="1516647" y="844610"/>
                  </a:moveTo>
                  <a:lnTo>
                    <a:pt x="1516647" y="884313"/>
                  </a:lnTo>
                  <a:lnTo>
                    <a:pt x="1544600" y="884313"/>
                  </a:lnTo>
                  <a:lnTo>
                    <a:pt x="1544600" y="844610"/>
                  </a:lnTo>
                  <a:close/>
                  <a:moveTo>
                    <a:pt x="1453960" y="844610"/>
                  </a:moveTo>
                  <a:lnTo>
                    <a:pt x="1453960" y="884313"/>
                  </a:lnTo>
                  <a:lnTo>
                    <a:pt x="1481914" y="884313"/>
                  </a:lnTo>
                  <a:lnTo>
                    <a:pt x="1481914" y="844610"/>
                  </a:lnTo>
                  <a:close/>
                  <a:moveTo>
                    <a:pt x="2873254" y="844083"/>
                  </a:moveTo>
                  <a:lnTo>
                    <a:pt x="2873254" y="869969"/>
                  </a:lnTo>
                  <a:lnTo>
                    <a:pt x="2901207" y="869969"/>
                  </a:lnTo>
                  <a:lnTo>
                    <a:pt x="2901207" y="844083"/>
                  </a:lnTo>
                  <a:close/>
                  <a:moveTo>
                    <a:pt x="196992" y="844083"/>
                  </a:moveTo>
                  <a:lnTo>
                    <a:pt x="196992" y="869969"/>
                  </a:lnTo>
                  <a:lnTo>
                    <a:pt x="224945" y="869969"/>
                  </a:lnTo>
                  <a:lnTo>
                    <a:pt x="224945" y="844083"/>
                  </a:lnTo>
                  <a:close/>
                  <a:moveTo>
                    <a:pt x="3358974" y="844063"/>
                  </a:moveTo>
                  <a:cubicBezTo>
                    <a:pt x="3383768" y="844063"/>
                    <a:pt x="3403954" y="862756"/>
                    <a:pt x="3403954" y="885716"/>
                  </a:cubicBezTo>
                  <a:cubicBezTo>
                    <a:pt x="3403954" y="908677"/>
                    <a:pt x="3383768" y="927370"/>
                    <a:pt x="3358974" y="927370"/>
                  </a:cubicBezTo>
                  <a:cubicBezTo>
                    <a:pt x="3334180" y="927370"/>
                    <a:pt x="3313994" y="908677"/>
                    <a:pt x="3313994" y="885716"/>
                  </a:cubicBezTo>
                  <a:cubicBezTo>
                    <a:pt x="3313994" y="862756"/>
                    <a:pt x="3334180" y="844063"/>
                    <a:pt x="3358974" y="844063"/>
                  </a:cubicBezTo>
                  <a:close/>
                  <a:moveTo>
                    <a:pt x="682711" y="844063"/>
                  </a:moveTo>
                  <a:cubicBezTo>
                    <a:pt x="707504" y="844063"/>
                    <a:pt x="727691" y="862756"/>
                    <a:pt x="727691" y="885716"/>
                  </a:cubicBezTo>
                  <a:cubicBezTo>
                    <a:pt x="727691" y="908677"/>
                    <a:pt x="707504" y="927370"/>
                    <a:pt x="682711" y="927370"/>
                  </a:cubicBezTo>
                  <a:cubicBezTo>
                    <a:pt x="657917" y="927370"/>
                    <a:pt x="637731" y="908677"/>
                    <a:pt x="637731" y="885716"/>
                  </a:cubicBezTo>
                  <a:cubicBezTo>
                    <a:pt x="637731" y="862756"/>
                    <a:pt x="657917" y="844063"/>
                    <a:pt x="682711" y="844063"/>
                  </a:cubicBezTo>
                  <a:close/>
                  <a:moveTo>
                    <a:pt x="6680618" y="841895"/>
                  </a:moveTo>
                  <a:lnTo>
                    <a:pt x="6730514" y="841895"/>
                  </a:lnTo>
                  <a:lnTo>
                    <a:pt x="6730514" y="888100"/>
                  </a:lnTo>
                  <a:lnTo>
                    <a:pt x="6680618" y="888100"/>
                  </a:lnTo>
                  <a:close/>
                  <a:moveTo>
                    <a:pt x="5651602" y="841895"/>
                  </a:moveTo>
                  <a:lnTo>
                    <a:pt x="5701497" y="841895"/>
                  </a:lnTo>
                  <a:lnTo>
                    <a:pt x="5701497" y="888100"/>
                  </a:lnTo>
                  <a:lnTo>
                    <a:pt x="5651602" y="888100"/>
                  </a:lnTo>
                  <a:close/>
                  <a:moveTo>
                    <a:pt x="3450275" y="839896"/>
                  </a:moveTo>
                  <a:lnTo>
                    <a:pt x="3450275" y="861251"/>
                  </a:lnTo>
                  <a:lnTo>
                    <a:pt x="3552632" y="916660"/>
                  </a:lnTo>
                  <a:lnTo>
                    <a:pt x="3552632" y="895306"/>
                  </a:lnTo>
                  <a:close/>
                  <a:moveTo>
                    <a:pt x="774011" y="839896"/>
                  </a:moveTo>
                  <a:lnTo>
                    <a:pt x="774011" y="861251"/>
                  </a:lnTo>
                  <a:lnTo>
                    <a:pt x="876369" y="916660"/>
                  </a:lnTo>
                  <a:lnTo>
                    <a:pt x="876369" y="895306"/>
                  </a:lnTo>
                  <a:close/>
                  <a:moveTo>
                    <a:pt x="6938718" y="837607"/>
                  </a:moveTo>
                  <a:lnTo>
                    <a:pt x="6938718" y="877310"/>
                  </a:lnTo>
                  <a:lnTo>
                    <a:pt x="6966672" y="877310"/>
                  </a:lnTo>
                  <a:lnTo>
                    <a:pt x="6966672" y="837607"/>
                  </a:lnTo>
                  <a:close/>
                  <a:moveTo>
                    <a:pt x="6882613" y="837607"/>
                  </a:moveTo>
                  <a:lnTo>
                    <a:pt x="6882613" y="877310"/>
                  </a:lnTo>
                  <a:lnTo>
                    <a:pt x="6910567" y="877310"/>
                  </a:lnTo>
                  <a:lnTo>
                    <a:pt x="6910567" y="837607"/>
                  </a:lnTo>
                  <a:close/>
                  <a:moveTo>
                    <a:pt x="6826530" y="837607"/>
                  </a:moveTo>
                  <a:lnTo>
                    <a:pt x="6826530" y="877310"/>
                  </a:lnTo>
                  <a:lnTo>
                    <a:pt x="6854484" y="877310"/>
                  </a:lnTo>
                  <a:lnTo>
                    <a:pt x="6854484" y="837607"/>
                  </a:lnTo>
                  <a:close/>
                  <a:moveTo>
                    <a:pt x="6770426" y="837607"/>
                  </a:moveTo>
                  <a:lnTo>
                    <a:pt x="6770426" y="877310"/>
                  </a:lnTo>
                  <a:lnTo>
                    <a:pt x="6798380" y="877310"/>
                  </a:lnTo>
                  <a:lnTo>
                    <a:pt x="6798380" y="837607"/>
                  </a:lnTo>
                  <a:close/>
                  <a:moveTo>
                    <a:pt x="2158372" y="834798"/>
                  </a:moveTo>
                  <a:lnTo>
                    <a:pt x="2158372" y="860684"/>
                  </a:lnTo>
                  <a:lnTo>
                    <a:pt x="2186325" y="860684"/>
                  </a:lnTo>
                  <a:lnTo>
                    <a:pt x="2186325" y="834798"/>
                  </a:lnTo>
                  <a:close/>
                  <a:moveTo>
                    <a:pt x="1170056" y="834798"/>
                  </a:moveTo>
                  <a:lnTo>
                    <a:pt x="1170056" y="860684"/>
                  </a:lnTo>
                  <a:lnTo>
                    <a:pt x="1198010" y="860684"/>
                  </a:lnTo>
                  <a:lnTo>
                    <a:pt x="1198010" y="834798"/>
                  </a:lnTo>
                  <a:close/>
                  <a:moveTo>
                    <a:pt x="4834636" y="834797"/>
                  </a:moveTo>
                  <a:lnTo>
                    <a:pt x="4834636" y="860683"/>
                  </a:lnTo>
                  <a:lnTo>
                    <a:pt x="4862589" y="860683"/>
                  </a:lnTo>
                  <a:lnTo>
                    <a:pt x="4862589" y="834797"/>
                  </a:lnTo>
                  <a:close/>
                  <a:moveTo>
                    <a:pt x="3846320" y="834797"/>
                  </a:moveTo>
                  <a:lnTo>
                    <a:pt x="3846320" y="860683"/>
                  </a:lnTo>
                  <a:lnTo>
                    <a:pt x="3874273" y="860683"/>
                  </a:lnTo>
                  <a:lnTo>
                    <a:pt x="3874273" y="834797"/>
                  </a:lnTo>
                  <a:close/>
                  <a:moveTo>
                    <a:pt x="4307291" y="834451"/>
                  </a:moveTo>
                  <a:lnTo>
                    <a:pt x="4357186" y="834451"/>
                  </a:lnTo>
                  <a:lnTo>
                    <a:pt x="4357186" y="894473"/>
                  </a:lnTo>
                  <a:lnTo>
                    <a:pt x="4307291" y="894473"/>
                  </a:lnTo>
                  <a:close/>
                  <a:moveTo>
                    <a:pt x="4244604" y="834451"/>
                  </a:moveTo>
                  <a:lnTo>
                    <a:pt x="4294499" y="834451"/>
                  </a:lnTo>
                  <a:lnTo>
                    <a:pt x="4294499" y="894473"/>
                  </a:lnTo>
                  <a:lnTo>
                    <a:pt x="4244604" y="894473"/>
                  </a:lnTo>
                  <a:close/>
                  <a:moveTo>
                    <a:pt x="4181938" y="834451"/>
                  </a:moveTo>
                  <a:lnTo>
                    <a:pt x="4231833" y="834451"/>
                  </a:lnTo>
                  <a:lnTo>
                    <a:pt x="4231833" y="894473"/>
                  </a:lnTo>
                  <a:lnTo>
                    <a:pt x="4181938" y="894473"/>
                  </a:lnTo>
                  <a:close/>
                  <a:moveTo>
                    <a:pt x="4119252" y="834451"/>
                  </a:moveTo>
                  <a:lnTo>
                    <a:pt x="4169147" y="834451"/>
                  </a:lnTo>
                  <a:lnTo>
                    <a:pt x="4169147" y="894473"/>
                  </a:lnTo>
                  <a:lnTo>
                    <a:pt x="4119252" y="894473"/>
                  </a:lnTo>
                  <a:close/>
                  <a:moveTo>
                    <a:pt x="1631028" y="834451"/>
                  </a:moveTo>
                  <a:lnTo>
                    <a:pt x="1680923" y="834451"/>
                  </a:lnTo>
                  <a:lnTo>
                    <a:pt x="1680923" y="894473"/>
                  </a:lnTo>
                  <a:lnTo>
                    <a:pt x="1631028" y="894473"/>
                  </a:lnTo>
                  <a:close/>
                  <a:moveTo>
                    <a:pt x="1568342" y="834451"/>
                  </a:moveTo>
                  <a:lnTo>
                    <a:pt x="1618236" y="834451"/>
                  </a:lnTo>
                  <a:lnTo>
                    <a:pt x="1618236" y="894473"/>
                  </a:lnTo>
                  <a:lnTo>
                    <a:pt x="1568342" y="894473"/>
                  </a:lnTo>
                  <a:close/>
                  <a:moveTo>
                    <a:pt x="1505676" y="834451"/>
                  </a:moveTo>
                  <a:lnTo>
                    <a:pt x="1555571" y="834451"/>
                  </a:lnTo>
                  <a:lnTo>
                    <a:pt x="1555571" y="894473"/>
                  </a:lnTo>
                  <a:lnTo>
                    <a:pt x="1505676" y="894473"/>
                  </a:lnTo>
                  <a:close/>
                  <a:moveTo>
                    <a:pt x="1442989" y="834451"/>
                  </a:moveTo>
                  <a:lnTo>
                    <a:pt x="1492884" y="834451"/>
                  </a:lnTo>
                  <a:lnTo>
                    <a:pt x="1492884" y="894473"/>
                  </a:lnTo>
                  <a:lnTo>
                    <a:pt x="1442989" y="894473"/>
                  </a:lnTo>
                  <a:close/>
                  <a:moveTo>
                    <a:pt x="2862283" y="833923"/>
                  </a:moveTo>
                  <a:lnTo>
                    <a:pt x="2912178" y="833923"/>
                  </a:lnTo>
                  <a:lnTo>
                    <a:pt x="2912178" y="880128"/>
                  </a:lnTo>
                  <a:lnTo>
                    <a:pt x="2862283" y="880128"/>
                  </a:lnTo>
                  <a:close/>
                  <a:moveTo>
                    <a:pt x="186020" y="833923"/>
                  </a:moveTo>
                  <a:lnTo>
                    <a:pt x="235916" y="833923"/>
                  </a:lnTo>
                  <a:lnTo>
                    <a:pt x="235916" y="880128"/>
                  </a:lnTo>
                  <a:lnTo>
                    <a:pt x="186020" y="880128"/>
                  </a:lnTo>
                  <a:close/>
                  <a:moveTo>
                    <a:pt x="6630350" y="831654"/>
                  </a:moveTo>
                  <a:lnTo>
                    <a:pt x="6630350" y="857540"/>
                  </a:lnTo>
                  <a:lnTo>
                    <a:pt x="6658304" y="857540"/>
                  </a:lnTo>
                  <a:lnTo>
                    <a:pt x="6658304" y="831654"/>
                  </a:lnTo>
                  <a:close/>
                  <a:moveTo>
                    <a:pt x="5601312" y="831654"/>
                  </a:moveTo>
                  <a:lnTo>
                    <a:pt x="5601312" y="857540"/>
                  </a:lnTo>
                  <a:lnTo>
                    <a:pt x="5629265" y="857540"/>
                  </a:lnTo>
                  <a:lnTo>
                    <a:pt x="5629265" y="831654"/>
                  </a:lnTo>
                  <a:close/>
                  <a:moveTo>
                    <a:pt x="6927747" y="827448"/>
                  </a:moveTo>
                  <a:lnTo>
                    <a:pt x="6977643" y="827448"/>
                  </a:lnTo>
                  <a:lnTo>
                    <a:pt x="6977643" y="887470"/>
                  </a:lnTo>
                  <a:lnTo>
                    <a:pt x="6927747" y="887470"/>
                  </a:lnTo>
                  <a:close/>
                  <a:moveTo>
                    <a:pt x="6871642" y="827448"/>
                  </a:moveTo>
                  <a:lnTo>
                    <a:pt x="6921538" y="827448"/>
                  </a:lnTo>
                  <a:lnTo>
                    <a:pt x="6921538" y="887470"/>
                  </a:lnTo>
                  <a:lnTo>
                    <a:pt x="6871642" y="887470"/>
                  </a:lnTo>
                  <a:close/>
                  <a:moveTo>
                    <a:pt x="6815559" y="827448"/>
                  </a:moveTo>
                  <a:lnTo>
                    <a:pt x="6865455" y="827448"/>
                  </a:lnTo>
                  <a:lnTo>
                    <a:pt x="6865455" y="887470"/>
                  </a:lnTo>
                  <a:lnTo>
                    <a:pt x="6815559" y="887470"/>
                  </a:lnTo>
                  <a:close/>
                  <a:moveTo>
                    <a:pt x="6759455" y="827448"/>
                  </a:moveTo>
                  <a:lnTo>
                    <a:pt x="6809351" y="827448"/>
                  </a:lnTo>
                  <a:lnTo>
                    <a:pt x="6809351" y="887470"/>
                  </a:lnTo>
                  <a:lnTo>
                    <a:pt x="6759455" y="887470"/>
                  </a:lnTo>
                  <a:close/>
                  <a:moveTo>
                    <a:pt x="2147401" y="824638"/>
                  </a:moveTo>
                  <a:lnTo>
                    <a:pt x="2197296" y="824638"/>
                  </a:lnTo>
                  <a:lnTo>
                    <a:pt x="2197296" y="870843"/>
                  </a:lnTo>
                  <a:lnTo>
                    <a:pt x="2147401" y="870843"/>
                  </a:lnTo>
                  <a:close/>
                  <a:moveTo>
                    <a:pt x="1159086" y="824638"/>
                  </a:moveTo>
                  <a:lnTo>
                    <a:pt x="1208982" y="824638"/>
                  </a:lnTo>
                  <a:lnTo>
                    <a:pt x="1208982" y="870843"/>
                  </a:lnTo>
                  <a:lnTo>
                    <a:pt x="1159086" y="870843"/>
                  </a:lnTo>
                  <a:close/>
                  <a:moveTo>
                    <a:pt x="4823665" y="824637"/>
                  </a:moveTo>
                  <a:lnTo>
                    <a:pt x="4873560" y="824637"/>
                  </a:lnTo>
                  <a:lnTo>
                    <a:pt x="4873560" y="870842"/>
                  </a:lnTo>
                  <a:lnTo>
                    <a:pt x="4823665" y="870842"/>
                  </a:lnTo>
                  <a:close/>
                  <a:moveTo>
                    <a:pt x="3835349" y="824637"/>
                  </a:moveTo>
                  <a:lnTo>
                    <a:pt x="3885244" y="824637"/>
                  </a:lnTo>
                  <a:lnTo>
                    <a:pt x="3885244" y="870842"/>
                  </a:lnTo>
                  <a:lnTo>
                    <a:pt x="3835349" y="870842"/>
                  </a:lnTo>
                  <a:close/>
                  <a:moveTo>
                    <a:pt x="2812015" y="823663"/>
                  </a:moveTo>
                  <a:lnTo>
                    <a:pt x="2812015" y="849549"/>
                  </a:lnTo>
                  <a:lnTo>
                    <a:pt x="2839968" y="849549"/>
                  </a:lnTo>
                  <a:lnTo>
                    <a:pt x="2839968" y="823663"/>
                  </a:lnTo>
                  <a:close/>
                  <a:moveTo>
                    <a:pt x="135752" y="823663"/>
                  </a:moveTo>
                  <a:lnTo>
                    <a:pt x="135752" y="849549"/>
                  </a:lnTo>
                  <a:lnTo>
                    <a:pt x="163707" y="849549"/>
                  </a:lnTo>
                  <a:lnTo>
                    <a:pt x="163707" y="823663"/>
                  </a:lnTo>
                  <a:close/>
                  <a:moveTo>
                    <a:pt x="6383485" y="822225"/>
                  </a:moveTo>
                  <a:lnTo>
                    <a:pt x="6383485" y="846872"/>
                  </a:lnTo>
                  <a:lnTo>
                    <a:pt x="6448366" y="846872"/>
                  </a:lnTo>
                  <a:lnTo>
                    <a:pt x="6448366" y="822225"/>
                  </a:lnTo>
                  <a:close/>
                  <a:moveTo>
                    <a:pt x="3439304" y="822158"/>
                  </a:moveTo>
                  <a:lnTo>
                    <a:pt x="3563603" y="889454"/>
                  </a:lnTo>
                  <a:lnTo>
                    <a:pt x="3563603" y="934358"/>
                  </a:lnTo>
                  <a:lnTo>
                    <a:pt x="3439304" y="867063"/>
                  </a:lnTo>
                  <a:close/>
                  <a:moveTo>
                    <a:pt x="763040" y="822158"/>
                  </a:moveTo>
                  <a:lnTo>
                    <a:pt x="887339" y="889454"/>
                  </a:lnTo>
                  <a:lnTo>
                    <a:pt x="887339" y="934358"/>
                  </a:lnTo>
                  <a:lnTo>
                    <a:pt x="763040" y="867063"/>
                  </a:lnTo>
                  <a:close/>
                  <a:moveTo>
                    <a:pt x="6619379" y="821495"/>
                  </a:moveTo>
                  <a:lnTo>
                    <a:pt x="6669275" y="821495"/>
                  </a:lnTo>
                  <a:lnTo>
                    <a:pt x="6669275" y="867700"/>
                  </a:lnTo>
                  <a:lnTo>
                    <a:pt x="6619379" y="867700"/>
                  </a:lnTo>
                  <a:close/>
                  <a:moveTo>
                    <a:pt x="5590341" y="821495"/>
                  </a:moveTo>
                  <a:lnTo>
                    <a:pt x="5640236" y="821495"/>
                  </a:lnTo>
                  <a:lnTo>
                    <a:pt x="5640236" y="867700"/>
                  </a:lnTo>
                  <a:lnTo>
                    <a:pt x="5590341" y="867700"/>
                  </a:lnTo>
                  <a:close/>
                  <a:moveTo>
                    <a:pt x="2080435" y="820350"/>
                  </a:moveTo>
                  <a:lnTo>
                    <a:pt x="2080435" y="860053"/>
                  </a:lnTo>
                  <a:lnTo>
                    <a:pt x="2108388" y="860053"/>
                  </a:lnTo>
                  <a:lnTo>
                    <a:pt x="2108388" y="820350"/>
                  </a:lnTo>
                  <a:close/>
                  <a:moveTo>
                    <a:pt x="2024352" y="820350"/>
                  </a:moveTo>
                  <a:lnTo>
                    <a:pt x="2024352" y="860053"/>
                  </a:lnTo>
                  <a:lnTo>
                    <a:pt x="2052305" y="860053"/>
                  </a:lnTo>
                  <a:lnTo>
                    <a:pt x="2052305" y="820350"/>
                  </a:lnTo>
                  <a:close/>
                  <a:moveTo>
                    <a:pt x="1968248" y="820350"/>
                  </a:moveTo>
                  <a:lnTo>
                    <a:pt x="1968248" y="860053"/>
                  </a:lnTo>
                  <a:lnTo>
                    <a:pt x="1996201" y="860053"/>
                  </a:lnTo>
                  <a:lnTo>
                    <a:pt x="1996201" y="820350"/>
                  </a:lnTo>
                  <a:close/>
                  <a:moveTo>
                    <a:pt x="1912165" y="820350"/>
                  </a:moveTo>
                  <a:lnTo>
                    <a:pt x="1912165" y="860053"/>
                  </a:lnTo>
                  <a:lnTo>
                    <a:pt x="1940118" y="860053"/>
                  </a:lnTo>
                  <a:lnTo>
                    <a:pt x="1940118" y="820350"/>
                  </a:lnTo>
                  <a:close/>
                  <a:moveTo>
                    <a:pt x="4756699" y="820349"/>
                  </a:moveTo>
                  <a:lnTo>
                    <a:pt x="4756699" y="860052"/>
                  </a:lnTo>
                  <a:lnTo>
                    <a:pt x="4784652" y="860052"/>
                  </a:lnTo>
                  <a:lnTo>
                    <a:pt x="4784652" y="820349"/>
                  </a:lnTo>
                  <a:close/>
                  <a:moveTo>
                    <a:pt x="4700616" y="820349"/>
                  </a:moveTo>
                  <a:lnTo>
                    <a:pt x="4700616" y="860052"/>
                  </a:lnTo>
                  <a:lnTo>
                    <a:pt x="4728569" y="860052"/>
                  </a:lnTo>
                  <a:lnTo>
                    <a:pt x="4728569" y="820349"/>
                  </a:lnTo>
                  <a:close/>
                  <a:moveTo>
                    <a:pt x="4644511" y="820349"/>
                  </a:moveTo>
                  <a:lnTo>
                    <a:pt x="4644511" y="860052"/>
                  </a:lnTo>
                  <a:lnTo>
                    <a:pt x="4672464" y="860052"/>
                  </a:lnTo>
                  <a:lnTo>
                    <a:pt x="4672464" y="820349"/>
                  </a:lnTo>
                  <a:close/>
                  <a:moveTo>
                    <a:pt x="4588429" y="820349"/>
                  </a:moveTo>
                  <a:lnTo>
                    <a:pt x="4588429" y="860052"/>
                  </a:lnTo>
                  <a:lnTo>
                    <a:pt x="4616382" y="860052"/>
                  </a:lnTo>
                  <a:lnTo>
                    <a:pt x="4616382" y="820349"/>
                  </a:lnTo>
                  <a:close/>
                  <a:moveTo>
                    <a:pt x="7008536" y="818528"/>
                  </a:moveTo>
                  <a:lnTo>
                    <a:pt x="7008536" y="839883"/>
                  </a:lnTo>
                  <a:lnTo>
                    <a:pt x="7110893" y="895292"/>
                  </a:lnTo>
                  <a:lnTo>
                    <a:pt x="7110893" y="873937"/>
                  </a:lnTo>
                  <a:close/>
                  <a:moveTo>
                    <a:pt x="1108817" y="814397"/>
                  </a:moveTo>
                  <a:lnTo>
                    <a:pt x="1108817" y="840283"/>
                  </a:lnTo>
                  <a:lnTo>
                    <a:pt x="1136771" y="840283"/>
                  </a:lnTo>
                  <a:lnTo>
                    <a:pt x="1136771" y="814397"/>
                  </a:lnTo>
                  <a:close/>
                  <a:moveTo>
                    <a:pt x="3785080" y="814396"/>
                  </a:moveTo>
                  <a:lnTo>
                    <a:pt x="3785080" y="840282"/>
                  </a:lnTo>
                  <a:lnTo>
                    <a:pt x="3813033" y="840282"/>
                  </a:lnTo>
                  <a:lnTo>
                    <a:pt x="3813033" y="814396"/>
                  </a:lnTo>
                  <a:close/>
                  <a:moveTo>
                    <a:pt x="2801044" y="813503"/>
                  </a:moveTo>
                  <a:lnTo>
                    <a:pt x="2850939" y="813503"/>
                  </a:lnTo>
                  <a:lnTo>
                    <a:pt x="2850939" y="859708"/>
                  </a:lnTo>
                  <a:lnTo>
                    <a:pt x="2801044" y="859708"/>
                  </a:lnTo>
                  <a:close/>
                  <a:moveTo>
                    <a:pt x="124782" y="813503"/>
                  </a:moveTo>
                  <a:lnTo>
                    <a:pt x="174678" y="813503"/>
                  </a:lnTo>
                  <a:lnTo>
                    <a:pt x="174678" y="859708"/>
                  </a:lnTo>
                  <a:lnTo>
                    <a:pt x="124782" y="859708"/>
                  </a:lnTo>
                  <a:close/>
                  <a:moveTo>
                    <a:pt x="6372536" y="812066"/>
                  </a:moveTo>
                  <a:lnTo>
                    <a:pt x="6459359" y="812066"/>
                  </a:lnTo>
                  <a:lnTo>
                    <a:pt x="6459359" y="857032"/>
                  </a:lnTo>
                  <a:lnTo>
                    <a:pt x="6372536" y="857032"/>
                  </a:lnTo>
                  <a:close/>
                  <a:moveTo>
                    <a:pt x="2069464" y="810191"/>
                  </a:moveTo>
                  <a:lnTo>
                    <a:pt x="2119359" y="810191"/>
                  </a:lnTo>
                  <a:lnTo>
                    <a:pt x="2119359" y="870213"/>
                  </a:lnTo>
                  <a:lnTo>
                    <a:pt x="2069464" y="870213"/>
                  </a:lnTo>
                  <a:close/>
                  <a:moveTo>
                    <a:pt x="2013381" y="810191"/>
                  </a:moveTo>
                  <a:lnTo>
                    <a:pt x="2063276" y="810191"/>
                  </a:lnTo>
                  <a:lnTo>
                    <a:pt x="2063276" y="870213"/>
                  </a:lnTo>
                  <a:lnTo>
                    <a:pt x="2013381" y="870213"/>
                  </a:lnTo>
                  <a:close/>
                  <a:moveTo>
                    <a:pt x="1957277" y="810191"/>
                  </a:moveTo>
                  <a:lnTo>
                    <a:pt x="2007172" y="810191"/>
                  </a:lnTo>
                  <a:lnTo>
                    <a:pt x="2007172" y="870213"/>
                  </a:lnTo>
                  <a:lnTo>
                    <a:pt x="1957277" y="870213"/>
                  </a:lnTo>
                  <a:close/>
                  <a:moveTo>
                    <a:pt x="1901194" y="810191"/>
                  </a:moveTo>
                  <a:lnTo>
                    <a:pt x="1951089" y="810191"/>
                  </a:lnTo>
                  <a:lnTo>
                    <a:pt x="1951089" y="870213"/>
                  </a:lnTo>
                  <a:lnTo>
                    <a:pt x="1901194" y="870213"/>
                  </a:lnTo>
                  <a:close/>
                  <a:moveTo>
                    <a:pt x="4745728" y="810190"/>
                  </a:moveTo>
                  <a:lnTo>
                    <a:pt x="4795623" y="810190"/>
                  </a:lnTo>
                  <a:lnTo>
                    <a:pt x="4795623" y="870212"/>
                  </a:lnTo>
                  <a:lnTo>
                    <a:pt x="4745728" y="870212"/>
                  </a:lnTo>
                  <a:close/>
                  <a:moveTo>
                    <a:pt x="4689645" y="810190"/>
                  </a:moveTo>
                  <a:lnTo>
                    <a:pt x="4739540" y="810190"/>
                  </a:lnTo>
                  <a:lnTo>
                    <a:pt x="4739540" y="870212"/>
                  </a:lnTo>
                  <a:lnTo>
                    <a:pt x="4689645" y="870212"/>
                  </a:lnTo>
                  <a:close/>
                  <a:moveTo>
                    <a:pt x="4633540" y="810190"/>
                  </a:moveTo>
                  <a:lnTo>
                    <a:pt x="4683435" y="810190"/>
                  </a:lnTo>
                  <a:lnTo>
                    <a:pt x="4683435" y="870212"/>
                  </a:lnTo>
                  <a:lnTo>
                    <a:pt x="4633540" y="870212"/>
                  </a:lnTo>
                  <a:close/>
                  <a:moveTo>
                    <a:pt x="4577458" y="810190"/>
                  </a:moveTo>
                  <a:lnTo>
                    <a:pt x="4627353" y="810190"/>
                  </a:lnTo>
                  <a:lnTo>
                    <a:pt x="4627353" y="870212"/>
                  </a:lnTo>
                  <a:lnTo>
                    <a:pt x="4577458" y="870212"/>
                  </a:lnTo>
                  <a:close/>
                  <a:moveTo>
                    <a:pt x="1097846" y="804238"/>
                  </a:moveTo>
                  <a:lnTo>
                    <a:pt x="1147743" y="804238"/>
                  </a:lnTo>
                  <a:lnTo>
                    <a:pt x="1147743" y="850443"/>
                  </a:lnTo>
                  <a:lnTo>
                    <a:pt x="1097846" y="850443"/>
                  </a:lnTo>
                  <a:close/>
                  <a:moveTo>
                    <a:pt x="3774109" y="804237"/>
                  </a:moveTo>
                  <a:lnTo>
                    <a:pt x="3824004" y="804237"/>
                  </a:lnTo>
                  <a:lnTo>
                    <a:pt x="3824004" y="850442"/>
                  </a:lnTo>
                  <a:lnTo>
                    <a:pt x="3774109" y="850442"/>
                  </a:lnTo>
                  <a:close/>
                  <a:moveTo>
                    <a:pt x="6997565" y="800810"/>
                  </a:moveTo>
                  <a:lnTo>
                    <a:pt x="7121864" y="868106"/>
                  </a:lnTo>
                  <a:lnTo>
                    <a:pt x="7121864" y="913010"/>
                  </a:lnTo>
                  <a:lnTo>
                    <a:pt x="6997565" y="845715"/>
                  </a:lnTo>
                  <a:close/>
                  <a:moveTo>
                    <a:pt x="6691589" y="797458"/>
                  </a:moveTo>
                  <a:lnTo>
                    <a:pt x="6691589" y="823344"/>
                  </a:lnTo>
                  <a:lnTo>
                    <a:pt x="6719543" y="823344"/>
                  </a:lnTo>
                  <a:lnTo>
                    <a:pt x="6719543" y="797458"/>
                  </a:lnTo>
                  <a:close/>
                  <a:moveTo>
                    <a:pt x="5662573" y="797458"/>
                  </a:moveTo>
                  <a:lnTo>
                    <a:pt x="5662573" y="823344"/>
                  </a:lnTo>
                  <a:lnTo>
                    <a:pt x="5690526" y="823344"/>
                  </a:lnTo>
                  <a:lnTo>
                    <a:pt x="5690526" y="797458"/>
                  </a:lnTo>
                  <a:close/>
                  <a:moveTo>
                    <a:pt x="2873254" y="789486"/>
                  </a:moveTo>
                  <a:lnTo>
                    <a:pt x="2873254" y="815372"/>
                  </a:lnTo>
                  <a:lnTo>
                    <a:pt x="2901207" y="815372"/>
                  </a:lnTo>
                  <a:lnTo>
                    <a:pt x="2901207" y="789486"/>
                  </a:lnTo>
                  <a:close/>
                  <a:moveTo>
                    <a:pt x="196992" y="789486"/>
                  </a:moveTo>
                  <a:lnTo>
                    <a:pt x="196992" y="815372"/>
                  </a:lnTo>
                  <a:lnTo>
                    <a:pt x="224945" y="815372"/>
                  </a:lnTo>
                  <a:lnTo>
                    <a:pt x="224945" y="789486"/>
                  </a:lnTo>
                  <a:close/>
                  <a:moveTo>
                    <a:pt x="6680618" y="787298"/>
                  </a:moveTo>
                  <a:lnTo>
                    <a:pt x="6730514" y="787298"/>
                  </a:lnTo>
                  <a:lnTo>
                    <a:pt x="6730514" y="833503"/>
                  </a:lnTo>
                  <a:lnTo>
                    <a:pt x="6680618" y="833503"/>
                  </a:lnTo>
                  <a:close/>
                  <a:moveTo>
                    <a:pt x="5651602" y="787298"/>
                  </a:moveTo>
                  <a:lnTo>
                    <a:pt x="5701497" y="787298"/>
                  </a:lnTo>
                  <a:lnTo>
                    <a:pt x="5701497" y="833503"/>
                  </a:lnTo>
                  <a:lnTo>
                    <a:pt x="5651602" y="833503"/>
                  </a:lnTo>
                  <a:close/>
                  <a:moveTo>
                    <a:pt x="6058662" y="786323"/>
                  </a:moveTo>
                  <a:lnTo>
                    <a:pt x="6058662" y="826026"/>
                  </a:lnTo>
                  <a:lnTo>
                    <a:pt x="6086616" y="826026"/>
                  </a:lnTo>
                  <a:lnTo>
                    <a:pt x="6086616" y="786323"/>
                  </a:lnTo>
                  <a:close/>
                  <a:moveTo>
                    <a:pt x="6002557" y="786323"/>
                  </a:moveTo>
                  <a:lnTo>
                    <a:pt x="6002557" y="826026"/>
                  </a:lnTo>
                  <a:lnTo>
                    <a:pt x="6030510" y="826026"/>
                  </a:lnTo>
                  <a:lnTo>
                    <a:pt x="6030510" y="786323"/>
                  </a:lnTo>
                  <a:close/>
                  <a:moveTo>
                    <a:pt x="5946475" y="786323"/>
                  </a:moveTo>
                  <a:lnTo>
                    <a:pt x="5946475" y="826026"/>
                  </a:lnTo>
                  <a:lnTo>
                    <a:pt x="5974428" y="826026"/>
                  </a:lnTo>
                  <a:lnTo>
                    <a:pt x="5974428" y="786323"/>
                  </a:lnTo>
                  <a:close/>
                  <a:moveTo>
                    <a:pt x="3369222" y="784448"/>
                  </a:moveTo>
                  <a:lnTo>
                    <a:pt x="3369222" y="810334"/>
                  </a:lnTo>
                  <a:lnTo>
                    <a:pt x="3397175" y="810334"/>
                  </a:lnTo>
                  <a:lnTo>
                    <a:pt x="3397175" y="784448"/>
                  </a:lnTo>
                  <a:close/>
                  <a:moveTo>
                    <a:pt x="692958" y="784448"/>
                  </a:moveTo>
                  <a:lnTo>
                    <a:pt x="692958" y="810334"/>
                  </a:lnTo>
                  <a:lnTo>
                    <a:pt x="720912" y="810334"/>
                  </a:lnTo>
                  <a:lnTo>
                    <a:pt x="720912" y="784448"/>
                  </a:lnTo>
                  <a:close/>
                  <a:moveTo>
                    <a:pt x="4834636" y="780201"/>
                  </a:moveTo>
                  <a:lnTo>
                    <a:pt x="4834636" y="806087"/>
                  </a:lnTo>
                  <a:lnTo>
                    <a:pt x="4862589" y="806087"/>
                  </a:lnTo>
                  <a:lnTo>
                    <a:pt x="4862589" y="780201"/>
                  </a:lnTo>
                  <a:close/>
                  <a:moveTo>
                    <a:pt x="3846320" y="780201"/>
                  </a:moveTo>
                  <a:lnTo>
                    <a:pt x="3846320" y="806087"/>
                  </a:lnTo>
                  <a:lnTo>
                    <a:pt x="3874273" y="806087"/>
                  </a:lnTo>
                  <a:lnTo>
                    <a:pt x="3874273" y="780201"/>
                  </a:lnTo>
                  <a:close/>
                  <a:moveTo>
                    <a:pt x="2158372" y="780201"/>
                  </a:moveTo>
                  <a:lnTo>
                    <a:pt x="2158372" y="806087"/>
                  </a:lnTo>
                  <a:lnTo>
                    <a:pt x="2186325" y="806087"/>
                  </a:lnTo>
                  <a:lnTo>
                    <a:pt x="2186325" y="780201"/>
                  </a:lnTo>
                  <a:close/>
                  <a:moveTo>
                    <a:pt x="1170056" y="780201"/>
                  </a:moveTo>
                  <a:lnTo>
                    <a:pt x="1170056" y="806087"/>
                  </a:lnTo>
                  <a:lnTo>
                    <a:pt x="1198010" y="806087"/>
                  </a:lnTo>
                  <a:lnTo>
                    <a:pt x="1198010" y="780201"/>
                  </a:lnTo>
                  <a:close/>
                  <a:moveTo>
                    <a:pt x="2862283" y="779327"/>
                  </a:moveTo>
                  <a:lnTo>
                    <a:pt x="2912178" y="779327"/>
                  </a:lnTo>
                  <a:lnTo>
                    <a:pt x="2912178" y="825532"/>
                  </a:lnTo>
                  <a:lnTo>
                    <a:pt x="2862283" y="825532"/>
                  </a:lnTo>
                  <a:close/>
                  <a:moveTo>
                    <a:pt x="186020" y="779327"/>
                  </a:moveTo>
                  <a:lnTo>
                    <a:pt x="235916" y="779327"/>
                  </a:lnTo>
                  <a:lnTo>
                    <a:pt x="235916" y="825532"/>
                  </a:lnTo>
                  <a:lnTo>
                    <a:pt x="186020" y="825532"/>
                  </a:lnTo>
                  <a:close/>
                  <a:moveTo>
                    <a:pt x="6630350" y="777058"/>
                  </a:moveTo>
                  <a:lnTo>
                    <a:pt x="6630350" y="802944"/>
                  </a:lnTo>
                  <a:lnTo>
                    <a:pt x="6658304" y="802944"/>
                  </a:lnTo>
                  <a:lnTo>
                    <a:pt x="6658304" y="777058"/>
                  </a:lnTo>
                  <a:close/>
                  <a:moveTo>
                    <a:pt x="5601312" y="777058"/>
                  </a:moveTo>
                  <a:lnTo>
                    <a:pt x="5601312" y="802944"/>
                  </a:lnTo>
                  <a:lnTo>
                    <a:pt x="5629265" y="802944"/>
                  </a:lnTo>
                  <a:lnTo>
                    <a:pt x="5629265" y="777058"/>
                  </a:lnTo>
                  <a:close/>
                  <a:moveTo>
                    <a:pt x="6047691" y="776164"/>
                  </a:moveTo>
                  <a:lnTo>
                    <a:pt x="6097587" y="776164"/>
                  </a:lnTo>
                  <a:lnTo>
                    <a:pt x="6097587" y="836186"/>
                  </a:lnTo>
                  <a:lnTo>
                    <a:pt x="6047691" y="836186"/>
                  </a:lnTo>
                  <a:close/>
                  <a:moveTo>
                    <a:pt x="5991586" y="776164"/>
                  </a:moveTo>
                  <a:lnTo>
                    <a:pt x="6041481" y="776164"/>
                  </a:lnTo>
                  <a:lnTo>
                    <a:pt x="6041481" y="836186"/>
                  </a:lnTo>
                  <a:lnTo>
                    <a:pt x="5991586" y="836186"/>
                  </a:lnTo>
                  <a:close/>
                  <a:moveTo>
                    <a:pt x="5935504" y="776164"/>
                  </a:moveTo>
                  <a:lnTo>
                    <a:pt x="5985399" y="776164"/>
                  </a:lnTo>
                  <a:lnTo>
                    <a:pt x="5985399" y="836186"/>
                  </a:lnTo>
                  <a:lnTo>
                    <a:pt x="5935504" y="836186"/>
                  </a:lnTo>
                  <a:close/>
                  <a:moveTo>
                    <a:pt x="3358251" y="774288"/>
                  </a:moveTo>
                  <a:lnTo>
                    <a:pt x="3408146" y="774288"/>
                  </a:lnTo>
                  <a:lnTo>
                    <a:pt x="3408146" y="820493"/>
                  </a:lnTo>
                  <a:lnTo>
                    <a:pt x="3358251" y="820493"/>
                  </a:lnTo>
                  <a:close/>
                  <a:moveTo>
                    <a:pt x="681988" y="774288"/>
                  </a:moveTo>
                  <a:lnTo>
                    <a:pt x="731884" y="774288"/>
                  </a:lnTo>
                  <a:lnTo>
                    <a:pt x="731884" y="820493"/>
                  </a:lnTo>
                  <a:lnTo>
                    <a:pt x="681988" y="820493"/>
                  </a:lnTo>
                  <a:close/>
                  <a:moveTo>
                    <a:pt x="3450275" y="773170"/>
                  </a:moveTo>
                  <a:lnTo>
                    <a:pt x="3450275" y="794525"/>
                  </a:lnTo>
                  <a:lnTo>
                    <a:pt x="3552632" y="849934"/>
                  </a:lnTo>
                  <a:lnTo>
                    <a:pt x="3552632" y="828579"/>
                  </a:lnTo>
                  <a:close/>
                  <a:moveTo>
                    <a:pt x="774011" y="773170"/>
                  </a:moveTo>
                  <a:lnTo>
                    <a:pt x="774011" y="794525"/>
                  </a:lnTo>
                  <a:lnTo>
                    <a:pt x="876369" y="849934"/>
                  </a:lnTo>
                  <a:lnTo>
                    <a:pt x="876369" y="828579"/>
                  </a:lnTo>
                  <a:close/>
                  <a:moveTo>
                    <a:pt x="4823665" y="770041"/>
                  </a:moveTo>
                  <a:lnTo>
                    <a:pt x="4873560" y="770041"/>
                  </a:lnTo>
                  <a:lnTo>
                    <a:pt x="4873560" y="816246"/>
                  </a:lnTo>
                  <a:lnTo>
                    <a:pt x="4823665" y="816246"/>
                  </a:lnTo>
                  <a:close/>
                  <a:moveTo>
                    <a:pt x="3835349" y="770041"/>
                  </a:moveTo>
                  <a:lnTo>
                    <a:pt x="3885244" y="770041"/>
                  </a:lnTo>
                  <a:lnTo>
                    <a:pt x="3885244" y="816246"/>
                  </a:lnTo>
                  <a:lnTo>
                    <a:pt x="3835349" y="816246"/>
                  </a:lnTo>
                  <a:close/>
                  <a:moveTo>
                    <a:pt x="2147401" y="770041"/>
                  </a:moveTo>
                  <a:lnTo>
                    <a:pt x="2197296" y="770041"/>
                  </a:lnTo>
                  <a:lnTo>
                    <a:pt x="2197296" y="816246"/>
                  </a:lnTo>
                  <a:lnTo>
                    <a:pt x="2147401" y="816246"/>
                  </a:lnTo>
                  <a:close/>
                  <a:moveTo>
                    <a:pt x="1159086" y="770041"/>
                  </a:moveTo>
                  <a:lnTo>
                    <a:pt x="1208982" y="770041"/>
                  </a:lnTo>
                  <a:lnTo>
                    <a:pt x="1208982" y="816246"/>
                  </a:lnTo>
                  <a:lnTo>
                    <a:pt x="1159086" y="816246"/>
                  </a:lnTo>
                  <a:close/>
                  <a:moveTo>
                    <a:pt x="135752" y="769067"/>
                  </a:moveTo>
                  <a:lnTo>
                    <a:pt x="135752" y="794953"/>
                  </a:lnTo>
                  <a:lnTo>
                    <a:pt x="163707" y="794953"/>
                  </a:lnTo>
                  <a:lnTo>
                    <a:pt x="163707" y="769067"/>
                  </a:lnTo>
                  <a:close/>
                  <a:moveTo>
                    <a:pt x="1579313" y="769066"/>
                  </a:moveTo>
                  <a:lnTo>
                    <a:pt x="1579313" y="808769"/>
                  </a:lnTo>
                  <a:lnTo>
                    <a:pt x="1607266" y="808769"/>
                  </a:lnTo>
                  <a:lnTo>
                    <a:pt x="1607266" y="769066"/>
                  </a:lnTo>
                  <a:close/>
                  <a:moveTo>
                    <a:pt x="1516647" y="769066"/>
                  </a:moveTo>
                  <a:lnTo>
                    <a:pt x="1516647" y="808769"/>
                  </a:lnTo>
                  <a:lnTo>
                    <a:pt x="1544600" y="808769"/>
                  </a:lnTo>
                  <a:lnTo>
                    <a:pt x="1544600" y="769066"/>
                  </a:lnTo>
                  <a:close/>
                  <a:moveTo>
                    <a:pt x="1453960" y="769066"/>
                  </a:moveTo>
                  <a:lnTo>
                    <a:pt x="1453960" y="808769"/>
                  </a:lnTo>
                  <a:lnTo>
                    <a:pt x="1481914" y="808769"/>
                  </a:lnTo>
                  <a:lnTo>
                    <a:pt x="1481914" y="769066"/>
                  </a:lnTo>
                  <a:close/>
                  <a:moveTo>
                    <a:pt x="2812015" y="769066"/>
                  </a:moveTo>
                  <a:lnTo>
                    <a:pt x="2812015" y="794952"/>
                  </a:lnTo>
                  <a:lnTo>
                    <a:pt x="2839968" y="794952"/>
                  </a:lnTo>
                  <a:lnTo>
                    <a:pt x="2839968" y="769066"/>
                  </a:lnTo>
                  <a:close/>
                  <a:moveTo>
                    <a:pt x="4255575" y="769065"/>
                  </a:moveTo>
                  <a:lnTo>
                    <a:pt x="4255575" y="808768"/>
                  </a:lnTo>
                  <a:lnTo>
                    <a:pt x="4283528" y="808768"/>
                  </a:lnTo>
                  <a:lnTo>
                    <a:pt x="4283528" y="769065"/>
                  </a:lnTo>
                  <a:close/>
                  <a:moveTo>
                    <a:pt x="4192909" y="769065"/>
                  </a:moveTo>
                  <a:lnTo>
                    <a:pt x="4192909" y="808768"/>
                  </a:lnTo>
                  <a:lnTo>
                    <a:pt x="4220862" y="808768"/>
                  </a:lnTo>
                  <a:lnTo>
                    <a:pt x="4220862" y="769065"/>
                  </a:lnTo>
                  <a:close/>
                  <a:moveTo>
                    <a:pt x="4130223" y="769065"/>
                  </a:moveTo>
                  <a:lnTo>
                    <a:pt x="4130223" y="808768"/>
                  </a:lnTo>
                  <a:lnTo>
                    <a:pt x="4158176" y="808768"/>
                  </a:lnTo>
                  <a:lnTo>
                    <a:pt x="4158176" y="769065"/>
                  </a:lnTo>
                  <a:close/>
                  <a:moveTo>
                    <a:pt x="6826530" y="768767"/>
                  </a:moveTo>
                  <a:lnTo>
                    <a:pt x="6826530" y="808470"/>
                  </a:lnTo>
                  <a:lnTo>
                    <a:pt x="6854484" y="808470"/>
                  </a:lnTo>
                  <a:lnTo>
                    <a:pt x="6854484" y="768767"/>
                  </a:lnTo>
                  <a:close/>
                  <a:moveTo>
                    <a:pt x="6619379" y="766898"/>
                  </a:moveTo>
                  <a:lnTo>
                    <a:pt x="6669275" y="766898"/>
                  </a:lnTo>
                  <a:lnTo>
                    <a:pt x="6669275" y="813103"/>
                  </a:lnTo>
                  <a:lnTo>
                    <a:pt x="6619379" y="813103"/>
                  </a:lnTo>
                  <a:close/>
                  <a:moveTo>
                    <a:pt x="5590341" y="766898"/>
                  </a:moveTo>
                  <a:lnTo>
                    <a:pt x="5640236" y="766898"/>
                  </a:lnTo>
                  <a:lnTo>
                    <a:pt x="5640236" y="813103"/>
                  </a:lnTo>
                  <a:lnTo>
                    <a:pt x="5590341" y="813103"/>
                  </a:lnTo>
                  <a:close/>
                  <a:moveTo>
                    <a:pt x="644490" y="764312"/>
                  </a:moveTo>
                  <a:lnTo>
                    <a:pt x="644490" y="790198"/>
                  </a:lnTo>
                  <a:lnTo>
                    <a:pt x="661647" y="790198"/>
                  </a:lnTo>
                  <a:lnTo>
                    <a:pt x="661647" y="764312"/>
                  </a:lnTo>
                  <a:close/>
                  <a:moveTo>
                    <a:pt x="3320753" y="764311"/>
                  </a:moveTo>
                  <a:lnTo>
                    <a:pt x="3320753" y="790197"/>
                  </a:lnTo>
                  <a:lnTo>
                    <a:pt x="3337911" y="790197"/>
                  </a:lnTo>
                  <a:lnTo>
                    <a:pt x="3337911" y="764311"/>
                  </a:lnTo>
                  <a:close/>
                  <a:moveTo>
                    <a:pt x="3785080" y="759801"/>
                  </a:moveTo>
                  <a:lnTo>
                    <a:pt x="3785080" y="785687"/>
                  </a:lnTo>
                  <a:lnTo>
                    <a:pt x="3813033" y="785687"/>
                  </a:lnTo>
                  <a:lnTo>
                    <a:pt x="3813033" y="759801"/>
                  </a:lnTo>
                  <a:close/>
                  <a:moveTo>
                    <a:pt x="1108817" y="759801"/>
                  </a:moveTo>
                  <a:lnTo>
                    <a:pt x="1108817" y="785687"/>
                  </a:lnTo>
                  <a:lnTo>
                    <a:pt x="1136771" y="785687"/>
                  </a:lnTo>
                  <a:lnTo>
                    <a:pt x="1136771" y="759801"/>
                  </a:lnTo>
                  <a:close/>
                  <a:moveTo>
                    <a:pt x="1568342" y="758907"/>
                  </a:moveTo>
                  <a:lnTo>
                    <a:pt x="1618236" y="758907"/>
                  </a:lnTo>
                  <a:lnTo>
                    <a:pt x="1618236" y="818929"/>
                  </a:lnTo>
                  <a:lnTo>
                    <a:pt x="1568342" y="818929"/>
                  </a:lnTo>
                  <a:close/>
                  <a:moveTo>
                    <a:pt x="1505676" y="758907"/>
                  </a:moveTo>
                  <a:lnTo>
                    <a:pt x="1555571" y="758907"/>
                  </a:lnTo>
                  <a:lnTo>
                    <a:pt x="1555571" y="818929"/>
                  </a:lnTo>
                  <a:lnTo>
                    <a:pt x="1505676" y="818929"/>
                  </a:lnTo>
                  <a:close/>
                  <a:moveTo>
                    <a:pt x="1442989" y="758907"/>
                  </a:moveTo>
                  <a:lnTo>
                    <a:pt x="1492884" y="758907"/>
                  </a:lnTo>
                  <a:lnTo>
                    <a:pt x="1492884" y="818929"/>
                  </a:lnTo>
                  <a:lnTo>
                    <a:pt x="1442989" y="818929"/>
                  </a:lnTo>
                  <a:close/>
                  <a:moveTo>
                    <a:pt x="124782" y="758907"/>
                  </a:moveTo>
                  <a:lnTo>
                    <a:pt x="174678" y="758907"/>
                  </a:lnTo>
                  <a:lnTo>
                    <a:pt x="174678" y="805112"/>
                  </a:lnTo>
                  <a:lnTo>
                    <a:pt x="124782" y="805112"/>
                  </a:lnTo>
                  <a:close/>
                  <a:moveTo>
                    <a:pt x="4244604" y="758906"/>
                  </a:moveTo>
                  <a:lnTo>
                    <a:pt x="4294499" y="758906"/>
                  </a:lnTo>
                  <a:lnTo>
                    <a:pt x="4294499" y="818928"/>
                  </a:lnTo>
                  <a:lnTo>
                    <a:pt x="4244604" y="818928"/>
                  </a:lnTo>
                  <a:close/>
                  <a:moveTo>
                    <a:pt x="4181938" y="758906"/>
                  </a:moveTo>
                  <a:lnTo>
                    <a:pt x="4231833" y="758906"/>
                  </a:lnTo>
                  <a:lnTo>
                    <a:pt x="4231833" y="818928"/>
                  </a:lnTo>
                  <a:lnTo>
                    <a:pt x="4181938" y="818928"/>
                  </a:lnTo>
                  <a:close/>
                  <a:moveTo>
                    <a:pt x="4119252" y="758906"/>
                  </a:moveTo>
                  <a:lnTo>
                    <a:pt x="4169147" y="758906"/>
                  </a:lnTo>
                  <a:lnTo>
                    <a:pt x="4169147" y="818928"/>
                  </a:lnTo>
                  <a:lnTo>
                    <a:pt x="4119252" y="818928"/>
                  </a:lnTo>
                  <a:close/>
                  <a:moveTo>
                    <a:pt x="2801044" y="758906"/>
                  </a:moveTo>
                  <a:lnTo>
                    <a:pt x="2850939" y="758906"/>
                  </a:lnTo>
                  <a:lnTo>
                    <a:pt x="2850939" y="805111"/>
                  </a:lnTo>
                  <a:lnTo>
                    <a:pt x="2801044" y="805111"/>
                  </a:lnTo>
                  <a:close/>
                  <a:moveTo>
                    <a:pt x="6815559" y="758608"/>
                  </a:moveTo>
                  <a:lnTo>
                    <a:pt x="6865455" y="758608"/>
                  </a:lnTo>
                  <a:lnTo>
                    <a:pt x="6865455" y="818629"/>
                  </a:lnTo>
                  <a:lnTo>
                    <a:pt x="6815559" y="818629"/>
                  </a:lnTo>
                  <a:close/>
                  <a:moveTo>
                    <a:pt x="7008536" y="757063"/>
                  </a:moveTo>
                  <a:lnTo>
                    <a:pt x="7008536" y="778418"/>
                  </a:lnTo>
                  <a:lnTo>
                    <a:pt x="7110893" y="833827"/>
                  </a:lnTo>
                  <a:lnTo>
                    <a:pt x="7110893" y="812472"/>
                  </a:lnTo>
                  <a:close/>
                  <a:moveTo>
                    <a:pt x="3439304" y="755452"/>
                  </a:moveTo>
                  <a:lnTo>
                    <a:pt x="3563603" y="822748"/>
                  </a:lnTo>
                  <a:lnTo>
                    <a:pt x="3563603" y="867652"/>
                  </a:lnTo>
                  <a:lnTo>
                    <a:pt x="3439304" y="800357"/>
                  </a:lnTo>
                  <a:close/>
                  <a:moveTo>
                    <a:pt x="763040" y="755452"/>
                  </a:moveTo>
                  <a:lnTo>
                    <a:pt x="887339" y="822748"/>
                  </a:lnTo>
                  <a:lnTo>
                    <a:pt x="887339" y="867652"/>
                  </a:lnTo>
                  <a:lnTo>
                    <a:pt x="763040" y="800357"/>
                  </a:lnTo>
                  <a:close/>
                  <a:moveTo>
                    <a:pt x="633540" y="754152"/>
                  </a:moveTo>
                  <a:lnTo>
                    <a:pt x="672642" y="754152"/>
                  </a:lnTo>
                  <a:lnTo>
                    <a:pt x="672642" y="800357"/>
                  </a:lnTo>
                  <a:lnTo>
                    <a:pt x="633540" y="800357"/>
                  </a:lnTo>
                  <a:close/>
                  <a:moveTo>
                    <a:pt x="3309804" y="754151"/>
                  </a:moveTo>
                  <a:lnTo>
                    <a:pt x="3348904" y="754151"/>
                  </a:lnTo>
                  <a:lnTo>
                    <a:pt x="3348904" y="800356"/>
                  </a:lnTo>
                  <a:lnTo>
                    <a:pt x="3309804" y="800356"/>
                  </a:lnTo>
                  <a:close/>
                  <a:moveTo>
                    <a:pt x="4644511" y="751510"/>
                  </a:moveTo>
                  <a:lnTo>
                    <a:pt x="4644511" y="791213"/>
                  </a:lnTo>
                  <a:lnTo>
                    <a:pt x="4672464" y="791213"/>
                  </a:lnTo>
                  <a:lnTo>
                    <a:pt x="4672464" y="751510"/>
                  </a:lnTo>
                  <a:close/>
                  <a:moveTo>
                    <a:pt x="1968248" y="751510"/>
                  </a:moveTo>
                  <a:lnTo>
                    <a:pt x="1968248" y="791213"/>
                  </a:lnTo>
                  <a:lnTo>
                    <a:pt x="1996201" y="791213"/>
                  </a:lnTo>
                  <a:lnTo>
                    <a:pt x="1996201" y="751510"/>
                  </a:lnTo>
                  <a:close/>
                  <a:moveTo>
                    <a:pt x="3774109" y="749641"/>
                  </a:moveTo>
                  <a:lnTo>
                    <a:pt x="3824004" y="749641"/>
                  </a:lnTo>
                  <a:lnTo>
                    <a:pt x="3824004" y="795846"/>
                  </a:lnTo>
                  <a:lnTo>
                    <a:pt x="3774109" y="795846"/>
                  </a:lnTo>
                  <a:close/>
                  <a:moveTo>
                    <a:pt x="1097846" y="749641"/>
                  </a:moveTo>
                  <a:lnTo>
                    <a:pt x="1147743" y="749641"/>
                  </a:lnTo>
                  <a:lnTo>
                    <a:pt x="1147743" y="795846"/>
                  </a:lnTo>
                  <a:lnTo>
                    <a:pt x="1097846" y="795846"/>
                  </a:lnTo>
                  <a:close/>
                  <a:moveTo>
                    <a:pt x="6691589" y="742861"/>
                  </a:moveTo>
                  <a:lnTo>
                    <a:pt x="6691589" y="768747"/>
                  </a:lnTo>
                  <a:lnTo>
                    <a:pt x="6719543" y="768747"/>
                  </a:lnTo>
                  <a:lnTo>
                    <a:pt x="6719543" y="742861"/>
                  </a:lnTo>
                  <a:close/>
                  <a:moveTo>
                    <a:pt x="5662573" y="742861"/>
                  </a:moveTo>
                  <a:lnTo>
                    <a:pt x="5662573" y="768747"/>
                  </a:lnTo>
                  <a:lnTo>
                    <a:pt x="5690526" y="768747"/>
                  </a:lnTo>
                  <a:lnTo>
                    <a:pt x="5690526" y="742861"/>
                  </a:lnTo>
                  <a:close/>
                  <a:moveTo>
                    <a:pt x="4633540" y="741351"/>
                  </a:moveTo>
                  <a:lnTo>
                    <a:pt x="4683435" y="741351"/>
                  </a:lnTo>
                  <a:lnTo>
                    <a:pt x="4683435" y="801372"/>
                  </a:lnTo>
                  <a:lnTo>
                    <a:pt x="4633540" y="801372"/>
                  </a:lnTo>
                  <a:close/>
                  <a:moveTo>
                    <a:pt x="1957277" y="741351"/>
                  </a:moveTo>
                  <a:lnTo>
                    <a:pt x="2007172" y="741351"/>
                  </a:lnTo>
                  <a:lnTo>
                    <a:pt x="2007172" y="801372"/>
                  </a:lnTo>
                  <a:lnTo>
                    <a:pt x="1957277" y="801372"/>
                  </a:lnTo>
                  <a:close/>
                  <a:moveTo>
                    <a:pt x="6997565" y="739345"/>
                  </a:moveTo>
                  <a:lnTo>
                    <a:pt x="7121864" y="806641"/>
                  </a:lnTo>
                  <a:lnTo>
                    <a:pt x="7121864" y="851545"/>
                  </a:lnTo>
                  <a:lnTo>
                    <a:pt x="6997565" y="784250"/>
                  </a:lnTo>
                  <a:close/>
                  <a:moveTo>
                    <a:pt x="2873254" y="734890"/>
                  </a:moveTo>
                  <a:lnTo>
                    <a:pt x="2873254" y="760776"/>
                  </a:lnTo>
                  <a:lnTo>
                    <a:pt x="2901207" y="760776"/>
                  </a:lnTo>
                  <a:lnTo>
                    <a:pt x="2901207" y="734890"/>
                  </a:lnTo>
                  <a:close/>
                  <a:moveTo>
                    <a:pt x="196992" y="734890"/>
                  </a:moveTo>
                  <a:lnTo>
                    <a:pt x="196992" y="760776"/>
                  </a:lnTo>
                  <a:lnTo>
                    <a:pt x="224945" y="760776"/>
                  </a:lnTo>
                  <a:lnTo>
                    <a:pt x="224945" y="734890"/>
                  </a:lnTo>
                  <a:close/>
                  <a:moveTo>
                    <a:pt x="6680618" y="732701"/>
                  </a:moveTo>
                  <a:lnTo>
                    <a:pt x="6730514" y="732701"/>
                  </a:lnTo>
                  <a:lnTo>
                    <a:pt x="6730514" y="778906"/>
                  </a:lnTo>
                  <a:lnTo>
                    <a:pt x="6680618" y="778906"/>
                  </a:lnTo>
                  <a:close/>
                  <a:moveTo>
                    <a:pt x="5651602" y="732701"/>
                  </a:moveTo>
                  <a:lnTo>
                    <a:pt x="5701497" y="732701"/>
                  </a:lnTo>
                  <a:lnTo>
                    <a:pt x="5701497" y="778906"/>
                  </a:lnTo>
                  <a:lnTo>
                    <a:pt x="5651602" y="778906"/>
                  </a:lnTo>
                  <a:close/>
                  <a:moveTo>
                    <a:pt x="3369222" y="727738"/>
                  </a:moveTo>
                  <a:lnTo>
                    <a:pt x="3369222" y="753624"/>
                  </a:lnTo>
                  <a:lnTo>
                    <a:pt x="3397175" y="753624"/>
                  </a:lnTo>
                  <a:lnTo>
                    <a:pt x="3397175" y="727738"/>
                  </a:lnTo>
                  <a:close/>
                  <a:moveTo>
                    <a:pt x="692958" y="727738"/>
                  </a:moveTo>
                  <a:lnTo>
                    <a:pt x="692958" y="753624"/>
                  </a:lnTo>
                  <a:lnTo>
                    <a:pt x="720912" y="753624"/>
                  </a:lnTo>
                  <a:lnTo>
                    <a:pt x="720912" y="727738"/>
                  </a:lnTo>
                  <a:close/>
                  <a:moveTo>
                    <a:pt x="4834636" y="725604"/>
                  </a:moveTo>
                  <a:lnTo>
                    <a:pt x="4834636" y="751490"/>
                  </a:lnTo>
                  <a:lnTo>
                    <a:pt x="4862589" y="751490"/>
                  </a:lnTo>
                  <a:lnTo>
                    <a:pt x="4862589" y="725604"/>
                  </a:lnTo>
                  <a:close/>
                  <a:moveTo>
                    <a:pt x="3846320" y="725604"/>
                  </a:moveTo>
                  <a:lnTo>
                    <a:pt x="3846320" y="751490"/>
                  </a:lnTo>
                  <a:lnTo>
                    <a:pt x="3874273" y="751490"/>
                  </a:lnTo>
                  <a:lnTo>
                    <a:pt x="3874273" y="725604"/>
                  </a:lnTo>
                  <a:close/>
                  <a:moveTo>
                    <a:pt x="2158372" y="725604"/>
                  </a:moveTo>
                  <a:lnTo>
                    <a:pt x="2158372" y="751490"/>
                  </a:lnTo>
                  <a:lnTo>
                    <a:pt x="2186325" y="751490"/>
                  </a:lnTo>
                  <a:lnTo>
                    <a:pt x="2186325" y="725604"/>
                  </a:lnTo>
                  <a:close/>
                  <a:moveTo>
                    <a:pt x="1170056" y="725604"/>
                  </a:moveTo>
                  <a:lnTo>
                    <a:pt x="1170056" y="751490"/>
                  </a:lnTo>
                  <a:lnTo>
                    <a:pt x="1198010" y="751490"/>
                  </a:lnTo>
                  <a:lnTo>
                    <a:pt x="1198010" y="725604"/>
                  </a:lnTo>
                  <a:close/>
                  <a:moveTo>
                    <a:pt x="2862283" y="724730"/>
                  </a:moveTo>
                  <a:lnTo>
                    <a:pt x="2912178" y="724730"/>
                  </a:lnTo>
                  <a:lnTo>
                    <a:pt x="2912178" y="770935"/>
                  </a:lnTo>
                  <a:lnTo>
                    <a:pt x="2862283" y="770935"/>
                  </a:lnTo>
                  <a:close/>
                  <a:moveTo>
                    <a:pt x="186020" y="724730"/>
                  </a:moveTo>
                  <a:lnTo>
                    <a:pt x="235916" y="724730"/>
                  </a:lnTo>
                  <a:lnTo>
                    <a:pt x="235916" y="770935"/>
                  </a:lnTo>
                  <a:lnTo>
                    <a:pt x="186020" y="770935"/>
                  </a:lnTo>
                  <a:close/>
                  <a:moveTo>
                    <a:pt x="6630350" y="722461"/>
                  </a:moveTo>
                  <a:lnTo>
                    <a:pt x="6630350" y="748347"/>
                  </a:lnTo>
                  <a:lnTo>
                    <a:pt x="6658304" y="748347"/>
                  </a:lnTo>
                  <a:lnTo>
                    <a:pt x="6658304" y="722461"/>
                  </a:lnTo>
                  <a:close/>
                  <a:moveTo>
                    <a:pt x="5601312" y="722461"/>
                  </a:moveTo>
                  <a:lnTo>
                    <a:pt x="5601312" y="748347"/>
                  </a:lnTo>
                  <a:lnTo>
                    <a:pt x="5629265" y="748347"/>
                  </a:lnTo>
                  <a:lnTo>
                    <a:pt x="5629265" y="722461"/>
                  </a:lnTo>
                  <a:close/>
                  <a:moveTo>
                    <a:pt x="3358251" y="717578"/>
                  </a:moveTo>
                  <a:lnTo>
                    <a:pt x="3408146" y="717578"/>
                  </a:lnTo>
                  <a:lnTo>
                    <a:pt x="3408146" y="763783"/>
                  </a:lnTo>
                  <a:lnTo>
                    <a:pt x="3358251" y="763783"/>
                  </a:lnTo>
                  <a:close/>
                  <a:moveTo>
                    <a:pt x="681988" y="717578"/>
                  </a:moveTo>
                  <a:lnTo>
                    <a:pt x="731884" y="717578"/>
                  </a:lnTo>
                  <a:lnTo>
                    <a:pt x="731884" y="763783"/>
                  </a:lnTo>
                  <a:lnTo>
                    <a:pt x="681988" y="763783"/>
                  </a:lnTo>
                  <a:close/>
                  <a:moveTo>
                    <a:pt x="4823665" y="715444"/>
                  </a:moveTo>
                  <a:lnTo>
                    <a:pt x="4873560" y="715444"/>
                  </a:lnTo>
                  <a:lnTo>
                    <a:pt x="4873560" y="761649"/>
                  </a:lnTo>
                  <a:lnTo>
                    <a:pt x="4823665" y="761649"/>
                  </a:lnTo>
                  <a:close/>
                  <a:moveTo>
                    <a:pt x="3835349" y="715444"/>
                  </a:moveTo>
                  <a:lnTo>
                    <a:pt x="3885244" y="715444"/>
                  </a:lnTo>
                  <a:lnTo>
                    <a:pt x="3885244" y="761649"/>
                  </a:lnTo>
                  <a:lnTo>
                    <a:pt x="3835349" y="761649"/>
                  </a:lnTo>
                  <a:close/>
                  <a:moveTo>
                    <a:pt x="2147401" y="715444"/>
                  </a:moveTo>
                  <a:lnTo>
                    <a:pt x="2197296" y="715444"/>
                  </a:lnTo>
                  <a:lnTo>
                    <a:pt x="2197296" y="761649"/>
                  </a:lnTo>
                  <a:lnTo>
                    <a:pt x="2147401" y="761649"/>
                  </a:lnTo>
                  <a:close/>
                  <a:moveTo>
                    <a:pt x="1159086" y="715444"/>
                  </a:moveTo>
                  <a:lnTo>
                    <a:pt x="1208982" y="715444"/>
                  </a:lnTo>
                  <a:lnTo>
                    <a:pt x="1208982" y="761649"/>
                  </a:lnTo>
                  <a:lnTo>
                    <a:pt x="1159086" y="761649"/>
                  </a:lnTo>
                  <a:close/>
                  <a:moveTo>
                    <a:pt x="6619379" y="712301"/>
                  </a:moveTo>
                  <a:lnTo>
                    <a:pt x="6669275" y="712301"/>
                  </a:lnTo>
                  <a:lnTo>
                    <a:pt x="6669275" y="758506"/>
                  </a:lnTo>
                  <a:lnTo>
                    <a:pt x="6619379" y="758506"/>
                  </a:lnTo>
                  <a:close/>
                  <a:moveTo>
                    <a:pt x="5590341" y="712301"/>
                  </a:moveTo>
                  <a:lnTo>
                    <a:pt x="5640236" y="712301"/>
                  </a:lnTo>
                  <a:lnTo>
                    <a:pt x="5640236" y="758506"/>
                  </a:lnTo>
                  <a:lnTo>
                    <a:pt x="5590341" y="758506"/>
                  </a:lnTo>
                  <a:close/>
                  <a:moveTo>
                    <a:pt x="3320753" y="709715"/>
                  </a:moveTo>
                  <a:lnTo>
                    <a:pt x="3320753" y="735601"/>
                  </a:lnTo>
                  <a:lnTo>
                    <a:pt x="3337911" y="735601"/>
                  </a:lnTo>
                  <a:lnTo>
                    <a:pt x="3337911" y="709715"/>
                  </a:lnTo>
                  <a:close/>
                  <a:moveTo>
                    <a:pt x="644490" y="709715"/>
                  </a:moveTo>
                  <a:lnTo>
                    <a:pt x="644490" y="735601"/>
                  </a:lnTo>
                  <a:lnTo>
                    <a:pt x="661647" y="735601"/>
                  </a:lnTo>
                  <a:lnTo>
                    <a:pt x="661647" y="709715"/>
                  </a:lnTo>
                  <a:close/>
                  <a:moveTo>
                    <a:pt x="3450275" y="706443"/>
                  </a:moveTo>
                  <a:lnTo>
                    <a:pt x="3450275" y="727798"/>
                  </a:lnTo>
                  <a:lnTo>
                    <a:pt x="3552632" y="783207"/>
                  </a:lnTo>
                  <a:lnTo>
                    <a:pt x="3552632" y="761852"/>
                  </a:lnTo>
                  <a:close/>
                  <a:moveTo>
                    <a:pt x="774011" y="706443"/>
                  </a:moveTo>
                  <a:lnTo>
                    <a:pt x="774011" y="727798"/>
                  </a:lnTo>
                  <a:lnTo>
                    <a:pt x="876369" y="783207"/>
                  </a:lnTo>
                  <a:lnTo>
                    <a:pt x="876369" y="761852"/>
                  </a:lnTo>
                  <a:close/>
                  <a:moveTo>
                    <a:pt x="3785080" y="705204"/>
                  </a:moveTo>
                  <a:lnTo>
                    <a:pt x="3785080" y="731090"/>
                  </a:lnTo>
                  <a:lnTo>
                    <a:pt x="3813033" y="731090"/>
                  </a:lnTo>
                  <a:lnTo>
                    <a:pt x="3813033" y="705204"/>
                  </a:lnTo>
                  <a:close/>
                  <a:moveTo>
                    <a:pt x="1108817" y="705204"/>
                  </a:moveTo>
                  <a:lnTo>
                    <a:pt x="1108817" y="731090"/>
                  </a:lnTo>
                  <a:lnTo>
                    <a:pt x="1136771" y="731090"/>
                  </a:lnTo>
                  <a:lnTo>
                    <a:pt x="1136771" y="705204"/>
                  </a:lnTo>
                  <a:close/>
                  <a:moveTo>
                    <a:pt x="3309804" y="699555"/>
                  </a:moveTo>
                  <a:lnTo>
                    <a:pt x="3348904" y="699555"/>
                  </a:lnTo>
                  <a:lnTo>
                    <a:pt x="3348904" y="745760"/>
                  </a:lnTo>
                  <a:lnTo>
                    <a:pt x="3309804" y="745760"/>
                  </a:lnTo>
                  <a:close/>
                  <a:moveTo>
                    <a:pt x="633540" y="699555"/>
                  </a:moveTo>
                  <a:lnTo>
                    <a:pt x="672642" y="699555"/>
                  </a:lnTo>
                  <a:lnTo>
                    <a:pt x="672642" y="745760"/>
                  </a:lnTo>
                  <a:lnTo>
                    <a:pt x="633540" y="745760"/>
                  </a:lnTo>
                  <a:close/>
                  <a:moveTo>
                    <a:pt x="6528476" y="695436"/>
                  </a:moveTo>
                  <a:lnTo>
                    <a:pt x="6528476" y="712301"/>
                  </a:lnTo>
                  <a:lnTo>
                    <a:pt x="6579885" y="712301"/>
                  </a:lnTo>
                  <a:lnTo>
                    <a:pt x="6579885" y="695436"/>
                  </a:lnTo>
                  <a:close/>
                  <a:moveTo>
                    <a:pt x="3774109" y="695044"/>
                  </a:moveTo>
                  <a:lnTo>
                    <a:pt x="3824004" y="695044"/>
                  </a:lnTo>
                  <a:lnTo>
                    <a:pt x="3824004" y="741249"/>
                  </a:lnTo>
                  <a:lnTo>
                    <a:pt x="3774109" y="741249"/>
                  </a:lnTo>
                  <a:close/>
                  <a:moveTo>
                    <a:pt x="1097846" y="695044"/>
                  </a:moveTo>
                  <a:lnTo>
                    <a:pt x="1147743" y="695044"/>
                  </a:lnTo>
                  <a:lnTo>
                    <a:pt x="1147743" y="741249"/>
                  </a:lnTo>
                  <a:lnTo>
                    <a:pt x="1097846" y="741249"/>
                  </a:lnTo>
                  <a:close/>
                  <a:moveTo>
                    <a:pt x="7008536" y="690337"/>
                  </a:moveTo>
                  <a:lnTo>
                    <a:pt x="7008536" y="711692"/>
                  </a:lnTo>
                  <a:lnTo>
                    <a:pt x="7110893" y="767101"/>
                  </a:lnTo>
                  <a:lnTo>
                    <a:pt x="7110893" y="745746"/>
                  </a:lnTo>
                  <a:close/>
                  <a:moveTo>
                    <a:pt x="6938718" y="689788"/>
                  </a:moveTo>
                  <a:lnTo>
                    <a:pt x="6938718" y="729491"/>
                  </a:lnTo>
                  <a:lnTo>
                    <a:pt x="6966672" y="729491"/>
                  </a:lnTo>
                  <a:lnTo>
                    <a:pt x="6966672" y="689788"/>
                  </a:lnTo>
                  <a:close/>
                  <a:moveTo>
                    <a:pt x="6882613" y="689788"/>
                  </a:moveTo>
                  <a:lnTo>
                    <a:pt x="6882613" y="729491"/>
                  </a:lnTo>
                  <a:lnTo>
                    <a:pt x="6910567" y="729491"/>
                  </a:lnTo>
                  <a:lnTo>
                    <a:pt x="6910567" y="689788"/>
                  </a:lnTo>
                  <a:close/>
                  <a:moveTo>
                    <a:pt x="6770426" y="689788"/>
                  </a:moveTo>
                  <a:lnTo>
                    <a:pt x="6770426" y="729491"/>
                  </a:lnTo>
                  <a:lnTo>
                    <a:pt x="6798380" y="729491"/>
                  </a:lnTo>
                  <a:lnTo>
                    <a:pt x="6798380" y="689788"/>
                  </a:lnTo>
                  <a:close/>
                  <a:moveTo>
                    <a:pt x="3439304" y="688725"/>
                  </a:moveTo>
                  <a:lnTo>
                    <a:pt x="3563603" y="756021"/>
                  </a:lnTo>
                  <a:lnTo>
                    <a:pt x="3563603" y="800925"/>
                  </a:lnTo>
                  <a:lnTo>
                    <a:pt x="3439304" y="733630"/>
                  </a:lnTo>
                  <a:close/>
                  <a:moveTo>
                    <a:pt x="763040" y="688725"/>
                  </a:moveTo>
                  <a:lnTo>
                    <a:pt x="887339" y="756021"/>
                  </a:lnTo>
                  <a:lnTo>
                    <a:pt x="887339" y="800925"/>
                  </a:lnTo>
                  <a:lnTo>
                    <a:pt x="763040" y="733630"/>
                  </a:lnTo>
                  <a:close/>
                  <a:moveTo>
                    <a:pt x="6691589" y="688265"/>
                  </a:moveTo>
                  <a:lnTo>
                    <a:pt x="6691589" y="714151"/>
                  </a:lnTo>
                  <a:lnTo>
                    <a:pt x="6719543" y="714151"/>
                  </a:lnTo>
                  <a:lnTo>
                    <a:pt x="6719543" y="688265"/>
                  </a:lnTo>
                  <a:close/>
                  <a:moveTo>
                    <a:pt x="5662573" y="688265"/>
                  </a:moveTo>
                  <a:lnTo>
                    <a:pt x="5662573" y="714151"/>
                  </a:lnTo>
                  <a:lnTo>
                    <a:pt x="5690526" y="714151"/>
                  </a:lnTo>
                  <a:lnTo>
                    <a:pt x="5690526" y="688265"/>
                  </a:lnTo>
                  <a:close/>
                  <a:moveTo>
                    <a:pt x="6517505" y="685277"/>
                  </a:moveTo>
                  <a:lnTo>
                    <a:pt x="6590856" y="685277"/>
                  </a:lnTo>
                  <a:lnTo>
                    <a:pt x="6590856" y="722460"/>
                  </a:lnTo>
                  <a:lnTo>
                    <a:pt x="6517505" y="722460"/>
                  </a:lnTo>
                  <a:close/>
                  <a:moveTo>
                    <a:pt x="2873254" y="680294"/>
                  </a:moveTo>
                  <a:lnTo>
                    <a:pt x="2873254" y="706180"/>
                  </a:lnTo>
                  <a:lnTo>
                    <a:pt x="2901207" y="706180"/>
                  </a:lnTo>
                  <a:lnTo>
                    <a:pt x="2901207" y="680294"/>
                  </a:lnTo>
                  <a:close/>
                  <a:moveTo>
                    <a:pt x="196992" y="680294"/>
                  </a:moveTo>
                  <a:lnTo>
                    <a:pt x="196992" y="706180"/>
                  </a:lnTo>
                  <a:lnTo>
                    <a:pt x="224945" y="706180"/>
                  </a:lnTo>
                  <a:lnTo>
                    <a:pt x="224945" y="680294"/>
                  </a:lnTo>
                  <a:close/>
                  <a:moveTo>
                    <a:pt x="6927747" y="679629"/>
                  </a:moveTo>
                  <a:lnTo>
                    <a:pt x="6977643" y="679629"/>
                  </a:lnTo>
                  <a:lnTo>
                    <a:pt x="6977643" y="739650"/>
                  </a:lnTo>
                  <a:lnTo>
                    <a:pt x="6927747" y="739650"/>
                  </a:lnTo>
                  <a:close/>
                  <a:moveTo>
                    <a:pt x="6871642" y="679629"/>
                  </a:moveTo>
                  <a:lnTo>
                    <a:pt x="6921538" y="679629"/>
                  </a:lnTo>
                  <a:lnTo>
                    <a:pt x="6921538" y="739650"/>
                  </a:lnTo>
                  <a:lnTo>
                    <a:pt x="6871642" y="739650"/>
                  </a:lnTo>
                  <a:close/>
                  <a:moveTo>
                    <a:pt x="6759455" y="679629"/>
                  </a:moveTo>
                  <a:lnTo>
                    <a:pt x="6809351" y="679629"/>
                  </a:lnTo>
                  <a:lnTo>
                    <a:pt x="6809351" y="739650"/>
                  </a:lnTo>
                  <a:lnTo>
                    <a:pt x="6759455" y="739650"/>
                  </a:lnTo>
                  <a:close/>
                  <a:moveTo>
                    <a:pt x="6680618" y="678105"/>
                  </a:moveTo>
                  <a:lnTo>
                    <a:pt x="6730514" y="678105"/>
                  </a:lnTo>
                  <a:lnTo>
                    <a:pt x="6730514" y="724310"/>
                  </a:lnTo>
                  <a:lnTo>
                    <a:pt x="6680618" y="724310"/>
                  </a:lnTo>
                  <a:close/>
                  <a:moveTo>
                    <a:pt x="5651602" y="678105"/>
                  </a:moveTo>
                  <a:lnTo>
                    <a:pt x="5701497" y="678105"/>
                  </a:lnTo>
                  <a:lnTo>
                    <a:pt x="5701497" y="724310"/>
                  </a:lnTo>
                  <a:lnTo>
                    <a:pt x="5651602" y="724310"/>
                  </a:lnTo>
                  <a:close/>
                  <a:moveTo>
                    <a:pt x="6997565" y="672619"/>
                  </a:moveTo>
                  <a:lnTo>
                    <a:pt x="7121864" y="739915"/>
                  </a:lnTo>
                  <a:lnTo>
                    <a:pt x="7121864" y="784819"/>
                  </a:lnTo>
                  <a:lnTo>
                    <a:pt x="6997565" y="717524"/>
                  </a:lnTo>
                  <a:close/>
                  <a:moveTo>
                    <a:pt x="2080435" y="672531"/>
                  </a:moveTo>
                  <a:lnTo>
                    <a:pt x="2080435" y="712234"/>
                  </a:lnTo>
                  <a:lnTo>
                    <a:pt x="2108388" y="712234"/>
                  </a:lnTo>
                  <a:lnTo>
                    <a:pt x="2108388" y="672531"/>
                  </a:lnTo>
                  <a:close/>
                  <a:moveTo>
                    <a:pt x="2024352" y="672531"/>
                  </a:moveTo>
                  <a:lnTo>
                    <a:pt x="2024352" y="712234"/>
                  </a:lnTo>
                  <a:lnTo>
                    <a:pt x="2052305" y="712234"/>
                  </a:lnTo>
                  <a:lnTo>
                    <a:pt x="2052305" y="672531"/>
                  </a:lnTo>
                  <a:close/>
                  <a:moveTo>
                    <a:pt x="1912165" y="672531"/>
                  </a:moveTo>
                  <a:lnTo>
                    <a:pt x="1912165" y="712234"/>
                  </a:lnTo>
                  <a:lnTo>
                    <a:pt x="1940118" y="712234"/>
                  </a:lnTo>
                  <a:lnTo>
                    <a:pt x="1940118" y="672531"/>
                  </a:lnTo>
                  <a:close/>
                  <a:moveTo>
                    <a:pt x="4756699" y="672530"/>
                  </a:moveTo>
                  <a:lnTo>
                    <a:pt x="4756699" y="712233"/>
                  </a:lnTo>
                  <a:lnTo>
                    <a:pt x="4784652" y="712233"/>
                  </a:lnTo>
                  <a:lnTo>
                    <a:pt x="4784652" y="672530"/>
                  </a:lnTo>
                  <a:close/>
                  <a:moveTo>
                    <a:pt x="4700616" y="672530"/>
                  </a:moveTo>
                  <a:lnTo>
                    <a:pt x="4700616" y="712233"/>
                  </a:lnTo>
                  <a:lnTo>
                    <a:pt x="4728569" y="712233"/>
                  </a:lnTo>
                  <a:lnTo>
                    <a:pt x="4728569" y="672530"/>
                  </a:lnTo>
                  <a:close/>
                  <a:moveTo>
                    <a:pt x="4588429" y="672530"/>
                  </a:moveTo>
                  <a:lnTo>
                    <a:pt x="4588429" y="712233"/>
                  </a:lnTo>
                  <a:lnTo>
                    <a:pt x="4616382" y="712233"/>
                  </a:lnTo>
                  <a:lnTo>
                    <a:pt x="4616382" y="672530"/>
                  </a:lnTo>
                  <a:close/>
                  <a:moveTo>
                    <a:pt x="4834636" y="671008"/>
                  </a:moveTo>
                  <a:lnTo>
                    <a:pt x="4834636" y="696894"/>
                  </a:lnTo>
                  <a:lnTo>
                    <a:pt x="4862589" y="696894"/>
                  </a:lnTo>
                  <a:lnTo>
                    <a:pt x="4862589" y="671008"/>
                  </a:lnTo>
                  <a:close/>
                  <a:moveTo>
                    <a:pt x="3846320" y="671008"/>
                  </a:moveTo>
                  <a:lnTo>
                    <a:pt x="3846320" y="696894"/>
                  </a:lnTo>
                  <a:lnTo>
                    <a:pt x="3874273" y="696894"/>
                  </a:lnTo>
                  <a:lnTo>
                    <a:pt x="3874273" y="671008"/>
                  </a:lnTo>
                  <a:close/>
                  <a:moveTo>
                    <a:pt x="3369222" y="671008"/>
                  </a:moveTo>
                  <a:lnTo>
                    <a:pt x="3369222" y="696894"/>
                  </a:lnTo>
                  <a:lnTo>
                    <a:pt x="3397175" y="696894"/>
                  </a:lnTo>
                  <a:lnTo>
                    <a:pt x="3397175" y="671008"/>
                  </a:lnTo>
                  <a:close/>
                  <a:moveTo>
                    <a:pt x="2158372" y="671008"/>
                  </a:moveTo>
                  <a:lnTo>
                    <a:pt x="2158372" y="696894"/>
                  </a:lnTo>
                  <a:lnTo>
                    <a:pt x="2186325" y="696894"/>
                  </a:lnTo>
                  <a:lnTo>
                    <a:pt x="2186325" y="671008"/>
                  </a:lnTo>
                  <a:close/>
                  <a:moveTo>
                    <a:pt x="1170056" y="671008"/>
                  </a:moveTo>
                  <a:lnTo>
                    <a:pt x="1170056" y="696894"/>
                  </a:lnTo>
                  <a:lnTo>
                    <a:pt x="1198010" y="696894"/>
                  </a:lnTo>
                  <a:lnTo>
                    <a:pt x="1198010" y="671008"/>
                  </a:lnTo>
                  <a:close/>
                  <a:moveTo>
                    <a:pt x="692958" y="671008"/>
                  </a:moveTo>
                  <a:lnTo>
                    <a:pt x="692958" y="696894"/>
                  </a:lnTo>
                  <a:lnTo>
                    <a:pt x="720912" y="696894"/>
                  </a:lnTo>
                  <a:lnTo>
                    <a:pt x="720912" y="671008"/>
                  </a:lnTo>
                  <a:close/>
                  <a:moveTo>
                    <a:pt x="2862283" y="670134"/>
                  </a:moveTo>
                  <a:lnTo>
                    <a:pt x="2912178" y="670134"/>
                  </a:lnTo>
                  <a:lnTo>
                    <a:pt x="2912178" y="716339"/>
                  </a:lnTo>
                  <a:lnTo>
                    <a:pt x="2862283" y="716339"/>
                  </a:lnTo>
                  <a:close/>
                  <a:moveTo>
                    <a:pt x="186020" y="670134"/>
                  </a:moveTo>
                  <a:lnTo>
                    <a:pt x="235916" y="670134"/>
                  </a:lnTo>
                  <a:lnTo>
                    <a:pt x="235916" y="716339"/>
                  </a:lnTo>
                  <a:lnTo>
                    <a:pt x="186020" y="716339"/>
                  </a:lnTo>
                  <a:close/>
                  <a:moveTo>
                    <a:pt x="6630350" y="667865"/>
                  </a:moveTo>
                  <a:lnTo>
                    <a:pt x="6630350" y="693751"/>
                  </a:lnTo>
                  <a:lnTo>
                    <a:pt x="6658304" y="693751"/>
                  </a:lnTo>
                  <a:lnTo>
                    <a:pt x="6658304" y="667865"/>
                  </a:lnTo>
                  <a:close/>
                  <a:moveTo>
                    <a:pt x="5601312" y="667865"/>
                  </a:moveTo>
                  <a:lnTo>
                    <a:pt x="5601312" y="693751"/>
                  </a:lnTo>
                  <a:lnTo>
                    <a:pt x="5629265" y="693751"/>
                  </a:lnTo>
                  <a:lnTo>
                    <a:pt x="5629265" y="667865"/>
                  </a:lnTo>
                  <a:close/>
                  <a:moveTo>
                    <a:pt x="2069464" y="662372"/>
                  </a:moveTo>
                  <a:lnTo>
                    <a:pt x="2119359" y="662372"/>
                  </a:lnTo>
                  <a:lnTo>
                    <a:pt x="2119359" y="722393"/>
                  </a:lnTo>
                  <a:lnTo>
                    <a:pt x="2069464" y="722393"/>
                  </a:lnTo>
                  <a:close/>
                  <a:moveTo>
                    <a:pt x="2013381" y="662372"/>
                  </a:moveTo>
                  <a:lnTo>
                    <a:pt x="2063276" y="662372"/>
                  </a:lnTo>
                  <a:lnTo>
                    <a:pt x="2063276" y="722393"/>
                  </a:lnTo>
                  <a:lnTo>
                    <a:pt x="2013381" y="722393"/>
                  </a:lnTo>
                  <a:close/>
                  <a:moveTo>
                    <a:pt x="1901194" y="662372"/>
                  </a:moveTo>
                  <a:lnTo>
                    <a:pt x="1951089" y="662372"/>
                  </a:lnTo>
                  <a:lnTo>
                    <a:pt x="1951089" y="722393"/>
                  </a:lnTo>
                  <a:lnTo>
                    <a:pt x="1901194" y="722393"/>
                  </a:lnTo>
                  <a:close/>
                  <a:moveTo>
                    <a:pt x="4745728" y="662371"/>
                  </a:moveTo>
                  <a:lnTo>
                    <a:pt x="4795623" y="662371"/>
                  </a:lnTo>
                  <a:lnTo>
                    <a:pt x="4795623" y="722392"/>
                  </a:lnTo>
                  <a:lnTo>
                    <a:pt x="4745728" y="722392"/>
                  </a:lnTo>
                  <a:close/>
                  <a:moveTo>
                    <a:pt x="4689645" y="662371"/>
                  </a:moveTo>
                  <a:lnTo>
                    <a:pt x="4739540" y="662371"/>
                  </a:lnTo>
                  <a:lnTo>
                    <a:pt x="4739540" y="722392"/>
                  </a:lnTo>
                  <a:lnTo>
                    <a:pt x="4689645" y="722392"/>
                  </a:lnTo>
                  <a:close/>
                  <a:moveTo>
                    <a:pt x="4577458" y="662371"/>
                  </a:moveTo>
                  <a:lnTo>
                    <a:pt x="4627353" y="662371"/>
                  </a:lnTo>
                  <a:lnTo>
                    <a:pt x="4627353" y="722392"/>
                  </a:lnTo>
                  <a:lnTo>
                    <a:pt x="4577458" y="722392"/>
                  </a:lnTo>
                  <a:close/>
                  <a:moveTo>
                    <a:pt x="4823665" y="660848"/>
                  </a:moveTo>
                  <a:lnTo>
                    <a:pt x="4873560" y="660848"/>
                  </a:lnTo>
                  <a:lnTo>
                    <a:pt x="4873560" y="707053"/>
                  </a:lnTo>
                  <a:lnTo>
                    <a:pt x="4823665" y="707053"/>
                  </a:lnTo>
                  <a:close/>
                  <a:moveTo>
                    <a:pt x="3835349" y="660848"/>
                  </a:moveTo>
                  <a:lnTo>
                    <a:pt x="3885244" y="660848"/>
                  </a:lnTo>
                  <a:lnTo>
                    <a:pt x="3885244" y="707053"/>
                  </a:lnTo>
                  <a:lnTo>
                    <a:pt x="3835349" y="707053"/>
                  </a:lnTo>
                  <a:close/>
                  <a:moveTo>
                    <a:pt x="3358251" y="660848"/>
                  </a:moveTo>
                  <a:lnTo>
                    <a:pt x="3408146" y="660848"/>
                  </a:lnTo>
                  <a:lnTo>
                    <a:pt x="3408146" y="707053"/>
                  </a:lnTo>
                  <a:lnTo>
                    <a:pt x="3358251" y="707053"/>
                  </a:lnTo>
                  <a:close/>
                  <a:moveTo>
                    <a:pt x="2147401" y="660848"/>
                  </a:moveTo>
                  <a:lnTo>
                    <a:pt x="2197296" y="660848"/>
                  </a:lnTo>
                  <a:lnTo>
                    <a:pt x="2197296" y="707053"/>
                  </a:lnTo>
                  <a:lnTo>
                    <a:pt x="2147401" y="707053"/>
                  </a:lnTo>
                  <a:close/>
                  <a:moveTo>
                    <a:pt x="1159086" y="660848"/>
                  </a:moveTo>
                  <a:lnTo>
                    <a:pt x="1208982" y="660848"/>
                  </a:lnTo>
                  <a:lnTo>
                    <a:pt x="1208982" y="707053"/>
                  </a:lnTo>
                  <a:lnTo>
                    <a:pt x="1159086" y="707053"/>
                  </a:lnTo>
                  <a:close/>
                  <a:moveTo>
                    <a:pt x="681988" y="660848"/>
                  </a:moveTo>
                  <a:lnTo>
                    <a:pt x="731884" y="660848"/>
                  </a:lnTo>
                  <a:lnTo>
                    <a:pt x="731884" y="707053"/>
                  </a:lnTo>
                  <a:lnTo>
                    <a:pt x="681988" y="707053"/>
                  </a:lnTo>
                  <a:close/>
                  <a:moveTo>
                    <a:pt x="6619379" y="657705"/>
                  </a:moveTo>
                  <a:lnTo>
                    <a:pt x="6669275" y="657705"/>
                  </a:lnTo>
                  <a:lnTo>
                    <a:pt x="6669275" y="703910"/>
                  </a:lnTo>
                  <a:lnTo>
                    <a:pt x="6619379" y="703910"/>
                  </a:lnTo>
                  <a:close/>
                  <a:moveTo>
                    <a:pt x="5590341" y="657705"/>
                  </a:moveTo>
                  <a:lnTo>
                    <a:pt x="5640236" y="657705"/>
                  </a:lnTo>
                  <a:lnTo>
                    <a:pt x="5640236" y="703910"/>
                  </a:lnTo>
                  <a:lnTo>
                    <a:pt x="5590341" y="703910"/>
                  </a:lnTo>
                  <a:close/>
                  <a:moveTo>
                    <a:pt x="3320753" y="655118"/>
                  </a:moveTo>
                  <a:lnTo>
                    <a:pt x="3320753" y="681004"/>
                  </a:lnTo>
                  <a:lnTo>
                    <a:pt x="3337911" y="681004"/>
                  </a:lnTo>
                  <a:lnTo>
                    <a:pt x="3337911" y="655118"/>
                  </a:lnTo>
                  <a:close/>
                  <a:moveTo>
                    <a:pt x="644490" y="655118"/>
                  </a:moveTo>
                  <a:lnTo>
                    <a:pt x="644490" y="681004"/>
                  </a:lnTo>
                  <a:lnTo>
                    <a:pt x="661647" y="681004"/>
                  </a:lnTo>
                  <a:lnTo>
                    <a:pt x="661647" y="655118"/>
                  </a:lnTo>
                  <a:close/>
                  <a:moveTo>
                    <a:pt x="3785080" y="650608"/>
                  </a:moveTo>
                  <a:lnTo>
                    <a:pt x="3785080" y="676494"/>
                  </a:lnTo>
                  <a:lnTo>
                    <a:pt x="3813033" y="676494"/>
                  </a:lnTo>
                  <a:lnTo>
                    <a:pt x="3813033" y="650608"/>
                  </a:lnTo>
                  <a:close/>
                  <a:moveTo>
                    <a:pt x="1108817" y="650608"/>
                  </a:moveTo>
                  <a:lnTo>
                    <a:pt x="1108817" y="676494"/>
                  </a:lnTo>
                  <a:lnTo>
                    <a:pt x="1136771" y="676494"/>
                  </a:lnTo>
                  <a:lnTo>
                    <a:pt x="1136771" y="650608"/>
                  </a:lnTo>
                  <a:close/>
                  <a:moveTo>
                    <a:pt x="6528476" y="648785"/>
                  </a:moveTo>
                  <a:lnTo>
                    <a:pt x="6528476" y="665650"/>
                  </a:lnTo>
                  <a:lnTo>
                    <a:pt x="6579885" y="665650"/>
                  </a:lnTo>
                  <a:lnTo>
                    <a:pt x="6579885" y="648785"/>
                  </a:lnTo>
                  <a:close/>
                  <a:moveTo>
                    <a:pt x="3309804" y="644958"/>
                  </a:moveTo>
                  <a:lnTo>
                    <a:pt x="3348904" y="644958"/>
                  </a:lnTo>
                  <a:lnTo>
                    <a:pt x="3348904" y="691164"/>
                  </a:lnTo>
                  <a:lnTo>
                    <a:pt x="3309804" y="691164"/>
                  </a:lnTo>
                  <a:close/>
                  <a:moveTo>
                    <a:pt x="633540" y="644958"/>
                  </a:moveTo>
                  <a:lnTo>
                    <a:pt x="672642" y="644958"/>
                  </a:lnTo>
                  <a:lnTo>
                    <a:pt x="672642" y="691164"/>
                  </a:lnTo>
                  <a:lnTo>
                    <a:pt x="633540" y="691164"/>
                  </a:lnTo>
                  <a:close/>
                  <a:moveTo>
                    <a:pt x="3774109" y="640448"/>
                  </a:moveTo>
                  <a:lnTo>
                    <a:pt x="3824004" y="640448"/>
                  </a:lnTo>
                  <a:lnTo>
                    <a:pt x="3824004" y="686654"/>
                  </a:lnTo>
                  <a:lnTo>
                    <a:pt x="3774109" y="686654"/>
                  </a:lnTo>
                  <a:close/>
                  <a:moveTo>
                    <a:pt x="1097846" y="640448"/>
                  </a:moveTo>
                  <a:lnTo>
                    <a:pt x="1147743" y="640448"/>
                  </a:lnTo>
                  <a:lnTo>
                    <a:pt x="1147743" y="686654"/>
                  </a:lnTo>
                  <a:lnTo>
                    <a:pt x="1097846" y="686654"/>
                  </a:lnTo>
                  <a:close/>
                  <a:moveTo>
                    <a:pt x="3450275" y="639716"/>
                  </a:moveTo>
                  <a:lnTo>
                    <a:pt x="3450275" y="661071"/>
                  </a:lnTo>
                  <a:lnTo>
                    <a:pt x="3552632" y="716480"/>
                  </a:lnTo>
                  <a:lnTo>
                    <a:pt x="3552632" y="695125"/>
                  </a:lnTo>
                  <a:close/>
                  <a:moveTo>
                    <a:pt x="774011" y="639716"/>
                  </a:moveTo>
                  <a:lnTo>
                    <a:pt x="774011" y="661071"/>
                  </a:lnTo>
                  <a:lnTo>
                    <a:pt x="876369" y="716480"/>
                  </a:lnTo>
                  <a:lnTo>
                    <a:pt x="876369" y="695125"/>
                  </a:lnTo>
                  <a:close/>
                  <a:moveTo>
                    <a:pt x="6517505" y="638626"/>
                  </a:moveTo>
                  <a:lnTo>
                    <a:pt x="6590856" y="638626"/>
                  </a:lnTo>
                  <a:lnTo>
                    <a:pt x="6590856" y="675810"/>
                  </a:lnTo>
                  <a:lnTo>
                    <a:pt x="6517505" y="675810"/>
                  </a:lnTo>
                  <a:close/>
                  <a:moveTo>
                    <a:pt x="6691589" y="633668"/>
                  </a:moveTo>
                  <a:lnTo>
                    <a:pt x="6691589" y="659554"/>
                  </a:lnTo>
                  <a:lnTo>
                    <a:pt x="6719543" y="659554"/>
                  </a:lnTo>
                  <a:lnTo>
                    <a:pt x="6719543" y="633668"/>
                  </a:lnTo>
                  <a:close/>
                  <a:moveTo>
                    <a:pt x="5662573" y="633668"/>
                  </a:moveTo>
                  <a:lnTo>
                    <a:pt x="5662573" y="659554"/>
                  </a:lnTo>
                  <a:lnTo>
                    <a:pt x="5690526" y="659554"/>
                  </a:lnTo>
                  <a:lnTo>
                    <a:pt x="5690526" y="633668"/>
                  </a:lnTo>
                  <a:close/>
                  <a:moveTo>
                    <a:pt x="7008536" y="623610"/>
                  </a:moveTo>
                  <a:lnTo>
                    <a:pt x="7008536" y="644965"/>
                  </a:lnTo>
                  <a:lnTo>
                    <a:pt x="7110893" y="700374"/>
                  </a:lnTo>
                  <a:lnTo>
                    <a:pt x="7110893" y="679019"/>
                  </a:lnTo>
                  <a:close/>
                  <a:moveTo>
                    <a:pt x="6680618" y="623508"/>
                  </a:moveTo>
                  <a:lnTo>
                    <a:pt x="6730514" y="623508"/>
                  </a:lnTo>
                  <a:lnTo>
                    <a:pt x="6730514" y="669714"/>
                  </a:lnTo>
                  <a:lnTo>
                    <a:pt x="6680618" y="669714"/>
                  </a:lnTo>
                  <a:close/>
                  <a:moveTo>
                    <a:pt x="5651602" y="623508"/>
                  </a:moveTo>
                  <a:lnTo>
                    <a:pt x="5701497" y="623508"/>
                  </a:lnTo>
                  <a:lnTo>
                    <a:pt x="5701497" y="669714"/>
                  </a:lnTo>
                  <a:lnTo>
                    <a:pt x="5651602" y="669714"/>
                  </a:lnTo>
                  <a:close/>
                  <a:moveTo>
                    <a:pt x="3439304" y="621998"/>
                  </a:moveTo>
                  <a:lnTo>
                    <a:pt x="3563603" y="689294"/>
                  </a:lnTo>
                  <a:lnTo>
                    <a:pt x="3563603" y="734198"/>
                  </a:lnTo>
                  <a:lnTo>
                    <a:pt x="3439304" y="666903"/>
                  </a:lnTo>
                  <a:close/>
                  <a:moveTo>
                    <a:pt x="763040" y="621998"/>
                  </a:moveTo>
                  <a:lnTo>
                    <a:pt x="887339" y="689294"/>
                  </a:lnTo>
                  <a:lnTo>
                    <a:pt x="887339" y="734198"/>
                  </a:lnTo>
                  <a:lnTo>
                    <a:pt x="763040" y="666903"/>
                  </a:lnTo>
                  <a:close/>
                  <a:moveTo>
                    <a:pt x="4834636" y="616411"/>
                  </a:moveTo>
                  <a:lnTo>
                    <a:pt x="4834636" y="642297"/>
                  </a:lnTo>
                  <a:lnTo>
                    <a:pt x="4862589" y="642297"/>
                  </a:lnTo>
                  <a:lnTo>
                    <a:pt x="4862589" y="616411"/>
                  </a:lnTo>
                  <a:close/>
                  <a:moveTo>
                    <a:pt x="3846320" y="616411"/>
                  </a:moveTo>
                  <a:lnTo>
                    <a:pt x="3846320" y="642297"/>
                  </a:lnTo>
                  <a:lnTo>
                    <a:pt x="3874273" y="642297"/>
                  </a:lnTo>
                  <a:lnTo>
                    <a:pt x="3874273" y="616411"/>
                  </a:lnTo>
                  <a:close/>
                  <a:moveTo>
                    <a:pt x="2158372" y="616411"/>
                  </a:moveTo>
                  <a:lnTo>
                    <a:pt x="2158372" y="642297"/>
                  </a:lnTo>
                  <a:lnTo>
                    <a:pt x="2186325" y="642297"/>
                  </a:lnTo>
                  <a:lnTo>
                    <a:pt x="2186325" y="616411"/>
                  </a:lnTo>
                  <a:close/>
                  <a:moveTo>
                    <a:pt x="1170056" y="616411"/>
                  </a:moveTo>
                  <a:lnTo>
                    <a:pt x="1170056" y="642297"/>
                  </a:lnTo>
                  <a:lnTo>
                    <a:pt x="1198010" y="642297"/>
                  </a:lnTo>
                  <a:lnTo>
                    <a:pt x="1198010" y="616411"/>
                  </a:lnTo>
                  <a:close/>
                  <a:moveTo>
                    <a:pt x="6416924" y="615116"/>
                  </a:moveTo>
                  <a:cubicBezTo>
                    <a:pt x="6398164" y="615116"/>
                    <a:pt x="6382915" y="629238"/>
                    <a:pt x="6382915" y="646610"/>
                  </a:cubicBezTo>
                  <a:cubicBezTo>
                    <a:pt x="6382915" y="663983"/>
                    <a:pt x="6398164" y="678105"/>
                    <a:pt x="6416924" y="678105"/>
                  </a:cubicBezTo>
                  <a:cubicBezTo>
                    <a:pt x="6435684" y="678105"/>
                    <a:pt x="6450934" y="663983"/>
                    <a:pt x="6450934" y="646610"/>
                  </a:cubicBezTo>
                  <a:cubicBezTo>
                    <a:pt x="6450934" y="629238"/>
                    <a:pt x="6435684" y="615116"/>
                    <a:pt x="6416924" y="615116"/>
                  </a:cubicBezTo>
                  <a:close/>
                  <a:moveTo>
                    <a:pt x="3369222" y="614298"/>
                  </a:moveTo>
                  <a:lnTo>
                    <a:pt x="3369222" y="640184"/>
                  </a:lnTo>
                  <a:lnTo>
                    <a:pt x="3397175" y="640184"/>
                  </a:lnTo>
                  <a:lnTo>
                    <a:pt x="3397175" y="614298"/>
                  </a:lnTo>
                  <a:close/>
                  <a:moveTo>
                    <a:pt x="692958" y="614298"/>
                  </a:moveTo>
                  <a:lnTo>
                    <a:pt x="692958" y="640184"/>
                  </a:lnTo>
                  <a:lnTo>
                    <a:pt x="720912" y="640184"/>
                  </a:lnTo>
                  <a:lnTo>
                    <a:pt x="720912" y="614298"/>
                  </a:lnTo>
                  <a:close/>
                  <a:moveTo>
                    <a:pt x="6938718" y="614263"/>
                  </a:moveTo>
                  <a:lnTo>
                    <a:pt x="6938718" y="653966"/>
                  </a:lnTo>
                  <a:lnTo>
                    <a:pt x="6966672" y="653966"/>
                  </a:lnTo>
                  <a:lnTo>
                    <a:pt x="6966672" y="614263"/>
                  </a:lnTo>
                  <a:close/>
                  <a:moveTo>
                    <a:pt x="6882613" y="614263"/>
                  </a:moveTo>
                  <a:lnTo>
                    <a:pt x="6882613" y="653966"/>
                  </a:lnTo>
                  <a:lnTo>
                    <a:pt x="6910567" y="653966"/>
                  </a:lnTo>
                  <a:lnTo>
                    <a:pt x="6910567" y="614263"/>
                  </a:lnTo>
                  <a:close/>
                  <a:moveTo>
                    <a:pt x="4823665" y="606251"/>
                  </a:moveTo>
                  <a:lnTo>
                    <a:pt x="4873560" y="606251"/>
                  </a:lnTo>
                  <a:lnTo>
                    <a:pt x="4873560" y="652457"/>
                  </a:lnTo>
                  <a:lnTo>
                    <a:pt x="4823665" y="652457"/>
                  </a:lnTo>
                  <a:close/>
                  <a:moveTo>
                    <a:pt x="3835349" y="606251"/>
                  </a:moveTo>
                  <a:lnTo>
                    <a:pt x="3885244" y="606251"/>
                  </a:lnTo>
                  <a:lnTo>
                    <a:pt x="3885244" y="652457"/>
                  </a:lnTo>
                  <a:lnTo>
                    <a:pt x="3835349" y="652457"/>
                  </a:lnTo>
                  <a:close/>
                  <a:moveTo>
                    <a:pt x="2147401" y="606251"/>
                  </a:moveTo>
                  <a:lnTo>
                    <a:pt x="2197296" y="606251"/>
                  </a:lnTo>
                  <a:lnTo>
                    <a:pt x="2197296" y="652457"/>
                  </a:lnTo>
                  <a:lnTo>
                    <a:pt x="2147401" y="652457"/>
                  </a:lnTo>
                  <a:close/>
                  <a:moveTo>
                    <a:pt x="1159086" y="606251"/>
                  </a:moveTo>
                  <a:lnTo>
                    <a:pt x="1208982" y="606251"/>
                  </a:lnTo>
                  <a:lnTo>
                    <a:pt x="1208982" y="652457"/>
                  </a:lnTo>
                  <a:lnTo>
                    <a:pt x="1159086" y="652457"/>
                  </a:lnTo>
                  <a:close/>
                  <a:moveTo>
                    <a:pt x="6997565" y="605892"/>
                  </a:moveTo>
                  <a:lnTo>
                    <a:pt x="7121864" y="673188"/>
                  </a:lnTo>
                  <a:lnTo>
                    <a:pt x="7121864" y="718092"/>
                  </a:lnTo>
                  <a:lnTo>
                    <a:pt x="6997565" y="650797"/>
                  </a:lnTo>
                  <a:close/>
                  <a:moveTo>
                    <a:pt x="6416924" y="604957"/>
                  </a:moveTo>
                  <a:cubicBezTo>
                    <a:pt x="6441718" y="604957"/>
                    <a:pt x="6461905" y="623651"/>
                    <a:pt x="6461905" y="646610"/>
                  </a:cubicBezTo>
                  <a:cubicBezTo>
                    <a:pt x="6461905" y="669571"/>
                    <a:pt x="6441740" y="688265"/>
                    <a:pt x="6416924" y="688265"/>
                  </a:cubicBezTo>
                  <a:cubicBezTo>
                    <a:pt x="6392131" y="688265"/>
                    <a:pt x="6371944" y="669571"/>
                    <a:pt x="6371944" y="646610"/>
                  </a:cubicBezTo>
                  <a:cubicBezTo>
                    <a:pt x="6371944" y="623651"/>
                    <a:pt x="6392131" y="604957"/>
                    <a:pt x="6416924" y="604957"/>
                  </a:cubicBezTo>
                  <a:close/>
                  <a:moveTo>
                    <a:pt x="3358251" y="604138"/>
                  </a:moveTo>
                  <a:lnTo>
                    <a:pt x="3408146" y="604138"/>
                  </a:lnTo>
                  <a:lnTo>
                    <a:pt x="3408146" y="650344"/>
                  </a:lnTo>
                  <a:lnTo>
                    <a:pt x="3358251" y="650344"/>
                  </a:lnTo>
                  <a:close/>
                  <a:moveTo>
                    <a:pt x="681988" y="604138"/>
                  </a:moveTo>
                  <a:lnTo>
                    <a:pt x="731884" y="604138"/>
                  </a:lnTo>
                  <a:lnTo>
                    <a:pt x="731884" y="650344"/>
                  </a:lnTo>
                  <a:lnTo>
                    <a:pt x="681988" y="650344"/>
                  </a:lnTo>
                  <a:close/>
                  <a:moveTo>
                    <a:pt x="6927747" y="604104"/>
                  </a:moveTo>
                  <a:lnTo>
                    <a:pt x="6977643" y="604104"/>
                  </a:lnTo>
                  <a:lnTo>
                    <a:pt x="6977643" y="664126"/>
                  </a:lnTo>
                  <a:lnTo>
                    <a:pt x="6927747" y="664126"/>
                  </a:lnTo>
                  <a:close/>
                  <a:moveTo>
                    <a:pt x="6871642" y="604104"/>
                  </a:moveTo>
                  <a:lnTo>
                    <a:pt x="6921538" y="604104"/>
                  </a:lnTo>
                  <a:lnTo>
                    <a:pt x="6921538" y="664126"/>
                  </a:lnTo>
                  <a:lnTo>
                    <a:pt x="6871642" y="664126"/>
                  </a:lnTo>
                  <a:close/>
                  <a:moveTo>
                    <a:pt x="3320753" y="600522"/>
                  </a:moveTo>
                  <a:lnTo>
                    <a:pt x="3320753" y="626408"/>
                  </a:lnTo>
                  <a:lnTo>
                    <a:pt x="3337911" y="626408"/>
                  </a:lnTo>
                  <a:lnTo>
                    <a:pt x="3337911" y="600522"/>
                  </a:lnTo>
                  <a:close/>
                  <a:moveTo>
                    <a:pt x="644490" y="600522"/>
                  </a:moveTo>
                  <a:lnTo>
                    <a:pt x="644490" y="626408"/>
                  </a:lnTo>
                  <a:lnTo>
                    <a:pt x="661647" y="626408"/>
                  </a:lnTo>
                  <a:lnTo>
                    <a:pt x="661647" y="600522"/>
                  </a:lnTo>
                  <a:close/>
                  <a:moveTo>
                    <a:pt x="6630350" y="597094"/>
                  </a:moveTo>
                  <a:lnTo>
                    <a:pt x="6630350" y="622980"/>
                  </a:lnTo>
                  <a:lnTo>
                    <a:pt x="6658304" y="622980"/>
                  </a:lnTo>
                  <a:lnTo>
                    <a:pt x="6658304" y="597094"/>
                  </a:lnTo>
                  <a:close/>
                  <a:moveTo>
                    <a:pt x="4756699" y="597006"/>
                  </a:moveTo>
                  <a:lnTo>
                    <a:pt x="4756699" y="636709"/>
                  </a:lnTo>
                  <a:lnTo>
                    <a:pt x="4784652" y="636709"/>
                  </a:lnTo>
                  <a:lnTo>
                    <a:pt x="4784652" y="597006"/>
                  </a:lnTo>
                  <a:close/>
                  <a:moveTo>
                    <a:pt x="4700616" y="597006"/>
                  </a:moveTo>
                  <a:lnTo>
                    <a:pt x="4700616" y="636709"/>
                  </a:lnTo>
                  <a:lnTo>
                    <a:pt x="4728569" y="636709"/>
                  </a:lnTo>
                  <a:lnTo>
                    <a:pt x="4728569" y="597006"/>
                  </a:lnTo>
                  <a:close/>
                  <a:moveTo>
                    <a:pt x="4644511" y="597006"/>
                  </a:moveTo>
                  <a:lnTo>
                    <a:pt x="4644511" y="636709"/>
                  </a:lnTo>
                  <a:lnTo>
                    <a:pt x="4672464" y="636709"/>
                  </a:lnTo>
                  <a:lnTo>
                    <a:pt x="4672464" y="597006"/>
                  </a:lnTo>
                  <a:close/>
                  <a:moveTo>
                    <a:pt x="4588429" y="597006"/>
                  </a:moveTo>
                  <a:lnTo>
                    <a:pt x="4588429" y="636709"/>
                  </a:lnTo>
                  <a:lnTo>
                    <a:pt x="4616382" y="636709"/>
                  </a:lnTo>
                  <a:lnTo>
                    <a:pt x="4616382" y="597006"/>
                  </a:lnTo>
                  <a:close/>
                  <a:moveTo>
                    <a:pt x="2080435" y="597006"/>
                  </a:moveTo>
                  <a:lnTo>
                    <a:pt x="2080435" y="636709"/>
                  </a:lnTo>
                  <a:lnTo>
                    <a:pt x="2108388" y="636709"/>
                  </a:lnTo>
                  <a:lnTo>
                    <a:pt x="2108388" y="597006"/>
                  </a:lnTo>
                  <a:close/>
                  <a:moveTo>
                    <a:pt x="2024352" y="597006"/>
                  </a:moveTo>
                  <a:lnTo>
                    <a:pt x="2024352" y="636709"/>
                  </a:lnTo>
                  <a:lnTo>
                    <a:pt x="2052305" y="636709"/>
                  </a:lnTo>
                  <a:lnTo>
                    <a:pt x="2052305" y="597006"/>
                  </a:lnTo>
                  <a:close/>
                  <a:moveTo>
                    <a:pt x="1968248" y="597006"/>
                  </a:moveTo>
                  <a:lnTo>
                    <a:pt x="1968248" y="636709"/>
                  </a:lnTo>
                  <a:lnTo>
                    <a:pt x="1996201" y="636709"/>
                  </a:lnTo>
                  <a:lnTo>
                    <a:pt x="1996201" y="597006"/>
                  </a:lnTo>
                  <a:close/>
                  <a:moveTo>
                    <a:pt x="1912165" y="597006"/>
                  </a:moveTo>
                  <a:lnTo>
                    <a:pt x="1912165" y="636709"/>
                  </a:lnTo>
                  <a:lnTo>
                    <a:pt x="1940118" y="636709"/>
                  </a:lnTo>
                  <a:lnTo>
                    <a:pt x="1940118" y="597006"/>
                  </a:lnTo>
                  <a:close/>
                  <a:moveTo>
                    <a:pt x="3309804" y="590362"/>
                  </a:moveTo>
                  <a:lnTo>
                    <a:pt x="3348904" y="590362"/>
                  </a:lnTo>
                  <a:lnTo>
                    <a:pt x="3348904" y="636568"/>
                  </a:lnTo>
                  <a:lnTo>
                    <a:pt x="3309804" y="636568"/>
                  </a:lnTo>
                  <a:close/>
                  <a:moveTo>
                    <a:pt x="633540" y="590362"/>
                  </a:moveTo>
                  <a:lnTo>
                    <a:pt x="672642" y="590362"/>
                  </a:lnTo>
                  <a:lnTo>
                    <a:pt x="672642" y="636568"/>
                  </a:lnTo>
                  <a:lnTo>
                    <a:pt x="633540" y="636568"/>
                  </a:lnTo>
                  <a:close/>
                  <a:moveTo>
                    <a:pt x="6619379" y="586934"/>
                  </a:moveTo>
                  <a:lnTo>
                    <a:pt x="6669275" y="586934"/>
                  </a:lnTo>
                  <a:lnTo>
                    <a:pt x="6669275" y="633140"/>
                  </a:lnTo>
                  <a:lnTo>
                    <a:pt x="6619379" y="633140"/>
                  </a:lnTo>
                  <a:close/>
                  <a:moveTo>
                    <a:pt x="4745728" y="586847"/>
                  </a:moveTo>
                  <a:lnTo>
                    <a:pt x="4795623" y="586847"/>
                  </a:lnTo>
                  <a:lnTo>
                    <a:pt x="4795623" y="646869"/>
                  </a:lnTo>
                  <a:lnTo>
                    <a:pt x="4745728" y="646869"/>
                  </a:lnTo>
                  <a:close/>
                  <a:moveTo>
                    <a:pt x="4689645" y="586847"/>
                  </a:moveTo>
                  <a:lnTo>
                    <a:pt x="4739540" y="586847"/>
                  </a:lnTo>
                  <a:lnTo>
                    <a:pt x="4739540" y="646869"/>
                  </a:lnTo>
                  <a:lnTo>
                    <a:pt x="4689645" y="646869"/>
                  </a:lnTo>
                  <a:close/>
                  <a:moveTo>
                    <a:pt x="4633540" y="586847"/>
                  </a:moveTo>
                  <a:lnTo>
                    <a:pt x="4683435" y="586847"/>
                  </a:lnTo>
                  <a:lnTo>
                    <a:pt x="4683435" y="646869"/>
                  </a:lnTo>
                  <a:lnTo>
                    <a:pt x="4633540" y="646869"/>
                  </a:lnTo>
                  <a:close/>
                  <a:moveTo>
                    <a:pt x="4577458" y="586847"/>
                  </a:moveTo>
                  <a:lnTo>
                    <a:pt x="4627353" y="586847"/>
                  </a:lnTo>
                  <a:lnTo>
                    <a:pt x="4627353" y="646869"/>
                  </a:lnTo>
                  <a:lnTo>
                    <a:pt x="4577458" y="646869"/>
                  </a:lnTo>
                  <a:close/>
                  <a:moveTo>
                    <a:pt x="2069464" y="586847"/>
                  </a:moveTo>
                  <a:lnTo>
                    <a:pt x="2119359" y="586847"/>
                  </a:lnTo>
                  <a:lnTo>
                    <a:pt x="2119359" y="646869"/>
                  </a:lnTo>
                  <a:lnTo>
                    <a:pt x="2069464" y="646869"/>
                  </a:lnTo>
                  <a:close/>
                  <a:moveTo>
                    <a:pt x="2013381" y="586847"/>
                  </a:moveTo>
                  <a:lnTo>
                    <a:pt x="2063276" y="586847"/>
                  </a:lnTo>
                  <a:lnTo>
                    <a:pt x="2063276" y="646869"/>
                  </a:lnTo>
                  <a:lnTo>
                    <a:pt x="2013381" y="646869"/>
                  </a:lnTo>
                  <a:close/>
                  <a:moveTo>
                    <a:pt x="1957277" y="586847"/>
                  </a:moveTo>
                  <a:lnTo>
                    <a:pt x="2007172" y="586847"/>
                  </a:lnTo>
                  <a:lnTo>
                    <a:pt x="2007172" y="646869"/>
                  </a:lnTo>
                  <a:lnTo>
                    <a:pt x="1957277" y="646869"/>
                  </a:lnTo>
                  <a:close/>
                  <a:moveTo>
                    <a:pt x="1901194" y="586847"/>
                  </a:moveTo>
                  <a:lnTo>
                    <a:pt x="1951089" y="586847"/>
                  </a:lnTo>
                  <a:lnTo>
                    <a:pt x="1951089" y="646869"/>
                  </a:lnTo>
                  <a:lnTo>
                    <a:pt x="1901194" y="646869"/>
                  </a:lnTo>
                  <a:close/>
                  <a:moveTo>
                    <a:pt x="6691589" y="579072"/>
                  </a:moveTo>
                  <a:lnTo>
                    <a:pt x="6691589" y="604958"/>
                  </a:lnTo>
                  <a:lnTo>
                    <a:pt x="6719543" y="604958"/>
                  </a:lnTo>
                  <a:lnTo>
                    <a:pt x="6719543" y="579072"/>
                  </a:lnTo>
                  <a:close/>
                  <a:moveTo>
                    <a:pt x="5662573" y="579072"/>
                  </a:moveTo>
                  <a:lnTo>
                    <a:pt x="5662573" y="604958"/>
                  </a:lnTo>
                  <a:lnTo>
                    <a:pt x="5690526" y="604958"/>
                  </a:lnTo>
                  <a:lnTo>
                    <a:pt x="5690526" y="579072"/>
                  </a:lnTo>
                  <a:close/>
                  <a:moveTo>
                    <a:pt x="774011" y="573010"/>
                  </a:moveTo>
                  <a:lnTo>
                    <a:pt x="774011" y="594366"/>
                  </a:lnTo>
                  <a:lnTo>
                    <a:pt x="876369" y="649774"/>
                  </a:lnTo>
                  <a:lnTo>
                    <a:pt x="876369" y="628420"/>
                  </a:lnTo>
                  <a:close/>
                  <a:moveTo>
                    <a:pt x="3450275" y="573009"/>
                  </a:moveTo>
                  <a:lnTo>
                    <a:pt x="3450275" y="594365"/>
                  </a:lnTo>
                  <a:lnTo>
                    <a:pt x="3552632" y="649773"/>
                  </a:lnTo>
                  <a:lnTo>
                    <a:pt x="3552632" y="628419"/>
                  </a:lnTo>
                  <a:close/>
                  <a:moveTo>
                    <a:pt x="6680618" y="568912"/>
                  </a:moveTo>
                  <a:lnTo>
                    <a:pt x="6730514" y="568912"/>
                  </a:lnTo>
                  <a:lnTo>
                    <a:pt x="6730514" y="615118"/>
                  </a:lnTo>
                  <a:lnTo>
                    <a:pt x="6680618" y="615118"/>
                  </a:lnTo>
                  <a:close/>
                  <a:moveTo>
                    <a:pt x="5651602" y="568912"/>
                  </a:moveTo>
                  <a:lnTo>
                    <a:pt x="5701497" y="568912"/>
                  </a:lnTo>
                  <a:lnTo>
                    <a:pt x="5701497" y="615118"/>
                  </a:lnTo>
                  <a:lnTo>
                    <a:pt x="5651602" y="615118"/>
                  </a:lnTo>
                  <a:close/>
                  <a:moveTo>
                    <a:pt x="3846320" y="561815"/>
                  </a:moveTo>
                  <a:lnTo>
                    <a:pt x="3846320" y="587701"/>
                  </a:lnTo>
                  <a:lnTo>
                    <a:pt x="3874273" y="587701"/>
                  </a:lnTo>
                  <a:lnTo>
                    <a:pt x="3874273" y="561815"/>
                  </a:lnTo>
                  <a:close/>
                  <a:moveTo>
                    <a:pt x="2158372" y="561815"/>
                  </a:moveTo>
                  <a:lnTo>
                    <a:pt x="2158372" y="587701"/>
                  </a:lnTo>
                  <a:lnTo>
                    <a:pt x="2186325" y="587701"/>
                  </a:lnTo>
                  <a:lnTo>
                    <a:pt x="2186325" y="561815"/>
                  </a:lnTo>
                  <a:close/>
                  <a:moveTo>
                    <a:pt x="1170056" y="561815"/>
                  </a:moveTo>
                  <a:lnTo>
                    <a:pt x="1170056" y="587701"/>
                  </a:lnTo>
                  <a:lnTo>
                    <a:pt x="1198010" y="587701"/>
                  </a:lnTo>
                  <a:lnTo>
                    <a:pt x="1198010" y="561815"/>
                  </a:lnTo>
                  <a:close/>
                  <a:moveTo>
                    <a:pt x="3369222" y="557588"/>
                  </a:moveTo>
                  <a:lnTo>
                    <a:pt x="3369222" y="583474"/>
                  </a:lnTo>
                  <a:lnTo>
                    <a:pt x="3397175" y="583474"/>
                  </a:lnTo>
                  <a:lnTo>
                    <a:pt x="3397175" y="557588"/>
                  </a:lnTo>
                  <a:close/>
                  <a:moveTo>
                    <a:pt x="692958" y="557588"/>
                  </a:moveTo>
                  <a:lnTo>
                    <a:pt x="692958" y="583474"/>
                  </a:lnTo>
                  <a:lnTo>
                    <a:pt x="720912" y="583474"/>
                  </a:lnTo>
                  <a:lnTo>
                    <a:pt x="720912" y="557588"/>
                  </a:lnTo>
                  <a:close/>
                  <a:moveTo>
                    <a:pt x="7008536" y="556903"/>
                  </a:moveTo>
                  <a:lnTo>
                    <a:pt x="7008536" y="578258"/>
                  </a:lnTo>
                  <a:lnTo>
                    <a:pt x="7110893" y="633668"/>
                  </a:lnTo>
                  <a:lnTo>
                    <a:pt x="7110893" y="612312"/>
                  </a:lnTo>
                  <a:close/>
                  <a:moveTo>
                    <a:pt x="763040" y="555272"/>
                  </a:moveTo>
                  <a:lnTo>
                    <a:pt x="887339" y="622568"/>
                  </a:lnTo>
                  <a:lnTo>
                    <a:pt x="887339" y="667473"/>
                  </a:lnTo>
                  <a:lnTo>
                    <a:pt x="763040" y="600177"/>
                  </a:lnTo>
                  <a:close/>
                  <a:moveTo>
                    <a:pt x="3439304" y="555271"/>
                  </a:moveTo>
                  <a:lnTo>
                    <a:pt x="3563603" y="622567"/>
                  </a:lnTo>
                  <a:lnTo>
                    <a:pt x="3563603" y="667472"/>
                  </a:lnTo>
                  <a:lnTo>
                    <a:pt x="3439304" y="600176"/>
                  </a:lnTo>
                  <a:close/>
                  <a:moveTo>
                    <a:pt x="6528476" y="551783"/>
                  </a:moveTo>
                  <a:lnTo>
                    <a:pt x="6528476" y="568648"/>
                  </a:lnTo>
                  <a:lnTo>
                    <a:pt x="6579885" y="568648"/>
                  </a:lnTo>
                  <a:lnTo>
                    <a:pt x="6579885" y="551783"/>
                  </a:lnTo>
                  <a:close/>
                  <a:moveTo>
                    <a:pt x="3835349" y="551655"/>
                  </a:moveTo>
                  <a:lnTo>
                    <a:pt x="3885244" y="551655"/>
                  </a:lnTo>
                  <a:lnTo>
                    <a:pt x="3885244" y="597861"/>
                  </a:lnTo>
                  <a:lnTo>
                    <a:pt x="3835349" y="597861"/>
                  </a:lnTo>
                  <a:close/>
                  <a:moveTo>
                    <a:pt x="2147401" y="551655"/>
                  </a:moveTo>
                  <a:lnTo>
                    <a:pt x="2197296" y="551655"/>
                  </a:lnTo>
                  <a:lnTo>
                    <a:pt x="2197296" y="597861"/>
                  </a:lnTo>
                  <a:lnTo>
                    <a:pt x="2147401" y="597861"/>
                  </a:lnTo>
                  <a:close/>
                  <a:moveTo>
                    <a:pt x="1159086" y="551655"/>
                  </a:moveTo>
                  <a:lnTo>
                    <a:pt x="1208982" y="551655"/>
                  </a:lnTo>
                  <a:lnTo>
                    <a:pt x="1208982" y="597861"/>
                  </a:lnTo>
                  <a:lnTo>
                    <a:pt x="1159086" y="597861"/>
                  </a:lnTo>
                  <a:close/>
                  <a:moveTo>
                    <a:pt x="3358251" y="547428"/>
                  </a:moveTo>
                  <a:lnTo>
                    <a:pt x="3408146" y="547428"/>
                  </a:lnTo>
                  <a:lnTo>
                    <a:pt x="3408146" y="593634"/>
                  </a:lnTo>
                  <a:lnTo>
                    <a:pt x="3358251" y="593634"/>
                  </a:lnTo>
                  <a:close/>
                  <a:moveTo>
                    <a:pt x="1906680" y="547428"/>
                  </a:moveTo>
                  <a:lnTo>
                    <a:pt x="2113874" y="547428"/>
                  </a:lnTo>
                  <a:lnTo>
                    <a:pt x="2113874" y="557588"/>
                  </a:lnTo>
                  <a:lnTo>
                    <a:pt x="1906680" y="557588"/>
                  </a:lnTo>
                  <a:close/>
                  <a:moveTo>
                    <a:pt x="681988" y="547428"/>
                  </a:moveTo>
                  <a:lnTo>
                    <a:pt x="731884" y="547428"/>
                  </a:lnTo>
                  <a:lnTo>
                    <a:pt x="731884" y="593634"/>
                  </a:lnTo>
                  <a:lnTo>
                    <a:pt x="681988" y="593634"/>
                  </a:lnTo>
                  <a:close/>
                  <a:moveTo>
                    <a:pt x="3320753" y="545925"/>
                  </a:moveTo>
                  <a:lnTo>
                    <a:pt x="3320753" y="571811"/>
                  </a:lnTo>
                  <a:lnTo>
                    <a:pt x="3337911" y="571811"/>
                  </a:lnTo>
                  <a:lnTo>
                    <a:pt x="3337911" y="545925"/>
                  </a:lnTo>
                  <a:close/>
                  <a:moveTo>
                    <a:pt x="644490" y="545925"/>
                  </a:moveTo>
                  <a:lnTo>
                    <a:pt x="644490" y="571811"/>
                  </a:lnTo>
                  <a:lnTo>
                    <a:pt x="661647" y="571811"/>
                  </a:lnTo>
                  <a:lnTo>
                    <a:pt x="661647" y="545925"/>
                  </a:lnTo>
                  <a:close/>
                  <a:moveTo>
                    <a:pt x="6630350" y="542497"/>
                  </a:moveTo>
                  <a:lnTo>
                    <a:pt x="6630350" y="568383"/>
                  </a:lnTo>
                  <a:lnTo>
                    <a:pt x="6658304" y="568383"/>
                  </a:lnTo>
                  <a:lnTo>
                    <a:pt x="6658304" y="542497"/>
                  </a:lnTo>
                  <a:close/>
                  <a:moveTo>
                    <a:pt x="6517505" y="541624"/>
                  </a:moveTo>
                  <a:lnTo>
                    <a:pt x="6590856" y="541624"/>
                  </a:lnTo>
                  <a:lnTo>
                    <a:pt x="6590856" y="578808"/>
                  </a:lnTo>
                  <a:lnTo>
                    <a:pt x="6517505" y="578808"/>
                  </a:lnTo>
                  <a:close/>
                  <a:moveTo>
                    <a:pt x="6997565" y="539185"/>
                  </a:moveTo>
                  <a:lnTo>
                    <a:pt x="7121864" y="606481"/>
                  </a:lnTo>
                  <a:lnTo>
                    <a:pt x="7121864" y="651386"/>
                  </a:lnTo>
                  <a:lnTo>
                    <a:pt x="6997565" y="584090"/>
                  </a:lnTo>
                  <a:close/>
                  <a:moveTo>
                    <a:pt x="6938718" y="538738"/>
                  </a:moveTo>
                  <a:lnTo>
                    <a:pt x="6938718" y="578441"/>
                  </a:lnTo>
                  <a:lnTo>
                    <a:pt x="6966672" y="578441"/>
                  </a:lnTo>
                  <a:lnTo>
                    <a:pt x="6966672" y="538738"/>
                  </a:lnTo>
                  <a:close/>
                  <a:moveTo>
                    <a:pt x="3309804" y="535765"/>
                  </a:moveTo>
                  <a:lnTo>
                    <a:pt x="3348904" y="535765"/>
                  </a:lnTo>
                  <a:lnTo>
                    <a:pt x="3348904" y="581971"/>
                  </a:lnTo>
                  <a:lnTo>
                    <a:pt x="3309804" y="581971"/>
                  </a:lnTo>
                  <a:close/>
                  <a:moveTo>
                    <a:pt x="633540" y="535765"/>
                  </a:moveTo>
                  <a:lnTo>
                    <a:pt x="672642" y="535765"/>
                  </a:lnTo>
                  <a:lnTo>
                    <a:pt x="672642" y="581971"/>
                  </a:lnTo>
                  <a:lnTo>
                    <a:pt x="633540" y="581971"/>
                  </a:lnTo>
                  <a:close/>
                  <a:moveTo>
                    <a:pt x="6619379" y="532337"/>
                  </a:moveTo>
                  <a:lnTo>
                    <a:pt x="6669275" y="532337"/>
                  </a:lnTo>
                  <a:lnTo>
                    <a:pt x="6669275" y="578543"/>
                  </a:lnTo>
                  <a:lnTo>
                    <a:pt x="6619379" y="578543"/>
                  </a:lnTo>
                  <a:close/>
                  <a:moveTo>
                    <a:pt x="6927747" y="528579"/>
                  </a:moveTo>
                  <a:lnTo>
                    <a:pt x="6977643" y="528579"/>
                  </a:lnTo>
                  <a:lnTo>
                    <a:pt x="6977643" y="588601"/>
                  </a:lnTo>
                  <a:lnTo>
                    <a:pt x="6927747" y="588601"/>
                  </a:lnTo>
                  <a:close/>
                  <a:moveTo>
                    <a:pt x="6691589" y="510699"/>
                  </a:moveTo>
                  <a:lnTo>
                    <a:pt x="6691589" y="536585"/>
                  </a:lnTo>
                  <a:lnTo>
                    <a:pt x="6719543" y="536585"/>
                  </a:lnTo>
                  <a:lnTo>
                    <a:pt x="6719543" y="510699"/>
                  </a:lnTo>
                  <a:close/>
                  <a:moveTo>
                    <a:pt x="3450275" y="506283"/>
                  </a:moveTo>
                  <a:lnTo>
                    <a:pt x="3450275" y="527638"/>
                  </a:lnTo>
                  <a:lnTo>
                    <a:pt x="3552632" y="583048"/>
                  </a:lnTo>
                  <a:lnTo>
                    <a:pt x="3552632" y="561692"/>
                  </a:lnTo>
                  <a:close/>
                  <a:moveTo>
                    <a:pt x="774011" y="506283"/>
                  </a:moveTo>
                  <a:lnTo>
                    <a:pt x="774011" y="527638"/>
                  </a:lnTo>
                  <a:lnTo>
                    <a:pt x="876369" y="583048"/>
                  </a:lnTo>
                  <a:lnTo>
                    <a:pt x="876369" y="561692"/>
                  </a:lnTo>
                  <a:close/>
                  <a:moveTo>
                    <a:pt x="6528476" y="506208"/>
                  </a:moveTo>
                  <a:lnTo>
                    <a:pt x="6528476" y="523073"/>
                  </a:lnTo>
                  <a:lnTo>
                    <a:pt x="6579885" y="523073"/>
                  </a:lnTo>
                  <a:lnTo>
                    <a:pt x="6579885" y="506208"/>
                  </a:lnTo>
                  <a:close/>
                  <a:moveTo>
                    <a:pt x="2158372" y="502728"/>
                  </a:moveTo>
                  <a:lnTo>
                    <a:pt x="2158372" y="528614"/>
                  </a:lnTo>
                  <a:lnTo>
                    <a:pt x="2186325" y="528614"/>
                  </a:lnTo>
                  <a:lnTo>
                    <a:pt x="2186325" y="502728"/>
                  </a:lnTo>
                  <a:close/>
                  <a:moveTo>
                    <a:pt x="3369222" y="500858"/>
                  </a:moveTo>
                  <a:lnTo>
                    <a:pt x="3369222" y="526744"/>
                  </a:lnTo>
                  <a:lnTo>
                    <a:pt x="3397175" y="526744"/>
                  </a:lnTo>
                  <a:lnTo>
                    <a:pt x="3397175" y="500858"/>
                  </a:lnTo>
                  <a:close/>
                  <a:moveTo>
                    <a:pt x="692958" y="500858"/>
                  </a:moveTo>
                  <a:lnTo>
                    <a:pt x="692958" y="526744"/>
                  </a:lnTo>
                  <a:lnTo>
                    <a:pt x="720912" y="526744"/>
                  </a:lnTo>
                  <a:lnTo>
                    <a:pt x="720912" y="500858"/>
                  </a:lnTo>
                  <a:close/>
                  <a:moveTo>
                    <a:pt x="6680618" y="500539"/>
                  </a:moveTo>
                  <a:lnTo>
                    <a:pt x="6730514" y="500539"/>
                  </a:lnTo>
                  <a:lnTo>
                    <a:pt x="6730514" y="546745"/>
                  </a:lnTo>
                  <a:lnTo>
                    <a:pt x="6680618" y="546745"/>
                  </a:lnTo>
                  <a:close/>
                  <a:moveTo>
                    <a:pt x="1906680" y="498358"/>
                  </a:moveTo>
                  <a:lnTo>
                    <a:pt x="2113874" y="498358"/>
                  </a:lnTo>
                  <a:lnTo>
                    <a:pt x="2113874" y="508518"/>
                  </a:lnTo>
                  <a:lnTo>
                    <a:pt x="1906680" y="508518"/>
                  </a:lnTo>
                  <a:close/>
                  <a:moveTo>
                    <a:pt x="6517505" y="496049"/>
                  </a:moveTo>
                  <a:lnTo>
                    <a:pt x="6590856" y="496049"/>
                  </a:lnTo>
                  <a:lnTo>
                    <a:pt x="6590856" y="533233"/>
                  </a:lnTo>
                  <a:lnTo>
                    <a:pt x="6517505" y="533233"/>
                  </a:lnTo>
                  <a:close/>
                  <a:moveTo>
                    <a:pt x="2147401" y="492568"/>
                  </a:moveTo>
                  <a:lnTo>
                    <a:pt x="2197296" y="492568"/>
                  </a:lnTo>
                  <a:lnTo>
                    <a:pt x="2197296" y="538774"/>
                  </a:lnTo>
                  <a:lnTo>
                    <a:pt x="2147401" y="538774"/>
                  </a:lnTo>
                  <a:close/>
                  <a:moveTo>
                    <a:pt x="3320753" y="491329"/>
                  </a:moveTo>
                  <a:lnTo>
                    <a:pt x="3320753" y="517215"/>
                  </a:lnTo>
                  <a:lnTo>
                    <a:pt x="3337911" y="517215"/>
                  </a:lnTo>
                  <a:lnTo>
                    <a:pt x="3337911" y="491329"/>
                  </a:lnTo>
                  <a:close/>
                  <a:moveTo>
                    <a:pt x="644490" y="491329"/>
                  </a:moveTo>
                  <a:lnTo>
                    <a:pt x="644490" y="517215"/>
                  </a:lnTo>
                  <a:lnTo>
                    <a:pt x="661647" y="517215"/>
                  </a:lnTo>
                  <a:lnTo>
                    <a:pt x="661647" y="491329"/>
                  </a:lnTo>
                  <a:close/>
                  <a:moveTo>
                    <a:pt x="3358251" y="490698"/>
                  </a:moveTo>
                  <a:lnTo>
                    <a:pt x="3408146" y="490698"/>
                  </a:lnTo>
                  <a:lnTo>
                    <a:pt x="3408146" y="536904"/>
                  </a:lnTo>
                  <a:lnTo>
                    <a:pt x="3358251" y="536904"/>
                  </a:lnTo>
                  <a:close/>
                  <a:moveTo>
                    <a:pt x="681988" y="490698"/>
                  </a:moveTo>
                  <a:lnTo>
                    <a:pt x="731884" y="490698"/>
                  </a:lnTo>
                  <a:lnTo>
                    <a:pt x="731884" y="536904"/>
                  </a:lnTo>
                  <a:lnTo>
                    <a:pt x="681988" y="536904"/>
                  </a:lnTo>
                  <a:close/>
                  <a:moveTo>
                    <a:pt x="7008536" y="490177"/>
                  </a:moveTo>
                  <a:lnTo>
                    <a:pt x="7008536" y="511532"/>
                  </a:lnTo>
                  <a:lnTo>
                    <a:pt x="7110893" y="566942"/>
                  </a:lnTo>
                  <a:lnTo>
                    <a:pt x="7110893" y="545586"/>
                  </a:lnTo>
                  <a:close/>
                  <a:moveTo>
                    <a:pt x="3439304" y="488565"/>
                  </a:moveTo>
                  <a:lnTo>
                    <a:pt x="3563603" y="555861"/>
                  </a:lnTo>
                  <a:lnTo>
                    <a:pt x="3563603" y="600766"/>
                  </a:lnTo>
                  <a:lnTo>
                    <a:pt x="3439304" y="533470"/>
                  </a:lnTo>
                  <a:close/>
                  <a:moveTo>
                    <a:pt x="763040" y="488565"/>
                  </a:moveTo>
                  <a:lnTo>
                    <a:pt x="887339" y="555861"/>
                  </a:lnTo>
                  <a:lnTo>
                    <a:pt x="887339" y="600766"/>
                  </a:lnTo>
                  <a:lnTo>
                    <a:pt x="763040" y="533470"/>
                  </a:lnTo>
                  <a:close/>
                  <a:moveTo>
                    <a:pt x="6630350" y="487921"/>
                  </a:moveTo>
                  <a:lnTo>
                    <a:pt x="6630350" y="513787"/>
                  </a:lnTo>
                  <a:lnTo>
                    <a:pt x="6658304" y="513787"/>
                  </a:lnTo>
                  <a:lnTo>
                    <a:pt x="6658304" y="487921"/>
                  </a:lnTo>
                  <a:close/>
                  <a:moveTo>
                    <a:pt x="3309804" y="481169"/>
                  </a:moveTo>
                  <a:lnTo>
                    <a:pt x="3348904" y="481169"/>
                  </a:lnTo>
                  <a:lnTo>
                    <a:pt x="3348904" y="527375"/>
                  </a:lnTo>
                  <a:lnTo>
                    <a:pt x="3309804" y="527375"/>
                  </a:lnTo>
                  <a:close/>
                  <a:moveTo>
                    <a:pt x="633540" y="481169"/>
                  </a:moveTo>
                  <a:lnTo>
                    <a:pt x="672642" y="481169"/>
                  </a:lnTo>
                  <a:lnTo>
                    <a:pt x="672642" y="527375"/>
                  </a:lnTo>
                  <a:lnTo>
                    <a:pt x="633540" y="527375"/>
                  </a:lnTo>
                  <a:close/>
                  <a:moveTo>
                    <a:pt x="6619379" y="477762"/>
                  </a:moveTo>
                  <a:lnTo>
                    <a:pt x="6669275" y="477762"/>
                  </a:lnTo>
                  <a:lnTo>
                    <a:pt x="6669275" y="523946"/>
                  </a:lnTo>
                  <a:lnTo>
                    <a:pt x="6619379" y="523946"/>
                  </a:lnTo>
                  <a:close/>
                  <a:moveTo>
                    <a:pt x="6997565" y="472459"/>
                  </a:moveTo>
                  <a:lnTo>
                    <a:pt x="7121864" y="539755"/>
                  </a:lnTo>
                  <a:lnTo>
                    <a:pt x="7121864" y="584660"/>
                  </a:lnTo>
                  <a:lnTo>
                    <a:pt x="6997565" y="517364"/>
                  </a:lnTo>
                  <a:close/>
                  <a:moveTo>
                    <a:pt x="6938718" y="459759"/>
                  </a:moveTo>
                  <a:lnTo>
                    <a:pt x="6938718" y="499462"/>
                  </a:lnTo>
                  <a:lnTo>
                    <a:pt x="6966672" y="499462"/>
                  </a:lnTo>
                  <a:lnTo>
                    <a:pt x="6966672" y="459759"/>
                  </a:lnTo>
                  <a:close/>
                  <a:moveTo>
                    <a:pt x="6882613" y="459759"/>
                  </a:moveTo>
                  <a:lnTo>
                    <a:pt x="6882613" y="499462"/>
                  </a:lnTo>
                  <a:lnTo>
                    <a:pt x="6910567" y="499462"/>
                  </a:lnTo>
                  <a:lnTo>
                    <a:pt x="6910567" y="459759"/>
                  </a:lnTo>
                  <a:close/>
                  <a:moveTo>
                    <a:pt x="6691589" y="456102"/>
                  </a:moveTo>
                  <a:lnTo>
                    <a:pt x="6691589" y="481988"/>
                  </a:lnTo>
                  <a:lnTo>
                    <a:pt x="6719543" y="481988"/>
                  </a:lnTo>
                  <a:lnTo>
                    <a:pt x="6719543" y="456102"/>
                  </a:lnTo>
                  <a:close/>
                  <a:moveTo>
                    <a:pt x="6927747" y="449600"/>
                  </a:moveTo>
                  <a:lnTo>
                    <a:pt x="6977643" y="449600"/>
                  </a:lnTo>
                  <a:lnTo>
                    <a:pt x="6977643" y="509622"/>
                  </a:lnTo>
                  <a:lnTo>
                    <a:pt x="6927747" y="509622"/>
                  </a:lnTo>
                  <a:close/>
                  <a:moveTo>
                    <a:pt x="6871642" y="449600"/>
                  </a:moveTo>
                  <a:lnTo>
                    <a:pt x="6921538" y="449600"/>
                  </a:lnTo>
                  <a:lnTo>
                    <a:pt x="6921538" y="509622"/>
                  </a:lnTo>
                  <a:lnTo>
                    <a:pt x="6871642" y="509622"/>
                  </a:lnTo>
                  <a:close/>
                  <a:moveTo>
                    <a:pt x="2158372" y="448131"/>
                  </a:moveTo>
                  <a:lnTo>
                    <a:pt x="2158372" y="474017"/>
                  </a:lnTo>
                  <a:lnTo>
                    <a:pt x="2186325" y="474017"/>
                  </a:lnTo>
                  <a:lnTo>
                    <a:pt x="2186325" y="448131"/>
                  </a:lnTo>
                  <a:close/>
                  <a:moveTo>
                    <a:pt x="6680618" y="445942"/>
                  </a:moveTo>
                  <a:lnTo>
                    <a:pt x="6730514" y="445942"/>
                  </a:lnTo>
                  <a:lnTo>
                    <a:pt x="6730514" y="492148"/>
                  </a:lnTo>
                  <a:lnTo>
                    <a:pt x="6680618" y="492148"/>
                  </a:lnTo>
                  <a:close/>
                  <a:moveTo>
                    <a:pt x="1914951" y="442096"/>
                  </a:moveTo>
                  <a:lnTo>
                    <a:pt x="1914951" y="467982"/>
                  </a:lnTo>
                  <a:lnTo>
                    <a:pt x="1932109" y="467982"/>
                  </a:lnTo>
                  <a:lnTo>
                    <a:pt x="1932109" y="442096"/>
                  </a:lnTo>
                  <a:close/>
                  <a:moveTo>
                    <a:pt x="3450275" y="439556"/>
                  </a:moveTo>
                  <a:lnTo>
                    <a:pt x="3450275" y="460911"/>
                  </a:lnTo>
                  <a:lnTo>
                    <a:pt x="3552632" y="516321"/>
                  </a:lnTo>
                  <a:lnTo>
                    <a:pt x="3552632" y="494965"/>
                  </a:lnTo>
                  <a:close/>
                  <a:moveTo>
                    <a:pt x="774011" y="439556"/>
                  </a:moveTo>
                  <a:lnTo>
                    <a:pt x="774011" y="460911"/>
                  </a:lnTo>
                  <a:lnTo>
                    <a:pt x="876369" y="516321"/>
                  </a:lnTo>
                  <a:lnTo>
                    <a:pt x="876369" y="494965"/>
                  </a:lnTo>
                  <a:close/>
                  <a:moveTo>
                    <a:pt x="2147401" y="437971"/>
                  </a:moveTo>
                  <a:lnTo>
                    <a:pt x="2197296" y="437971"/>
                  </a:lnTo>
                  <a:lnTo>
                    <a:pt x="2197296" y="484177"/>
                  </a:lnTo>
                  <a:lnTo>
                    <a:pt x="2147401" y="484177"/>
                  </a:lnTo>
                  <a:close/>
                  <a:moveTo>
                    <a:pt x="3320753" y="436732"/>
                  </a:moveTo>
                  <a:lnTo>
                    <a:pt x="3320753" y="462618"/>
                  </a:lnTo>
                  <a:lnTo>
                    <a:pt x="3337911" y="462618"/>
                  </a:lnTo>
                  <a:lnTo>
                    <a:pt x="3337911" y="436732"/>
                  </a:lnTo>
                  <a:close/>
                  <a:moveTo>
                    <a:pt x="644490" y="436732"/>
                  </a:moveTo>
                  <a:lnTo>
                    <a:pt x="644490" y="462618"/>
                  </a:lnTo>
                  <a:lnTo>
                    <a:pt x="661647" y="462618"/>
                  </a:lnTo>
                  <a:lnTo>
                    <a:pt x="661647" y="436732"/>
                  </a:lnTo>
                  <a:close/>
                  <a:moveTo>
                    <a:pt x="1904002" y="431936"/>
                  </a:moveTo>
                  <a:lnTo>
                    <a:pt x="1943102" y="431936"/>
                  </a:lnTo>
                  <a:lnTo>
                    <a:pt x="1943102" y="478142"/>
                  </a:lnTo>
                  <a:lnTo>
                    <a:pt x="1904002" y="478142"/>
                  </a:lnTo>
                  <a:close/>
                  <a:moveTo>
                    <a:pt x="3309804" y="426572"/>
                  </a:moveTo>
                  <a:lnTo>
                    <a:pt x="3348904" y="426572"/>
                  </a:lnTo>
                  <a:lnTo>
                    <a:pt x="3348904" y="472778"/>
                  </a:lnTo>
                  <a:lnTo>
                    <a:pt x="3309804" y="472778"/>
                  </a:lnTo>
                  <a:close/>
                  <a:moveTo>
                    <a:pt x="633540" y="426572"/>
                  </a:moveTo>
                  <a:lnTo>
                    <a:pt x="672642" y="426572"/>
                  </a:lnTo>
                  <a:lnTo>
                    <a:pt x="672642" y="472778"/>
                  </a:lnTo>
                  <a:lnTo>
                    <a:pt x="633540" y="472778"/>
                  </a:lnTo>
                  <a:close/>
                  <a:moveTo>
                    <a:pt x="7008536" y="423449"/>
                  </a:moveTo>
                  <a:lnTo>
                    <a:pt x="7008536" y="444804"/>
                  </a:lnTo>
                  <a:lnTo>
                    <a:pt x="7110893" y="500214"/>
                  </a:lnTo>
                  <a:lnTo>
                    <a:pt x="7110893" y="478858"/>
                  </a:lnTo>
                  <a:close/>
                  <a:moveTo>
                    <a:pt x="3439304" y="421838"/>
                  </a:moveTo>
                  <a:lnTo>
                    <a:pt x="3563603" y="489134"/>
                  </a:lnTo>
                  <a:lnTo>
                    <a:pt x="3563603" y="534039"/>
                  </a:lnTo>
                  <a:lnTo>
                    <a:pt x="3439304" y="466743"/>
                  </a:lnTo>
                  <a:close/>
                  <a:moveTo>
                    <a:pt x="763041" y="421838"/>
                  </a:moveTo>
                  <a:lnTo>
                    <a:pt x="887339" y="489134"/>
                  </a:lnTo>
                  <a:lnTo>
                    <a:pt x="887339" y="534039"/>
                  </a:lnTo>
                  <a:lnTo>
                    <a:pt x="763041" y="466743"/>
                  </a:lnTo>
                  <a:close/>
                  <a:moveTo>
                    <a:pt x="1963420" y="417714"/>
                  </a:moveTo>
                  <a:lnTo>
                    <a:pt x="1963420" y="443600"/>
                  </a:lnTo>
                  <a:lnTo>
                    <a:pt x="1991373" y="443600"/>
                  </a:lnTo>
                  <a:lnTo>
                    <a:pt x="1991373" y="417714"/>
                  </a:lnTo>
                  <a:close/>
                  <a:moveTo>
                    <a:pt x="1952449" y="407554"/>
                  </a:moveTo>
                  <a:lnTo>
                    <a:pt x="2002344" y="407554"/>
                  </a:lnTo>
                  <a:lnTo>
                    <a:pt x="2002344" y="453760"/>
                  </a:lnTo>
                  <a:lnTo>
                    <a:pt x="1952449" y="453760"/>
                  </a:lnTo>
                  <a:close/>
                  <a:moveTo>
                    <a:pt x="6997565" y="405731"/>
                  </a:moveTo>
                  <a:lnTo>
                    <a:pt x="7121864" y="473027"/>
                  </a:lnTo>
                  <a:lnTo>
                    <a:pt x="7121864" y="517932"/>
                  </a:lnTo>
                  <a:lnTo>
                    <a:pt x="6997565" y="450636"/>
                  </a:lnTo>
                  <a:close/>
                  <a:moveTo>
                    <a:pt x="6691589" y="401506"/>
                  </a:moveTo>
                  <a:lnTo>
                    <a:pt x="6691589" y="427392"/>
                  </a:lnTo>
                  <a:lnTo>
                    <a:pt x="6719543" y="427392"/>
                  </a:lnTo>
                  <a:lnTo>
                    <a:pt x="6719543" y="401506"/>
                  </a:lnTo>
                  <a:close/>
                  <a:moveTo>
                    <a:pt x="2158372" y="393535"/>
                  </a:moveTo>
                  <a:lnTo>
                    <a:pt x="2158372" y="419421"/>
                  </a:lnTo>
                  <a:lnTo>
                    <a:pt x="2186325" y="419421"/>
                  </a:lnTo>
                  <a:lnTo>
                    <a:pt x="2186325" y="393535"/>
                  </a:lnTo>
                  <a:close/>
                  <a:moveTo>
                    <a:pt x="6680618" y="391346"/>
                  </a:moveTo>
                  <a:lnTo>
                    <a:pt x="6730514" y="391346"/>
                  </a:lnTo>
                  <a:lnTo>
                    <a:pt x="6730514" y="437552"/>
                  </a:lnTo>
                  <a:lnTo>
                    <a:pt x="6680618" y="437552"/>
                  </a:lnTo>
                  <a:close/>
                  <a:moveTo>
                    <a:pt x="6938718" y="387688"/>
                  </a:moveTo>
                  <a:lnTo>
                    <a:pt x="6938718" y="427391"/>
                  </a:lnTo>
                  <a:lnTo>
                    <a:pt x="6966672" y="427391"/>
                  </a:lnTo>
                  <a:lnTo>
                    <a:pt x="6966672" y="387688"/>
                  </a:lnTo>
                  <a:close/>
                  <a:moveTo>
                    <a:pt x="6882613" y="387688"/>
                  </a:moveTo>
                  <a:lnTo>
                    <a:pt x="6882613" y="427391"/>
                  </a:lnTo>
                  <a:lnTo>
                    <a:pt x="6910567" y="427391"/>
                  </a:lnTo>
                  <a:lnTo>
                    <a:pt x="6910567" y="387688"/>
                  </a:lnTo>
                  <a:close/>
                  <a:moveTo>
                    <a:pt x="1914951" y="387499"/>
                  </a:moveTo>
                  <a:lnTo>
                    <a:pt x="1914951" y="413385"/>
                  </a:lnTo>
                  <a:lnTo>
                    <a:pt x="1932109" y="413385"/>
                  </a:lnTo>
                  <a:lnTo>
                    <a:pt x="1932109" y="387499"/>
                  </a:lnTo>
                  <a:close/>
                  <a:moveTo>
                    <a:pt x="2147401" y="383375"/>
                  </a:moveTo>
                  <a:lnTo>
                    <a:pt x="2197296" y="383375"/>
                  </a:lnTo>
                  <a:lnTo>
                    <a:pt x="2197296" y="429581"/>
                  </a:lnTo>
                  <a:lnTo>
                    <a:pt x="2147401" y="429581"/>
                  </a:lnTo>
                  <a:close/>
                  <a:moveTo>
                    <a:pt x="644490" y="382136"/>
                  </a:moveTo>
                  <a:lnTo>
                    <a:pt x="644490" y="408022"/>
                  </a:lnTo>
                  <a:lnTo>
                    <a:pt x="661647" y="408022"/>
                  </a:lnTo>
                  <a:lnTo>
                    <a:pt x="661647" y="382136"/>
                  </a:lnTo>
                  <a:close/>
                  <a:moveTo>
                    <a:pt x="3320753" y="382135"/>
                  </a:moveTo>
                  <a:lnTo>
                    <a:pt x="3320753" y="408021"/>
                  </a:lnTo>
                  <a:lnTo>
                    <a:pt x="3337911" y="408021"/>
                  </a:lnTo>
                  <a:lnTo>
                    <a:pt x="3337911" y="382135"/>
                  </a:lnTo>
                  <a:close/>
                  <a:moveTo>
                    <a:pt x="6927747" y="377529"/>
                  </a:moveTo>
                  <a:lnTo>
                    <a:pt x="6977643" y="377529"/>
                  </a:lnTo>
                  <a:lnTo>
                    <a:pt x="6977643" y="437551"/>
                  </a:lnTo>
                  <a:lnTo>
                    <a:pt x="6927747" y="437551"/>
                  </a:lnTo>
                  <a:close/>
                  <a:moveTo>
                    <a:pt x="6871642" y="377529"/>
                  </a:moveTo>
                  <a:lnTo>
                    <a:pt x="6921538" y="377529"/>
                  </a:lnTo>
                  <a:lnTo>
                    <a:pt x="6921538" y="437551"/>
                  </a:lnTo>
                  <a:lnTo>
                    <a:pt x="6871642" y="437551"/>
                  </a:lnTo>
                  <a:close/>
                  <a:moveTo>
                    <a:pt x="1904002" y="377340"/>
                  </a:moveTo>
                  <a:lnTo>
                    <a:pt x="1943102" y="377340"/>
                  </a:lnTo>
                  <a:lnTo>
                    <a:pt x="1943102" y="423545"/>
                  </a:lnTo>
                  <a:lnTo>
                    <a:pt x="1904002" y="423545"/>
                  </a:lnTo>
                  <a:close/>
                  <a:moveTo>
                    <a:pt x="633540" y="371976"/>
                  </a:moveTo>
                  <a:lnTo>
                    <a:pt x="672642" y="371976"/>
                  </a:lnTo>
                  <a:lnTo>
                    <a:pt x="672642" y="418182"/>
                  </a:lnTo>
                  <a:lnTo>
                    <a:pt x="633540" y="418182"/>
                  </a:lnTo>
                  <a:close/>
                  <a:moveTo>
                    <a:pt x="3309804" y="371975"/>
                  </a:moveTo>
                  <a:lnTo>
                    <a:pt x="3348904" y="371975"/>
                  </a:lnTo>
                  <a:lnTo>
                    <a:pt x="3348904" y="418181"/>
                  </a:lnTo>
                  <a:lnTo>
                    <a:pt x="3309804" y="418181"/>
                  </a:lnTo>
                  <a:close/>
                  <a:moveTo>
                    <a:pt x="1963420" y="361003"/>
                  </a:moveTo>
                  <a:lnTo>
                    <a:pt x="1963420" y="386889"/>
                  </a:lnTo>
                  <a:lnTo>
                    <a:pt x="1991373" y="386889"/>
                  </a:lnTo>
                  <a:lnTo>
                    <a:pt x="1991373" y="361003"/>
                  </a:lnTo>
                  <a:close/>
                  <a:moveTo>
                    <a:pt x="3369222" y="359867"/>
                  </a:moveTo>
                  <a:lnTo>
                    <a:pt x="3369222" y="385753"/>
                  </a:lnTo>
                  <a:lnTo>
                    <a:pt x="3397175" y="385753"/>
                  </a:lnTo>
                  <a:lnTo>
                    <a:pt x="3397175" y="359867"/>
                  </a:lnTo>
                  <a:close/>
                  <a:moveTo>
                    <a:pt x="692958" y="359867"/>
                  </a:moveTo>
                  <a:lnTo>
                    <a:pt x="692958" y="385753"/>
                  </a:lnTo>
                  <a:lnTo>
                    <a:pt x="720912" y="385753"/>
                  </a:lnTo>
                  <a:lnTo>
                    <a:pt x="720912" y="359867"/>
                  </a:lnTo>
                  <a:close/>
                  <a:moveTo>
                    <a:pt x="7008536" y="356722"/>
                  </a:moveTo>
                  <a:lnTo>
                    <a:pt x="7008536" y="378077"/>
                  </a:lnTo>
                  <a:lnTo>
                    <a:pt x="7110893" y="433487"/>
                  </a:lnTo>
                  <a:lnTo>
                    <a:pt x="7110893" y="412131"/>
                  </a:lnTo>
                  <a:close/>
                  <a:moveTo>
                    <a:pt x="1952449" y="350843"/>
                  </a:moveTo>
                  <a:lnTo>
                    <a:pt x="2002344" y="350843"/>
                  </a:lnTo>
                  <a:lnTo>
                    <a:pt x="2002344" y="397049"/>
                  </a:lnTo>
                  <a:lnTo>
                    <a:pt x="1952449" y="397049"/>
                  </a:lnTo>
                  <a:close/>
                  <a:moveTo>
                    <a:pt x="3358251" y="349707"/>
                  </a:moveTo>
                  <a:lnTo>
                    <a:pt x="3408146" y="349707"/>
                  </a:lnTo>
                  <a:lnTo>
                    <a:pt x="3408146" y="395913"/>
                  </a:lnTo>
                  <a:lnTo>
                    <a:pt x="3358251" y="395913"/>
                  </a:lnTo>
                  <a:close/>
                  <a:moveTo>
                    <a:pt x="681988" y="349707"/>
                  </a:moveTo>
                  <a:lnTo>
                    <a:pt x="731884" y="349707"/>
                  </a:lnTo>
                  <a:lnTo>
                    <a:pt x="731884" y="395913"/>
                  </a:lnTo>
                  <a:lnTo>
                    <a:pt x="681988" y="395913"/>
                  </a:lnTo>
                  <a:close/>
                  <a:moveTo>
                    <a:pt x="6691589" y="340285"/>
                  </a:moveTo>
                  <a:lnTo>
                    <a:pt x="6691589" y="366171"/>
                  </a:lnTo>
                  <a:lnTo>
                    <a:pt x="6719543" y="366171"/>
                  </a:lnTo>
                  <a:lnTo>
                    <a:pt x="6719543" y="340285"/>
                  </a:lnTo>
                  <a:close/>
                  <a:moveTo>
                    <a:pt x="6997565" y="339004"/>
                  </a:moveTo>
                  <a:lnTo>
                    <a:pt x="7121864" y="406300"/>
                  </a:lnTo>
                  <a:lnTo>
                    <a:pt x="7121864" y="451205"/>
                  </a:lnTo>
                  <a:lnTo>
                    <a:pt x="6997565" y="383909"/>
                  </a:lnTo>
                  <a:close/>
                  <a:moveTo>
                    <a:pt x="1914951" y="332902"/>
                  </a:moveTo>
                  <a:lnTo>
                    <a:pt x="1914951" y="358788"/>
                  </a:lnTo>
                  <a:lnTo>
                    <a:pt x="1932109" y="358788"/>
                  </a:lnTo>
                  <a:lnTo>
                    <a:pt x="1932109" y="332902"/>
                  </a:lnTo>
                  <a:close/>
                  <a:moveTo>
                    <a:pt x="6680618" y="330125"/>
                  </a:moveTo>
                  <a:lnTo>
                    <a:pt x="6730514" y="330125"/>
                  </a:lnTo>
                  <a:lnTo>
                    <a:pt x="6730514" y="376331"/>
                  </a:lnTo>
                  <a:lnTo>
                    <a:pt x="6680618" y="376331"/>
                  </a:lnTo>
                  <a:close/>
                  <a:moveTo>
                    <a:pt x="3320753" y="327539"/>
                  </a:moveTo>
                  <a:lnTo>
                    <a:pt x="3320753" y="353425"/>
                  </a:lnTo>
                  <a:lnTo>
                    <a:pt x="3337911" y="353425"/>
                  </a:lnTo>
                  <a:lnTo>
                    <a:pt x="3337911" y="327539"/>
                  </a:lnTo>
                  <a:close/>
                  <a:moveTo>
                    <a:pt x="644490" y="327539"/>
                  </a:moveTo>
                  <a:lnTo>
                    <a:pt x="644490" y="353425"/>
                  </a:lnTo>
                  <a:lnTo>
                    <a:pt x="661647" y="353425"/>
                  </a:lnTo>
                  <a:lnTo>
                    <a:pt x="661647" y="327539"/>
                  </a:lnTo>
                  <a:close/>
                  <a:moveTo>
                    <a:pt x="1904002" y="322743"/>
                  </a:moveTo>
                  <a:lnTo>
                    <a:pt x="1943102" y="322743"/>
                  </a:lnTo>
                  <a:lnTo>
                    <a:pt x="1943102" y="368948"/>
                  </a:lnTo>
                  <a:lnTo>
                    <a:pt x="1904002" y="368948"/>
                  </a:lnTo>
                  <a:close/>
                  <a:moveTo>
                    <a:pt x="3309804" y="317379"/>
                  </a:moveTo>
                  <a:lnTo>
                    <a:pt x="3348904" y="317379"/>
                  </a:lnTo>
                  <a:lnTo>
                    <a:pt x="3348904" y="363585"/>
                  </a:lnTo>
                  <a:lnTo>
                    <a:pt x="3309804" y="363585"/>
                  </a:lnTo>
                  <a:close/>
                  <a:moveTo>
                    <a:pt x="633540" y="317379"/>
                  </a:moveTo>
                  <a:lnTo>
                    <a:pt x="672642" y="317379"/>
                  </a:lnTo>
                  <a:lnTo>
                    <a:pt x="672642" y="363585"/>
                  </a:lnTo>
                  <a:lnTo>
                    <a:pt x="633540" y="363585"/>
                  </a:lnTo>
                  <a:close/>
                  <a:moveTo>
                    <a:pt x="6882613" y="312163"/>
                  </a:moveTo>
                  <a:lnTo>
                    <a:pt x="6882613" y="351866"/>
                  </a:lnTo>
                  <a:lnTo>
                    <a:pt x="6910567" y="351866"/>
                  </a:lnTo>
                  <a:lnTo>
                    <a:pt x="6910567" y="312163"/>
                  </a:lnTo>
                  <a:close/>
                  <a:moveTo>
                    <a:pt x="3369222" y="303156"/>
                  </a:moveTo>
                  <a:lnTo>
                    <a:pt x="3369222" y="329042"/>
                  </a:lnTo>
                  <a:lnTo>
                    <a:pt x="3397175" y="329042"/>
                  </a:lnTo>
                  <a:lnTo>
                    <a:pt x="3397175" y="303156"/>
                  </a:lnTo>
                  <a:close/>
                  <a:moveTo>
                    <a:pt x="692958" y="303156"/>
                  </a:moveTo>
                  <a:lnTo>
                    <a:pt x="692958" y="329042"/>
                  </a:lnTo>
                  <a:lnTo>
                    <a:pt x="720912" y="329042"/>
                  </a:lnTo>
                  <a:lnTo>
                    <a:pt x="720912" y="303156"/>
                  </a:lnTo>
                  <a:close/>
                  <a:moveTo>
                    <a:pt x="6871642" y="302004"/>
                  </a:moveTo>
                  <a:lnTo>
                    <a:pt x="6921538" y="302004"/>
                  </a:lnTo>
                  <a:lnTo>
                    <a:pt x="6921538" y="362026"/>
                  </a:lnTo>
                  <a:lnTo>
                    <a:pt x="6871642" y="362026"/>
                  </a:lnTo>
                  <a:close/>
                  <a:moveTo>
                    <a:pt x="3358251" y="292996"/>
                  </a:moveTo>
                  <a:lnTo>
                    <a:pt x="3408146" y="292996"/>
                  </a:lnTo>
                  <a:lnTo>
                    <a:pt x="3408146" y="339202"/>
                  </a:lnTo>
                  <a:lnTo>
                    <a:pt x="3358251" y="339202"/>
                  </a:lnTo>
                  <a:close/>
                  <a:moveTo>
                    <a:pt x="681988" y="292996"/>
                  </a:moveTo>
                  <a:lnTo>
                    <a:pt x="731884" y="292996"/>
                  </a:lnTo>
                  <a:lnTo>
                    <a:pt x="731884" y="339202"/>
                  </a:lnTo>
                  <a:lnTo>
                    <a:pt x="681988" y="339202"/>
                  </a:lnTo>
                  <a:close/>
                  <a:moveTo>
                    <a:pt x="7008536" y="290016"/>
                  </a:moveTo>
                  <a:lnTo>
                    <a:pt x="7008536" y="311371"/>
                  </a:lnTo>
                  <a:lnTo>
                    <a:pt x="7110893" y="366781"/>
                  </a:lnTo>
                  <a:lnTo>
                    <a:pt x="7110893" y="345425"/>
                  </a:lnTo>
                  <a:close/>
                  <a:moveTo>
                    <a:pt x="6691589" y="285689"/>
                  </a:moveTo>
                  <a:lnTo>
                    <a:pt x="6691589" y="311575"/>
                  </a:lnTo>
                  <a:lnTo>
                    <a:pt x="6719543" y="311575"/>
                  </a:lnTo>
                  <a:lnTo>
                    <a:pt x="6719543" y="285689"/>
                  </a:lnTo>
                  <a:close/>
                  <a:moveTo>
                    <a:pt x="6680618" y="275529"/>
                  </a:moveTo>
                  <a:lnTo>
                    <a:pt x="6730514" y="275529"/>
                  </a:lnTo>
                  <a:lnTo>
                    <a:pt x="6730514" y="321735"/>
                  </a:lnTo>
                  <a:lnTo>
                    <a:pt x="6680618" y="321735"/>
                  </a:lnTo>
                  <a:close/>
                  <a:moveTo>
                    <a:pt x="3320753" y="272942"/>
                  </a:moveTo>
                  <a:lnTo>
                    <a:pt x="3320753" y="298828"/>
                  </a:lnTo>
                  <a:lnTo>
                    <a:pt x="3337911" y="298828"/>
                  </a:lnTo>
                  <a:lnTo>
                    <a:pt x="3337911" y="272942"/>
                  </a:lnTo>
                  <a:close/>
                  <a:moveTo>
                    <a:pt x="644490" y="272942"/>
                  </a:moveTo>
                  <a:lnTo>
                    <a:pt x="644490" y="298828"/>
                  </a:lnTo>
                  <a:lnTo>
                    <a:pt x="661647" y="298828"/>
                  </a:lnTo>
                  <a:lnTo>
                    <a:pt x="661647" y="272942"/>
                  </a:lnTo>
                  <a:close/>
                  <a:moveTo>
                    <a:pt x="6997565" y="272298"/>
                  </a:moveTo>
                  <a:lnTo>
                    <a:pt x="7121864" y="339594"/>
                  </a:lnTo>
                  <a:lnTo>
                    <a:pt x="7121864" y="384499"/>
                  </a:lnTo>
                  <a:lnTo>
                    <a:pt x="6997565" y="317203"/>
                  </a:lnTo>
                  <a:close/>
                  <a:moveTo>
                    <a:pt x="3309804" y="262782"/>
                  </a:moveTo>
                  <a:lnTo>
                    <a:pt x="3348904" y="262782"/>
                  </a:lnTo>
                  <a:lnTo>
                    <a:pt x="3348904" y="308988"/>
                  </a:lnTo>
                  <a:lnTo>
                    <a:pt x="3309804" y="308988"/>
                  </a:lnTo>
                  <a:close/>
                  <a:moveTo>
                    <a:pt x="633540" y="262782"/>
                  </a:moveTo>
                  <a:lnTo>
                    <a:pt x="672642" y="262782"/>
                  </a:lnTo>
                  <a:lnTo>
                    <a:pt x="672642" y="308988"/>
                  </a:lnTo>
                  <a:lnTo>
                    <a:pt x="633540" y="308988"/>
                  </a:lnTo>
                  <a:close/>
                  <a:moveTo>
                    <a:pt x="3369222" y="246447"/>
                  </a:moveTo>
                  <a:lnTo>
                    <a:pt x="3369222" y="272333"/>
                  </a:lnTo>
                  <a:lnTo>
                    <a:pt x="3397175" y="272333"/>
                  </a:lnTo>
                  <a:lnTo>
                    <a:pt x="3397175" y="246447"/>
                  </a:lnTo>
                  <a:close/>
                  <a:moveTo>
                    <a:pt x="692958" y="246447"/>
                  </a:moveTo>
                  <a:lnTo>
                    <a:pt x="692958" y="272333"/>
                  </a:lnTo>
                  <a:lnTo>
                    <a:pt x="720912" y="272333"/>
                  </a:lnTo>
                  <a:lnTo>
                    <a:pt x="720912" y="246447"/>
                  </a:lnTo>
                  <a:close/>
                  <a:moveTo>
                    <a:pt x="1914951" y="243866"/>
                  </a:moveTo>
                  <a:lnTo>
                    <a:pt x="1914951" y="269752"/>
                  </a:lnTo>
                  <a:lnTo>
                    <a:pt x="1932109" y="269752"/>
                  </a:lnTo>
                  <a:lnTo>
                    <a:pt x="1932109" y="243866"/>
                  </a:lnTo>
                  <a:close/>
                  <a:moveTo>
                    <a:pt x="3358251" y="236287"/>
                  </a:moveTo>
                  <a:lnTo>
                    <a:pt x="3408146" y="236287"/>
                  </a:lnTo>
                  <a:lnTo>
                    <a:pt x="3408146" y="282493"/>
                  </a:lnTo>
                  <a:lnTo>
                    <a:pt x="3358251" y="282493"/>
                  </a:lnTo>
                  <a:close/>
                  <a:moveTo>
                    <a:pt x="681988" y="236287"/>
                  </a:moveTo>
                  <a:lnTo>
                    <a:pt x="731884" y="236287"/>
                  </a:lnTo>
                  <a:lnTo>
                    <a:pt x="731884" y="282493"/>
                  </a:lnTo>
                  <a:lnTo>
                    <a:pt x="681988" y="282493"/>
                  </a:lnTo>
                  <a:close/>
                  <a:moveTo>
                    <a:pt x="6882613" y="235846"/>
                  </a:moveTo>
                  <a:lnTo>
                    <a:pt x="6882613" y="275549"/>
                  </a:lnTo>
                  <a:lnTo>
                    <a:pt x="6910567" y="275549"/>
                  </a:lnTo>
                  <a:lnTo>
                    <a:pt x="6910567" y="235846"/>
                  </a:lnTo>
                  <a:close/>
                  <a:moveTo>
                    <a:pt x="1904002" y="233706"/>
                  </a:moveTo>
                  <a:lnTo>
                    <a:pt x="1943102" y="233706"/>
                  </a:lnTo>
                  <a:lnTo>
                    <a:pt x="1943102" y="279912"/>
                  </a:lnTo>
                  <a:lnTo>
                    <a:pt x="1904002" y="279912"/>
                  </a:lnTo>
                  <a:close/>
                  <a:moveTo>
                    <a:pt x="6871642" y="225687"/>
                  </a:moveTo>
                  <a:lnTo>
                    <a:pt x="6921538" y="225687"/>
                  </a:lnTo>
                  <a:lnTo>
                    <a:pt x="6921538" y="285709"/>
                  </a:lnTo>
                  <a:lnTo>
                    <a:pt x="6871642" y="285709"/>
                  </a:lnTo>
                  <a:close/>
                  <a:moveTo>
                    <a:pt x="7008536" y="223289"/>
                  </a:moveTo>
                  <a:lnTo>
                    <a:pt x="7008536" y="244644"/>
                  </a:lnTo>
                  <a:lnTo>
                    <a:pt x="7110893" y="300054"/>
                  </a:lnTo>
                  <a:lnTo>
                    <a:pt x="7110893" y="278698"/>
                  </a:lnTo>
                  <a:close/>
                  <a:moveTo>
                    <a:pt x="3320753" y="218345"/>
                  </a:moveTo>
                  <a:lnTo>
                    <a:pt x="3320753" y="244231"/>
                  </a:lnTo>
                  <a:lnTo>
                    <a:pt x="3337911" y="244231"/>
                  </a:lnTo>
                  <a:lnTo>
                    <a:pt x="3337911" y="218345"/>
                  </a:lnTo>
                  <a:close/>
                  <a:moveTo>
                    <a:pt x="644490" y="218345"/>
                  </a:moveTo>
                  <a:lnTo>
                    <a:pt x="644490" y="244231"/>
                  </a:lnTo>
                  <a:lnTo>
                    <a:pt x="661647" y="244231"/>
                  </a:lnTo>
                  <a:lnTo>
                    <a:pt x="661647" y="218345"/>
                  </a:lnTo>
                  <a:close/>
                  <a:moveTo>
                    <a:pt x="3309804" y="208186"/>
                  </a:moveTo>
                  <a:lnTo>
                    <a:pt x="3348904" y="208186"/>
                  </a:lnTo>
                  <a:lnTo>
                    <a:pt x="3348904" y="254391"/>
                  </a:lnTo>
                  <a:lnTo>
                    <a:pt x="3309804" y="254391"/>
                  </a:lnTo>
                  <a:close/>
                  <a:moveTo>
                    <a:pt x="633540" y="208186"/>
                  </a:moveTo>
                  <a:lnTo>
                    <a:pt x="672642" y="208186"/>
                  </a:lnTo>
                  <a:lnTo>
                    <a:pt x="672642" y="254391"/>
                  </a:lnTo>
                  <a:lnTo>
                    <a:pt x="633540" y="254391"/>
                  </a:lnTo>
                  <a:close/>
                  <a:moveTo>
                    <a:pt x="6997565" y="205571"/>
                  </a:moveTo>
                  <a:lnTo>
                    <a:pt x="7121864" y="272867"/>
                  </a:lnTo>
                  <a:lnTo>
                    <a:pt x="7121864" y="317772"/>
                  </a:lnTo>
                  <a:lnTo>
                    <a:pt x="6997565" y="250476"/>
                  </a:lnTo>
                  <a:close/>
                  <a:moveTo>
                    <a:pt x="6691589" y="203804"/>
                  </a:moveTo>
                  <a:lnTo>
                    <a:pt x="6691589" y="229690"/>
                  </a:lnTo>
                  <a:lnTo>
                    <a:pt x="6719543" y="229690"/>
                  </a:lnTo>
                  <a:lnTo>
                    <a:pt x="6719543" y="203804"/>
                  </a:lnTo>
                  <a:close/>
                  <a:moveTo>
                    <a:pt x="6680618" y="193644"/>
                  </a:moveTo>
                  <a:lnTo>
                    <a:pt x="6730514" y="193644"/>
                  </a:lnTo>
                  <a:lnTo>
                    <a:pt x="6730514" y="239850"/>
                  </a:lnTo>
                  <a:lnTo>
                    <a:pt x="6680618" y="239850"/>
                  </a:lnTo>
                  <a:close/>
                  <a:moveTo>
                    <a:pt x="1991286" y="178460"/>
                  </a:moveTo>
                  <a:lnTo>
                    <a:pt x="1991286" y="204346"/>
                  </a:lnTo>
                  <a:lnTo>
                    <a:pt x="2019239" y="204346"/>
                  </a:lnTo>
                  <a:lnTo>
                    <a:pt x="2019239" y="178460"/>
                  </a:lnTo>
                  <a:close/>
                  <a:moveTo>
                    <a:pt x="1980315" y="168300"/>
                  </a:moveTo>
                  <a:lnTo>
                    <a:pt x="2030210" y="168300"/>
                  </a:lnTo>
                  <a:lnTo>
                    <a:pt x="2030210" y="214506"/>
                  </a:lnTo>
                  <a:lnTo>
                    <a:pt x="1980315" y="214506"/>
                  </a:lnTo>
                  <a:close/>
                  <a:moveTo>
                    <a:pt x="6938718" y="164019"/>
                  </a:moveTo>
                  <a:lnTo>
                    <a:pt x="6938718" y="203722"/>
                  </a:lnTo>
                  <a:lnTo>
                    <a:pt x="6966672" y="203722"/>
                  </a:lnTo>
                  <a:lnTo>
                    <a:pt x="6966672" y="164019"/>
                  </a:lnTo>
                  <a:close/>
                  <a:moveTo>
                    <a:pt x="6882613" y="163227"/>
                  </a:moveTo>
                  <a:lnTo>
                    <a:pt x="6882613" y="202930"/>
                  </a:lnTo>
                  <a:lnTo>
                    <a:pt x="6910567" y="202930"/>
                  </a:lnTo>
                  <a:lnTo>
                    <a:pt x="6910567" y="163227"/>
                  </a:lnTo>
                  <a:close/>
                  <a:moveTo>
                    <a:pt x="7008536" y="156562"/>
                  </a:moveTo>
                  <a:lnTo>
                    <a:pt x="7008536" y="177917"/>
                  </a:lnTo>
                  <a:lnTo>
                    <a:pt x="7110893" y="233327"/>
                  </a:lnTo>
                  <a:lnTo>
                    <a:pt x="7110893" y="211971"/>
                  </a:lnTo>
                  <a:close/>
                  <a:moveTo>
                    <a:pt x="6927747" y="153860"/>
                  </a:moveTo>
                  <a:lnTo>
                    <a:pt x="6977643" y="153860"/>
                  </a:lnTo>
                  <a:lnTo>
                    <a:pt x="6977643" y="213882"/>
                  </a:lnTo>
                  <a:lnTo>
                    <a:pt x="6927747" y="213882"/>
                  </a:lnTo>
                  <a:close/>
                  <a:moveTo>
                    <a:pt x="6871642" y="153068"/>
                  </a:moveTo>
                  <a:lnTo>
                    <a:pt x="6921538" y="153068"/>
                  </a:lnTo>
                  <a:lnTo>
                    <a:pt x="6921538" y="213090"/>
                  </a:lnTo>
                  <a:lnTo>
                    <a:pt x="6871642" y="213090"/>
                  </a:lnTo>
                  <a:close/>
                  <a:moveTo>
                    <a:pt x="6691589" y="149208"/>
                  </a:moveTo>
                  <a:lnTo>
                    <a:pt x="6691589" y="175094"/>
                  </a:lnTo>
                  <a:lnTo>
                    <a:pt x="6719543" y="175094"/>
                  </a:lnTo>
                  <a:lnTo>
                    <a:pt x="6719543" y="149208"/>
                  </a:lnTo>
                  <a:close/>
                  <a:moveTo>
                    <a:pt x="6680618" y="139048"/>
                  </a:moveTo>
                  <a:lnTo>
                    <a:pt x="6730514" y="139048"/>
                  </a:lnTo>
                  <a:lnTo>
                    <a:pt x="6730514" y="185254"/>
                  </a:lnTo>
                  <a:lnTo>
                    <a:pt x="6680618" y="185254"/>
                  </a:lnTo>
                  <a:close/>
                  <a:moveTo>
                    <a:pt x="6997565" y="138844"/>
                  </a:moveTo>
                  <a:lnTo>
                    <a:pt x="7121864" y="206140"/>
                  </a:lnTo>
                  <a:lnTo>
                    <a:pt x="7121864" y="251045"/>
                  </a:lnTo>
                  <a:lnTo>
                    <a:pt x="6997565" y="183749"/>
                  </a:lnTo>
                  <a:close/>
                  <a:moveTo>
                    <a:pt x="1991286" y="123862"/>
                  </a:moveTo>
                  <a:lnTo>
                    <a:pt x="1991286" y="149748"/>
                  </a:lnTo>
                  <a:lnTo>
                    <a:pt x="2019239" y="149748"/>
                  </a:lnTo>
                  <a:lnTo>
                    <a:pt x="2019239" y="123862"/>
                  </a:lnTo>
                  <a:close/>
                  <a:moveTo>
                    <a:pt x="1980315" y="113703"/>
                  </a:moveTo>
                  <a:lnTo>
                    <a:pt x="2030210" y="113703"/>
                  </a:lnTo>
                  <a:lnTo>
                    <a:pt x="2030210" y="159908"/>
                  </a:lnTo>
                  <a:lnTo>
                    <a:pt x="1980315" y="159908"/>
                  </a:lnTo>
                  <a:close/>
                  <a:moveTo>
                    <a:pt x="6691589" y="94611"/>
                  </a:moveTo>
                  <a:lnTo>
                    <a:pt x="6691589" y="120497"/>
                  </a:lnTo>
                  <a:lnTo>
                    <a:pt x="6719543" y="120497"/>
                  </a:lnTo>
                  <a:lnTo>
                    <a:pt x="6719543" y="94611"/>
                  </a:lnTo>
                  <a:close/>
                  <a:moveTo>
                    <a:pt x="7008536" y="89855"/>
                  </a:moveTo>
                  <a:lnTo>
                    <a:pt x="7008536" y="111210"/>
                  </a:lnTo>
                  <a:lnTo>
                    <a:pt x="7110893" y="166619"/>
                  </a:lnTo>
                  <a:lnTo>
                    <a:pt x="7110893" y="145265"/>
                  </a:lnTo>
                  <a:close/>
                  <a:moveTo>
                    <a:pt x="6938718" y="86767"/>
                  </a:moveTo>
                  <a:lnTo>
                    <a:pt x="6938718" y="126470"/>
                  </a:lnTo>
                  <a:lnTo>
                    <a:pt x="6966672" y="126470"/>
                  </a:lnTo>
                  <a:lnTo>
                    <a:pt x="6966672" y="86767"/>
                  </a:lnTo>
                  <a:close/>
                  <a:moveTo>
                    <a:pt x="6882613" y="85975"/>
                  </a:moveTo>
                  <a:lnTo>
                    <a:pt x="6882613" y="125678"/>
                  </a:lnTo>
                  <a:lnTo>
                    <a:pt x="6910567" y="125678"/>
                  </a:lnTo>
                  <a:lnTo>
                    <a:pt x="6910567" y="85975"/>
                  </a:lnTo>
                  <a:close/>
                  <a:moveTo>
                    <a:pt x="6680618" y="84451"/>
                  </a:moveTo>
                  <a:lnTo>
                    <a:pt x="6730514" y="84451"/>
                  </a:lnTo>
                  <a:lnTo>
                    <a:pt x="6730514" y="130657"/>
                  </a:lnTo>
                  <a:lnTo>
                    <a:pt x="6680618" y="130657"/>
                  </a:lnTo>
                  <a:close/>
                  <a:moveTo>
                    <a:pt x="6927747" y="76608"/>
                  </a:moveTo>
                  <a:lnTo>
                    <a:pt x="6977643" y="76608"/>
                  </a:lnTo>
                  <a:lnTo>
                    <a:pt x="6977643" y="136630"/>
                  </a:lnTo>
                  <a:lnTo>
                    <a:pt x="6927747" y="136630"/>
                  </a:lnTo>
                  <a:close/>
                  <a:moveTo>
                    <a:pt x="6871642" y="75816"/>
                  </a:moveTo>
                  <a:lnTo>
                    <a:pt x="6921538" y="75816"/>
                  </a:lnTo>
                  <a:lnTo>
                    <a:pt x="6921538" y="135838"/>
                  </a:lnTo>
                  <a:lnTo>
                    <a:pt x="6871642" y="135838"/>
                  </a:lnTo>
                  <a:close/>
                  <a:moveTo>
                    <a:pt x="6997565" y="72117"/>
                  </a:moveTo>
                  <a:lnTo>
                    <a:pt x="7121864" y="139413"/>
                  </a:lnTo>
                  <a:lnTo>
                    <a:pt x="7121864" y="184318"/>
                  </a:lnTo>
                  <a:lnTo>
                    <a:pt x="6997565" y="117022"/>
                  </a:lnTo>
                  <a:close/>
                  <a:moveTo>
                    <a:pt x="1991286" y="10160"/>
                  </a:moveTo>
                  <a:lnTo>
                    <a:pt x="1991286" y="36046"/>
                  </a:lnTo>
                  <a:lnTo>
                    <a:pt x="2019239" y="36046"/>
                  </a:lnTo>
                  <a:lnTo>
                    <a:pt x="2019239" y="10160"/>
                  </a:lnTo>
                  <a:close/>
                  <a:moveTo>
                    <a:pt x="1980315" y="0"/>
                  </a:moveTo>
                  <a:lnTo>
                    <a:pt x="2030210" y="0"/>
                  </a:lnTo>
                  <a:lnTo>
                    <a:pt x="2030210" y="46206"/>
                  </a:lnTo>
                  <a:lnTo>
                    <a:pt x="1980315" y="46206"/>
                  </a:lnTo>
                  <a:close/>
                </a:path>
              </a:pathLst>
            </a:custGeom>
            <a:solidFill>
              <a:schemeClr val="bg1">
                <a:lumMod val="95000"/>
              </a:schemeClr>
            </a:solidFill>
            <a:ln w="3380" cap="flat">
              <a:noFill/>
              <a:prstDash val="solid"/>
              <a:miter/>
            </a:ln>
          </p:spPr>
          <p:txBody>
            <a:bodyPr wrap="square" rtlCol="0" anchor="ctr">
              <a:noAutofit/>
            </a:bodyPr>
            <a:lstStyle/>
            <a:p>
              <a:endParaRPr lang="zh-CN" altLang="en-US" sz="1800"/>
            </a:p>
          </p:txBody>
        </p:sp>
        <p:sp>
          <p:nvSpPr>
            <p:cNvPr id="8" name="矩形 7"/>
            <p:cNvSpPr/>
            <p:nvPr userDrawn="1"/>
          </p:nvSpPr>
          <p:spPr>
            <a:xfrm flipV="1">
              <a:off x="12700" y="234801"/>
              <a:ext cx="12166600" cy="3045059"/>
            </a:xfrm>
            <a:prstGeom prst="rect">
              <a:avLst/>
            </a:prstGeom>
            <a:gradFill>
              <a:gsLst>
                <a:gs pos="0">
                  <a:schemeClr val="bg1">
                    <a:alpha val="0"/>
                  </a:schemeClr>
                </a:gs>
                <a:gs pos="15048">
                  <a:srgbClr val="FFFFFF">
                    <a:alpha val="14000"/>
                  </a:srgbClr>
                </a:gs>
                <a:gs pos="76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 name="Title 1"/>
          <p:cNvSpPr>
            <a:spLocks noGrp="1"/>
          </p:cNvSpPr>
          <p:nvPr>
            <p:ph type="title"/>
          </p:nvPr>
        </p:nvSpPr>
        <p:spPr>
          <a:xfrm>
            <a:off x="669924" y="120072"/>
            <a:ext cx="8712201" cy="692727"/>
          </a:xfrm>
        </p:spPr>
        <p:txBody>
          <a:bodyPr anchor="ctr"/>
          <a:lstStyle>
            <a:lvl1pPr>
              <a:defRPr/>
            </a:lvl1p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r>
              <a:rPr lang="en-US" altLang="zh-CN"/>
              <a:t>© </a:t>
            </a:r>
            <a:r>
              <a:rPr lang="zh-CN" altLang="en-US"/>
              <a:t>中国电子系统技术有限公司版权所有</a:t>
            </a:r>
            <a:endParaRPr lang="zh-CN" altLang="en-US" dirty="0"/>
          </a:p>
        </p:txBody>
      </p:sp>
      <p:sp>
        <p:nvSpPr>
          <p:cNvPr id="5" name="Slide Number Placeholder 4"/>
          <p:cNvSpPr>
            <a:spLocks noGrp="1"/>
          </p:cNvSpPr>
          <p:nvPr>
            <p:ph type="sldNum" sz="quarter" idx="12"/>
          </p:nvPr>
        </p:nvSpPr>
        <p:spPr/>
        <p:txBody>
          <a:bodyPr/>
          <a:lstStyle/>
          <a:p>
            <a:fld id="{5DD3DB80-B894-403A-B48E-6FDC1A72010E}" type="slidenum">
              <a:rPr lang="zh-CN" altLang="en-US" smtClean="0"/>
              <a:t>‹#›</a:t>
            </a:fld>
            <a:endParaRPr lang="zh-CN" altLang="en-US"/>
          </a:p>
        </p:txBody>
      </p:sp>
      <p:grpSp>
        <p:nvGrpSpPr>
          <p:cNvPr id="120" name="组合 119"/>
          <p:cNvGrpSpPr/>
          <p:nvPr userDrawn="1"/>
        </p:nvGrpSpPr>
        <p:grpSpPr>
          <a:xfrm>
            <a:off x="12390609" y="0"/>
            <a:ext cx="4922987" cy="6570485"/>
            <a:chOff x="12390609" y="0"/>
            <a:chExt cx="4922987" cy="6570485"/>
          </a:xfrm>
        </p:grpSpPr>
        <p:cxnSp>
          <p:nvCxnSpPr>
            <p:cNvPr id="121" name="Straight Connector 11"/>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22" name="组合 121"/>
            <p:cNvGrpSpPr/>
            <p:nvPr userDrawn="1"/>
          </p:nvGrpSpPr>
          <p:grpSpPr>
            <a:xfrm>
              <a:off x="12446849" y="2136774"/>
              <a:ext cx="2602159" cy="1201178"/>
              <a:chOff x="14297087" y="2944586"/>
              <a:chExt cx="2602159" cy="1201178"/>
            </a:xfrm>
          </p:grpSpPr>
          <p:sp>
            <p:nvSpPr>
              <p:cNvPr id="221" name="TextBox 8"/>
              <p:cNvSpPr txBox="1"/>
              <p:nvPr/>
            </p:nvSpPr>
            <p:spPr>
              <a:xfrm>
                <a:off x="14297997" y="2944586"/>
                <a:ext cx="2519110" cy="249168"/>
              </a:xfrm>
              <a:prstGeom prst="rect">
                <a:avLst/>
              </a:prstGeom>
              <a:noFill/>
            </p:spPr>
            <p:txBody>
              <a:bodyPr wrap="square" lIns="0" tIns="0" rIns="0" bIns="0" rtlCol="0">
                <a:noAutofit/>
              </a:bodyPr>
              <a:lstStyle/>
              <a:p>
                <a:r>
                  <a:rPr lang="zh-CN" altLang="en-US" sz="900" dirty="0">
                    <a:solidFill>
                      <a:schemeClr val="accent4"/>
                    </a:solidFill>
                  </a:rPr>
                  <a:t>填充颜色和图表填充色</a:t>
                </a:r>
              </a:p>
              <a:p>
                <a:r>
                  <a:rPr lang="en-US" sz="900" dirty="0">
                    <a:solidFill>
                      <a:schemeClr val="accent4"/>
                    </a:solidFill>
                  </a:rPr>
                  <a:t>Accents and default chart color order</a:t>
                </a:r>
              </a:p>
            </p:txBody>
          </p:sp>
          <p:sp>
            <p:nvSpPr>
              <p:cNvPr id="222" name="Rectangle 12"/>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600" dirty="0">
                  <a:solidFill>
                    <a:schemeClr val="accent1"/>
                  </a:solidFill>
                </a:endParaRPr>
              </a:p>
            </p:txBody>
          </p:sp>
          <p:sp>
            <p:nvSpPr>
              <p:cNvPr id="223" name="Rectangle 13"/>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4" name="Rectangle 14"/>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algn="ctr">
                  <a:lnSpc>
                    <a:spcPct val="90000"/>
                  </a:lnSpc>
                </a:pPr>
                <a:endParaRPr lang="en-US" sz="1050" kern="0" dirty="0">
                  <a:solidFill>
                    <a:schemeClr val="accent1"/>
                  </a:solidFill>
                  <a:latin typeface="Arial" panose="020B0604020202020204"/>
                  <a:ea typeface="微软雅黑" panose="020B0503020204020204" charset="-122"/>
                </a:endParaRPr>
              </a:p>
            </p:txBody>
          </p:sp>
          <p:sp>
            <p:nvSpPr>
              <p:cNvPr id="225" name="Rectangle 15"/>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6" name="Rectangle 16"/>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7" name="Rectangle 17"/>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8" name="矩形 227"/>
              <p:cNvSpPr/>
              <p:nvPr/>
            </p:nvSpPr>
            <p:spPr>
              <a:xfrm>
                <a:off x="14297087"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8, 140, 246</a:t>
                </a:r>
              </a:p>
            </p:txBody>
          </p:sp>
          <p:sp>
            <p:nvSpPr>
              <p:cNvPr id="229" name="矩形 228"/>
              <p:cNvSpPr/>
              <p:nvPr/>
            </p:nvSpPr>
            <p:spPr>
              <a:xfrm>
                <a:off x="14741074"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39, 78, 214</a:t>
                </a:r>
              </a:p>
            </p:txBody>
          </p:sp>
          <p:sp>
            <p:nvSpPr>
              <p:cNvPr id="230" name="矩形 229"/>
              <p:cNvSpPr/>
              <p:nvPr/>
            </p:nvSpPr>
            <p:spPr>
              <a:xfrm>
                <a:off x="15185061"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 37, 138</a:t>
                </a:r>
              </a:p>
            </p:txBody>
          </p:sp>
          <p:sp>
            <p:nvSpPr>
              <p:cNvPr id="231" name="矩形 230"/>
              <p:cNvSpPr/>
              <p:nvPr/>
            </p:nvSpPr>
            <p:spPr>
              <a:xfrm>
                <a:off x="15629048"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0, 78, 162</a:t>
                </a:r>
              </a:p>
            </p:txBody>
          </p:sp>
          <p:sp>
            <p:nvSpPr>
              <p:cNvPr id="232" name="矩形 231"/>
              <p:cNvSpPr/>
              <p:nvPr/>
            </p:nvSpPr>
            <p:spPr>
              <a:xfrm>
                <a:off x="16073035"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67, 124, 102</a:t>
                </a:r>
              </a:p>
            </p:txBody>
          </p:sp>
          <p:sp>
            <p:nvSpPr>
              <p:cNvPr id="233" name="矩形 232"/>
              <p:cNvSpPr/>
              <p:nvPr/>
            </p:nvSpPr>
            <p:spPr>
              <a:xfrm>
                <a:off x="16517022"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18, 131, 148</a:t>
                </a:r>
              </a:p>
            </p:txBody>
          </p:sp>
        </p:grpSp>
        <p:grpSp>
          <p:nvGrpSpPr>
            <p:cNvPr id="123" name="组合 122"/>
            <p:cNvGrpSpPr/>
            <p:nvPr userDrawn="1"/>
          </p:nvGrpSpPr>
          <p:grpSpPr>
            <a:xfrm>
              <a:off x="14479657" y="566722"/>
              <a:ext cx="839704" cy="1201178"/>
              <a:chOff x="17184479" y="2944586"/>
              <a:chExt cx="839704" cy="1201178"/>
            </a:xfrm>
          </p:grpSpPr>
          <p:sp>
            <p:nvSpPr>
              <p:cNvPr id="216" name="TextBox 9"/>
              <p:cNvSpPr txBox="1"/>
              <p:nvPr/>
            </p:nvSpPr>
            <p:spPr>
              <a:xfrm>
                <a:off x="17184479" y="2944586"/>
                <a:ext cx="839704" cy="249168"/>
              </a:xfrm>
              <a:prstGeom prst="rect">
                <a:avLst/>
              </a:prstGeom>
              <a:noFill/>
            </p:spPr>
            <p:txBody>
              <a:bodyPr wrap="square" lIns="0" tIns="0" rIns="0" bIns="0" rtlCol="0">
                <a:noAutofit/>
              </a:bodyPr>
              <a:lstStyle/>
              <a:p>
                <a:r>
                  <a:rPr lang="zh-CN" altLang="en-US" sz="900" dirty="0">
                    <a:solidFill>
                      <a:schemeClr val="accent4"/>
                    </a:solidFill>
                  </a:rPr>
                  <a:t>超链接</a:t>
                </a:r>
              </a:p>
              <a:p>
                <a:r>
                  <a:rPr lang="en-US" sz="900" dirty="0">
                    <a:solidFill>
                      <a:schemeClr val="accent4"/>
                    </a:solidFill>
                  </a:rPr>
                  <a:t>Hyperlinks</a:t>
                </a:r>
              </a:p>
            </p:txBody>
          </p:sp>
          <p:sp>
            <p:nvSpPr>
              <p:cNvPr id="217" name="Rectangle 18"/>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8" name="Rectangle 19"/>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algn="ctr">
                  <a:lnSpc>
                    <a:spcPct val="90000"/>
                  </a:lnSpc>
                </a:pPr>
                <a:endParaRPr lang="en-US" sz="1050" kern="0" dirty="0">
                  <a:solidFill>
                    <a:schemeClr val="accent1"/>
                  </a:solidFill>
                  <a:latin typeface="Arial" panose="020B0604020202020204"/>
                  <a:ea typeface="微软雅黑" panose="020B0503020204020204" charset="-122"/>
                </a:endParaRPr>
              </a:p>
            </p:txBody>
          </p:sp>
          <p:sp>
            <p:nvSpPr>
              <p:cNvPr id="219" name="矩形 218"/>
              <p:cNvSpPr/>
              <p:nvPr/>
            </p:nvSpPr>
            <p:spPr>
              <a:xfrm>
                <a:off x="17193140"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8, 140, 246</a:t>
                </a:r>
              </a:p>
            </p:txBody>
          </p:sp>
          <p:sp>
            <p:nvSpPr>
              <p:cNvPr id="220" name="矩形 219"/>
              <p:cNvSpPr/>
              <p:nvPr/>
            </p:nvSpPr>
            <p:spPr>
              <a:xfrm>
                <a:off x="17625549"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91, 191, 191</a:t>
                </a:r>
              </a:p>
            </p:txBody>
          </p:sp>
        </p:grpSp>
        <p:grpSp>
          <p:nvGrpSpPr>
            <p:cNvPr id="124" name="组合 123"/>
            <p:cNvGrpSpPr/>
            <p:nvPr userDrawn="1"/>
          </p:nvGrpSpPr>
          <p:grpSpPr>
            <a:xfrm>
              <a:off x="12451161" y="546451"/>
              <a:ext cx="1699656" cy="1201178"/>
              <a:chOff x="12375343" y="2944586"/>
              <a:chExt cx="1699656" cy="1201178"/>
            </a:xfrm>
          </p:grpSpPr>
          <p:sp>
            <p:nvSpPr>
              <p:cNvPr id="207" name="Rectangle 3"/>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8" name="Rectangle 4"/>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9" name="Rectangle 5"/>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0" name="Rectangle 6"/>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1" name="TextBox 7"/>
              <p:cNvSpPr txBox="1"/>
              <p:nvPr/>
            </p:nvSpPr>
            <p:spPr>
              <a:xfrm>
                <a:off x="12375343" y="2944586"/>
                <a:ext cx="1049630" cy="249168"/>
              </a:xfrm>
              <a:prstGeom prst="rect">
                <a:avLst/>
              </a:prstGeom>
              <a:noFill/>
            </p:spPr>
            <p:txBody>
              <a:bodyPr wrap="square" lIns="0" tIns="0" rIns="0" bIns="0" rtlCol="0">
                <a:noAutofit/>
              </a:bodyPr>
              <a:lstStyle/>
              <a:p>
                <a:r>
                  <a:rPr lang="zh-CN" altLang="en-US" sz="900" dirty="0">
                    <a:solidFill>
                      <a:schemeClr val="accent4"/>
                    </a:solidFill>
                  </a:rPr>
                  <a:t>文字</a:t>
                </a:r>
                <a:r>
                  <a:rPr lang="en-US" altLang="zh-CN" sz="900" dirty="0">
                    <a:solidFill>
                      <a:schemeClr val="accent4"/>
                    </a:solidFill>
                  </a:rPr>
                  <a:t>/</a:t>
                </a:r>
                <a:r>
                  <a:rPr lang="zh-CN" altLang="en-US" sz="900" dirty="0">
                    <a:solidFill>
                      <a:schemeClr val="accent4"/>
                    </a:solidFill>
                  </a:rPr>
                  <a:t>背景色</a:t>
                </a:r>
              </a:p>
              <a:p>
                <a:r>
                  <a:rPr lang="en-US" sz="900" dirty="0">
                    <a:solidFill>
                      <a:schemeClr val="accent4"/>
                    </a:solidFill>
                  </a:rPr>
                  <a:t>Lights/Darks</a:t>
                </a:r>
              </a:p>
            </p:txBody>
          </p:sp>
          <p:sp>
            <p:nvSpPr>
              <p:cNvPr id="212" name="矩形 211"/>
              <p:cNvSpPr/>
              <p:nvPr/>
            </p:nvSpPr>
            <p:spPr>
              <a:xfrm>
                <a:off x="13697131"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a:t>118, 131, 148</a:t>
                </a:r>
                <a:endParaRPr lang="en-US" altLang="zh-CN" sz="500" dirty="0"/>
              </a:p>
            </p:txBody>
          </p:sp>
          <p:sp>
            <p:nvSpPr>
              <p:cNvPr id="213" name="矩形 212"/>
              <p:cNvSpPr/>
              <p:nvPr/>
            </p:nvSpPr>
            <p:spPr>
              <a:xfrm>
                <a:off x="13253144"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a:t>240, 240, 240</a:t>
                </a:r>
                <a:endParaRPr lang="en-US" altLang="zh-CN" sz="500" dirty="0"/>
              </a:p>
            </p:txBody>
          </p:sp>
          <p:sp>
            <p:nvSpPr>
              <p:cNvPr id="214" name="矩形 213"/>
              <p:cNvSpPr/>
              <p:nvPr/>
            </p:nvSpPr>
            <p:spPr>
              <a:xfrm>
                <a:off x="12819330"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0,0,0</a:t>
                </a:r>
              </a:p>
            </p:txBody>
          </p:sp>
          <p:sp>
            <p:nvSpPr>
              <p:cNvPr id="215" name="矩形 214"/>
              <p:cNvSpPr/>
              <p:nvPr/>
            </p:nvSpPr>
            <p:spPr>
              <a:xfrm>
                <a:off x="12375343"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255,255,255</a:t>
                </a:r>
              </a:p>
            </p:txBody>
          </p:sp>
        </p:grpSp>
        <p:sp>
          <p:nvSpPr>
            <p:cNvPr id="125" name="文本框 124"/>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r>
                <a:rPr lang="zh-CN" altLang="en-US" b="1" dirty="0">
                  <a:solidFill>
                    <a:schemeClr val="accent4"/>
                  </a:solidFill>
                </a:rPr>
                <a:t>色彩搭配建议</a:t>
              </a:r>
            </a:p>
          </p:txBody>
        </p:sp>
        <p:grpSp>
          <p:nvGrpSpPr>
            <p:cNvPr id="126" name="组合 125"/>
            <p:cNvGrpSpPr/>
            <p:nvPr userDrawn="1"/>
          </p:nvGrpSpPr>
          <p:grpSpPr>
            <a:xfrm>
              <a:off x="14016299" y="4231398"/>
              <a:ext cx="1557463" cy="963761"/>
              <a:chOff x="6673597" y="3996911"/>
              <a:chExt cx="1557463" cy="963761"/>
            </a:xfrm>
          </p:grpSpPr>
          <p:sp>
            <p:nvSpPr>
              <p:cNvPr id="194" name="矩形: 圆角 37"/>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5" name="圆角矩形 13"/>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kern="0" dirty="0">
                  <a:solidFill>
                    <a:schemeClr val="tx2">
                      <a:lumMod val="60000"/>
                      <a:lumOff val="40000"/>
                    </a:schemeClr>
                  </a:solidFill>
                </a:endParaRPr>
              </a:p>
            </p:txBody>
          </p:sp>
          <p:sp>
            <p:nvSpPr>
              <p:cNvPr id="196" name="圆角矩形 13"/>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sp>
            <p:nvSpPr>
              <p:cNvPr id="197" name="圆角矩形 13"/>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kern="0" dirty="0">
                  <a:solidFill>
                    <a:schemeClr val="tx2">
                      <a:lumMod val="60000"/>
                      <a:lumOff val="40000"/>
                    </a:schemeClr>
                  </a:solidFill>
                </a:endParaRPr>
              </a:p>
            </p:txBody>
          </p:sp>
          <p:sp>
            <p:nvSpPr>
              <p:cNvPr id="198" name="圆角矩形 13"/>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sp>
            <p:nvSpPr>
              <p:cNvPr id="199" name="圆角矩形 13"/>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0" name="圆角矩形 13"/>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1" name="圆角矩形 13"/>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2" name="圆角矩形 13"/>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3" name="圆角矩形 13"/>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4" name="圆角矩形 13"/>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5" name="圆角矩形 13"/>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206" name="圆角矩形 13"/>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grpSp>
        <p:sp>
          <p:nvSpPr>
            <p:cNvPr id="127" name="TextBox 7"/>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algn="ctr"/>
              <a:r>
                <a:rPr lang="zh-CN" altLang="en-US" dirty="0"/>
                <a:t>双色调搭配</a:t>
              </a:r>
              <a:endParaRPr lang="en-US" dirty="0"/>
            </a:p>
          </p:txBody>
        </p:sp>
        <p:grpSp>
          <p:nvGrpSpPr>
            <p:cNvPr id="128" name="组合 127"/>
            <p:cNvGrpSpPr/>
            <p:nvPr userDrawn="1"/>
          </p:nvGrpSpPr>
          <p:grpSpPr>
            <a:xfrm>
              <a:off x="12390609" y="4231398"/>
              <a:ext cx="1557463" cy="963761"/>
              <a:chOff x="7528661" y="1052292"/>
              <a:chExt cx="2227549" cy="1378411"/>
            </a:xfrm>
          </p:grpSpPr>
          <p:sp>
            <p:nvSpPr>
              <p:cNvPr id="183" name="矩形: 圆角 52"/>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cxnSp>
            <p:nvCxnSpPr>
              <p:cNvPr id="184" name="连接符: 肘形 53"/>
              <p:cNvCxnSpPr>
                <a:stCxn id="189" idx="1"/>
                <a:endCxn id="190"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5" name="连接符: 肘形 54"/>
              <p:cNvCxnSpPr>
                <a:stCxn id="189" idx="3"/>
                <a:endCxn id="193"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186" name="组合 185"/>
              <p:cNvGrpSpPr/>
              <p:nvPr/>
            </p:nvGrpSpPr>
            <p:grpSpPr>
              <a:xfrm>
                <a:off x="7762638" y="1348050"/>
                <a:ext cx="1784410" cy="835544"/>
                <a:chOff x="7841823" y="1586881"/>
                <a:chExt cx="1679560" cy="786448"/>
              </a:xfrm>
            </p:grpSpPr>
            <p:grpSp>
              <p:nvGrpSpPr>
                <p:cNvPr id="187" name="组合 186"/>
                <p:cNvGrpSpPr/>
                <p:nvPr/>
              </p:nvGrpSpPr>
              <p:grpSpPr>
                <a:xfrm>
                  <a:off x="7841823" y="2022327"/>
                  <a:ext cx="1679560" cy="351002"/>
                  <a:chOff x="7840340" y="1879739"/>
                  <a:chExt cx="1536939" cy="321197"/>
                </a:xfrm>
              </p:grpSpPr>
              <p:sp>
                <p:nvSpPr>
                  <p:cNvPr id="190" name="椭圆 23"/>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91" name="椭圆 24"/>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92" name="椭圆 25"/>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93" name="椭圆 26"/>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grpSp>
            <p:cxnSp>
              <p:nvCxnSpPr>
                <p:cNvPr id="188" name="连接符: 肘形 57"/>
                <p:cNvCxnSpPr>
                  <a:stCxn id="192" idx="0"/>
                  <a:endCxn id="191"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89" name="圆角矩形 13"/>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grpSp>
        </p:grpSp>
        <p:grpSp>
          <p:nvGrpSpPr>
            <p:cNvPr id="129" name="组合 128"/>
            <p:cNvGrpSpPr/>
            <p:nvPr userDrawn="1"/>
          </p:nvGrpSpPr>
          <p:grpSpPr>
            <a:xfrm>
              <a:off x="12400997" y="5606724"/>
              <a:ext cx="1557463" cy="963761"/>
              <a:chOff x="6096001" y="4090587"/>
              <a:chExt cx="1557463" cy="963761"/>
            </a:xfrm>
          </p:grpSpPr>
          <p:sp>
            <p:nvSpPr>
              <p:cNvPr id="134" name="矩形 133"/>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nvGrpSpPr>
              <p:cNvPr id="135" name="组合 134"/>
              <p:cNvGrpSpPr/>
              <p:nvPr/>
            </p:nvGrpSpPr>
            <p:grpSpPr>
              <a:xfrm>
                <a:off x="6650962" y="4222693"/>
                <a:ext cx="448786" cy="393686"/>
                <a:chOff x="4353925" y="4401879"/>
                <a:chExt cx="3487477" cy="1770321"/>
              </a:xfrm>
            </p:grpSpPr>
            <p:sp>
              <p:nvSpPr>
                <p:cNvPr id="177" name="Rectangle 14"/>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8" name="Rectangle 15"/>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9" name="Rectangle 16"/>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80" name="Rectangle 17"/>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81" name="Rectangle 18"/>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82" name="Rectangle 19"/>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grpSp>
          <p:sp>
            <p:nvSpPr>
              <p:cNvPr id="136" name="矩形 135"/>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7" name="矩形 136"/>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8" name="矩形 137"/>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9" name="矩形 138"/>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0" name="矩形 139"/>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1" name="矩形 140"/>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42" name="组合 141"/>
              <p:cNvGrpSpPr/>
              <p:nvPr/>
            </p:nvGrpSpPr>
            <p:grpSpPr>
              <a:xfrm>
                <a:off x="6176478" y="4256784"/>
                <a:ext cx="399457" cy="289303"/>
                <a:chOff x="666750" y="2041238"/>
                <a:chExt cx="3104148" cy="2372745"/>
              </a:xfrm>
              <a:solidFill>
                <a:schemeClr val="bg1">
                  <a:lumMod val="95000"/>
                </a:schemeClr>
              </a:solidFill>
            </p:grpSpPr>
            <p:sp>
              <p:nvSpPr>
                <p:cNvPr id="172" name="矩形 171"/>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3" name="矩形 172"/>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4" name="矩形 173"/>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5" name="矩形 174"/>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6" name="矩形 175"/>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grpSp>
            <p:nvGrpSpPr>
              <p:cNvPr id="143" name="组合 142"/>
              <p:cNvGrpSpPr/>
              <p:nvPr/>
            </p:nvGrpSpPr>
            <p:grpSpPr>
              <a:xfrm>
                <a:off x="7173529" y="4256784"/>
                <a:ext cx="399457" cy="289303"/>
                <a:chOff x="8414750" y="2041238"/>
                <a:chExt cx="3104150" cy="2372745"/>
              </a:xfrm>
              <a:solidFill>
                <a:schemeClr val="bg1">
                  <a:lumMod val="95000"/>
                </a:schemeClr>
              </a:solidFill>
            </p:grpSpPr>
            <p:sp>
              <p:nvSpPr>
                <p:cNvPr id="167" name="矩形 166"/>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8" name="矩形 167"/>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9" name="矩形 168"/>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0" name="矩形 169"/>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1" name="矩形 170"/>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sp>
            <p:nvSpPr>
              <p:cNvPr id="144" name="矩形 143"/>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5" name="矩形 144"/>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6" name="矩形 145"/>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7" name="矩形 146"/>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8" name="矩形 147"/>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9" name="矩形 148"/>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0" name="矩形 149"/>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1" name="矩形 150"/>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2" name="矩形 151"/>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3" name="矩形 152"/>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4" name="矩形 153"/>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5" name="矩形 154"/>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6" name="矩形 155"/>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7" name="矩形 156"/>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8" name="矩形 157"/>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9" name="矩形 158"/>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0" name="矩形 159"/>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1" name="矩形 160"/>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162" name="直接连接符 161"/>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30" name="TextBox 7"/>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r>
                <a:rPr lang="zh-CN" altLang="en-US" dirty="0"/>
                <a:t>多组颜色搭配</a:t>
              </a:r>
              <a:endParaRPr lang="en-US" dirty="0"/>
            </a:p>
          </p:txBody>
        </p:sp>
        <p:sp>
          <p:nvSpPr>
            <p:cNvPr id="131" name="文本框 130"/>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r>
                <a:rPr lang="zh-CN" altLang="en-US" dirty="0">
                  <a:solidFill>
                    <a:schemeClr val="accent4"/>
                  </a:solidFill>
                </a:rPr>
                <a:t>色彩规范</a:t>
              </a:r>
            </a:p>
          </p:txBody>
        </p:sp>
        <p:cxnSp>
          <p:nvCxnSpPr>
            <p:cNvPr id="132" name="Straight Connector 11"/>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33" name="Straight Connector 11"/>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717786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113" name="组合 112"/>
          <p:cNvGrpSpPr/>
          <p:nvPr userDrawn="1"/>
        </p:nvGrpSpPr>
        <p:grpSpPr>
          <a:xfrm>
            <a:off x="12390609" y="0"/>
            <a:ext cx="4922987" cy="6570485"/>
            <a:chOff x="12390609" y="0"/>
            <a:chExt cx="4922987" cy="6570485"/>
          </a:xfrm>
        </p:grpSpPr>
        <p:cxnSp>
          <p:nvCxnSpPr>
            <p:cNvPr id="114" name="Straight Connector 11"/>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15" name="组合 114"/>
            <p:cNvGrpSpPr/>
            <p:nvPr userDrawn="1"/>
          </p:nvGrpSpPr>
          <p:grpSpPr>
            <a:xfrm>
              <a:off x="12446849" y="2136774"/>
              <a:ext cx="2602159" cy="1201178"/>
              <a:chOff x="14297087" y="2944586"/>
              <a:chExt cx="2602159" cy="1201178"/>
            </a:xfrm>
          </p:grpSpPr>
          <p:sp>
            <p:nvSpPr>
              <p:cNvPr id="214" name="TextBox 8"/>
              <p:cNvSpPr txBox="1"/>
              <p:nvPr/>
            </p:nvSpPr>
            <p:spPr>
              <a:xfrm>
                <a:off x="14297997" y="2944586"/>
                <a:ext cx="2519110" cy="249168"/>
              </a:xfrm>
              <a:prstGeom prst="rect">
                <a:avLst/>
              </a:prstGeom>
              <a:noFill/>
            </p:spPr>
            <p:txBody>
              <a:bodyPr wrap="square" lIns="0" tIns="0" rIns="0" bIns="0" rtlCol="0">
                <a:noAutofit/>
              </a:bodyPr>
              <a:lstStyle/>
              <a:p>
                <a:r>
                  <a:rPr lang="zh-CN" altLang="en-US" sz="900" dirty="0">
                    <a:solidFill>
                      <a:schemeClr val="accent4"/>
                    </a:solidFill>
                  </a:rPr>
                  <a:t>填充颜色和图表填充色</a:t>
                </a:r>
              </a:p>
              <a:p>
                <a:r>
                  <a:rPr lang="en-US" sz="900" dirty="0">
                    <a:solidFill>
                      <a:schemeClr val="accent4"/>
                    </a:solidFill>
                  </a:rPr>
                  <a:t>Accents and default chart color order</a:t>
                </a:r>
              </a:p>
            </p:txBody>
          </p:sp>
          <p:sp>
            <p:nvSpPr>
              <p:cNvPr id="215" name="Rectangle 12"/>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600" dirty="0">
                  <a:solidFill>
                    <a:schemeClr val="accent1"/>
                  </a:solidFill>
                </a:endParaRPr>
              </a:p>
            </p:txBody>
          </p:sp>
          <p:sp>
            <p:nvSpPr>
              <p:cNvPr id="216" name="Rectangle 13"/>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7" name="Rectangle 14"/>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algn="ctr">
                  <a:lnSpc>
                    <a:spcPct val="90000"/>
                  </a:lnSpc>
                </a:pPr>
                <a:endParaRPr lang="en-US" sz="1050" kern="0" dirty="0">
                  <a:solidFill>
                    <a:schemeClr val="accent1"/>
                  </a:solidFill>
                  <a:latin typeface="Arial" panose="020B0604020202020204"/>
                  <a:ea typeface="微软雅黑" panose="020B0503020204020204" charset="-122"/>
                </a:endParaRPr>
              </a:p>
            </p:txBody>
          </p:sp>
          <p:sp>
            <p:nvSpPr>
              <p:cNvPr id="218" name="Rectangle 15"/>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9" name="Rectangle 16"/>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0" name="Rectangle 17"/>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21" name="矩形 220"/>
              <p:cNvSpPr/>
              <p:nvPr/>
            </p:nvSpPr>
            <p:spPr>
              <a:xfrm>
                <a:off x="14297087"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8, 140, 246</a:t>
                </a:r>
              </a:p>
            </p:txBody>
          </p:sp>
          <p:sp>
            <p:nvSpPr>
              <p:cNvPr id="222" name="矩形 221"/>
              <p:cNvSpPr/>
              <p:nvPr/>
            </p:nvSpPr>
            <p:spPr>
              <a:xfrm>
                <a:off x="14741074"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39, 78, 214</a:t>
                </a:r>
              </a:p>
            </p:txBody>
          </p:sp>
          <p:sp>
            <p:nvSpPr>
              <p:cNvPr id="223" name="矩形 222"/>
              <p:cNvSpPr/>
              <p:nvPr/>
            </p:nvSpPr>
            <p:spPr>
              <a:xfrm>
                <a:off x="15185061"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 37, 138</a:t>
                </a:r>
              </a:p>
            </p:txBody>
          </p:sp>
          <p:sp>
            <p:nvSpPr>
              <p:cNvPr id="224" name="矩形 223"/>
              <p:cNvSpPr/>
              <p:nvPr/>
            </p:nvSpPr>
            <p:spPr>
              <a:xfrm>
                <a:off x="15629048"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0, 78, 162</a:t>
                </a:r>
              </a:p>
            </p:txBody>
          </p:sp>
          <p:sp>
            <p:nvSpPr>
              <p:cNvPr id="225" name="矩形 224"/>
              <p:cNvSpPr/>
              <p:nvPr/>
            </p:nvSpPr>
            <p:spPr>
              <a:xfrm>
                <a:off x="16073035"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67, 124, 102</a:t>
                </a:r>
              </a:p>
            </p:txBody>
          </p:sp>
          <p:sp>
            <p:nvSpPr>
              <p:cNvPr id="226" name="矩形 225"/>
              <p:cNvSpPr/>
              <p:nvPr/>
            </p:nvSpPr>
            <p:spPr>
              <a:xfrm>
                <a:off x="16517022"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18, 131, 148</a:t>
                </a:r>
              </a:p>
            </p:txBody>
          </p:sp>
        </p:grpSp>
        <p:grpSp>
          <p:nvGrpSpPr>
            <p:cNvPr id="116" name="组合 115"/>
            <p:cNvGrpSpPr/>
            <p:nvPr userDrawn="1"/>
          </p:nvGrpSpPr>
          <p:grpSpPr>
            <a:xfrm>
              <a:off x="14479657" y="566722"/>
              <a:ext cx="839704" cy="1201178"/>
              <a:chOff x="17184479" y="2944586"/>
              <a:chExt cx="839704" cy="1201178"/>
            </a:xfrm>
          </p:grpSpPr>
          <p:sp>
            <p:nvSpPr>
              <p:cNvPr id="209" name="TextBox 9"/>
              <p:cNvSpPr txBox="1"/>
              <p:nvPr/>
            </p:nvSpPr>
            <p:spPr>
              <a:xfrm>
                <a:off x="17184479" y="2944586"/>
                <a:ext cx="839704" cy="249168"/>
              </a:xfrm>
              <a:prstGeom prst="rect">
                <a:avLst/>
              </a:prstGeom>
              <a:noFill/>
            </p:spPr>
            <p:txBody>
              <a:bodyPr wrap="square" lIns="0" tIns="0" rIns="0" bIns="0" rtlCol="0">
                <a:noAutofit/>
              </a:bodyPr>
              <a:lstStyle/>
              <a:p>
                <a:r>
                  <a:rPr lang="zh-CN" altLang="en-US" sz="900" dirty="0">
                    <a:solidFill>
                      <a:schemeClr val="accent4"/>
                    </a:solidFill>
                  </a:rPr>
                  <a:t>超链接</a:t>
                </a:r>
              </a:p>
              <a:p>
                <a:r>
                  <a:rPr lang="en-US" sz="900" dirty="0">
                    <a:solidFill>
                      <a:schemeClr val="accent4"/>
                    </a:solidFill>
                  </a:rPr>
                  <a:t>Hyperlinks</a:t>
                </a:r>
              </a:p>
            </p:txBody>
          </p:sp>
          <p:sp>
            <p:nvSpPr>
              <p:cNvPr id="210" name="Rectangle 18"/>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11" name="Rectangle 19"/>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algn="ctr">
                  <a:lnSpc>
                    <a:spcPct val="90000"/>
                  </a:lnSpc>
                </a:pPr>
                <a:endParaRPr lang="en-US" sz="1050" kern="0" dirty="0">
                  <a:solidFill>
                    <a:schemeClr val="accent1"/>
                  </a:solidFill>
                  <a:latin typeface="Arial" panose="020B0604020202020204"/>
                  <a:ea typeface="微软雅黑" panose="020B0503020204020204" charset="-122"/>
                </a:endParaRPr>
              </a:p>
            </p:txBody>
          </p:sp>
          <p:sp>
            <p:nvSpPr>
              <p:cNvPr id="212" name="矩形 211"/>
              <p:cNvSpPr/>
              <p:nvPr/>
            </p:nvSpPr>
            <p:spPr>
              <a:xfrm>
                <a:off x="17193140"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8, 140, 246</a:t>
                </a:r>
              </a:p>
            </p:txBody>
          </p:sp>
          <p:sp>
            <p:nvSpPr>
              <p:cNvPr id="213" name="矩形 212"/>
              <p:cNvSpPr/>
              <p:nvPr/>
            </p:nvSpPr>
            <p:spPr>
              <a:xfrm>
                <a:off x="17625549"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191, 191, 191</a:t>
                </a:r>
              </a:p>
            </p:txBody>
          </p:sp>
        </p:grpSp>
        <p:grpSp>
          <p:nvGrpSpPr>
            <p:cNvPr id="117" name="组合 116"/>
            <p:cNvGrpSpPr/>
            <p:nvPr userDrawn="1"/>
          </p:nvGrpSpPr>
          <p:grpSpPr>
            <a:xfrm>
              <a:off x="12451161" y="546451"/>
              <a:ext cx="1699656" cy="1201178"/>
              <a:chOff x="12375343" y="2944586"/>
              <a:chExt cx="1699656" cy="1201178"/>
            </a:xfrm>
          </p:grpSpPr>
          <p:sp>
            <p:nvSpPr>
              <p:cNvPr id="200" name="Rectangle 3"/>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1" name="Rectangle 4"/>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2" name="Rectangle 5"/>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3" name="Rectangle 6"/>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sz="1050" dirty="0">
                  <a:solidFill>
                    <a:schemeClr val="accent1"/>
                  </a:solidFill>
                </a:endParaRPr>
              </a:p>
            </p:txBody>
          </p:sp>
          <p:sp>
            <p:nvSpPr>
              <p:cNvPr id="204" name="TextBox 7"/>
              <p:cNvSpPr txBox="1"/>
              <p:nvPr/>
            </p:nvSpPr>
            <p:spPr>
              <a:xfrm>
                <a:off x="12375343" y="2944586"/>
                <a:ext cx="1049630" cy="249168"/>
              </a:xfrm>
              <a:prstGeom prst="rect">
                <a:avLst/>
              </a:prstGeom>
              <a:noFill/>
            </p:spPr>
            <p:txBody>
              <a:bodyPr wrap="square" lIns="0" tIns="0" rIns="0" bIns="0" rtlCol="0">
                <a:noAutofit/>
              </a:bodyPr>
              <a:lstStyle/>
              <a:p>
                <a:r>
                  <a:rPr lang="zh-CN" altLang="en-US" sz="900" dirty="0">
                    <a:solidFill>
                      <a:schemeClr val="accent4"/>
                    </a:solidFill>
                  </a:rPr>
                  <a:t>文字</a:t>
                </a:r>
                <a:r>
                  <a:rPr lang="en-US" altLang="zh-CN" sz="900" dirty="0">
                    <a:solidFill>
                      <a:schemeClr val="accent4"/>
                    </a:solidFill>
                  </a:rPr>
                  <a:t>/</a:t>
                </a:r>
                <a:r>
                  <a:rPr lang="zh-CN" altLang="en-US" sz="900" dirty="0">
                    <a:solidFill>
                      <a:schemeClr val="accent4"/>
                    </a:solidFill>
                  </a:rPr>
                  <a:t>背景色</a:t>
                </a:r>
              </a:p>
              <a:p>
                <a:r>
                  <a:rPr lang="en-US" sz="900" dirty="0">
                    <a:solidFill>
                      <a:schemeClr val="accent4"/>
                    </a:solidFill>
                  </a:rPr>
                  <a:t>Lights/Darks</a:t>
                </a:r>
              </a:p>
            </p:txBody>
          </p:sp>
          <p:sp>
            <p:nvSpPr>
              <p:cNvPr id="205" name="矩形 204"/>
              <p:cNvSpPr/>
              <p:nvPr/>
            </p:nvSpPr>
            <p:spPr>
              <a:xfrm>
                <a:off x="13697131"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a:t>118, 131, 148</a:t>
                </a:r>
                <a:endParaRPr lang="en-US" altLang="zh-CN" sz="500" dirty="0"/>
              </a:p>
            </p:txBody>
          </p:sp>
          <p:sp>
            <p:nvSpPr>
              <p:cNvPr id="206" name="矩形 205"/>
              <p:cNvSpPr/>
              <p:nvPr/>
            </p:nvSpPr>
            <p:spPr>
              <a:xfrm>
                <a:off x="13253144"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a:t>240, 240, 240</a:t>
                </a:r>
                <a:endParaRPr lang="en-US" altLang="zh-CN" sz="500" dirty="0"/>
              </a:p>
            </p:txBody>
          </p:sp>
          <p:sp>
            <p:nvSpPr>
              <p:cNvPr id="207" name="矩形 206"/>
              <p:cNvSpPr/>
              <p:nvPr/>
            </p:nvSpPr>
            <p:spPr>
              <a:xfrm>
                <a:off x="12819330"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0,0,0</a:t>
                </a:r>
              </a:p>
            </p:txBody>
          </p:sp>
          <p:sp>
            <p:nvSpPr>
              <p:cNvPr id="208" name="矩形 207"/>
              <p:cNvSpPr/>
              <p:nvPr/>
            </p:nvSpPr>
            <p:spPr>
              <a:xfrm>
                <a:off x="12375343" y="3448468"/>
                <a:ext cx="377868" cy="182686"/>
              </a:xfrm>
              <a:prstGeom prst="rect">
                <a:avLst/>
              </a:prstGeom>
            </p:spPr>
            <p:txBody>
              <a:bodyPr wrap="none" lIns="0">
                <a:noAutofit/>
              </a:bodyPr>
              <a:lstStyle/>
              <a:p>
                <a:pPr>
                  <a:lnSpc>
                    <a:spcPct val="90000"/>
                  </a:lnSpc>
                </a:pPr>
                <a:r>
                  <a:rPr lang="en-US" altLang="zh-CN" sz="500" dirty="0"/>
                  <a:t>RGB</a:t>
                </a:r>
              </a:p>
              <a:p>
                <a:pPr>
                  <a:lnSpc>
                    <a:spcPct val="90000"/>
                  </a:lnSpc>
                </a:pPr>
                <a:r>
                  <a:rPr lang="en-US" altLang="zh-CN" sz="500" dirty="0"/>
                  <a:t>255,255,255</a:t>
                </a:r>
              </a:p>
            </p:txBody>
          </p:sp>
        </p:grpSp>
        <p:sp>
          <p:nvSpPr>
            <p:cNvPr id="118" name="文本框 117"/>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r>
                <a:rPr lang="zh-CN" altLang="en-US" b="1" dirty="0">
                  <a:solidFill>
                    <a:schemeClr val="accent4"/>
                  </a:solidFill>
                </a:rPr>
                <a:t>色彩搭配建议</a:t>
              </a:r>
            </a:p>
          </p:txBody>
        </p:sp>
        <p:grpSp>
          <p:nvGrpSpPr>
            <p:cNvPr id="119" name="组合 118"/>
            <p:cNvGrpSpPr/>
            <p:nvPr userDrawn="1"/>
          </p:nvGrpSpPr>
          <p:grpSpPr>
            <a:xfrm>
              <a:off x="14016299" y="4231398"/>
              <a:ext cx="1557463" cy="963761"/>
              <a:chOff x="6673597" y="3996911"/>
              <a:chExt cx="1557463" cy="963761"/>
            </a:xfrm>
          </p:grpSpPr>
          <p:sp>
            <p:nvSpPr>
              <p:cNvPr id="187" name="矩形: 圆角 37"/>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88" name="圆角矩形 13"/>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kern="0" dirty="0">
                  <a:solidFill>
                    <a:schemeClr val="tx2">
                      <a:lumMod val="60000"/>
                      <a:lumOff val="40000"/>
                    </a:schemeClr>
                  </a:solidFill>
                </a:endParaRPr>
              </a:p>
            </p:txBody>
          </p:sp>
          <p:sp>
            <p:nvSpPr>
              <p:cNvPr id="189" name="圆角矩形 13"/>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sp>
            <p:nvSpPr>
              <p:cNvPr id="190" name="圆角矩形 13"/>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kern="0" dirty="0">
                  <a:solidFill>
                    <a:schemeClr val="tx2">
                      <a:lumMod val="60000"/>
                      <a:lumOff val="40000"/>
                    </a:schemeClr>
                  </a:solidFill>
                </a:endParaRPr>
              </a:p>
            </p:txBody>
          </p:sp>
          <p:sp>
            <p:nvSpPr>
              <p:cNvPr id="191" name="圆角矩形 13"/>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sp>
            <p:nvSpPr>
              <p:cNvPr id="192" name="圆角矩形 13"/>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3" name="圆角矩形 13"/>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4" name="圆角矩形 13"/>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5" name="圆角矩形 13"/>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6" name="圆角矩形 13"/>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7" name="圆角矩形 13"/>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8" name="圆角矩形 13"/>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sp>
            <p:nvSpPr>
              <p:cNvPr id="199" name="圆角矩形 13"/>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chemeClr val="tx2">
                      <a:lumMod val="60000"/>
                      <a:lumOff val="40000"/>
                    </a:schemeClr>
                  </a:solidFill>
                  <a:effectLst/>
                  <a:uLnTx/>
                  <a:uFillTx/>
                </a:endParaRPr>
              </a:p>
            </p:txBody>
          </p:sp>
        </p:grpSp>
        <p:sp>
          <p:nvSpPr>
            <p:cNvPr id="120" name="TextBox 7"/>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algn="ctr"/>
              <a:r>
                <a:rPr lang="zh-CN" altLang="en-US" dirty="0"/>
                <a:t>双色调搭配</a:t>
              </a:r>
              <a:endParaRPr lang="en-US" dirty="0"/>
            </a:p>
          </p:txBody>
        </p:sp>
        <p:grpSp>
          <p:nvGrpSpPr>
            <p:cNvPr id="121" name="组合 120"/>
            <p:cNvGrpSpPr/>
            <p:nvPr userDrawn="1"/>
          </p:nvGrpSpPr>
          <p:grpSpPr>
            <a:xfrm>
              <a:off x="12390609" y="4231398"/>
              <a:ext cx="1557463" cy="963761"/>
              <a:chOff x="7528661" y="1052292"/>
              <a:chExt cx="2227549" cy="1378411"/>
            </a:xfrm>
          </p:grpSpPr>
          <p:sp>
            <p:nvSpPr>
              <p:cNvPr id="176" name="矩形: 圆角 52"/>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cxnSp>
            <p:nvCxnSpPr>
              <p:cNvPr id="177" name="连接符: 肘形 53"/>
              <p:cNvCxnSpPr>
                <a:stCxn id="182" idx="1"/>
                <a:endCxn id="1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8" name="连接符: 肘形 54"/>
              <p:cNvCxnSpPr>
                <a:stCxn id="182" idx="3"/>
                <a:endCxn id="1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179" name="组合 178"/>
              <p:cNvGrpSpPr/>
              <p:nvPr/>
            </p:nvGrpSpPr>
            <p:grpSpPr>
              <a:xfrm>
                <a:off x="7762638" y="1348050"/>
                <a:ext cx="1784410" cy="835544"/>
                <a:chOff x="7841823" y="1586881"/>
                <a:chExt cx="1679560" cy="786448"/>
              </a:xfrm>
            </p:grpSpPr>
            <p:grpSp>
              <p:nvGrpSpPr>
                <p:cNvPr id="180" name="组合 179"/>
                <p:cNvGrpSpPr/>
                <p:nvPr/>
              </p:nvGrpSpPr>
              <p:grpSpPr>
                <a:xfrm>
                  <a:off x="7841823" y="2022327"/>
                  <a:ext cx="1679560" cy="351002"/>
                  <a:chOff x="7840340" y="1879739"/>
                  <a:chExt cx="1536939" cy="321197"/>
                </a:xfrm>
              </p:grpSpPr>
              <p:sp>
                <p:nvSpPr>
                  <p:cNvPr id="183" name="椭圆 23"/>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84" name="椭圆 24"/>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85" name="椭圆 25"/>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sp>
                <p:nvSpPr>
                  <p:cNvPr id="186" name="椭圆 26"/>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lumMod val="60000"/>
                          <a:lumOff val="40000"/>
                        </a:schemeClr>
                      </a:solidFill>
                      <a:effectLst/>
                      <a:uLnTx/>
                      <a:uFillTx/>
                    </a:endParaRPr>
                  </a:p>
                </p:txBody>
              </p:sp>
            </p:grpSp>
            <p:cxnSp>
              <p:nvCxnSpPr>
                <p:cNvPr id="181" name="连接符: 肘形 57"/>
                <p:cNvCxnSpPr>
                  <a:stCxn id="185" idx="0"/>
                  <a:endCxn id="1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82" name="圆角矩形 13"/>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zh-CN" altLang="en-US" sz="1800" kern="0" dirty="0">
                    <a:solidFill>
                      <a:schemeClr val="tx2">
                        <a:lumMod val="60000"/>
                        <a:lumOff val="40000"/>
                      </a:schemeClr>
                    </a:solidFill>
                  </a:endParaRPr>
                </a:p>
              </p:txBody>
            </p:sp>
          </p:grpSp>
        </p:grpSp>
        <p:grpSp>
          <p:nvGrpSpPr>
            <p:cNvPr id="122" name="组合 121"/>
            <p:cNvGrpSpPr/>
            <p:nvPr userDrawn="1"/>
          </p:nvGrpSpPr>
          <p:grpSpPr>
            <a:xfrm>
              <a:off x="12400997" y="5606724"/>
              <a:ext cx="1557463" cy="963761"/>
              <a:chOff x="6096001" y="4090587"/>
              <a:chExt cx="1557463" cy="963761"/>
            </a:xfrm>
          </p:grpSpPr>
          <p:sp>
            <p:nvSpPr>
              <p:cNvPr id="127" name="矩形 126"/>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nvGrpSpPr>
              <p:cNvPr id="128" name="组合 127"/>
              <p:cNvGrpSpPr/>
              <p:nvPr/>
            </p:nvGrpSpPr>
            <p:grpSpPr>
              <a:xfrm>
                <a:off x="6650962" y="4222693"/>
                <a:ext cx="448786" cy="393686"/>
                <a:chOff x="4353925" y="4401879"/>
                <a:chExt cx="3487477" cy="1770321"/>
              </a:xfrm>
            </p:grpSpPr>
            <p:sp>
              <p:nvSpPr>
                <p:cNvPr id="170" name="Rectangle 14"/>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1" name="Rectangle 15"/>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2" name="Rectangle 16"/>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3" name="Rectangle 17"/>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4" name="Rectangle 18"/>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sp>
              <p:nvSpPr>
                <p:cNvPr id="175" name="Rectangle 19"/>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tx1">
                        <a:lumMod val="75000"/>
                        <a:lumOff val="25000"/>
                      </a:schemeClr>
                    </a:solidFill>
                    <a:cs typeface="+mn-ea"/>
                    <a:sym typeface="+mn-lt"/>
                  </a:endParaRPr>
                </a:p>
              </p:txBody>
            </p:sp>
          </p:grpSp>
          <p:sp>
            <p:nvSpPr>
              <p:cNvPr id="129" name="矩形 128"/>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0" name="矩形 129"/>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1" name="矩形 130"/>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2" name="矩形 131"/>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3" name="矩形 132"/>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4" name="矩形 133"/>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35" name="组合 134"/>
              <p:cNvGrpSpPr/>
              <p:nvPr/>
            </p:nvGrpSpPr>
            <p:grpSpPr>
              <a:xfrm>
                <a:off x="6176478" y="4256784"/>
                <a:ext cx="399457" cy="289303"/>
                <a:chOff x="666750" y="2041238"/>
                <a:chExt cx="3104148" cy="2372745"/>
              </a:xfrm>
              <a:solidFill>
                <a:schemeClr val="bg1">
                  <a:lumMod val="95000"/>
                </a:schemeClr>
              </a:solidFill>
            </p:grpSpPr>
            <p:sp>
              <p:nvSpPr>
                <p:cNvPr id="165" name="矩形 164"/>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6" name="矩形 165"/>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7" name="矩形 166"/>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8" name="矩形 167"/>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9" name="矩形 168"/>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grpSp>
            <p:nvGrpSpPr>
              <p:cNvPr id="136" name="组合 135"/>
              <p:cNvGrpSpPr/>
              <p:nvPr/>
            </p:nvGrpSpPr>
            <p:grpSpPr>
              <a:xfrm>
                <a:off x="7173529" y="4256784"/>
                <a:ext cx="399457" cy="289303"/>
                <a:chOff x="8414750" y="2041238"/>
                <a:chExt cx="3104150" cy="2372745"/>
              </a:xfrm>
              <a:solidFill>
                <a:schemeClr val="bg1">
                  <a:lumMod val="95000"/>
                </a:schemeClr>
              </a:solidFill>
            </p:grpSpPr>
            <p:sp>
              <p:nvSpPr>
                <p:cNvPr id="160" name="矩形 159"/>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1" name="矩形 160"/>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2" name="矩形 161"/>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3" name="矩形 162"/>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4" name="矩形 163"/>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endParaRPr lang="en-US" sz="1800" kern="0">
                    <a:solidFill>
                      <a:schemeClr val="tx2">
                        <a:lumMod val="60000"/>
                        <a:lumOff val="40000"/>
                      </a:schemeClr>
                    </a:solidFill>
                  </a:endParaRPr>
                </a:p>
              </p:txBody>
            </p:sp>
          </p:grpSp>
          <p:sp>
            <p:nvSpPr>
              <p:cNvPr id="137" name="矩形 136"/>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8" name="矩形 137"/>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9" name="矩形 138"/>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0" name="矩形 139"/>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1" name="矩形 140"/>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2" name="矩形 141"/>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3" name="矩形 142"/>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4" name="矩形 143"/>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5" name="矩形 144"/>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6" name="矩形 145"/>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7" name="矩形 146"/>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8" name="矩形 147"/>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9" name="矩形 148"/>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0" name="矩形 149"/>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1" name="矩形 150"/>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2" name="矩形 151"/>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3" name="矩形 152"/>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4" name="矩形 153"/>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155" name="直接连接符 154"/>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23" name="TextBox 7"/>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r>
                <a:rPr lang="zh-CN" altLang="en-US" dirty="0"/>
                <a:t>多组颜色搭配</a:t>
              </a:r>
              <a:endParaRPr lang="en-US" dirty="0"/>
            </a:p>
          </p:txBody>
        </p:sp>
        <p:sp>
          <p:nvSpPr>
            <p:cNvPr id="124" name="文本框 123"/>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r>
                <a:rPr lang="zh-CN" altLang="en-US" dirty="0">
                  <a:solidFill>
                    <a:schemeClr val="accent4"/>
                  </a:solidFill>
                </a:rPr>
                <a:t>色彩规范</a:t>
              </a:r>
            </a:p>
          </p:txBody>
        </p:sp>
        <p:cxnSp>
          <p:nvCxnSpPr>
            <p:cNvPr id="125" name="Straight Connector 11"/>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6" name="Straight Connector 11"/>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496221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5" name="图形 4"/>
          <p:cNvPicPr>
            <a:picLocks noChangeAspect="1"/>
          </p:cNvPicPr>
          <p:nvPr userDrawn="1"/>
        </p:nvPicPr>
        <p:blipFill rotWithShape="1">
          <a:blip r:embed="rId2">
            <a:extLst>
              <a:ext uri="{96DAC541-7B7A-43D3-8B79-37D633B846F1}">
                <asvg:svgBlip xmlns:asvg="http://schemas.microsoft.com/office/drawing/2016/SVG/main" r:embed="rId3"/>
              </a:ext>
            </a:extLst>
          </a:blip>
          <a:srcRect/>
          <a:stretch>
            <a:fillRect/>
          </a:stretch>
        </p:blipFill>
        <p:spPr>
          <a:xfrm rot="21119254">
            <a:off x="4450627" y="-2260236"/>
            <a:ext cx="6392814" cy="6392814"/>
          </a:xfrm>
          <a:prstGeom prst="rect">
            <a:avLst/>
          </a:prstGeom>
        </p:spPr>
      </p:pic>
      <p:sp>
        <p:nvSpPr>
          <p:cNvPr id="10" name="矩形 9"/>
          <p:cNvSpPr/>
          <p:nvPr userDrawn="1"/>
        </p:nvSpPr>
        <p:spPr>
          <a:xfrm>
            <a:off x="203200" y="1527511"/>
            <a:ext cx="11567886" cy="4394318"/>
          </a:xfrm>
          <a:prstGeom prst="rect">
            <a:avLst/>
          </a:prstGeom>
          <a:gradFill>
            <a:gsLst>
              <a:gs pos="0">
                <a:schemeClr val="bg1">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grpSp>
        <p:nvGrpSpPr>
          <p:cNvPr id="11" name="组合 10"/>
          <p:cNvGrpSpPr/>
          <p:nvPr userDrawn="1"/>
        </p:nvGrpSpPr>
        <p:grpSpPr>
          <a:xfrm>
            <a:off x="0" y="2505716"/>
            <a:ext cx="12191999" cy="4376283"/>
            <a:chOff x="0" y="2505716"/>
            <a:chExt cx="12191999" cy="4376283"/>
          </a:xfrm>
          <a:gradFill>
            <a:gsLst>
              <a:gs pos="14000">
                <a:schemeClr val="accent1"/>
              </a:gs>
              <a:gs pos="64000">
                <a:schemeClr val="accent1">
                  <a:lumMod val="60000"/>
                  <a:lumOff val="40000"/>
                </a:schemeClr>
              </a:gs>
              <a:gs pos="100000">
                <a:srgbClr val="1E008A"/>
              </a:gs>
            </a:gsLst>
            <a:path path="circle">
              <a:fillToRect l="50000" t="-80000" r="50000" b="180000"/>
            </a:path>
          </a:gradFill>
        </p:grpSpPr>
        <p:grpSp>
          <p:nvGrpSpPr>
            <p:cNvPr id="12" name="组合 11"/>
            <p:cNvGrpSpPr/>
            <p:nvPr userDrawn="1"/>
          </p:nvGrpSpPr>
          <p:grpSpPr>
            <a:xfrm>
              <a:off x="0" y="2505716"/>
              <a:ext cx="2271613" cy="4352283"/>
              <a:chOff x="1" y="2505716"/>
              <a:chExt cx="2131570" cy="4352283"/>
            </a:xfrm>
            <a:grpFill/>
          </p:grpSpPr>
          <p:sp>
            <p:nvSpPr>
              <p:cNvPr id="1262" name="任意多边形: 形状 1261"/>
              <p:cNvSpPr/>
              <p:nvPr/>
            </p:nvSpPr>
            <p:spPr>
              <a:xfrm>
                <a:off x="1"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3" name="任意多边形: 形状 1262"/>
              <p:cNvSpPr/>
              <p:nvPr/>
            </p:nvSpPr>
            <p:spPr>
              <a:xfrm>
                <a:off x="1"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4" name="任意多边形: 形状 1263"/>
              <p:cNvSpPr/>
              <p:nvPr/>
            </p:nvSpPr>
            <p:spPr>
              <a:xfrm>
                <a:off x="1"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5" name="任意多边形: 形状 1264"/>
              <p:cNvSpPr/>
              <p:nvPr/>
            </p:nvSpPr>
            <p:spPr>
              <a:xfrm>
                <a:off x="1"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6" name="任意多边形: 形状 1265"/>
              <p:cNvSpPr/>
              <p:nvPr/>
            </p:nvSpPr>
            <p:spPr>
              <a:xfrm>
                <a:off x="1"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7" name="任意多边形: 形状 1266"/>
              <p:cNvSpPr/>
              <p:nvPr/>
            </p:nvSpPr>
            <p:spPr>
              <a:xfrm>
                <a:off x="1"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8" name="任意多边形: 形状 1267"/>
              <p:cNvSpPr/>
              <p:nvPr/>
            </p:nvSpPr>
            <p:spPr>
              <a:xfrm>
                <a:off x="1"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69" name="任意多边形: 形状 1268"/>
              <p:cNvSpPr/>
              <p:nvPr/>
            </p:nvSpPr>
            <p:spPr>
              <a:xfrm>
                <a:off x="1"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0" name="任意多边形: 形状 1269"/>
              <p:cNvSpPr/>
              <p:nvPr/>
            </p:nvSpPr>
            <p:spPr>
              <a:xfrm>
                <a:off x="1"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1" name="任意多边形: 形状 1270"/>
              <p:cNvSpPr/>
              <p:nvPr/>
            </p:nvSpPr>
            <p:spPr>
              <a:xfrm>
                <a:off x="1"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2" name="任意多边形: 形状 1271"/>
              <p:cNvSpPr/>
              <p:nvPr/>
            </p:nvSpPr>
            <p:spPr>
              <a:xfrm>
                <a:off x="1"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3" name="任意多边形: 形状 1272"/>
              <p:cNvSpPr/>
              <p:nvPr/>
            </p:nvSpPr>
            <p:spPr>
              <a:xfrm>
                <a:off x="1"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4" name="任意多边形: 形状 1273"/>
              <p:cNvSpPr/>
              <p:nvPr/>
            </p:nvSpPr>
            <p:spPr>
              <a:xfrm>
                <a:off x="1"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5" name="任意多边形: 形状 1274"/>
              <p:cNvSpPr/>
              <p:nvPr/>
            </p:nvSpPr>
            <p:spPr>
              <a:xfrm>
                <a:off x="1"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6" name="任意多边形: 形状 1275"/>
              <p:cNvSpPr/>
              <p:nvPr/>
            </p:nvSpPr>
            <p:spPr>
              <a:xfrm>
                <a:off x="1"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7" name="任意多边形: 形状 1276"/>
              <p:cNvSpPr/>
              <p:nvPr/>
            </p:nvSpPr>
            <p:spPr>
              <a:xfrm>
                <a:off x="1"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8" name="任意多边形: 形状 1277"/>
              <p:cNvSpPr/>
              <p:nvPr/>
            </p:nvSpPr>
            <p:spPr>
              <a:xfrm>
                <a:off x="1"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79" name="任意多边形: 形状 1278"/>
              <p:cNvSpPr/>
              <p:nvPr/>
            </p:nvSpPr>
            <p:spPr>
              <a:xfrm>
                <a:off x="1"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280" name="任意多边形: 形状 1279"/>
              <p:cNvSpPr/>
              <p:nvPr/>
            </p:nvSpPr>
            <p:spPr>
              <a:xfrm>
                <a:off x="132947"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1" name="任意多边形: 形状 1280"/>
              <p:cNvSpPr/>
              <p:nvPr/>
            </p:nvSpPr>
            <p:spPr>
              <a:xfrm>
                <a:off x="132947"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2" name="任意多边形: 形状 1281"/>
              <p:cNvSpPr/>
              <p:nvPr/>
            </p:nvSpPr>
            <p:spPr>
              <a:xfrm>
                <a:off x="132947"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3" name="任意多边形: 形状 1282"/>
              <p:cNvSpPr/>
              <p:nvPr/>
            </p:nvSpPr>
            <p:spPr>
              <a:xfrm>
                <a:off x="132947"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4" name="任意多边形: 形状 1283"/>
              <p:cNvSpPr/>
              <p:nvPr/>
            </p:nvSpPr>
            <p:spPr>
              <a:xfrm>
                <a:off x="132947"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5" name="任意多边形: 形状 1284"/>
              <p:cNvSpPr/>
              <p:nvPr/>
            </p:nvSpPr>
            <p:spPr>
              <a:xfrm>
                <a:off x="132947"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6" name="任意多边形: 形状 1285"/>
              <p:cNvSpPr/>
              <p:nvPr/>
            </p:nvSpPr>
            <p:spPr>
              <a:xfrm>
                <a:off x="132947"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7" name="任意多边形: 形状 1286"/>
              <p:cNvSpPr/>
              <p:nvPr/>
            </p:nvSpPr>
            <p:spPr>
              <a:xfrm>
                <a:off x="132947"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8" name="任意多边形: 形状 1287"/>
              <p:cNvSpPr/>
              <p:nvPr/>
            </p:nvSpPr>
            <p:spPr>
              <a:xfrm>
                <a:off x="132947"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89" name="任意多边形: 形状 1288"/>
              <p:cNvSpPr/>
              <p:nvPr/>
            </p:nvSpPr>
            <p:spPr>
              <a:xfrm>
                <a:off x="132947"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90" name="任意多边形: 形状 1289"/>
              <p:cNvSpPr/>
              <p:nvPr/>
            </p:nvSpPr>
            <p:spPr>
              <a:xfrm>
                <a:off x="132947"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91" name="任意多边形: 形状 1290"/>
              <p:cNvSpPr/>
              <p:nvPr/>
            </p:nvSpPr>
            <p:spPr>
              <a:xfrm>
                <a:off x="132947"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92" name="任意多边形: 形状 1291"/>
              <p:cNvSpPr/>
              <p:nvPr/>
            </p:nvSpPr>
            <p:spPr>
              <a:xfrm>
                <a:off x="983278" y="578504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3" name="任意多边形: 形状 1292"/>
              <p:cNvSpPr/>
              <p:nvPr/>
            </p:nvSpPr>
            <p:spPr>
              <a:xfrm>
                <a:off x="983278" y="566122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4" name="任意多边形: 形状 1293"/>
              <p:cNvSpPr/>
              <p:nvPr/>
            </p:nvSpPr>
            <p:spPr>
              <a:xfrm>
                <a:off x="983278" y="5860975"/>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5" name="任意多边形: 形状 1294"/>
              <p:cNvSpPr/>
              <p:nvPr/>
            </p:nvSpPr>
            <p:spPr>
              <a:xfrm>
                <a:off x="983278" y="5936904"/>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6" name="任意多边形: 形状 1295"/>
              <p:cNvSpPr/>
              <p:nvPr/>
            </p:nvSpPr>
            <p:spPr>
              <a:xfrm>
                <a:off x="983278" y="6012833"/>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7" name="任意多边形: 形状 1296"/>
              <p:cNvSpPr/>
              <p:nvPr/>
            </p:nvSpPr>
            <p:spPr>
              <a:xfrm>
                <a:off x="983278" y="6088762"/>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8" name="任意多边形: 形状 1297"/>
              <p:cNvSpPr/>
              <p:nvPr/>
            </p:nvSpPr>
            <p:spPr>
              <a:xfrm>
                <a:off x="983278" y="616469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299" name="任意多边形: 形状 1298"/>
              <p:cNvSpPr/>
              <p:nvPr/>
            </p:nvSpPr>
            <p:spPr>
              <a:xfrm>
                <a:off x="983278" y="6240620"/>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300" name="任意多边形: 形状 1299"/>
              <p:cNvSpPr/>
              <p:nvPr/>
            </p:nvSpPr>
            <p:spPr>
              <a:xfrm>
                <a:off x="983278" y="6316549"/>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301" name="任意多边形: 形状 1300"/>
              <p:cNvSpPr/>
              <p:nvPr/>
            </p:nvSpPr>
            <p:spPr>
              <a:xfrm>
                <a:off x="983278" y="6392478"/>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302" name="任意多边形: 形状 1301"/>
              <p:cNvSpPr/>
              <p:nvPr/>
            </p:nvSpPr>
            <p:spPr>
              <a:xfrm>
                <a:off x="983278" y="6468407"/>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303" name="任意多边形: 形状 1302"/>
              <p:cNvSpPr/>
              <p:nvPr/>
            </p:nvSpPr>
            <p:spPr>
              <a:xfrm>
                <a:off x="983278" y="654433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304" name="任意多边形: 形状 1303"/>
              <p:cNvSpPr/>
              <p:nvPr/>
            </p:nvSpPr>
            <p:spPr>
              <a:xfrm>
                <a:off x="132947"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05" name="任意多边形: 形状 1304"/>
              <p:cNvSpPr/>
              <p:nvPr/>
            </p:nvSpPr>
            <p:spPr>
              <a:xfrm>
                <a:off x="132947"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06" name="任意多边形: 形状 1305"/>
              <p:cNvSpPr/>
              <p:nvPr/>
            </p:nvSpPr>
            <p:spPr>
              <a:xfrm>
                <a:off x="132947"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07" name="任意多边形: 形状 1306"/>
              <p:cNvSpPr/>
              <p:nvPr/>
            </p:nvSpPr>
            <p:spPr>
              <a:xfrm>
                <a:off x="132947"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08" name="任意多边形: 形状 1307"/>
              <p:cNvSpPr/>
              <p:nvPr/>
            </p:nvSpPr>
            <p:spPr>
              <a:xfrm>
                <a:off x="212892"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09" name="任意多边形: 形状 1308"/>
              <p:cNvSpPr/>
              <p:nvPr/>
            </p:nvSpPr>
            <p:spPr>
              <a:xfrm>
                <a:off x="212892"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10" name="任意多边形: 形状 1309"/>
              <p:cNvSpPr/>
              <p:nvPr/>
            </p:nvSpPr>
            <p:spPr>
              <a:xfrm>
                <a:off x="212892"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11" name="任意多边形: 形状 1310"/>
              <p:cNvSpPr/>
              <p:nvPr/>
            </p:nvSpPr>
            <p:spPr>
              <a:xfrm>
                <a:off x="212892"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12" name="任意多边形: 形状 1311"/>
              <p:cNvSpPr/>
              <p:nvPr/>
            </p:nvSpPr>
            <p:spPr>
              <a:xfrm>
                <a:off x="212892"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13" name="任意多边形: 形状 1312"/>
              <p:cNvSpPr/>
              <p:nvPr/>
            </p:nvSpPr>
            <p:spPr>
              <a:xfrm>
                <a:off x="212892"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314" name="任意多边形: 形状 1313"/>
              <p:cNvSpPr/>
              <p:nvPr/>
            </p:nvSpPr>
            <p:spPr>
              <a:xfrm>
                <a:off x="583381"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5" name="任意多边形: 形状 1314"/>
              <p:cNvSpPr/>
              <p:nvPr/>
            </p:nvSpPr>
            <p:spPr>
              <a:xfrm>
                <a:off x="583381"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6" name="任意多边形: 形状 1315"/>
              <p:cNvSpPr/>
              <p:nvPr/>
            </p:nvSpPr>
            <p:spPr>
              <a:xfrm>
                <a:off x="583381"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7" name="任意多边形: 形状 1316"/>
              <p:cNvSpPr/>
              <p:nvPr/>
            </p:nvSpPr>
            <p:spPr>
              <a:xfrm>
                <a:off x="583381"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8" name="任意多边形: 形状 1317"/>
              <p:cNvSpPr/>
              <p:nvPr/>
            </p:nvSpPr>
            <p:spPr>
              <a:xfrm>
                <a:off x="583381"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9" name="任意多边形: 形状 1318"/>
              <p:cNvSpPr/>
              <p:nvPr/>
            </p:nvSpPr>
            <p:spPr>
              <a:xfrm>
                <a:off x="656569"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0" name="任意多边形: 形状 1319"/>
              <p:cNvSpPr/>
              <p:nvPr/>
            </p:nvSpPr>
            <p:spPr>
              <a:xfrm>
                <a:off x="656569"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1" name="任意多边形: 形状 1320"/>
              <p:cNvSpPr/>
              <p:nvPr/>
            </p:nvSpPr>
            <p:spPr>
              <a:xfrm>
                <a:off x="656569"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2" name="任意多边形: 形状 1321"/>
              <p:cNvSpPr/>
              <p:nvPr/>
            </p:nvSpPr>
            <p:spPr>
              <a:xfrm>
                <a:off x="656569" y="595453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3" name="任意多边形: 形状 1322"/>
              <p:cNvSpPr/>
              <p:nvPr/>
            </p:nvSpPr>
            <p:spPr>
              <a:xfrm>
                <a:off x="729785"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4" name="任意多边形: 形状 1323"/>
              <p:cNvSpPr/>
              <p:nvPr/>
            </p:nvSpPr>
            <p:spPr>
              <a:xfrm>
                <a:off x="729785"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5" name="任意多边形: 形状 1324"/>
              <p:cNvSpPr/>
              <p:nvPr/>
            </p:nvSpPr>
            <p:spPr>
              <a:xfrm>
                <a:off x="729785"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6" name="任意多边形: 形状 1325"/>
              <p:cNvSpPr/>
              <p:nvPr/>
            </p:nvSpPr>
            <p:spPr>
              <a:xfrm>
                <a:off x="729785"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7" name="任意多边形: 形状 1326"/>
              <p:cNvSpPr/>
              <p:nvPr/>
            </p:nvSpPr>
            <p:spPr>
              <a:xfrm>
                <a:off x="802972" y="5424588"/>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8" name="任意多边形: 形状 1327"/>
              <p:cNvSpPr/>
              <p:nvPr/>
            </p:nvSpPr>
            <p:spPr>
              <a:xfrm>
                <a:off x="802972" y="5634658"/>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29" name="任意多边形: 形状 1328"/>
              <p:cNvSpPr/>
              <p:nvPr/>
            </p:nvSpPr>
            <p:spPr>
              <a:xfrm>
                <a:off x="583381"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0" name="任意多边形: 形状 1329"/>
              <p:cNvSpPr/>
              <p:nvPr/>
            </p:nvSpPr>
            <p:spPr>
              <a:xfrm>
                <a:off x="656569"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1" name="任意多边形: 形状 1330"/>
              <p:cNvSpPr/>
              <p:nvPr/>
            </p:nvSpPr>
            <p:spPr>
              <a:xfrm>
                <a:off x="729785"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2" name="任意多边形: 形状 1331"/>
              <p:cNvSpPr/>
              <p:nvPr/>
            </p:nvSpPr>
            <p:spPr>
              <a:xfrm>
                <a:off x="802972" y="5524819"/>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3" name="任意多边形: 形状 1332"/>
              <p:cNvSpPr/>
              <p:nvPr/>
            </p:nvSpPr>
            <p:spPr>
              <a:xfrm>
                <a:off x="802972" y="5739692"/>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4" name="任意多边形: 形状 1333"/>
              <p:cNvSpPr/>
              <p:nvPr/>
            </p:nvSpPr>
            <p:spPr>
              <a:xfrm>
                <a:off x="583381"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5" name="任意多边形: 形状 1334"/>
              <p:cNvSpPr/>
              <p:nvPr/>
            </p:nvSpPr>
            <p:spPr>
              <a:xfrm>
                <a:off x="656569"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6" name="任意多边形: 形状 1335"/>
              <p:cNvSpPr/>
              <p:nvPr/>
            </p:nvSpPr>
            <p:spPr>
              <a:xfrm>
                <a:off x="656569"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7" name="任意多边形: 形状 1336"/>
              <p:cNvSpPr/>
              <p:nvPr/>
            </p:nvSpPr>
            <p:spPr>
              <a:xfrm>
                <a:off x="729785"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8" name="任意多边形: 形状 1337"/>
              <p:cNvSpPr/>
              <p:nvPr/>
            </p:nvSpPr>
            <p:spPr>
              <a:xfrm>
                <a:off x="583381"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39" name="任意多边形: 形状 1338"/>
              <p:cNvSpPr/>
              <p:nvPr/>
            </p:nvSpPr>
            <p:spPr>
              <a:xfrm>
                <a:off x="656569"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0" name="任意多边形: 形状 1339"/>
              <p:cNvSpPr/>
              <p:nvPr/>
            </p:nvSpPr>
            <p:spPr>
              <a:xfrm>
                <a:off x="656569"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1" name="任意多边形: 形状 1340"/>
              <p:cNvSpPr/>
              <p:nvPr/>
            </p:nvSpPr>
            <p:spPr>
              <a:xfrm>
                <a:off x="729785"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2" name="任意多边形: 形状 1341"/>
              <p:cNvSpPr/>
              <p:nvPr/>
            </p:nvSpPr>
            <p:spPr>
              <a:xfrm>
                <a:off x="802972" y="6050275"/>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3" name="任意多边形: 形状 1342"/>
              <p:cNvSpPr/>
              <p:nvPr/>
            </p:nvSpPr>
            <p:spPr>
              <a:xfrm>
                <a:off x="802972" y="6180149"/>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4" name="任意多边形: 形状 1343"/>
              <p:cNvSpPr/>
              <p:nvPr/>
            </p:nvSpPr>
            <p:spPr>
              <a:xfrm>
                <a:off x="802972" y="6278938"/>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5" name="任意多边形: 形状 1344"/>
              <p:cNvSpPr/>
              <p:nvPr/>
            </p:nvSpPr>
            <p:spPr>
              <a:xfrm>
                <a:off x="583381"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6" name="任意多边形: 形状 1345"/>
              <p:cNvSpPr/>
              <p:nvPr/>
            </p:nvSpPr>
            <p:spPr>
              <a:xfrm>
                <a:off x="729785"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7" name="任意多边形: 形状 1346"/>
              <p:cNvSpPr/>
              <p:nvPr/>
            </p:nvSpPr>
            <p:spPr>
              <a:xfrm>
                <a:off x="802972" y="6386375"/>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8" name="任意多边形: 形状 1347"/>
              <p:cNvSpPr/>
              <p:nvPr/>
            </p:nvSpPr>
            <p:spPr>
              <a:xfrm>
                <a:off x="583381"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9" name="任意多边形: 形状 1348"/>
              <p:cNvSpPr/>
              <p:nvPr/>
            </p:nvSpPr>
            <p:spPr>
              <a:xfrm>
                <a:off x="729785"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0" name="任意多边形: 形状 1349"/>
              <p:cNvSpPr/>
              <p:nvPr/>
            </p:nvSpPr>
            <p:spPr>
              <a:xfrm>
                <a:off x="802972" y="6588362"/>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1" name="任意多边形: 形状 1350"/>
              <p:cNvSpPr/>
              <p:nvPr/>
            </p:nvSpPr>
            <p:spPr>
              <a:xfrm>
                <a:off x="802972" y="6716822"/>
                <a:ext cx="65113"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1352" name="任意多边形: 形状 1351"/>
              <p:cNvSpPr/>
              <p:nvPr/>
            </p:nvSpPr>
            <p:spPr>
              <a:xfrm>
                <a:off x="802972" y="5844727"/>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3" name="任意多边形: 形状 1352"/>
              <p:cNvSpPr/>
              <p:nvPr/>
            </p:nvSpPr>
            <p:spPr>
              <a:xfrm>
                <a:off x="1658631"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4" name="任意多边形: 形状 1353"/>
              <p:cNvSpPr/>
              <p:nvPr/>
            </p:nvSpPr>
            <p:spPr>
              <a:xfrm>
                <a:off x="1658631"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5" name="任意多边形: 形状 1354"/>
              <p:cNvSpPr/>
              <p:nvPr/>
            </p:nvSpPr>
            <p:spPr>
              <a:xfrm>
                <a:off x="1658631" y="370235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6" name="任意多边形: 形状 1355"/>
              <p:cNvSpPr/>
              <p:nvPr/>
            </p:nvSpPr>
            <p:spPr>
              <a:xfrm>
                <a:off x="1658631"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7" name="任意多边形: 形状 1356"/>
              <p:cNvSpPr/>
              <p:nvPr/>
            </p:nvSpPr>
            <p:spPr>
              <a:xfrm>
                <a:off x="1658631"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8" name="任意多边形: 形状 1357"/>
              <p:cNvSpPr/>
              <p:nvPr/>
            </p:nvSpPr>
            <p:spPr>
              <a:xfrm>
                <a:off x="1731846"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9" name="任意多边形: 形状 1358"/>
              <p:cNvSpPr/>
              <p:nvPr/>
            </p:nvSpPr>
            <p:spPr>
              <a:xfrm>
                <a:off x="1731846"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0" name="任意多边形: 形状 1359"/>
              <p:cNvSpPr/>
              <p:nvPr/>
            </p:nvSpPr>
            <p:spPr>
              <a:xfrm>
                <a:off x="1731846"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1" name="任意多边形: 形状 1360"/>
              <p:cNvSpPr/>
              <p:nvPr/>
            </p:nvSpPr>
            <p:spPr>
              <a:xfrm>
                <a:off x="1731846" y="402226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2" name="任意多边形: 形状 1361"/>
              <p:cNvSpPr/>
              <p:nvPr/>
            </p:nvSpPr>
            <p:spPr>
              <a:xfrm>
                <a:off x="1805033" y="338725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3" name="任意多边形: 形状 1362"/>
              <p:cNvSpPr/>
              <p:nvPr/>
            </p:nvSpPr>
            <p:spPr>
              <a:xfrm>
                <a:off x="1805033"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4" name="任意多边形: 形状 1363"/>
              <p:cNvSpPr/>
              <p:nvPr/>
            </p:nvSpPr>
            <p:spPr>
              <a:xfrm>
                <a:off x="1805033"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5" name="任意多边形: 形状 1364"/>
              <p:cNvSpPr/>
              <p:nvPr/>
            </p:nvSpPr>
            <p:spPr>
              <a:xfrm>
                <a:off x="1805033"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6" name="任意多边形: 形状 1365"/>
              <p:cNvSpPr/>
              <p:nvPr/>
            </p:nvSpPr>
            <p:spPr>
              <a:xfrm>
                <a:off x="1878250" y="349228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7" name="任意多边形: 形状 1366"/>
              <p:cNvSpPr/>
              <p:nvPr/>
            </p:nvSpPr>
            <p:spPr>
              <a:xfrm>
                <a:off x="1878250" y="370235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8" name="任意多边形: 形状 1367"/>
              <p:cNvSpPr/>
              <p:nvPr/>
            </p:nvSpPr>
            <p:spPr>
              <a:xfrm>
                <a:off x="1658631"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9" name="任意多边形: 形状 1368"/>
              <p:cNvSpPr/>
              <p:nvPr/>
            </p:nvSpPr>
            <p:spPr>
              <a:xfrm>
                <a:off x="1731846"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0" name="任意多边形: 形状 1369"/>
              <p:cNvSpPr/>
              <p:nvPr/>
            </p:nvSpPr>
            <p:spPr>
              <a:xfrm>
                <a:off x="1805033"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1" name="任意多边形: 形状 1370"/>
              <p:cNvSpPr/>
              <p:nvPr/>
            </p:nvSpPr>
            <p:spPr>
              <a:xfrm>
                <a:off x="1878250" y="359251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2" name="任意多边形: 形状 1371"/>
              <p:cNvSpPr/>
              <p:nvPr/>
            </p:nvSpPr>
            <p:spPr>
              <a:xfrm>
                <a:off x="1878250" y="380738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3" name="任意多边形: 形状 1372"/>
              <p:cNvSpPr/>
              <p:nvPr/>
            </p:nvSpPr>
            <p:spPr>
              <a:xfrm>
                <a:off x="1658631"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4" name="任意多边形: 形状 1373"/>
              <p:cNvSpPr/>
              <p:nvPr/>
            </p:nvSpPr>
            <p:spPr>
              <a:xfrm>
                <a:off x="1731846"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5" name="任意多边形: 形状 1374"/>
              <p:cNvSpPr/>
              <p:nvPr/>
            </p:nvSpPr>
            <p:spPr>
              <a:xfrm>
                <a:off x="1731846" y="424784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6" name="任意多边形: 形状 1375"/>
              <p:cNvSpPr/>
              <p:nvPr/>
            </p:nvSpPr>
            <p:spPr>
              <a:xfrm>
                <a:off x="1805033"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7" name="任意多边形: 形状 1376"/>
              <p:cNvSpPr/>
              <p:nvPr/>
            </p:nvSpPr>
            <p:spPr>
              <a:xfrm>
                <a:off x="1658631" y="434553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8" name="任意多边形: 形状 1377"/>
              <p:cNvSpPr/>
              <p:nvPr/>
            </p:nvSpPr>
            <p:spPr>
              <a:xfrm>
                <a:off x="1731846" y="45544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79" name="任意多边形: 形状 1378"/>
              <p:cNvSpPr/>
              <p:nvPr/>
            </p:nvSpPr>
            <p:spPr>
              <a:xfrm>
                <a:off x="1805033" y="434553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0" name="任意多边形: 形状 1379"/>
              <p:cNvSpPr/>
              <p:nvPr/>
            </p:nvSpPr>
            <p:spPr>
              <a:xfrm>
                <a:off x="1878250" y="41179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1" name="任意多边形: 形状 1380"/>
              <p:cNvSpPr/>
              <p:nvPr/>
            </p:nvSpPr>
            <p:spPr>
              <a:xfrm>
                <a:off x="1878250" y="424784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2" name="任意多边形: 形状 1381"/>
              <p:cNvSpPr/>
              <p:nvPr/>
            </p:nvSpPr>
            <p:spPr>
              <a:xfrm>
                <a:off x="1878250" y="434663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3" name="任意多边形: 形状 1382"/>
              <p:cNvSpPr/>
              <p:nvPr/>
            </p:nvSpPr>
            <p:spPr>
              <a:xfrm>
                <a:off x="1658631" y="44529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4" name="任意多边形: 形状 1383"/>
              <p:cNvSpPr/>
              <p:nvPr/>
            </p:nvSpPr>
            <p:spPr>
              <a:xfrm>
                <a:off x="1805033" y="44529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5" name="任意多边形: 形状 1384"/>
              <p:cNvSpPr/>
              <p:nvPr/>
            </p:nvSpPr>
            <p:spPr>
              <a:xfrm>
                <a:off x="1878250" y="445407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6" name="任意多边形: 形状 1385"/>
              <p:cNvSpPr/>
              <p:nvPr/>
            </p:nvSpPr>
            <p:spPr>
              <a:xfrm>
                <a:off x="1658631" y="45539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7" name="任意多边形: 形状 1386"/>
              <p:cNvSpPr/>
              <p:nvPr/>
            </p:nvSpPr>
            <p:spPr>
              <a:xfrm>
                <a:off x="1805033" y="45539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8" name="任意多边形: 形状 1387"/>
              <p:cNvSpPr/>
              <p:nvPr/>
            </p:nvSpPr>
            <p:spPr>
              <a:xfrm>
                <a:off x="1878250" y="391242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89" name="任意多边形: 形状 1388"/>
              <p:cNvSpPr/>
              <p:nvPr/>
            </p:nvSpPr>
            <p:spPr>
              <a:xfrm>
                <a:off x="1658631" y="27381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0" name="任意多边形: 形状 1389"/>
              <p:cNvSpPr/>
              <p:nvPr/>
            </p:nvSpPr>
            <p:spPr>
              <a:xfrm>
                <a:off x="1658631" y="284320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1" name="任意多边形: 形状 1390"/>
              <p:cNvSpPr/>
              <p:nvPr/>
            </p:nvSpPr>
            <p:spPr>
              <a:xfrm>
                <a:off x="1658631" y="251617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2" name="任意多边形: 形状 1391"/>
              <p:cNvSpPr/>
              <p:nvPr/>
            </p:nvSpPr>
            <p:spPr>
              <a:xfrm>
                <a:off x="1658631" y="262120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3" name="任意多边形: 形状 1392"/>
              <p:cNvSpPr/>
              <p:nvPr/>
            </p:nvSpPr>
            <p:spPr>
              <a:xfrm>
                <a:off x="1658631" y="305326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4" name="任意多边形: 形状 1393"/>
              <p:cNvSpPr/>
              <p:nvPr/>
            </p:nvSpPr>
            <p:spPr>
              <a:xfrm>
                <a:off x="1658631" y="315830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5" name="任意多边形: 形状 1394"/>
              <p:cNvSpPr/>
              <p:nvPr/>
            </p:nvSpPr>
            <p:spPr>
              <a:xfrm>
                <a:off x="1658631" y="326336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6" name="任意多边形: 形状 1395"/>
              <p:cNvSpPr/>
              <p:nvPr/>
            </p:nvSpPr>
            <p:spPr>
              <a:xfrm>
                <a:off x="1658631" y="294345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7" name="任意多边形: 形状 1396"/>
              <p:cNvSpPr/>
              <p:nvPr/>
            </p:nvSpPr>
            <p:spPr>
              <a:xfrm>
                <a:off x="1658631"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8" name="任意多边形: 形状 1397"/>
              <p:cNvSpPr/>
              <p:nvPr/>
            </p:nvSpPr>
            <p:spPr>
              <a:xfrm>
                <a:off x="1658631"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99" name="任意多边形: 形状 1398"/>
              <p:cNvSpPr/>
              <p:nvPr/>
            </p:nvSpPr>
            <p:spPr>
              <a:xfrm>
                <a:off x="1658631" y="49752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0" name="任意多边形: 形状 1399"/>
              <p:cNvSpPr/>
              <p:nvPr/>
            </p:nvSpPr>
            <p:spPr>
              <a:xfrm>
                <a:off x="1658631"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1" name="任意多边形: 形状 1400"/>
              <p:cNvSpPr/>
              <p:nvPr/>
            </p:nvSpPr>
            <p:spPr>
              <a:xfrm>
                <a:off x="1658631"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2" name="任意多边形: 形状 1401"/>
              <p:cNvSpPr/>
              <p:nvPr/>
            </p:nvSpPr>
            <p:spPr>
              <a:xfrm>
                <a:off x="1731846"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3" name="任意多边形: 形状 1402"/>
              <p:cNvSpPr/>
              <p:nvPr/>
            </p:nvSpPr>
            <p:spPr>
              <a:xfrm>
                <a:off x="1731846"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4" name="任意多边形: 形状 1403"/>
              <p:cNvSpPr/>
              <p:nvPr/>
            </p:nvSpPr>
            <p:spPr>
              <a:xfrm>
                <a:off x="1731846"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5" name="任意多边形: 形状 1404"/>
              <p:cNvSpPr/>
              <p:nvPr/>
            </p:nvSpPr>
            <p:spPr>
              <a:xfrm>
                <a:off x="1731846" y="52951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6" name="任意多边形: 形状 1405"/>
              <p:cNvSpPr/>
              <p:nvPr/>
            </p:nvSpPr>
            <p:spPr>
              <a:xfrm>
                <a:off x="1805033" y="466009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7" name="任意多边形: 形状 1406"/>
              <p:cNvSpPr/>
              <p:nvPr/>
            </p:nvSpPr>
            <p:spPr>
              <a:xfrm>
                <a:off x="1805033"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8" name="任意多边形: 形状 1407"/>
              <p:cNvSpPr/>
              <p:nvPr/>
            </p:nvSpPr>
            <p:spPr>
              <a:xfrm>
                <a:off x="1805033"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9" name="任意多边形: 形状 1408"/>
              <p:cNvSpPr/>
              <p:nvPr/>
            </p:nvSpPr>
            <p:spPr>
              <a:xfrm>
                <a:off x="1805033"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0" name="任意多边形: 形状 1409"/>
              <p:cNvSpPr/>
              <p:nvPr/>
            </p:nvSpPr>
            <p:spPr>
              <a:xfrm>
                <a:off x="1878250" y="476513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1" name="任意多边形: 形状 1410"/>
              <p:cNvSpPr/>
              <p:nvPr/>
            </p:nvSpPr>
            <p:spPr>
              <a:xfrm>
                <a:off x="1878250" y="49752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2" name="任意多边形: 形状 1411"/>
              <p:cNvSpPr/>
              <p:nvPr/>
            </p:nvSpPr>
            <p:spPr>
              <a:xfrm>
                <a:off x="1658631"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3" name="任意多边形: 形状 1412"/>
              <p:cNvSpPr/>
              <p:nvPr/>
            </p:nvSpPr>
            <p:spPr>
              <a:xfrm>
                <a:off x="1731846"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4" name="任意多边形: 形状 1413"/>
              <p:cNvSpPr/>
              <p:nvPr/>
            </p:nvSpPr>
            <p:spPr>
              <a:xfrm>
                <a:off x="1805033"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5" name="任意多边形: 形状 1414"/>
              <p:cNvSpPr/>
              <p:nvPr/>
            </p:nvSpPr>
            <p:spPr>
              <a:xfrm>
                <a:off x="1878250" y="486536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6" name="任意多边形: 形状 1415"/>
              <p:cNvSpPr/>
              <p:nvPr/>
            </p:nvSpPr>
            <p:spPr>
              <a:xfrm>
                <a:off x="1878250"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7" name="任意多边形: 形状 1416"/>
              <p:cNvSpPr/>
              <p:nvPr/>
            </p:nvSpPr>
            <p:spPr>
              <a:xfrm>
                <a:off x="1658631"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8" name="任意多边形: 形状 1417"/>
              <p:cNvSpPr/>
              <p:nvPr/>
            </p:nvSpPr>
            <p:spPr>
              <a:xfrm>
                <a:off x="1731846"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9" name="任意多边形: 形状 1418"/>
              <p:cNvSpPr/>
              <p:nvPr/>
            </p:nvSpPr>
            <p:spPr>
              <a:xfrm>
                <a:off x="1731846"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0" name="任意多边形: 形状 1419"/>
              <p:cNvSpPr/>
              <p:nvPr/>
            </p:nvSpPr>
            <p:spPr>
              <a:xfrm>
                <a:off x="1805033"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1" name="任意多边形: 形状 1420"/>
              <p:cNvSpPr/>
              <p:nvPr/>
            </p:nvSpPr>
            <p:spPr>
              <a:xfrm>
                <a:off x="1658631"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2" name="任意多边形: 形状 1421"/>
              <p:cNvSpPr/>
              <p:nvPr/>
            </p:nvSpPr>
            <p:spPr>
              <a:xfrm>
                <a:off x="1731846" y="582737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3" name="任意多边形: 形状 1422"/>
              <p:cNvSpPr/>
              <p:nvPr/>
            </p:nvSpPr>
            <p:spPr>
              <a:xfrm>
                <a:off x="1805033"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4" name="任意多边形: 形状 1423"/>
              <p:cNvSpPr/>
              <p:nvPr/>
            </p:nvSpPr>
            <p:spPr>
              <a:xfrm>
                <a:off x="1878250"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5" name="任意多边形: 形状 1424"/>
              <p:cNvSpPr/>
              <p:nvPr/>
            </p:nvSpPr>
            <p:spPr>
              <a:xfrm>
                <a:off x="1878250"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6" name="任意多边形: 形状 1425"/>
              <p:cNvSpPr/>
              <p:nvPr/>
            </p:nvSpPr>
            <p:spPr>
              <a:xfrm>
                <a:off x="1878250" y="561948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7" name="任意多边形: 形状 1426"/>
              <p:cNvSpPr/>
              <p:nvPr/>
            </p:nvSpPr>
            <p:spPr>
              <a:xfrm>
                <a:off x="1658631"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8" name="任意多边形: 形状 1427"/>
              <p:cNvSpPr/>
              <p:nvPr/>
            </p:nvSpPr>
            <p:spPr>
              <a:xfrm>
                <a:off x="1805033"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29" name="任意多边形: 形状 1428"/>
              <p:cNvSpPr/>
              <p:nvPr/>
            </p:nvSpPr>
            <p:spPr>
              <a:xfrm>
                <a:off x="1878250" y="572692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0" name="任意多边形: 形状 1429"/>
              <p:cNvSpPr/>
              <p:nvPr/>
            </p:nvSpPr>
            <p:spPr>
              <a:xfrm>
                <a:off x="1658631"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1" name="任意多边形: 形状 1430"/>
              <p:cNvSpPr/>
              <p:nvPr/>
            </p:nvSpPr>
            <p:spPr>
              <a:xfrm>
                <a:off x="1805033"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2" name="任意多边形: 形状 1431"/>
              <p:cNvSpPr/>
              <p:nvPr/>
            </p:nvSpPr>
            <p:spPr>
              <a:xfrm>
                <a:off x="1878250"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3" name="任意多边形: 形状 1432"/>
              <p:cNvSpPr/>
              <p:nvPr/>
            </p:nvSpPr>
            <p:spPr>
              <a:xfrm>
                <a:off x="1658631"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4" name="任意多边形: 形状 1433"/>
              <p:cNvSpPr/>
              <p:nvPr/>
            </p:nvSpPr>
            <p:spPr>
              <a:xfrm>
                <a:off x="1658631"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5" name="任意多边形: 形状 1434"/>
              <p:cNvSpPr/>
              <p:nvPr/>
            </p:nvSpPr>
            <p:spPr>
              <a:xfrm>
                <a:off x="1658631"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6" name="任意多边形: 形状 1435"/>
              <p:cNvSpPr/>
              <p:nvPr/>
            </p:nvSpPr>
            <p:spPr>
              <a:xfrm>
                <a:off x="1658631"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7" name="任意多边形: 形状 1436"/>
              <p:cNvSpPr/>
              <p:nvPr/>
            </p:nvSpPr>
            <p:spPr>
              <a:xfrm>
                <a:off x="1658631"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8" name="任意多边形: 形状 1437"/>
              <p:cNvSpPr/>
              <p:nvPr/>
            </p:nvSpPr>
            <p:spPr>
              <a:xfrm>
                <a:off x="1731846"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39" name="任意多边形: 形状 1438"/>
              <p:cNvSpPr/>
              <p:nvPr/>
            </p:nvSpPr>
            <p:spPr>
              <a:xfrm>
                <a:off x="1731846"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0" name="任意多边形: 形状 1439"/>
              <p:cNvSpPr/>
              <p:nvPr/>
            </p:nvSpPr>
            <p:spPr>
              <a:xfrm>
                <a:off x="1731846"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1" name="任意多边形: 形状 1440"/>
              <p:cNvSpPr/>
              <p:nvPr/>
            </p:nvSpPr>
            <p:spPr>
              <a:xfrm>
                <a:off x="1731846" y="655660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2" name="任意多边形: 形状 1441"/>
              <p:cNvSpPr/>
              <p:nvPr/>
            </p:nvSpPr>
            <p:spPr>
              <a:xfrm>
                <a:off x="1805033"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3" name="任意多边形: 形状 1442"/>
              <p:cNvSpPr/>
              <p:nvPr/>
            </p:nvSpPr>
            <p:spPr>
              <a:xfrm>
                <a:off x="1805033"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4" name="任意多边形: 形状 1443"/>
              <p:cNvSpPr/>
              <p:nvPr/>
            </p:nvSpPr>
            <p:spPr>
              <a:xfrm>
                <a:off x="1805033"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5" name="任意多边形: 形状 1444"/>
              <p:cNvSpPr/>
              <p:nvPr/>
            </p:nvSpPr>
            <p:spPr>
              <a:xfrm>
                <a:off x="1805033"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6" name="任意多边形: 形状 1445"/>
              <p:cNvSpPr/>
              <p:nvPr/>
            </p:nvSpPr>
            <p:spPr>
              <a:xfrm>
                <a:off x="1878250"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7" name="任意多边形: 形状 1446"/>
              <p:cNvSpPr/>
              <p:nvPr/>
            </p:nvSpPr>
            <p:spPr>
              <a:xfrm>
                <a:off x="1878250"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8" name="任意多边形: 形状 1447"/>
              <p:cNvSpPr/>
              <p:nvPr/>
            </p:nvSpPr>
            <p:spPr>
              <a:xfrm>
                <a:off x="1658631"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49" name="任意多边形: 形状 1448"/>
              <p:cNvSpPr/>
              <p:nvPr/>
            </p:nvSpPr>
            <p:spPr>
              <a:xfrm>
                <a:off x="1731846"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0" name="任意多边形: 形状 1449"/>
              <p:cNvSpPr/>
              <p:nvPr/>
            </p:nvSpPr>
            <p:spPr>
              <a:xfrm>
                <a:off x="1805033"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1" name="任意多边形: 形状 1450"/>
              <p:cNvSpPr/>
              <p:nvPr/>
            </p:nvSpPr>
            <p:spPr>
              <a:xfrm>
                <a:off x="1878250"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2" name="任意多边形: 形状 1451"/>
              <p:cNvSpPr/>
              <p:nvPr/>
            </p:nvSpPr>
            <p:spPr>
              <a:xfrm>
                <a:off x="1878250"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3" name="任意多边形: 形状 1452"/>
              <p:cNvSpPr/>
              <p:nvPr/>
            </p:nvSpPr>
            <p:spPr>
              <a:xfrm>
                <a:off x="1658631"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4" name="任意多边形: 形状 1453"/>
              <p:cNvSpPr/>
              <p:nvPr/>
            </p:nvSpPr>
            <p:spPr>
              <a:xfrm>
                <a:off x="1731846"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5" name="任意多边形: 形状 1454"/>
              <p:cNvSpPr/>
              <p:nvPr/>
            </p:nvSpPr>
            <p:spPr>
              <a:xfrm>
                <a:off x="1731846"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6" name="任意多边形: 形状 1455"/>
              <p:cNvSpPr/>
              <p:nvPr/>
            </p:nvSpPr>
            <p:spPr>
              <a:xfrm>
                <a:off x="1805033"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7" name="任意多边形: 形状 1456"/>
              <p:cNvSpPr/>
              <p:nvPr/>
            </p:nvSpPr>
            <p:spPr>
              <a:xfrm>
                <a:off x="1878250"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8" name="任意多边形: 形状 1457"/>
              <p:cNvSpPr/>
              <p:nvPr/>
            </p:nvSpPr>
            <p:spPr>
              <a:xfrm>
                <a:off x="1878250"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59" name="任意多边形: 形状 1458"/>
              <p:cNvSpPr/>
              <p:nvPr/>
            </p:nvSpPr>
            <p:spPr>
              <a:xfrm>
                <a:off x="1878250"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60" name="任意多边形: 形状 1459"/>
              <p:cNvSpPr/>
              <p:nvPr/>
            </p:nvSpPr>
            <p:spPr>
              <a:xfrm>
                <a:off x="212892"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1" name="任意多边形: 形状 1460"/>
              <p:cNvSpPr/>
              <p:nvPr/>
            </p:nvSpPr>
            <p:spPr>
              <a:xfrm>
                <a:off x="212892"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2" name="任意多边形: 形状 1461"/>
              <p:cNvSpPr/>
              <p:nvPr/>
            </p:nvSpPr>
            <p:spPr>
              <a:xfrm>
                <a:off x="212892"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3" name="任意多边形: 形状 1462"/>
              <p:cNvSpPr/>
              <p:nvPr/>
            </p:nvSpPr>
            <p:spPr>
              <a:xfrm>
                <a:off x="212892"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4" name="任意多边形: 形状 1463"/>
              <p:cNvSpPr/>
              <p:nvPr/>
            </p:nvSpPr>
            <p:spPr>
              <a:xfrm>
                <a:off x="212892"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5" name="任意多边形: 形状 1464"/>
              <p:cNvSpPr/>
              <p:nvPr/>
            </p:nvSpPr>
            <p:spPr>
              <a:xfrm>
                <a:off x="212892"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6" name="任意多边形: 形状 1465"/>
              <p:cNvSpPr/>
              <p:nvPr/>
            </p:nvSpPr>
            <p:spPr>
              <a:xfrm>
                <a:off x="212892"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7" name="任意多边形: 形状 1466"/>
              <p:cNvSpPr/>
              <p:nvPr/>
            </p:nvSpPr>
            <p:spPr>
              <a:xfrm>
                <a:off x="30849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8" name="任意多边形: 形状 1467"/>
              <p:cNvSpPr/>
              <p:nvPr/>
            </p:nvSpPr>
            <p:spPr>
              <a:xfrm>
                <a:off x="308499"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69" name="任意多边形: 形状 1468"/>
              <p:cNvSpPr/>
              <p:nvPr/>
            </p:nvSpPr>
            <p:spPr>
              <a:xfrm>
                <a:off x="381686"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470" name="任意多边形: 形状 1469"/>
              <p:cNvSpPr/>
              <p:nvPr/>
            </p:nvSpPr>
            <p:spPr>
              <a:xfrm>
                <a:off x="381686"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471" name="任意多边形: 形状 1470"/>
              <p:cNvSpPr/>
              <p:nvPr/>
            </p:nvSpPr>
            <p:spPr>
              <a:xfrm>
                <a:off x="381686"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472" name="任意多边形: 形状 1471"/>
              <p:cNvSpPr/>
              <p:nvPr/>
            </p:nvSpPr>
            <p:spPr>
              <a:xfrm>
                <a:off x="308499" y="6204874"/>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3" name="任意多边形: 形状 1472"/>
              <p:cNvSpPr/>
              <p:nvPr/>
            </p:nvSpPr>
            <p:spPr>
              <a:xfrm>
                <a:off x="308499" y="6301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4" name="任意多边形: 形状 1473"/>
              <p:cNvSpPr/>
              <p:nvPr/>
            </p:nvSpPr>
            <p:spPr>
              <a:xfrm>
                <a:off x="308499" y="63972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5" name="任意多边形: 形状 1474"/>
              <p:cNvSpPr/>
              <p:nvPr/>
            </p:nvSpPr>
            <p:spPr>
              <a:xfrm>
                <a:off x="308499"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6" name="任意多边形: 形状 1475"/>
              <p:cNvSpPr/>
              <p:nvPr/>
            </p:nvSpPr>
            <p:spPr>
              <a:xfrm>
                <a:off x="308499" y="658966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7" name="任意多边形: 形状 1476"/>
              <p:cNvSpPr/>
              <p:nvPr/>
            </p:nvSpPr>
            <p:spPr>
              <a:xfrm>
                <a:off x="308499" y="66858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8" name="任意多边形: 形状 1477"/>
              <p:cNvSpPr/>
              <p:nvPr/>
            </p:nvSpPr>
            <p:spPr>
              <a:xfrm>
                <a:off x="30849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79" name="任意多边形: 形状 1478"/>
              <p:cNvSpPr/>
              <p:nvPr/>
            </p:nvSpPr>
            <p:spPr>
              <a:xfrm>
                <a:off x="381686"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480" name="任意多边形: 形状 1479"/>
              <p:cNvSpPr/>
              <p:nvPr/>
            </p:nvSpPr>
            <p:spPr>
              <a:xfrm>
                <a:off x="656569"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481" name="任意多边形: 形状 1480"/>
              <p:cNvSpPr/>
              <p:nvPr/>
            </p:nvSpPr>
            <p:spPr>
              <a:xfrm>
                <a:off x="381686"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2" name="任意多边形: 形状 1481"/>
              <p:cNvSpPr/>
              <p:nvPr/>
            </p:nvSpPr>
            <p:spPr>
              <a:xfrm>
                <a:off x="212892"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3" name="任意多边形: 形状 1482"/>
              <p:cNvSpPr/>
              <p:nvPr/>
            </p:nvSpPr>
            <p:spPr>
              <a:xfrm>
                <a:off x="212892"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4" name="任意多边形: 形状 1483"/>
              <p:cNvSpPr/>
              <p:nvPr/>
            </p:nvSpPr>
            <p:spPr>
              <a:xfrm>
                <a:off x="212892"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5" name="任意多边形: 形状 1484"/>
              <p:cNvSpPr/>
              <p:nvPr/>
            </p:nvSpPr>
            <p:spPr>
              <a:xfrm>
                <a:off x="212892"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6" name="任意多边形: 形状 1485"/>
              <p:cNvSpPr/>
              <p:nvPr/>
            </p:nvSpPr>
            <p:spPr>
              <a:xfrm>
                <a:off x="132947"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7" name="任意多边形: 形状 1486"/>
              <p:cNvSpPr/>
              <p:nvPr/>
            </p:nvSpPr>
            <p:spPr>
              <a:xfrm>
                <a:off x="132947"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8" name="任意多边形: 形状 1487"/>
              <p:cNvSpPr/>
              <p:nvPr/>
            </p:nvSpPr>
            <p:spPr>
              <a:xfrm>
                <a:off x="132947"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9" name="任意多边形: 形状 1488"/>
              <p:cNvSpPr/>
              <p:nvPr/>
            </p:nvSpPr>
            <p:spPr>
              <a:xfrm>
                <a:off x="132947"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0" name="任意多边形: 形状 1489"/>
              <p:cNvSpPr/>
              <p:nvPr/>
            </p:nvSpPr>
            <p:spPr>
              <a:xfrm>
                <a:off x="463120"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1" name="任意多边形: 形状 1490"/>
              <p:cNvSpPr/>
              <p:nvPr/>
            </p:nvSpPr>
            <p:spPr>
              <a:xfrm>
                <a:off x="463120"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2" name="任意多边形: 形状 1491"/>
              <p:cNvSpPr/>
              <p:nvPr/>
            </p:nvSpPr>
            <p:spPr>
              <a:xfrm>
                <a:off x="463120"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3" name="任意多边形: 形状 1492"/>
              <p:cNvSpPr/>
              <p:nvPr/>
            </p:nvSpPr>
            <p:spPr>
              <a:xfrm>
                <a:off x="463120" y="60319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4" name="任意多边形: 形状 1493"/>
              <p:cNvSpPr/>
              <p:nvPr/>
            </p:nvSpPr>
            <p:spPr>
              <a:xfrm>
                <a:off x="463120" y="611088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5" name="任意多边形: 形状 1494"/>
              <p:cNvSpPr/>
              <p:nvPr/>
            </p:nvSpPr>
            <p:spPr>
              <a:xfrm>
                <a:off x="463120" y="57570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6" name="任意多边形: 形状 1495"/>
              <p:cNvSpPr/>
              <p:nvPr/>
            </p:nvSpPr>
            <p:spPr>
              <a:xfrm>
                <a:off x="463120" y="58359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7" name="任意多边形: 形状 1496"/>
              <p:cNvSpPr/>
              <p:nvPr/>
            </p:nvSpPr>
            <p:spPr>
              <a:xfrm>
                <a:off x="463120" y="6189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8" name="任意多边形: 形状 1497"/>
              <p:cNvSpPr/>
              <p:nvPr/>
            </p:nvSpPr>
            <p:spPr>
              <a:xfrm>
                <a:off x="463120"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9" name="任意多边形: 形状 1498"/>
              <p:cNvSpPr/>
              <p:nvPr/>
            </p:nvSpPr>
            <p:spPr>
              <a:xfrm>
                <a:off x="463120"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0" name="任意多边形: 形状 1499"/>
              <p:cNvSpPr/>
              <p:nvPr/>
            </p:nvSpPr>
            <p:spPr>
              <a:xfrm>
                <a:off x="463120"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1" name="任意多边形: 形状 1500"/>
              <p:cNvSpPr/>
              <p:nvPr/>
            </p:nvSpPr>
            <p:spPr>
              <a:xfrm>
                <a:off x="1055092" y="61779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2" name="任意多边形: 形状 1501"/>
              <p:cNvSpPr/>
              <p:nvPr/>
            </p:nvSpPr>
            <p:spPr>
              <a:xfrm>
                <a:off x="1055092" y="62568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3" name="任意多边形: 形状 1502"/>
              <p:cNvSpPr/>
              <p:nvPr/>
            </p:nvSpPr>
            <p:spPr>
              <a:xfrm>
                <a:off x="1055092" y="63357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4" name="任意多边形: 形状 1503"/>
              <p:cNvSpPr/>
              <p:nvPr/>
            </p:nvSpPr>
            <p:spPr>
              <a:xfrm>
                <a:off x="1055092" y="58241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5" name="任意多边形: 形状 1504"/>
              <p:cNvSpPr/>
              <p:nvPr/>
            </p:nvSpPr>
            <p:spPr>
              <a:xfrm>
                <a:off x="905939" y="62760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6" name="任意多边形: 形状 1505"/>
              <p:cNvSpPr/>
              <p:nvPr/>
            </p:nvSpPr>
            <p:spPr>
              <a:xfrm>
                <a:off x="905939" y="64897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7" name="任意多边形: 形状 1506"/>
              <p:cNvSpPr/>
              <p:nvPr/>
            </p:nvSpPr>
            <p:spPr>
              <a:xfrm>
                <a:off x="1055092" y="59029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8" name="任意多边形: 形状 1507"/>
              <p:cNvSpPr/>
              <p:nvPr/>
            </p:nvSpPr>
            <p:spPr>
              <a:xfrm>
                <a:off x="1055092" y="59818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9" name="任意多边形: 形状 1508"/>
              <p:cNvSpPr/>
              <p:nvPr/>
            </p:nvSpPr>
            <p:spPr>
              <a:xfrm>
                <a:off x="1153705" y="5569947"/>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0" name="任意多边形: 形状 1509"/>
              <p:cNvSpPr/>
              <p:nvPr/>
            </p:nvSpPr>
            <p:spPr>
              <a:xfrm>
                <a:off x="1153705" y="5369457"/>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1" name="任意多边形: 形状 1510"/>
              <p:cNvSpPr/>
              <p:nvPr/>
            </p:nvSpPr>
            <p:spPr>
              <a:xfrm>
                <a:off x="1153705" y="5687132"/>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2" name="任意多边形: 形状 1511"/>
              <p:cNvSpPr/>
              <p:nvPr/>
            </p:nvSpPr>
            <p:spPr>
              <a:xfrm>
                <a:off x="1153705" y="593351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3" name="任意多边形: 形状 1512"/>
              <p:cNvSpPr/>
              <p:nvPr/>
            </p:nvSpPr>
            <p:spPr>
              <a:xfrm>
                <a:off x="1153705" y="603877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4" name="任意多边形: 形状 1513"/>
              <p:cNvSpPr/>
              <p:nvPr/>
            </p:nvSpPr>
            <p:spPr>
              <a:xfrm>
                <a:off x="1153705" y="6795464"/>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5" name="任意多边形: 形状 1514"/>
              <p:cNvSpPr/>
              <p:nvPr/>
            </p:nvSpPr>
            <p:spPr>
              <a:xfrm>
                <a:off x="1153705" y="6686728"/>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6" name="任意多边形: 形状 1515"/>
              <p:cNvSpPr/>
              <p:nvPr/>
            </p:nvSpPr>
            <p:spPr>
              <a:xfrm>
                <a:off x="1153705" y="6590538"/>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7" name="任意多边形: 形状 1516"/>
              <p:cNvSpPr/>
              <p:nvPr/>
            </p:nvSpPr>
            <p:spPr>
              <a:xfrm>
                <a:off x="1153705" y="6494320"/>
                <a:ext cx="113303"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1518" name="任意多边形: 形状 1517"/>
              <p:cNvSpPr/>
              <p:nvPr/>
            </p:nvSpPr>
            <p:spPr>
              <a:xfrm>
                <a:off x="1055092" y="641460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19" name="任意多边形: 形状 1518"/>
              <p:cNvSpPr/>
              <p:nvPr/>
            </p:nvSpPr>
            <p:spPr>
              <a:xfrm>
                <a:off x="1055092"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0" name="任意多边形: 形状 1519"/>
              <p:cNvSpPr/>
              <p:nvPr/>
            </p:nvSpPr>
            <p:spPr>
              <a:xfrm>
                <a:off x="1055092" y="65723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1" name="任意多边形: 形状 1520"/>
              <p:cNvSpPr/>
              <p:nvPr/>
            </p:nvSpPr>
            <p:spPr>
              <a:xfrm>
                <a:off x="212892"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2" name="任意多边形: 形状 1521"/>
              <p:cNvSpPr/>
              <p:nvPr/>
            </p:nvSpPr>
            <p:spPr>
              <a:xfrm>
                <a:off x="212892"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3" name="任意多边形: 形状 1522"/>
              <p:cNvSpPr/>
              <p:nvPr/>
            </p:nvSpPr>
            <p:spPr>
              <a:xfrm>
                <a:off x="212892"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4" name="任意多边形: 形状 1523"/>
              <p:cNvSpPr/>
              <p:nvPr/>
            </p:nvSpPr>
            <p:spPr>
              <a:xfrm>
                <a:off x="212892"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5" name="任意多边形: 形状 1524"/>
              <p:cNvSpPr/>
              <p:nvPr/>
            </p:nvSpPr>
            <p:spPr>
              <a:xfrm>
                <a:off x="1342888"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26" name="任意多边形: 形状 1525"/>
              <p:cNvSpPr/>
              <p:nvPr/>
            </p:nvSpPr>
            <p:spPr>
              <a:xfrm>
                <a:off x="1342888"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27" name="任意多边形: 形状 1526"/>
              <p:cNvSpPr/>
              <p:nvPr/>
            </p:nvSpPr>
            <p:spPr>
              <a:xfrm>
                <a:off x="1342888"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28" name="任意多边形: 形状 1527"/>
              <p:cNvSpPr/>
              <p:nvPr/>
            </p:nvSpPr>
            <p:spPr>
              <a:xfrm>
                <a:off x="1342888"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29" name="任意多边形: 形状 1528"/>
              <p:cNvSpPr/>
              <p:nvPr/>
            </p:nvSpPr>
            <p:spPr>
              <a:xfrm>
                <a:off x="1342888"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0" name="任意多边形: 形状 1529"/>
              <p:cNvSpPr/>
              <p:nvPr/>
            </p:nvSpPr>
            <p:spPr>
              <a:xfrm>
                <a:off x="1342888"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1" name="任意多边形: 形状 1530"/>
              <p:cNvSpPr/>
              <p:nvPr/>
            </p:nvSpPr>
            <p:spPr>
              <a:xfrm>
                <a:off x="1342888"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2" name="任意多边形: 形状 1531"/>
              <p:cNvSpPr/>
              <p:nvPr/>
            </p:nvSpPr>
            <p:spPr>
              <a:xfrm>
                <a:off x="1342888"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3" name="任意多边形: 形状 1532"/>
              <p:cNvSpPr/>
              <p:nvPr/>
            </p:nvSpPr>
            <p:spPr>
              <a:xfrm>
                <a:off x="1342888"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4" name="任意多边形: 形状 1533"/>
              <p:cNvSpPr/>
              <p:nvPr/>
            </p:nvSpPr>
            <p:spPr>
              <a:xfrm>
                <a:off x="1342888"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5" name="任意多边形: 形状 1534"/>
              <p:cNvSpPr/>
              <p:nvPr/>
            </p:nvSpPr>
            <p:spPr>
              <a:xfrm>
                <a:off x="1342888"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6" name="任意多边形: 形状 1535"/>
              <p:cNvSpPr/>
              <p:nvPr/>
            </p:nvSpPr>
            <p:spPr>
              <a:xfrm>
                <a:off x="1342888"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7" name="任意多边形: 形状 1536"/>
              <p:cNvSpPr/>
              <p:nvPr/>
            </p:nvSpPr>
            <p:spPr>
              <a:xfrm>
                <a:off x="1342888"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8" name="任意多边形: 形状 1537"/>
              <p:cNvSpPr/>
              <p:nvPr/>
            </p:nvSpPr>
            <p:spPr>
              <a:xfrm>
                <a:off x="1342888"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39" name="任意多边形: 形状 1538"/>
              <p:cNvSpPr/>
              <p:nvPr/>
            </p:nvSpPr>
            <p:spPr>
              <a:xfrm>
                <a:off x="1342888"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0" name="任意多边形: 形状 1539"/>
              <p:cNvSpPr/>
              <p:nvPr/>
            </p:nvSpPr>
            <p:spPr>
              <a:xfrm>
                <a:off x="1342888"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1" name="任意多边形: 形状 1540"/>
              <p:cNvSpPr/>
              <p:nvPr/>
            </p:nvSpPr>
            <p:spPr>
              <a:xfrm>
                <a:off x="1342888"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2" name="任意多边形: 形状 1541"/>
              <p:cNvSpPr/>
              <p:nvPr/>
            </p:nvSpPr>
            <p:spPr>
              <a:xfrm>
                <a:off x="1342888"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3" name="任意多边形: 形状 1542"/>
              <p:cNvSpPr/>
              <p:nvPr/>
            </p:nvSpPr>
            <p:spPr>
              <a:xfrm>
                <a:off x="1342888" y="519312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4" name="任意多边形: 形状 1543"/>
              <p:cNvSpPr/>
              <p:nvPr/>
            </p:nvSpPr>
            <p:spPr>
              <a:xfrm>
                <a:off x="1342888" y="512824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5" name="任意多边形: 形状 1544"/>
              <p:cNvSpPr/>
              <p:nvPr/>
            </p:nvSpPr>
            <p:spPr>
              <a:xfrm>
                <a:off x="1342888" y="4993345"/>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6" name="任意多边形: 形状 1545"/>
              <p:cNvSpPr/>
              <p:nvPr/>
            </p:nvSpPr>
            <p:spPr>
              <a:xfrm>
                <a:off x="1342888" y="492996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7" name="任意多边形: 形状 1546"/>
              <p:cNvSpPr/>
              <p:nvPr/>
            </p:nvSpPr>
            <p:spPr>
              <a:xfrm>
                <a:off x="1342888" y="486657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8" name="任意多边形: 形状 1547"/>
              <p:cNvSpPr/>
              <p:nvPr/>
            </p:nvSpPr>
            <p:spPr>
              <a:xfrm>
                <a:off x="1342888" y="480316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49" name="任意多边形: 形状 1548"/>
              <p:cNvSpPr/>
              <p:nvPr/>
            </p:nvSpPr>
            <p:spPr>
              <a:xfrm>
                <a:off x="1475833"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0" name="任意多边形: 形状 1549"/>
              <p:cNvSpPr/>
              <p:nvPr/>
            </p:nvSpPr>
            <p:spPr>
              <a:xfrm>
                <a:off x="1475833"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1" name="任意多边形: 形状 1550"/>
              <p:cNvSpPr/>
              <p:nvPr/>
            </p:nvSpPr>
            <p:spPr>
              <a:xfrm>
                <a:off x="1475833"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2" name="任意多边形: 形状 1551"/>
              <p:cNvSpPr/>
              <p:nvPr/>
            </p:nvSpPr>
            <p:spPr>
              <a:xfrm>
                <a:off x="1475833"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3" name="任意多边形: 形状 1552"/>
              <p:cNvSpPr/>
              <p:nvPr/>
            </p:nvSpPr>
            <p:spPr>
              <a:xfrm>
                <a:off x="1475833" y="482860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4" name="任意多边形: 形状 1553"/>
              <p:cNvSpPr/>
              <p:nvPr/>
            </p:nvSpPr>
            <p:spPr>
              <a:xfrm>
                <a:off x="1475833" y="4904530"/>
                <a:ext cx="65112"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1555" name="任意多边形: 形状 1554"/>
              <p:cNvSpPr/>
              <p:nvPr/>
            </p:nvSpPr>
            <p:spPr>
              <a:xfrm>
                <a:off x="1475833" y="498043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6" name="任意多边形: 形状 1555"/>
              <p:cNvSpPr/>
              <p:nvPr/>
            </p:nvSpPr>
            <p:spPr>
              <a:xfrm>
                <a:off x="1475833" y="505635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7" name="任意多边形: 形状 1556"/>
              <p:cNvSpPr/>
              <p:nvPr/>
            </p:nvSpPr>
            <p:spPr>
              <a:xfrm>
                <a:off x="1475833"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8" name="任意多边形: 形状 1557"/>
              <p:cNvSpPr/>
              <p:nvPr/>
            </p:nvSpPr>
            <p:spPr>
              <a:xfrm>
                <a:off x="1475833"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9" name="任意多边形: 形状 1558"/>
              <p:cNvSpPr/>
              <p:nvPr/>
            </p:nvSpPr>
            <p:spPr>
              <a:xfrm>
                <a:off x="1475833"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0" name="任意多边形: 形状 1559"/>
              <p:cNvSpPr/>
              <p:nvPr/>
            </p:nvSpPr>
            <p:spPr>
              <a:xfrm>
                <a:off x="1475833"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1" name="任意多边形: 形状 1560"/>
              <p:cNvSpPr/>
              <p:nvPr/>
            </p:nvSpPr>
            <p:spPr>
              <a:xfrm>
                <a:off x="1475833"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2" name="任意多边形: 形状 1561"/>
              <p:cNvSpPr/>
              <p:nvPr/>
            </p:nvSpPr>
            <p:spPr>
              <a:xfrm>
                <a:off x="1475833"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3" name="任意多边形: 形状 1562"/>
              <p:cNvSpPr/>
              <p:nvPr/>
            </p:nvSpPr>
            <p:spPr>
              <a:xfrm>
                <a:off x="1475833"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4" name="任意多边形: 形状 1563"/>
              <p:cNvSpPr/>
              <p:nvPr/>
            </p:nvSpPr>
            <p:spPr>
              <a:xfrm>
                <a:off x="1475833"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5" name="任意多边形: 形状 1564"/>
              <p:cNvSpPr/>
              <p:nvPr/>
            </p:nvSpPr>
            <p:spPr>
              <a:xfrm>
                <a:off x="1475833"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6" name="任意多边形: 形状 1565"/>
              <p:cNvSpPr/>
              <p:nvPr/>
            </p:nvSpPr>
            <p:spPr>
              <a:xfrm>
                <a:off x="1475833"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7" name="任意多边形: 形状 1566"/>
              <p:cNvSpPr/>
              <p:nvPr/>
            </p:nvSpPr>
            <p:spPr>
              <a:xfrm>
                <a:off x="1475833"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8" name="任意多边形: 形状 1567"/>
              <p:cNvSpPr/>
              <p:nvPr/>
            </p:nvSpPr>
            <p:spPr>
              <a:xfrm>
                <a:off x="1475833"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9" name="任意多边形: 形状 1568"/>
              <p:cNvSpPr/>
              <p:nvPr/>
            </p:nvSpPr>
            <p:spPr>
              <a:xfrm>
                <a:off x="1555749"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0" name="任意多边形: 形状 1569"/>
              <p:cNvSpPr/>
              <p:nvPr/>
            </p:nvSpPr>
            <p:spPr>
              <a:xfrm>
                <a:off x="1555749"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1" name="任意多边形: 形状 1570"/>
              <p:cNvSpPr/>
              <p:nvPr/>
            </p:nvSpPr>
            <p:spPr>
              <a:xfrm>
                <a:off x="1555749"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2" name="任意多边形: 形状 1571"/>
              <p:cNvSpPr/>
              <p:nvPr/>
            </p:nvSpPr>
            <p:spPr>
              <a:xfrm>
                <a:off x="1555749" y="47843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3" name="任意多边形: 形状 1572"/>
              <p:cNvSpPr/>
              <p:nvPr/>
            </p:nvSpPr>
            <p:spPr>
              <a:xfrm>
                <a:off x="1555749" y="486027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4" name="任意多边形: 形状 1573"/>
              <p:cNvSpPr/>
              <p:nvPr/>
            </p:nvSpPr>
            <p:spPr>
              <a:xfrm>
                <a:off x="1555749" y="49362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5" name="任意多边形: 形状 1574"/>
              <p:cNvSpPr/>
              <p:nvPr/>
            </p:nvSpPr>
            <p:spPr>
              <a:xfrm>
                <a:off x="1555749"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6" name="任意多边形: 形状 1575"/>
              <p:cNvSpPr/>
              <p:nvPr/>
            </p:nvSpPr>
            <p:spPr>
              <a:xfrm>
                <a:off x="1555749"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7" name="任意多边形: 形状 1576"/>
              <p:cNvSpPr/>
              <p:nvPr/>
            </p:nvSpPr>
            <p:spPr>
              <a:xfrm>
                <a:off x="1555749"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8" name="任意多边形: 形状 1577"/>
              <p:cNvSpPr/>
              <p:nvPr/>
            </p:nvSpPr>
            <p:spPr>
              <a:xfrm>
                <a:off x="1555749"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9" name="任意多边形: 形状 1578"/>
              <p:cNvSpPr/>
              <p:nvPr/>
            </p:nvSpPr>
            <p:spPr>
              <a:xfrm>
                <a:off x="1555749"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0" name="任意多边形: 形状 1579"/>
              <p:cNvSpPr/>
              <p:nvPr/>
            </p:nvSpPr>
            <p:spPr>
              <a:xfrm>
                <a:off x="1555749"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1" name="任意多边形: 形状 1580"/>
              <p:cNvSpPr/>
              <p:nvPr/>
            </p:nvSpPr>
            <p:spPr>
              <a:xfrm>
                <a:off x="1555749"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2" name="任意多边形: 形状 1581"/>
              <p:cNvSpPr/>
              <p:nvPr/>
            </p:nvSpPr>
            <p:spPr>
              <a:xfrm>
                <a:off x="1555749"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3" name="任意多边形: 形状 1582"/>
              <p:cNvSpPr/>
              <p:nvPr/>
            </p:nvSpPr>
            <p:spPr>
              <a:xfrm>
                <a:off x="1555749"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4" name="任意多边形: 形状 1583"/>
              <p:cNvSpPr/>
              <p:nvPr/>
            </p:nvSpPr>
            <p:spPr>
              <a:xfrm>
                <a:off x="1555749"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5" name="任意多边形: 形状 1584"/>
              <p:cNvSpPr/>
              <p:nvPr/>
            </p:nvSpPr>
            <p:spPr>
              <a:xfrm>
                <a:off x="1342888" y="462073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86" name="任意多边形: 形状 1585"/>
              <p:cNvSpPr/>
              <p:nvPr/>
            </p:nvSpPr>
            <p:spPr>
              <a:xfrm>
                <a:off x="1342888" y="455585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87" name="任意多边形: 形状 1586"/>
              <p:cNvSpPr/>
              <p:nvPr/>
            </p:nvSpPr>
            <p:spPr>
              <a:xfrm>
                <a:off x="1342888" y="4490975"/>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88" name="任意多边形: 形状 1587"/>
              <p:cNvSpPr/>
              <p:nvPr/>
            </p:nvSpPr>
            <p:spPr>
              <a:xfrm>
                <a:off x="1342888" y="435607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89" name="任意多边形: 形状 1588"/>
              <p:cNvSpPr/>
              <p:nvPr/>
            </p:nvSpPr>
            <p:spPr>
              <a:xfrm>
                <a:off x="1342888" y="4292690"/>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90" name="任意多边形: 形状 1589"/>
              <p:cNvSpPr/>
              <p:nvPr/>
            </p:nvSpPr>
            <p:spPr>
              <a:xfrm>
                <a:off x="1342888" y="422927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91" name="任意多边形: 形状 1590"/>
              <p:cNvSpPr/>
              <p:nvPr/>
            </p:nvSpPr>
            <p:spPr>
              <a:xfrm>
                <a:off x="1342888" y="416589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592" name="任意多边形: 形状 1591"/>
              <p:cNvSpPr/>
              <p:nvPr/>
            </p:nvSpPr>
            <p:spPr>
              <a:xfrm>
                <a:off x="1475833" y="385110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3" name="任意多边形: 形状 1592"/>
              <p:cNvSpPr/>
              <p:nvPr/>
            </p:nvSpPr>
            <p:spPr>
              <a:xfrm>
                <a:off x="1475833" y="392703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4" name="任意多边形: 形状 1593"/>
              <p:cNvSpPr/>
              <p:nvPr/>
            </p:nvSpPr>
            <p:spPr>
              <a:xfrm>
                <a:off x="1475833" y="4002961"/>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5" name="任意多边形: 形状 1594"/>
              <p:cNvSpPr/>
              <p:nvPr/>
            </p:nvSpPr>
            <p:spPr>
              <a:xfrm>
                <a:off x="1475833" y="36189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6" name="任意多边形: 形状 1595"/>
              <p:cNvSpPr/>
              <p:nvPr/>
            </p:nvSpPr>
            <p:spPr>
              <a:xfrm>
                <a:off x="1475833" y="369483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7" name="任意多边形: 形状 1596"/>
              <p:cNvSpPr/>
              <p:nvPr/>
            </p:nvSpPr>
            <p:spPr>
              <a:xfrm>
                <a:off x="1475833" y="377076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8" name="任意多边形: 形状 1597"/>
              <p:cNvSpPr/>
              <p:nvPr/>
            </p:nvSpPr>
            <p:spPr>
              <a:xfrm>
                <a:off x="1475833" y="4078890"/>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9" name="任意多边形: 形状 1598"/>
              <p:cNvSpPr/>
              <p:nvPr/>
            </p:nvSpPr>
            <p:spPr>
              <a:xfrm>
                <a:off x="1475833" y="415482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0" name="任意多边形: 形状 1599"/>
              <p:cNvSpPr/>
              <p:nvPr/>
            </p:nvSpPr>
            <p:spPr>
              <a:xfrm>
                <a:off x="1475833" y="42307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1" name="任意多边形: 形状 1600"/>
              <p:cNvSpPr/>
              <p:nvPr/>
            </p:nvSpPr>
            <p:spPr>
              <a:xfrm>
                <a:off x="1475833" y="430667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2" name="任意多边形: 形状 1601"/>
              <p:cNvSpPr/>
              <p:nvPr/>
            </p:nvSpPr>
            <p:spPr>
              <a:xfrm>
                <a:off x="1475833" y="438260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3" name="任意多边形: 形状 1602"/>
              <p:cNvSpPr/>
              <p:nvPr/>
            </p:nvSpPr>
            <p:spPr>
              <a:xfrm>
                <a:off x="1475833" y="445853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4" name="任意多边形: 形状 1603"/>
              <p:cNvSpPr/>
              <p:nvPr/>
            </p:nvSpPr>
            <p:spPr>
              <a:xfrm>
                <a:off x="1475833" y="453446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5" name="任意多边形: 形状 1604"/>
              <p:cNvSpPr/>
              <p:nvPr/>
            </p:nvSpPr>
            <p:spPr>
              <a:xfrm>
                <a:off x="1475833" y="461039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6" name="任意多边形: 形状 1605"/>
              <p:cNvSpPr/>
              <p:nvPr/>
            </p:nvSpPr>
            <p:spPr>
              <a:xfrm>
                <a:off x="1475833" y="468632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7" name="任意多边形: 形状 1606"/>
              <p:cNvSpPr/>
              <p:nvPr/>
            </p:nvSpPr>
            <p:spPr>
              <a:xfrm>
                <a:off x="1555749" y="37276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8" name="任意多边形: 形状 1607"/>
              <p:cNvSpPr/>
              <p:nvPr/>
            </p:nvSpPr>
            <p:spPr>
              <a:xfrm>
                <a:off x="1555749" y="38035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9" name="任意多边形: 形状 1608"/>
              <p:cNvSpPr/>
              <p:nvPr/>
            </p:nvSpPr>
            <p:spPr>
              <a:xfrm>
                <a:off x="1555749" y="38795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0" name="任意多边形: 形状 1609"/>
              <p:cNvSpPr/>
              <p:nvPr/>
            </p:nvSpPr>
            <p:spPr>
              <a:xfrm>
                <a:off x="1555749" y="395543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1" name="任意多边形: 形状 1610"/>
              <p:cNvSpPr/>
              <p:nvPr/>
            </p:nvSpPr>
            <p:spPr>
              <a:xfrm>
                <a:off x="1555749" y="4031360"/>
                <a:ext cx="65112"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1612" name="任意多边形: 形状 1611"/>
              <p:cNvSpPr/>
              <p:nvPr/>
            </p:nvSpPr>
            <p:spPr>
              <a:xfrm>
                <a:off x="1555749" y="410726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3" name="任意多边形: 形状 1612"/>
              <p:cNvSpPr/>
              <p:nvPr/>
            </p:nvSpPr>
            <p:spPr>
              <a:xfrm>
                <a:off x="1555749" y="435754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4" name="任意多边形: 形状 1613"/>
              <p:cNvSpPr/>
              <p:nvPr/>
            </p:nvSpPr>
            <p:spPr>
              <a:xfrm>
                <a:off x="1555749" y="443347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5" name="任意多边形: 形状 1614"/>
              <p:cNvSpPr/>
              <p:nvPr/>
            </p:nvSpPr>
            <p:spPr>
              <a:xfrm>
                <a:off x="1555749" y="45094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6" name="任意多边形: 形状 1615"/>
              <p:cNvSpPr/>
              <p:nvPr/>
            </p:nvSpPr>
            <p:spPr>
              <a:xfrm>
                <a:off x="1555749" y="418319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7" name="任意多边形: 形状 1616"/>
              <p:cNvSpPr/>
              <p:nvPr/>
            </p:nvSpPr>
            <p:spPr>
              <a:xfrm>
                <a:off x="1555749" y="425911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8" name="任意多边形: 形状 1617"/>
              <p:cNvSpPr/>
              <p:nvPr/>
            </p:nvSpPr>
            <p:spPr>
              <a:xfrm>
                <a:off x="1555749" y="46232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9" name="任意多边形: 形状 1618"/>
              <p:cNvSpPr/>
              <p:nvPr/>
            </p:nvSpPr>
            <p:spPr>
              <a:xfrm>
                <a:off x="1555749" y="46992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20" name="任意多边形: 形状 1619"/>
              <p:cNvSpPr/>
              <p:nvPr/>
            </p:nvSpPr>
            <p:spPr>
              <a:xfrm>
                <a:off x="1342888" y="347295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1" name="任意多边形: 形状 1620"/>
              <p:cNvSpPr/>
              <p:nvPr/>
            </p:nvSpPr>
            <p:spPr>
              <a:xfrm>
                <a:off x="1342888" y="34080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2" name="任意多边形: 形状 1621"/>
              <p:cNvSpPr/>
              <p:nvPr/>
            </p:nvSpPr>
            <p:spPr>
              <a:xfrm>
                <a:off x="1342888" y="334322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3" name="任意多边形: 形状 1622"/>
              <p:cNvSpPr/>
              <p:nvPr/>
            </p:nvSpPr>
            <p:spPr>
              <a:xfrm>
                <a:off x="1342888" y="320832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4" name="任意多边形: 形状 1623"/>
              <p:cNvSpPr/>
              <p:nvPr/>
            </p:nvSpPr>
            <p:spPr>
              <a:xfrm>
                <a:off x="1342888" y="3144910"/>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5" name="任意多边形: 形状 1624"/>
              <p:cNvSpPr/>
              <p:nvPr/>
            </p:nvSpPr>
            <p:spPr>
              <a:xfrm>
                <a:off x="1342888" y="308152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6" name="任意多边形: 形状 1625"/>
              <p:cNvSpPr/>
              <p:nvPr/>
            </p:nvSpPr>
            <p:spPr>
              <a:xfrm>
                <a:off x="1342888" y="301811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7" name="任意多边形: 形状 1626"/>
              <p:cNvSpPr/>
              <p:nvPr/>
            </p:nvSpPr>
            <p:spPr>
              <a:xfrm>
                <a:off x="1342888" y="3728012"/>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8" name="任意多边形: 形状 1627"/>
              <p:cNvSpPr/>
              <p:nvPr/>
            </p:nvSpPr>
            <p:spPr>
              <a:xfrm>
                <a:off x="1342888" y="366462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29" name="任意多边形: 形状 1628"/>
              <p:cNvSpPr/>
              <p:nvPr/>
            </p:nvSpPr>
            <p:spPr>
              <a:xfrm>
                <a:off x="1342888" y="360121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30" name="任意多边形: 形状 1629"/>
              <p:cNvSpPr/>
              <p:nvPr/>
            </p:nvSpPr>
            <p:spPr>
              <a:xfrm>
                <a:off x="1342888" y="353783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31" name="任意多边形: 形状 1630"/>
              <p:cNvSpPr/>
              <p:nvPr/>
            </p:nvSpPr>
            <p:spPr>
              <a:xfrm>
                <a:off x="1342888" y="398086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32" name="任意多边形: 形状 1631"/>
              <p:cNvSpPr/>
              <p:nvPr/>
            </p:nvSpPr>
            <p:spPr>
              <a:xfrm>
                <a:off x="1342888" y="391748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33" name="任意多边形: 形状 1632"/>
              <p:cNvSpPr/>
              <p:nvPr/>
            </p:nvSpPr>
            <p:spPr>
              <a:xfrm>
                <a:off x="1342888" y="3854070"/>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34" name="任意多边形: 形状 1633"/>
              <p:cNvSpPr/>
              <p:nvPr/>
            </p:nvSpPr>
            <p:spPr>
              <a:xfrm>
                <a:off x="1969419" y="6180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5" name="任意多边形: 形状 1634"/>
              <p:cNvSpPr/>
              <p:nvPr/>
            </p:nvSpPr>
            <p:spPr>
              <a:xfrm>
                <a:off x="1969419" y="625596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6" name="任意多边形: 形状 1635"/>
              <p:cNvSpPr/>
              <p:nvPr/>
            </p:nvSpPr>
            <p:spPr>
              <a:xfrm>
                <a:off x="1969419" y="633189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7" name="任意多边形: 形状 1636"/>
              <p:cNvSpPr/>
              <p:nvPr/>
            </p:nvSpPr>
            <p:spPr>
              <a:xfrm>
                <a:off x="1969419" y="593252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8" name="任意多边形: 形状 1637"/>
              <p:cNvSpPr/>
              <p:nvPr/>
            </p:nvSpPr>
            <p:spPr>
              <a:xfrm>
                <a:off x="1969419" y="600845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9" name="任意多边形: 形状 1638"/>
              <p:cNvSpPr/>
              <p:nvPr/>
            </p:nvSpPr>
            <p:spPr>
              <a:xfrm>
                <a:off x="1969419" y="60843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0" name="任意多边形: 形状 1639"/>
              <p:cNvSpPr/>
              <p:nvPr/>
            </p:nvSpPr>
            <p:spPr>
              <a:xfrm>
                <a:off x="1969419" y="640782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1" name="任意多边形: 形状 1640"/>
              <p:cNvSpPr/>
              <p:nvPr/>
            </p:nvSpPr>
            <p:spPr>
              <a:xfrm>
                <a:off x="1969419" y="648375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2" name="任意多边形: 形状 1641"/>
              <p:cNvSpPr/>
              <p:nvPr/>
            </p:nvSpPr>
            <p:spPr>
              <a:xfrm>
                <a:off x="1969419" y="65596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3" name="任意多边形: 形状 1642"/>
              <p:cNvSpPr/>
              <p:nvPr/>
            </p:nvSpPr>
            <p:spPr>
              <a:xfrm>
                <a:off x="1969419" y="663561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4" name="任意多边形: 形状 1643"/>
              <p:cNvSpPr/>
              <p:nvPr/>
            </p:nvSpPr>
            <p:spPr>
              <a:xfrm>
                <a:off x="1969419" y="671153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5" name="任意多边形: 形状 1644"/>
              <p:cNvSpPr/>
              <p:nvPr/>
            </p:nvSpPr>
            <p:spPr>
              <a:xfrm>
                <a:off x="196941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6" name="任意多边形: 形状 1645"/>
              <p:cNvSpPr/>
              <p:nvPr/>
            </p:nvSpPr>
            <p:spPr>
              <a:xfrm>
                <a:off x="1342888" y="37906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1647" name="任意多边形: 形状 1646"/>
              <p:cNvSpPr/>
              <p:nvPr/>
            </p:nvSpPr>
            <p:spPr>
              <a:xfrm>
                <a:off x="1475833" y="27033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8" name="任意多边形: 形状 1647"/>
              <p:cNvSpPr/>
              <p:nvPr/>
            </p:nvSpPr>
            <p:spPr>
              <a:xfrm>
                <a:off x="1475833" y="27792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9" name="任意多边形: 形状 1648"/>
              <p:cNvSpPr/>
              <p:nvPr/>
            </p:nvSpPr>
            <p:spPr>
              <a:xfrm>
                <a:off x="1475833" y="28552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0" name="任意多边形: 形状 1649"/>
              <p:cNvSpPr/>
              <p:nvPr/>
            </p:nvSpPr>
            <p:spPr>
              <a:xfrm>
                <a:off x="1475833" y="29311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1" name="任意多边形: 形状 1650"/>
              <p:cNvSpPr/>
              <p:nvPr/>
            </p:nvSpPr>
            <p:spPr>
              <a:xfrm>
                <a:off x="1475833" y="30070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2" name="任意多边形: 形状 1651"/>
              <p:cNvSpPr/>
              <p:nvPr/>
            </p:nvSpPr>
            <p:spPr>
              <a:xfrm>
                <a:off x="1475833" y="308296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3" name="任意多边形: 形状 1652"/>
              <p:cNvSpPr/>
              <p:nvPr/>
            </p:nvSpPr>
            <p:spPr>
              <a:xfrm>
                <a:off x="1475833" y="315889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4" name="任意多边形: 形状 1653"/>
              <p:cNvSpPr/>
              <p:nvPr/>
            </p:nvSpPr>
            <p:spPr>
              <a:xfrm>
                <a:off x="1475833" y="3234826"/>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5" name="任意多边形: 形状 1654"/>
              <p:cNvSpPr/>
              <p:nvPr/>
            </p:nvSpPr>
            <p:spPr>
              <a:xfrm>
                <a:off x="1475833" y="3310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6" name="任意多边形: 形状 1655"/>
              <p:cNvSpPr/>
              <p:nvPr/>
            </p:nvSpPr>
            <p:spPr>
              <a:xfrm>
                <a:off x="1475833" y="338668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7" name="任意多边形: 形状 1656"/>
              <p:cNvSpPr/>
              <p:nvPr/>
            </p:nvSpPr>
            <p:spPr>
              <a:xfrm>
                <a:off x="1475833" y="346261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8" name="任意多边形: 形状 1657"/>
              <p:cNvSpPr/>
              <p:nvPr/>
            </p:nvSpPr>
            <p:spPr>
              <a:xfrm>
                <a:off x="1475833" y="35385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59" name="任意多边形: 形状 1658"/>
              <p:cNvSpPr/>
              <p:nvPr/>
            </p:nvSpPr>
            <p:spPr>
              <a:xfrm>
                <a:off x="1555749" y="25798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0" name="任意多边形: 形状 1659"/>
              <p:cNvSpPr/>
              <p:nvPr/>
            </p:nvSpPr>
            <p:spPr>
              <a:xfrm>
                <a:off x="1555749" y="26557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1" name="任意多边形: 形状 1660"/>
              <p:cNvSpPr/>
              <p:nvPr/>
            </p:nvSpPr>
            <p:spPr>
              <a:xfrm>
                <a:off x="1555749" y="273172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2" name="任意多边形: 形状 1661"/>
              <p:cNvSpPr/>
              <p:nvPr/>
            </p:nvSpPr>
            <p:spPr>
              <a:xfrm>
                <a:off x="1555749" y="28076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3" name="任意多边形: 形状 1662"/>
              <p:cNvSpPr/>
              <p:nvPr/>
            </p:nvSpPr>
            <p:spPr>
              <a:xfrm>
                <a:off x="1555749" y="28835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4" name="任意多边形: 形状 1663"/>
              <p:cNvSpPr/>
              <p:nvPr/>
            </p:nvSpPr>
            <p:spPr>
              <a:xfrm>
                <a:off x="1555749" y="29595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5" name="任意多边形: 形状 1664"/>
              <p:cNvSpPr/>
              <p:nvPr/>
            </p:nvSpPr>
            <p:spPr>
              <a:xfrm>
                <a:off x="1555749" y="3209761"/>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6" name="任意多边形: 形状 1665"/>
              <p:cNvSpPr/>
              <p:nvPr/>
            </p:nvSpPr>
            <p:spPr>
              <a:xfrm>
                <a:off x="1555749" y="3285690"/>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7" name="任意多边形: 形状 1666"/>
              <p:cNvSpPr/>
              <p:nvPr/>
            </p:nvSpPr>
            <p:spPr>
              <a:xfrm>
                <a:off x="1555749" y="336162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8" name="任意多边形: 形状 1667"/>
              <p:cNvSpPr/>
              <p:nvPr/>
            </p:nvSpPr>
            <p:spPr>
              <a:xfrm>
                <a:off x="1555749" y="30354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69" name="任意多边形: 形状 1668"/>
              <p:cNvSpPr/>
              <p:nvPr/>
            </p:nvSpPr>
            <p:spPr>
              <a:xfrm>
                <a:off x="1555749" y="31113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0" name="任意多边形: 形状 1669"/>
              <p:cNvSpPr/>
              <p:nvPr/>
            </p:nvSpPr>
            <p:spPr>
              <a:xfrm>
                <a:off x="1555749" y="34755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1" name="任意多边形: 形状 1670"/>
              <p:cNvSpPr/>
              <p:nvPr/>
            </p:nvSpPr>
            <p:spPr>
              <a:xfrm>
                <a:off x="1555749" y="35514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2" name="任意多边形: 形状 1671"/>
              <p:cNvSpPr/>
              <p:nvPr/>
            </p:nvSpPr>
            <p:spPr>
              <a:xfrm>
                <a:off x="1555749"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3" name="任意多边形: 形状 1672"/>
              <p:cNvSpPr/>
              <p:nvPr/>
            </p:nvSpPr>
            <p:spPr>
              <a:xfrm>
                <a:off x="1555749"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4" name="任意多边形: 形状 1673"/>
              <p:cNvSpPr/>
              <p:nvPr/>
            </p:nvSpPr>
            <p:spPr>
              <a:xfrm>
                <a:off x="1555749"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5" name="任意多边形: 形状 1674"/>
              <p:cNvSpPr/>
              <p:nvPr/>
            </p:nvSpPr>
            <p:spPr>
              <a:xfrm>
                <a:off x="1555749"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6" name="任意多边形: 形状 1675"/>
              <p:cNvSpPr/>
              <p:nvPr/>
            </p:nvSpPr>
            <p:spPr>
              <a:xfrm>
                <a:off x="1475833"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7" name="任意多边形: 形状 1676"/>
              <p:cNvSpPr/>
              <p:nvPr/>
            </p:nvSpPr>
            <p:spPr>
              <a:xfrm>
                <a:off x="1475833"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8" name="任意多边形: 形状 1677"/>
              <p:cNvSpPr/>
              <p:nvPr/>
            </p:nvSpPr>
            <p:spPr>
              <a:xfrm>
                <a:off x="1475833"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79" name="任意多边形: 形状 1678"/>
              <p:cNvSpPr/>
              <p:nvPr/>
            </p:nvSpPr>
            <p:spPr>
              <a:xfrm>
                <a:off x="1475833"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80" name="任意多边形: 形状 1679"/>
              <p:cNvSpPr/>
              <p:nvPr/>
            </p:nvSpPr>
            <p:spPr>
              <a:xfrm>
                <a:off x="1555749"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81" name="任意多边形: 形状 1680"/>
              <p:cNvSpPr/>
              <p:nvPr/>
            </p:nvSpPr>
            <p:spPr>
              <a:xfrm>
                <a:off x="1555749"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82" name="任意多边形: 形状 1681"/>
              <p:cNvSpPr/>
              <p:nvPr/>
            </p:nvSpPr>
            <p:spPr>
              <a:xfrm>
                <a:off x="1555749"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83" name="任意多边形: 形状 1682"/>
              <p:cNvSpPr/>
              <p:nvPr/>
            </p:nvSpPr>
            <p:spPr>
              <a:xfrm>
                <a:off x="155574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84" name="任意多边形: 形状 1683"/>
              <p:cNvSpPr/>
              <p:nvPr/>
            </p:nvSpPr>
            <p:spPr>
              <a:xfrm>
                <a:off x="905968" y="6741040"/>
                <a:ext cx="198087"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1685" name="任意多边形: 形状 1684"/>
              <p:cNvSpPr/>
              <p:nvPr/>
            </p:nvSpPr>
            <p:spPr>
              <a:xfrm>
                <a:off x="913097" y="669325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686" name="任意多边形: 形状 1685"/>
              <p:cNvSpPr/>
              <p:nvPr/>
            </p:nvSpPr>
            <p:spPr>
              <a:xfrm>
                <a:off x="913097" y="665123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687" name="任意多边形: 形状 1686"/>
              <p:cNvSpPr/>
              <p:nvPr/>
            </p:nvSpPr>
            <p:spPr>
              <a:xfrm>
                <a:off x="1152932" y="5081424"/>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1688" name="任意多边形: 形状 1687"/>
              <p:cNvSpPr/>
              <p:nvPr/>
            </p:nvSpPr>
            <p:spPr>
              <a:xfrm>
                <a:off x="1152932" y="5443069"/>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1689" name="任意多边形: 形状 1688"/>
              <p:cNvSpPr/>
              <p:nvPr/>
            </p:nvSpPr>
            <p:spPr>
              <a:xfrm>
                <a:off x="1969362" y="350528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690" name="任意多边形: 形状 1689"/>
              <p:cNvSpPr/>
              <p:nvPr/>
            </p:nvSpPr>
            <p:spPr>
              <a:xfrm>
                <a:off x="1969362" y="359808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691" name="任意多边形: 形状 1690"/>
              <p:cNvSpPr/>
              <p:nvPr/>
            </p:nvSpPr>
            <p:spPr>
              <a:xfrm>
                <a:off x="1969362" y="369085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endParaRPr lang="zh-CN" altLang="en-US" sz="1800"/>
              </a:p>
            </p:txBody>
          </p:sp>
          <p:sp>
            <p:nvSpPr>
              <p:cNvPr id="1692" name="任意多边形: 形状 1691"/>
              <p:cNvSpPr/>
              <p:nvPr/>
            </p:nvSpPr>
            <p:spPr>
              <a:xfrm>
                <a:off x="1969362" y="378365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693" name="任意多边形: 形状 1692"/>
              <p:cNvSpPr/>
              <p:nvPr/>
            </p:nvSpPr>
            <p:spPr>
              <a:xfrm>
                <a:off x="1969362" y="387645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694" name="任意多边形: 形状 1693"/>
              <p:cNvSpPr/>
              <p:nvPr/>
            </p:nvSpPr>
            <p:spPr>
              <a:xfrm>
                <a:off x="1969362" y="396922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1695" name="任意多边形: 形状 1694"/>
              <p:cNvSpPr/>
              <p:nvPr/>
            </p:nvSpPr>
            <p:spPr>
              <a:xfrm>
                <a:off x="1969362" y="406202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696" name="任意多边形: 形状 1695"/>
              <p:cNvSpPr/>
              <p:nvPr/>
            </p:nvSpPr>
            <p:spPr>
              <a:xfrm>
                <a:off x="1969362" y="415482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697" name="任意多边形: 形状 1696"/>
              <p:cNvSpPr/>
              <p:nvPr/>
            </p:nvSpPr>
            <p:spPr>
              <a:xfrm>
                <a:off x="1747251" y="2505716"/>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1698" name="任意多边形: 形状 1697"/>
              <p:cNvSpPr/>
              <p:nvPr/>
            </p:nvSpPr>
            <p:spPr>
              <a:xfrm>
                <a:off x="1747251" y="2598514"/>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1699" name="任意多边形: 形状 1698"/>
              <p:cNvSpPr/>
              <p:nvPr/>
            </p:nvSpPr>
            <p:spPr>
              <a:xfrm>
                <a:off x="1747251" y="2691285"/>
                <a:ext cx="113675"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1700" name="任意多边形: 形状 1699"/>
              <p:cNvSpPr/>
              <p:nvPr/>
            </p:nvSpPr>
            <p:spPr>
              <a:xfrm>
                <a:off x="1747251" y="2876883"/>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1701" name="任意多边形: 形状 1700"/>
              <p:cNvSpPr/>
              <p:nvPr/>
            </p:nvSpPr>
            <p:spPr>
              <a:xfrm>
                <a:off x="1747251" y="2969683"/>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1702" name="任意多边形: 形状 1701"/>
              <p:cNvSpPr/>
              <p:nvPr/>
            </p:nvSpPr>
            <p:spPr>
              <a:xfrm>
                <a:off x="1747251" y="3118969"/>
                <a:ext cx="113675"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endParaRPr lang="zh-CN" altLang="en-US" sz="1800"/>
              </a:p>
            </p:txBody>
          </p:sp>
          <p:sp>
            <p:nvSpPr>
              <p:cNvPr id="1703" name="任意多边形: 形状 1702"/>
              <p:cNvSpPr/>
              <p:nvPr/>
            </p:nvSpPr>
            <p:spPr>
              <a:xfrm>
                <a:off x="1969362" y="4247618"/>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04" name="任意多边形: 形状 1703"/>
              <p:cNvSpPr/>
              <p:nvPr/>
            </p:nvSpPr>
            <p:spPr>
              <a:xfrm>
                <a:off x="1969362" y="4340389"/>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1705" name="任意多边形: 形状 1704"/>
              <p:cNvSpPr/>
              <p:nvPr/>
            </p:nvSpPr>
            <p:spPr>
              <a:xfrm>
                <a:off x="1969362" y="4433187"/>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706" name="任意多边形: 形状 1705"/>
              <p:cNvSpPr/>
              <p:nvPr/>
            </p:nvSpPr>
            <p:spPr>
              <a:xfrm>
                <a:off x="1969362" y="4525987"/>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07" name="任意多边形: 形状 1706"/>
              <p:cNvSpPr/>
              <p:nvPr/>
            </p:nvSpPr>
            <p:spPr>
              <a:xfrm>
                <a:off x="1969362" y="4618786"/>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08" name="任意多边形: 形状 1707"/>
              <p:cNvSpPr/>
              <p:nvPr/>
            </p:nvSpPr>
            <p:spPr>
              <a:xfrm>
                <a:off x="1969362" y="4711556"/>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709" name="任意多边形: 形状 1708"/>
              <p:cNvSpPr/>
              <p:nvPr/>
            </p:nvSpPr>
            <p:spPr>
              <a:xfrm>
                <a:off x="1969362" y="48043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0" name="任意多边形: 形状 1709"/>
              <p:cNvSpPr/>
              <p:nvPr/>
            </p:nvSpPr>
            <p:spPr>
              <a:xfrm>
                <a:off x="1969362" y="48971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711" name="任意多边形: 形状 1710"/>
              <p:cNvSpPr/>
              <p:nvPr/>
            </p:nvSpPr>
            <p:spPr>
              <a:xfrm>
                <a:off x="1969362" y="498995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2" name="任意多边形: 形状 1711"/>
              <p:cNvSpPr/>
              <p:nvPr/>
            </p:nvSpPr>
            <p:spPr>
              <a:xfrm>
                <a:off x="1969362" y="508272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3" name="任意多边形: 形状 1712"/>
              <p:cNvSpPr/>
              <p:nvPr/>
            </p:nvSpPr>
            <p:spPr>
              <a:xfrm>
                <a:off x="1969362" y="517552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714" name="任意多边形: 形状 1713"/>
              <p:cNvSpPr/>
              <p:nvPr/>
            </p:nvSpPr>
            <p:spPr>
              <a:xfrm>
                <a:off x="1969362" y="526832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5" name="任意多边形: 形状 1714"/>
              <p:cNvSpPr/>
              <p:nvPr/>
            </p:nvSpPr>
            <p:spPr>
              <a:xfrm>
                <a:off x="1969362" y="535380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6" name="任意多边形: 形状 1715"/>
              <p:cNvSpPr/>
              <p:nvPr/>
            </p:nvSpPr>
            <p:spPr>
              <a:xfrm>
                <a:off x="1969362" y="544660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7" name="任意多边形: 形状 1716"/>
              <p:cNvSpPr/>
              <p:nvPr/>
            </p:nvSpPr>
            <p:spPr>
              <a:xfrm>
                <a:off x="1969362" y="553940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718" name="任意多边形: 形状 1717"/>
              <p:cNvSpPr/>
              <p:nvPr/>
            </p:nvSpPr>
            <p:spPr>
              <a:xfrm>
                <a:off x="1969362" y="563217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719" name="任意多边形: 形状 1718"/>
              <p:cNvSpPr/>
              <p:nvPr/>
            </p:nvSpPr>
            <p:spPr>
              <a:xfrm>
                <a:off x="1969362" y="5724970"/>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grpSp>
        <p:grpSp>
          <p:nvGrpSpPr>
            <p:cNvPr id="16" name="组合 15"/>
            <p:cNvGrpSpPr/>
            <p:nvPr userDrawn="1"/>
          </p:nvGrpSpPr>
          <p:grpSpPr>
            <a:xfrm>
              <a:off x="2287420" y="4264093"/>
              <a:ext cx="3620336" cy="2593906"/>
              <a:chOff x="2146404" y="4264093"/>
              <a:chExt cx="3397146" cy="2593906"/>
            </a:xfrm>
            <a:grpFill/>
          </p:grpSpPr>
          <p:sp>
            <p:nvSpPr>
              <p:cNvPr id="871" name="任意多边形: 形状 870"/>
              <p:cNvSpPr/>
              <p:nvPr/>
            </p:nvSpPr>
            <p:spPr>
              <a:xfrm>
                <a:off x="3165301"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2" name="任意多边形: 形状 871"/>
              <p:cNvSpPr/>
              <p:nvPr/>
            </p:nvSpPr>
            <p:spPr>
              <a:xfrm>
                <a:off x="3165301"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3" name="任意多边形: 形状 872"/>
              <p:cNvSpPr/>
              <p:nvPr/>
            </p:nvSpPr>
            <p:spPr>
              <a:xfrm>
                <a:off x="3165301"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4" name="任意多边形: 形状 873"/>
              <p:cNvSpPr/>
              <p:nvPr/>
            </p:nvSpPr>
            <p:spPr>
              <a:xfrm>
                <a:off x="3165301" y="63594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5" name="任意多边形: 形状 874"/>
              <p:cNvSpPr/>
              <p:nvPr/>
            </p:nvSpPr>
            <p:spPr>
              <a:xfrm>
                <a:off x="3238517" y="57244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6" name="任意多边形: 形状 875"/>
              <p:cNvSpPr/>
              <p:nvPr/>
            </p:nvSpPr>
            <p:spPr>
              <a:xfrm>
                <a:off x="3238517"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7" name="任意多边形: 形状 876"/>
              <p:cNvSpPr/>
              <p:nvPr/>
            </p:nvSpPr>
            <p:spPr>
              <a:xfrm>
                <a:off x="3238517"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8" name="任意多边形: 形状 877"/>
              <p:cNvSpPr/>
              <p:nvPr/>
            </p:nvSpPr>
            <p:spPr>
              <a:xfrm>
                <a:off x="3238517"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79" name="任意多边形: 形状 878"/>
              <p:cNvSpPr/>
              <p:nvPr/>
            </p:nvSpPr>
            <p:spPr>
              <a:xfrm>
                <a:off x="3311705" y="582952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0" name="任意多边形: 形状 879"/>
              <p:cNvSpPr/>
              <p:nvPr/>
            </p:nvSpPr>
            <p:spPr>
              <a:xfrm>
                <a:off x="3311705" y="603959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1" name="任意多边形: 形状 880"/>
              <p:cNvSpPr/>
              <p:nvPr/>
            </p:nvSpPr>
            <p:spPr>
              <a:xfrm>
                <a:off x="3165301"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2" name="任意多边形: 形状 881"/>
              <p:cNvSpPr/>
              <p:nvPr/>
            </p:nvSpPr>
            <p:spPr>
              <a:xfrm>
                <a:off x="3238517"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3" name="任意多边形: 形状 882"/>
              <p:cNvSpPr/>
              <p:nvPr/>
            </p:nvSpPr>
            <p:spPr>
              <a:xfrm>
                <a:off x="3311705" y="5929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4" name="任意多边形: 形状 883"/>
              <p:cNvSpPr/>
              <p:nvPr/>
            </p:nvSpPr>
            <p:spPr>
              <a:xfrm>
                <a:off x="3311705" y="614462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5" name="任意多边形: 形状 884"/>
              <p:cNvSpPr/>
              <p:nvPr/>
            </p:nvSpPr>
            <p:spPr>
              <a:xfrm>
                <a:off x="3165301"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6" name="任意多边形: 形状 885"/>
              <p:cNvSpPr/>
              <p:nvPr/>
            </p:nvSpPr>
            <p:spPr>
              <a:xfrm>
                <a:off x="3238517"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7" name="任意多边形: 形状 886"/>
              <p:cNvSpPr/>
              <p:nvPr/>
            </p:nvSpPr>
            <p:spPr>
              <a:xfrm>
                <a:off x="3311705" y="64552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8" name="任意多边形: 形状 887"/>
              <p:cNvSpPr/>
              <p:nvPr/>
            </p:nvSpPr>
            <p:spPr>
              <a:xfrm>
                <a:off x="3311705" y="624966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89" name="任意多边形: 形状 888"/>
              <p:cNvSpPr/>
              <p:nvPr/>
            </p:nvSpPr>
            <p:spPr>
              <a:xfrm>
                <a:off x="4627447"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0" name="任意多边形: 形状 889"/>
              <p:cNvSpPr/>
              <p:nvPr/>
            </p:nvSpPr>
            <p:spPr>
              <a:xfrm>
                <a:off x="4627447"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1" name="任意多边形: 形状 890"/>
              <p:cNvSpPr/>
              <p:nvPr/>
            </p:nvSpPr>
            <p:spPr>
              <a:xfrm>
                <a:off x="4700635"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2" name="任意多边形: 形状 891"/>
              <p:cNvSpPr/>
              <p:nvPr/>
            </p:nvSpPr>
            <p:spPr>
              <a:xfrm>
                <a:off x="4700635" y="529511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3" name="任意多边形: 形状 892"/>
              <p:cNvSpPr/>
              <p:nvPr/>
            </p:nvSpPr>
            <p:spPr>
              <a:xfrm>
                <a:off x="4773850"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4" name="任意多边形: 形状 893"/>
              <p:cNvSpPr/>
              <p:nvPr/>
            </p:nvSpPr>
            <p:spPr>
              <a:xfrm>
                <a:off x="4773850"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5" name="任意多边形: 形状 894"/>
              <p:cNvSpPr/>
              <p:nvPr/>
            </p:nvSpPr>
            <p:spPr>
              <a:xfrm>
                <a:off x="4847038" y="50802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6" name="任意多边形: 形状 895"/>
              <p:cNvSpPr/>
              <p:nvPr/>
            </p:nvSpPr>
            <p:spPr>
              <a:xfrm>
                <a:off x="4627447"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7" name="任意多边形: 形状 896"/>
              <p:cNvSpPr/>
              <p:nvPr/>
            </p:nvSpPr>
            <p:spPr>
              <a:xfrm>
                <a:off x="4700635"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8" name="任意多边形: 形状 897"/>
              <p:cNvSpPr/>
              <p:nvPr/>
            </p:nvSpPr>
            <p:spPr>
              <a:xfrm>
                <a:off x="4700635"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99" name="任意多边形: 形状 898"/>
              <p:cNvSpPr/>
              <p:nvPr/>
            </p:nvSpPr>
            <p:spPr>
              <a:xfrm>
                <a:off x="4773850"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0" name="任意多边形: 形状 899"/>
              <p:cNvSpPr/>
              <p:nvPr/>
            </p:nvSpPr>
            <p:spPr>
              <a:xfrm>
                <a:off x="4627447"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1" name="任意多边形: 形状 900"/>
              <p:cNvSpPr/>
              <p:nvPr/>
            </p:nvSpPr>
            <p:spPr>
              <a:xfrm>
                <a:off x="4700635" y="582737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2" name="任意多边形: 形状 901"/>
              <p:cNvSpPr/>
              <p:nvPr/>
            </p:nvSpPr>
            <p:spPr>
              <a:xfrm>
                <a:off x="4773850" y="561838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3" name="任意多边形: 形状 902"/>
              <p:cNvSpPr/>
              <p:nvPr/>
            </p:nvSpPr>
            <p:spPr>
              <a:xfrm>
                <a:off x="4847038" y="539084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4" name="任意多边形: 形状 903"/>
              <p:cNvSpPr/>
              <p:nvPr/>
            </p:nvSpPr>
            <p:spPr>
              <a:xfrm>
                <a:off x="4847038" y="552072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5" name="任意多边形: 形状 904"/>
              <p:cNvSpPr/>
              <p:nvPr/>
            </p:nvSpPr>
            <p:spPr>
              <a:xfrm>
                <a:off x="4847038" y="561948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6" name="任意多边形: 形状 905"/>
              <p:cNvSpPr/>
              <p:nvPr/>
            </p:nvSpPr>
            <p:spPr>
              <a:xfrm>
                <a:off x="4627447"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7" name="任意多边形: 形状 906"/>
              <p:cNvSpPr/>
              <p:nvPr/>
            </p:nvSpPr>
            <p:spPr>
              <a:xfrm>
                <a:off x="4773850" y="572581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8" name="任意多边形: 形状 907"/>
              <p:cNvSpPr/>
              <p:nvPr/>
            </p:nvSpPr>
            <p:spPr>
              <a:xfrm>
                <a:off x="4847038" y="572692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09" name="任意多边形: 形状 908"/>
              <p:cNvSpPr/>
              <p:nvPr/>
            </p:nvSpPr>
            <p:spPr>
              <a:xfrm>
                <a:off x="4627447"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0" name="任意多边形: 形状 909"/>
              <p:cNvSpPr/>
              <p:nvPr/>
            </p:nvSpPr>
            <p:spPr>
              <a:xfrm>
                <a:off x="4773850" y="582681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1" name="任意多边形: 形状 910"/>
              <p:cNvSpPr/>
              <p:nvPr/>
            </p:nvSpPr>
            <p:spPr>
              <a:xfrm>
                <a:off x="4847038" y="518527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2" name="任意多边形: 形状 911"/>
              <p:cNvSpPr/>
              <p:nvPr/>
            </p:nvSpPr>
            <p:spPr>
              <a:xfrm>
                <a:off x="4627447"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3" name="任意多边形: 形状 912"/>
              <p:cNvSpPr/>
              <p:nvPr/>
            </p:nvSpPr>
            <p:spPr>
              <a:xfrm>
                <a:off x="4627447"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4" name="任意多边形: 形状 913"/>
              <p:cNvSpPr/>
              <p:nvPr/>
            </p:nvSpPr>
            <p:spPr>
              <a:xfrm>
                <a:off x="4627447"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5" name="任意多边形: 形状 914"/>
              <p:cNvSpPr/>
              <p:nvPr/>
            </p:nvSpPr>
            <p:spPr>
              <a:xfrm>
                <a:off x="4627447"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6" name="任意多边形: 形状 915"/>
              <p:cNvSpPr/>
              <p:nvPr/>
            </p:nvSpPr>
            <p:spPr>
              <a:xfrm>
                <a:off x="4627447"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7" name="任意多边形: 形状 916"/>
              <p:cNvSpPr/>
              <p:nvPr/>
            </p:nvSpPr>
            <p:spPr>
              <a:xfrm>
                <a:off x="4700635"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8" name="任意多边形: 形状 917"/>
              <p:cNvSpPr/>
              <p:nvPr/>
            </p:nvSpPr>
            <p:spPr>
              <a:xfrm>
                <a:off x="4700635"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19" name="任意多边形: 形状 918"/>
              <p:cNvSpPr/>
              <p:nvPr/>
            </p:nvSpPr>
            <p:spPr>
              <a:xfrm>
                <a:off x="4700635"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0" name="任意多边形: 形状 919"/>
              <p:cNvSpPr/>
              <p:nvPr/>
            </p:nvSpPr>
            <p:spPr>
              <a:xfrm>
                <a:off x="4700635" y="655660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1" name="任意多边形: 形状 920"/>
              <p:cNvSpPr/>
              <p:nvPr/>
            </p:nvSpPr>
            <p:spPr>
              <a:xfrm>
                <a:off x="4773850" y="592161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2" name="任意多边形: 形状 921"/>
              <p:cNvSpPr/>
              <p:nvPr/>
            </p:nvSpPr>
            <p:spPr>
              <a:xfrm>
                <a:off x="4773850"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3" name="任意多边形: 形状 922"/>
              <p:cNvSpPr/>
              <p:nvPr/>
            </p:nvSpPr>
            <p:spPr>
              <a:xfrm>
                <a:off x="4773850"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4" name="任意多边形: 形状 923"/>
              <p:cNvSpPr/>
              <p:nvPr/>
            </p:nvSpPr>
            <p:spPr>
              <a:xfrm>
                <a:off x="4773850"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5" name="任意多边形: 形状 924"/>
              <p:cNvSpPr/>
              <p:nvPr/>
            </p:nvSpPr>
            <p:spPr>
              <a:xfrm>
                <a:off x="4847038" y="6026651"/>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6" name="任意多边形: 形状 925"/>
              <p:cNvSpPr/>
              <p:nvPr/>
            </p:nvSpPr>
            <p:spPr>
              <a:xfrm>
                <a:off x="4847038" y="6236720"/>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7" name="任意多边形: 形状 926"/>
              <p:cNvSpPr/>
              <p:nvPr/>
            </p:nvSpPr>
            <p:spPr>
              <a:xfrm>
                <a:off x="4627447"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8" name="任意多边形: 形状 927"/>
              <p:cNvSpPr/>
              <p:nvPr/>
            </p:nvSpPr>
            <p:spPr>
              <a:xfrm>
                <a:off x="4700635"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29" name="任意多边形: 形状 928"/>
              <p:cNvSpPr/>
              <p:nvPr/>
            </p:nvSpPr>
            <p:spPr>
              <a:xfrm>
                <a:off x="4773850"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0" name="任意多边形: 形状 929"/>
              <p:cNvSpPr/>
              <p:nvPr/>
            </p:nvSpPr>
            <p:spPr>
              <a:xfrm>
                <a:off x="4847038" y="612688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1" name="任意多边形: 形状 930"/>
              <p:cNvSpPr/>
              <p:nvPr/>
            </p:nvSpPr>
            <p:spPr>
              <a:xfrm>
                <a:off x="4847038" y="63417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2" name="任意多边形: 形状 931"/>
              <p:cNvSpPr/>
              <p:nvPr/>
            </p:nvSpPr>
            <p:spPr>
              <a:xfrm>
                <a:off x="4627447"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3" name="任意多边形: 形状 932"/>
              <p:cNvSpPr/>
              <p:nvPr/>
            </p:nvSpPr>
            <p:spPr>
              <a:xfrm>
                <a:off x="4700635"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4" name="任意多边形: 形状 933"/>
              <p:cNvSpPr/>
              <p:nvPr/>
            </p:nvSpPr>
            <p:spPr>
              <a:xfrm>
                <a:off x="4700635"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5" name="任意多边形: 形状 934"/>
              <p:cNvSpPr/>
              <p:nvPr/>
            </p:nvSpPr>
            <p:spPr>
              <a:xfrm>
                <a:off x="4773850"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6" name="任意多边形: 形状 935"/>
              <p:cNvSpPr/>
              <p:nvPr/>
            </p:nvSpPr>
            <p:spPr>
              <a:xfrm>
                <a:off x="4847038" y="66523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7" name="任意多边形: 形状 936"/>
              <p:cNvSpPr/>
              <p:nvPr/>
            </p:nvSpPr>
            <p:spPr>
              <a:xfrm>
                <a:off x="4847038"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8" name="任意多边形: 形状 937"/>
              <p:cNvSpPr/>
              <p:nvPr/>
            </p:nvSpPr>
            <p:spPr>
              <a:xfrm>
                <a:off x="4847038" y="6446790"/>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39" name="任意多边形: 形状 938"/>
              <p:cNvSpPr/>
              <p:nvPr/>
            </p:nvSpPr>
            <p:spPr>
              <a:xfrm>
                <a:off x="2309242" y="56328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0" name="任意多边形: 形状 939"/>
              <p:cNvSpPr/>
              <p:nvPr/>
            </p:nvSpPr>
            <p:spPr>
              <a:xfrm>
                <a:off x="2309242" y="57087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1" name="任意多边形: 形状 940"/>
              <p:cNvSpPr/>
              <p:nvPr/>
            </p:nvSpPr>
            <p:spPr>
              <a:xfrm>
                <a:off x="2309242" y="57846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2" name="任意多边形: 形状 941"/>
              <p:cNvSpPr/>
              <p:nvPr/>
            </p:nvSpPr>
            <p:spPr>
              <a:xfrm>
                <a:off x="2309242" y="58606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3" name="任意多边形: 形状 942"/>
              <p:cNvSpPr/>
              <p:nvPr/>
            </p:nvSpPr>
            <p:spPr>
              <a:xfrm>
                <a:off x="2309242" y="59365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4" name="任意多边形: 形状 943"/>
              <p:cNvSpPr/>
              <p:nvPr/>
            </p:nvSpPr>
            <p:spPr>
              <a:xfrm>
                <a:off x="2389159" y="550936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5" name="任意多边形: 形状 944"/>
              <p:cNvSpPr/>
              <p:nvPr/>
            </p:nvSpPr>
            <p:spPr>
              <a:xfrm>
                <a:off x="2389159" y="55852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6" name="任意多边形: 形状 945"/>
              <p:cNvSpPr/>
              <p:nvPr/>
            </p:nvSpPr>
            <p:spPr>
              <a:xfrm>
                <a:off x="2389159"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7" name="任意多边形: 形状 946"/>
              <p:cNvSpPr/>
              <p:nvPr/>
            </p:nvSpPr>
            <p:spPr>
              <a:xfrm>
                <a:off x="2389159"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8" name="任意多边形: 形状 947"/>
              <p:cNvSpPr/>
              <p:nvPr/>
            </p:nvSpPr>
            <p:spPr>
              <a:xfrm>
                <a:off x="2309242" y="531952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9" name="任意多边形: 形状 948"/>
              <p:cNvSpPr/>
              <p:nvPr/>
            </p:nvSpPr>
            <p:spPr>
              <a:xfrm>
                <a:off x="2309242" y="539545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0" name="任意多边形: 形状 949"/>
              <p:cNvSpPr/>
              <p:nvPr/>
            </p:nvSpPr>
            <p:spPr>
              <a:xfrm>
                <a:off x="2389159" y="519606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1" name="任意多边形: 形状 950"/>
              <p:cNvSpPr/>
              <p:nvPr/>
            </p:nvSpPr>
            <p:spPr>
              <a:xfrm>
                <a:off x="2389159" y="527199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2" name="任意多边形: 形状 951"/>
              <p:cNvSpPr/>
              <p:nvPr/>
            </p:nvSpPr>
            <p:spPr>
              <a:xfrm>
                <a:off x="2389159" y="5347925"/>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3" name="任意多边形: 形状 952"/>
              <p:cNvSpPr/>
              <p:nvPr/>
            </p:nvSpPr>
            <p:spPr>
              <a:xfrm>
                <a:off x="2389159" y="542385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4" name="任意多边形: 形状 953"/>
              <p:cNvSpPr/>
              <p:nvPr/>
            </p:nvSpPr>
            <p:spPr>
              <a:xfrm>
                <a:off x="2389159"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5" name="任意多边形: 形状 954"/>
              <p:cNvSpPr/>
              <p:nvPr/>
            </p:nvSpPr>
            <p:spPr>
              <a:xfrm>
                <a:off x="238915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6" name="任意多边形: 形状 955"/>
              <p:cNvSpPr/>
              <p:nvPr/>
            </p:nvSpPr>
            <p:spPr>
              <a:xfrm>
                <a:off x="2389159" y="59649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7" name="任意多边形: 形状 956"/>
              <p:cNvSpPr/>
              <p:nvPr/>
            </p:nvSpPr>
            <p:spPr>
              <a:xfrm>
                <a:off x="2973170" y="4553623"/>
                <a:ext cx="51025"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8" name="任意多边形: 形状 957"/>
              <p:cNvSpPr/>
              <p:nvPr/>
            </p:nvSpPr>
            <p:spPr>
              <a:xfrm>
                <a:off x="2973170" y="4629552"/>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59" name="任意多边形: 形状 958"/>
              <p:cNvSpPr/>
              <p:nvPr/>
            </p:nvSpPr>
            <p:spPr>
              <a:xfrm>
                <a:off x="2973170" y="4705481"/>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0" name="任意多边形: 形状 959"/>
              <p:cNvSpPr/>
              <p:nvPr/>
            </p:nvSpPr>
            <p:spPr>
              <a:xfrm>
                <a:off x="2973170" y="4781410"/>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1" name="任意多边形: 形状 960"/>
              <p:cNvSpPr/>
              <p:nvPr/>
            </p:nvSpPr>
            <p:spPr>
              <a:xfrm>
                <a:off x="2973170" y="4857339"/>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2" name="任意多边形: 形状 961"/>
              <p:cNvSpPr/>
              <p:nvPr/>
            </p:nvSpPr>
            <p:spPr>
              <a:xfrm>
                <a:off x="2973170" y="4933268"/>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3" name="任意多边形: 形状 962"/>
              <p:cNvSpPr/>
              <p:nvPr/>
            </p:nvSpPr>
            <p:spPr>
              <a:xfrm>
                <a:off x="2973170" y="5009197"/>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4" name="任意多边形: 形状 963"/>
              <p:cNvSpPr/>
              <p:nvPr/>
            </p:nvSpPr>
            <p:spPr>
              <a:xfrm>
                <a:off x="2973170" y="5085126"/>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5" name="任意多边形: 形状 964"/>
              <p:cNvSpPr/>
              <p:nvPr/>
            </p:nvSpPr>
            <p:spPr>
              <a:xfrm>
                <a:off x="2973170" y="5161055"/>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6" name="任意多边形: 形状 965"/>
              <p:cNvSpPr/>
              <p:nvPr/>
            </p:nvSpPr>
            <p:spPr>
              <a:xfrm>
                <a:off x="2973170" y="5236984"/>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7" name="任意多边形: 形状 966"/>
              <p:cNvSpPr/>
              <p:nvPr/>
            </p:nvSpPr>
            <p:spPr>
              <a:xfrm>
                <a:off x="2973170" y="5312913"/>
                <a:ext cx="51025"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68" name="任意多边形: 形状 967"/>
              <p:cNvSpPr/>
              <p:nvPr/>
            </p:nvSpPr>
            <p:spPr>
              <a:xfrm>
                <a:off x="3036393" y="49465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69" name="任意多边形: 形状 968"/>
              <p:cNvSpPr/>
              <p:nvPr/>
            </p:nvSpPr>
            <p:spPr>
              <a:xfrm>
                <a:off x="3036393" y="50254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0" name="任意多边形: 形状 969"/>
              <p:cNvSpPr/>
              <p:nvPr/>
            </p:nvSpPr>
            <p:spPr>
              <a:xfrm>
                <a:off x="3036393" y="510428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1" name="任意多边形: 形状 970"/>
              <p:cNvSpPr/>
              <p:nvPr/>
            </p:nvSpPr>
            <p:spPr>
              <a:xfrm>
                <a:off x="3036393" y="459270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2" name="任意多边形: 形状 971"/>
              <p:cNvSpPr/>
              <p:nvPr/>
            </p:nvSpPr>
            <p:spPr>
              <a:xfrm>
                <a:off x="3036393" y="467157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3" name="任意多边形: 形状 972"/>
              <p:cNvSpPr/>
              <p:nvPr/>
            </p:nvSpPr>
            <p:spPr>
              <a:xfrm>
                <a:off x="4631112" y="4712941"/>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74" name="任意多边形: 形状 973"/>
              <p:cNvSpPr/>
              <p:nvPr/>
            </p:nvSpPr>
            <p:spPr>
              <a:xfrm>
                <a:off x="4631112" y="458911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75" name="任意多边形: 形状 974"/>
              <p:cNvSpPr/>
              <p:nvPr/>
            </p:nvSpPr>
            <p:spPr>
              <a:xfrm>
                <a:off x="4631112" y="4788870"/>
                <a:ext cx="51025" cy="64259"/>
              </a:xfrm>
              <a:custGeom>
                <a:avLst/>
                <a:gdLst>
                  <a:gd name="connsiteX0" fmla="*/ 60234 w 60234"/>
                  <a:gd name="connsiteY0" fmla="*/ 76865 h 76865"/>
                  <a:gd name="connsiteX1" fmla="*/ 0 w 60234"/>
                  <a:gd name="connsiteY1" fmla="*/ 76865 h 76865"/>
                  <a:gd name="connsiteX2" fmla="*/ 0 w 60234"/>
                  <a:gd name="connsiteY2" fmla="*/ 0 h 76865"/>
                  <a:gd name="connsiteX3" fmla="*/ 60234 w 60234"/>
                  <a:gd name="connsiteY3" fmla="*/ 0 h 76865"/>
                  <a:gd name="connsiteX4" fmla="*/ 60234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76" name="任意多边形: 形状 975"/>
              <p:cNvSpPr/>
              <p:nvPr/>
            </p:nvSpPr>
            <p:spPr>
              <a:xfrm>
                <a:off x="4631112" y="486479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977" name="任意多边形: 形状 976"/>
              <p:cNvSpPr/>
              <p:nvPr/>
            </p:nvSpPr>
            <p:spPr>
              <a:xfrm>
                <a:off x="4694335" y="47520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8" name="任意多边形: 形状 977"/>
              <p:cNvSpPr/>
              <p:nvPr/>
            </p:nvSpPr>
            <p:spPr>
              <a:xfrm>
                <a:off x="4694335" y="483089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9" name="任意多边形: 形状 978"/>
              <p:cNvSpPr/>
              <p:nvPr/>
            </p:nvSpPr>
            <p:spPr>
              <a:xfrm>
                <a:off x="3036393" y="47504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0" name="任意多边形: 形状 979"/>
              <p:cNvSpPr/>
              <p:nvPr/>
            </p:nvSpPr>
            <p:spPr>
              <a:xfrm>
                <a:off x="3036393"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1" name="任意多边形: 形状 980"/>
              <p:cNvSpPr/>
              <p:nvPr/>
            </p:nvSpPr>
            <p:spPr>
              <a:xfrm>
                <a:off x="3036393" y="526204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2" name="任意多边形: 形状 981"/>
              <p:cNvSpPr/>
              <p:nvPr/>
            </p:nvSpPr>
            <p:spPr>
              <a:xfrm>
                <a:off x="3036393" y="534091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3" name="任意多边形: 形状 982"/>
              <p:cNvSpPr/>
              <p:nvPr/>
            </p:nvSpPr>
            <p:spPr>
              <a:xfrm>
                <a:off x="2810560"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4" name="任意多边形: 形状 983"/>
              <p:cNvSpPr/>
              <p:nvPr/>
            </p:nvSpPr>
            <p:spPr>
              <a:xfrm>
                <a:off x="2810560"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5" name="任意多边形: 形状 984"/>
              <p:cNvSpPr/>
              <p:nvPr/>
            </p:nvSpPr>
            <p:spPr>
              <a:xfrm>
                <a:off x="2883747"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86" name="任意多边形: 形状 985"/>
              <p:cNvSpPr/>
              <p:nvPr/>
            </p:nvSpPr>
            <p:spPr>
              <a:xfrm>
                <a:off x="2883747" y="635119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87" name="任意多边形: 形状 986"/>
              <p:cNvSpPr/>
              <p:nvPr/>
            </p:nvSpPr>
            <p:spPr>
              <a:xfrm>
                <a:off x="2956963" y="6136321"/>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8" name="任意多边形: 形状 987"/>
              <p:cNvSpPr/>
              <p:nvPr/>
            </p:nvSpPr>
            <p:spPr>
              <a:xfrm>
                <a:off x="2956963" y="6241355"/>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89" name="任意多边形: 形状 988"/>
              <p:cNvSpPr/>
              <p:nvPr/>
            </p:nvSpPr>
            <p:spPr>
              <a:xfrm>
                <a:off x="3030151" y="6136321"/>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0" name="任意多边形: 形状 989"/>
              <p:cNvSpPr/>
              <p:nvPr/>
            </p:nvSpPr>
            <p:spPr>
              <a:xfrm>
                <a:off x="2810560"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1" name="任意多边形: 形状 990"/>
              <p:cNvSpPr/>
              <p:nvPr/>
            </p:nvSpPr>
            <p:spPr>
              <a:xfrm>
                <a:off x="2883747"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2" name="任意多边形: 形状 991"/>
              <p:cNvSpPr/>
              <p:nvPr/>
            </p:nvSpPr>
            <p:spPr>
              <a:xfrm>
                <a:off x="2883747"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3" name="任意多边形: 形状 992"/>
              <p:cNvSpPr/>
              <p:nvPr/>
            </p:nvSpPr>
            <p:spPr>
              <a:xfrm>
                <a:off x="2956963" y="6446932"/>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4" name="任意多边形: 形状 993"/>
              <p:cNvSpPr/>
              <p:nvPr/>
            </p:nvSpPr>
            <p:spPr>
              <a:xfrm>
                <a:off x="2810560" y="6674464"/>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5" name="任意多边形: 形状 994"/>
              <p:cNvSpPr/>
              <p:nvPr/>
            </p:nvSpPr>
            <p:spPr>
              <a:xfrm>
                <a:off x="2956963" y="6674464"/>
                <a:ext cx="65113"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996" name="任意多边形: 形状 995"/>
              <p:cNvSpPr/>
              <p:nvPr/>
            </p:nvSpPr>
            <p:spPr>
              <a:xfrm>
                <a:off x="3030151" y="644693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7" name="任意多边形: 形状 996"/>
              <p:cNvSpPr/>
              <p:nvPr/>
            </p:nvSpPr>
            <p:spPr>
              <a:xfrm>
                <a:off x="3030151" y="657680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8" name="任意多边形: 形状 997"/>
              <p:cNvSpPr/>
              <p:nvPr/>
            </p:nvSpPr>
            <p:spPr>
              <a:xfrm>
                <a:off x="3030151" y="667556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999" name="任意多边形: 形状 998"/>
              <p:cNvSpPr/>
              <p:nvPr/>
            </p:nvSpPr>
            <p:spPr>
              <a:xfrm>
                <a:off x="2810560"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0" name="任意多边形: 形状 999"/>
              <p:cNvSpPr/>
              <p:nvPr/>
            </p:nvSpPr>
            <p:spPr>
              <a:xfrm>
                <a:off x="2956963" y="6774526"/>
                <a:ext cx="65113"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01" name="任意多边形: 形状 1000"/>
              <p:cNvSpPr/>
              <p:nvPr/>
            </p:nvSpPr>
            <p:spPr>
              <a:xfrm>
                <a:off x="3030151" y="6774526"/>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002" name="任意多边形: 形状 1001"/>
              <p:cNvSpPr/>
              <p:nvPr/>
            </p:nvSpPr>
            <p:spPr>
              <a:xfrm>
                <a:off x="3030151" y="624135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003" name="任意多边形: 形状 1002"/>
              <p:cNvSpPr/>
              <p:nvPr/>
            </p:nvSpPr>
            <p:spPr>
              <a:xfrm>
                <a:off x="2494817" y="668503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04" name="任意多边形: 形状 1003"/>
              <p:cNvSpPr/>
              <p:nvPr/>
            </p:nvSpPr>
            <p:spPr>
              <a:xfrm>
                <a:off x="2494817" y="66216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05" name="任意多边形: 形状 1004"/>
              <p:cNvSpPr/>
              <p:nvPr/>
            </p:nvSpPr>
            <p:spPr>
              <a:xfrm>
                <a:off x="2494817" y="6558240"/>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06" name="任意多边形: 形状 1005"/>
              <p:cNvSpPr/>
              <p:nvPr/>
            </p:nvSpPr>
            <p:spPr>
              <a:xfrm>
                <a:off x="2494817" y="6494829"/>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07" name="任意多边形: 形状 1006"/>
              <p:cNvSpPr/>
              <p:nvPr/>
            </p:nvSpPr>
            <p:spPr>
              <a:xfrm>
                <a:off x="2627763" y="6180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08" name="任意多边形: 形状 1007"/>
              <p:cNvSpPr/>
              <p:nvPr/>
            </p:nvSpPr>
            <p:spPr>
              <a:xfrm>
                <a:off x="2627763" y="6255965"/>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09" name="任意多边形: 形状 1008"/>
              <p:cNvSpPr/>
              <p:nvPr/>
            </p:nvSpPr>
            <p:spPr>
              <a:xfrm>
                <a:off x="2627763" y="633189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0" name="任意多边形: 形状 1009"/>
              <p:cNvSpPr/>
              <p:nvPr/>
            </p:nvSpPr>
            <p:spPr>
              <a:xfrm>
                <a:off x="2627763" y="640782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1" name="任意多边形: 形状 1010"/>
              <p:cNvSpPr/>
              <p:nvPr/>
            </p:nvSpPr>
            <p:spPr>
              <a:xfrm>
                <a:off x="2627763" y="648375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2" name="任意多边形: 形状 1011"/>
              <p:cNvSpPr/>
              <p:nvPr/>
            </p:nvSpPr>
            <p:spPr>
              <a:xfrm>
                <a:off x="2627763" y="65596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3" name="任意多边形: 形状 1012"/>
              <p:cNvSpPr/>
              <p:nvPr/>
            </p:nvSpPr>
            <p:spPr>
              <a:xfrm>
                <a:off x="2627763" y="663561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4" name="任意多边形: 形状 1013"/>
              <p:cNvSpPr/>
              <p:nvPr/>
            </p:nvSpPr>
            <p:spPr>
              <a:xfrm>
                <a:off x="2627763" y="671153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5" name="任意多边形: 形状 1014"/>
              <p:cNvSpPr/>
              <p:nvPr/>
            </p:nvSpPr>
            <p:spPr>
              <a:xfrm>
                <a:off x="262776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6" name="任意多边形: 形状 1015"/>
              <p:cNvSpPr/>
              <p:nvPr/>
            </p:nvSpPr>
            <p:spPr>
              <a:xfrm>
                <a:off x="2707679" y="620843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7" name="任意多边形: 形状 1016"/>
              <p:cNvSpPr/>
              <p:nvPr/>
            </p:nvSpPr>
            <p:spPr>
              <a:xfrm>
                <a:off x="2707679" y="62843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8" name="任意多边形: 形状 1017"/>
              <p:cNvSpPr/>
              <p:nvPr/>
            </p:nvSpPr>
            <p:spPr>
              <a:xfrm>
                <a:off x="2707679" y="636029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9" name="任意多边形: 形状 1018"/>
              <p:cNvSpPr/>
              <p:nvPr/>
            </p:nvSpPr>
            <p:spPr>
              <a:xfrm>
                <a:off x="2707679" y="643622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0" name="任意多边形: 形状 1019"/>
              <p:cNvSpPr/>
              <p:nvPr/>
            </p:nvSpPr>
            <p:spPr>
              <a:xfrm>
                <a:off x="2707679" y="668647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1" name="任意多边形: 形状 1020"/>
              <p:cNvSpPr/>
              <p:nvPr/>
            </p:nvSpPr>
            <p:spPr>
              <a:xfrm>
                <a:off x="270767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2" name="任意多边形: 形状 1021"/>
              <p:cNvSpPr/>
              <p:nvPr/>
            </p:nvSpPr>
            <p:spPr>
              <a:xfrm>
                <a:off x="2707679" y="651215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3" name="任意多边形: 形状 1022"/>
              <p:cNvSpPr/>
              <p:nvPr/>
            </p:nvSpPr>
            <p:spPr>
              <a:xfrm>
                <a:off x="2707679" y="65880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4" name="任意多边形: 形状 1023"/>
              <p:cNvSpPr/>
              <p:nvPr/>
            </p:nvSpPr>
            <p:spPr>
              <a:xfrm>
                <a:off x="2494817" y="630979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25" name="任意多边形: 形状 1024"/>
              <p:cNvSpPr/>
              <p:nvPr/>
            </p:nvSpPr>
            <p:spPr>
              <a:xfrm>
                <a:off x="2494817" y="624641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26" name="任意多边形: 形状 1025"/>
              <p:cNvSpPr/>
              <p:nvPr/>
            </p:nvSpPr>
            <p:spPr>
              <a:xfrm>
                <a:off x="2494817" y="6183003"/>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27" name="任意多边形: 形状 1026"/>
              <p:cNvSpPr/>
              <p:nvPr/>
            </p:nvSpPr>
            <p:spPr>
              <a:xfrm>
                <a:off x="3446140" y="680628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28" name="任意多边形: 形状 1027"/>
              <p:cNvSpPr/>
              <p:nvPr/>
            </p:nvSpPr>
            <p:spPr>
              <a:xfrm>
                <a:off x="3446140" y="6716851"/>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29" name="任意多边形: 形状 1028"/>
              <p:cNvSpPr/>
              <p:nvPr/>
            </p:nvSpPr>
            <p:spPr>
              <a:xfrm>
                <a:off x="3446140" y="6648298"/>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0" name="任意多边形: 形状 1029"/>
              <p:cNvSpPr/>
              <p:nvPr/>
            </p:nvSpPr>
            <p:spPr>
              <a:xfrm>
                <a:off x="3446140" y="652150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1" name="任意多边形: 形状 1030"/>
              <p:cNvSpPr/>
              <p:nvPr/>
            </p:nvSpPr>
            <p:spPr>
              <a:xfrm>
                <a:off x="3446140" y="645221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2" name="任意多边形: 形状 1031"/>
              <p:cNvSpPr/>
              <p:nvPr/>
            </p:nvSpPr>
            <p:spPr>
              <a:xfrm>
                <a:off x="3446140" y="638289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3" name="任意多边形: 形状 1032"/>
              <p:cNvSpPr/>
              <p:nvPr/>
            </p:nvSpPr>
            <p:spPr>
              <a:xfrm>
                <a:off x="3446140" y="631361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4" name="任意多边形: 形状 1033"/>
              <p:cNvSpPr/>
              <p:nvPr/>
            </p:nvSpPr>
            <p:spPr>
              <a:xfrm>
                <a:off x="3446140" y="6244322"/>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5" name="任意多边形: 形状 1034"/>
              <p:cNvSpPr/>
              <p:nvPr/>
            </p:nvSpPr>
            <p:spPr>
              <a:xfrm>
                <a:off x="3446140" y="61750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6" name="任意多边形: 形状 1035"/>
              <p:cNvSpPr/>
              <p:nvPr/>
            </p:nvSpPr>
            <p:spPr>
              <a:xfrm>
                <a:off x="3446140" y="6105746"/>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7" name="任意多边形: 形状 1036"/>
              <p:cNvSpPr/>
              <p:nvPr/>
            </p:nvSpPr>
            <p:spPr>
              <a:xfrm>
                <a:off x="3446140" y="6036457"/>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8" name="任意多边形: 形状 1037"/>
              <p:cNvSpPr/>
              <p:nvPr/>
            </p:nvSpPr>
            <p:spPr>
              <a:xfrm>
                <a:off x="3446140" y="5924386"/>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39" name="任意多边形: 形状 1038"/>
              <p:cNvSpPr/>
              <p:nvPr/>
            </p:nvSpPr>
            <p:spPr>
              <a:xfrm>
                <a:off x="3446140" y="5859534"/>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0" name="任意多边形: 形状 1039"/>
              <p:cNvSpPr/>
              <p:nvPr/>
            </p:nvSpPr>
            <p:spPr>
              <a:xfrm>
                <a:off x="3446140" y="5794654"/>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1" name="任意多边形: 形状 1040"/>
              <p:cNvSpPr/>
              <p:nvPr/>
            </p:nvSpPr>
            <p:spPr>
              <a:xfrm>
                <a:off x="3446140" y="5659751"/>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2" name="任意多边形: 形状 1041"/>
              <p:cNvSpPr/>
              <p:nvPr/>
            </p:nvSpPr>
            <p:spPr>
              <a:xfrm>
                <a:off x="3446140" y="5596369"/>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3" name="任意多边形: 形状 1042"/>
              <p:cNvSpPr/>
              <p:nvPr/>
            </p:nvSpPr>
            <p:spPr>
              <a:xfrm>
                <a:off x="3446140" y="5532958"/>
                <a:ext cx="95721"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4" name="任意多边形: 形状 1043"/>
              <p:cNvSpPr/>
              <p:nvPr/>
            </p:nvSpPr>
            <p:spPr>
              <a:xfrm>
                <a:off x="3446140" y="5469575"/>
                <a:ext cx="95721"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045" name="任意多边形: 形状 1044"/>
              <p:cNvSpPr/>
              <p:nvPr/>
            </p:nvSpPr>
            <p:spPr>
              <a:xfrm>
                <a:off x="3579085" y="51547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46" name="任意多边形: 形状 1045"/>
              <p:cNvSpPr/>
              <p:nvPr/>
            </p:nvSpPr>
            <p:spPr>
              <a:xfrm>
                <a:off x="3579085" y="52307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47" name="任意多边形: 形状 1046"/>
              <p:cNvSpPr/>
              <p:nvPr/>
            </p:nvSpPr>
            <p:spPr>
              <a:xfrm>
                <a:off x="3579085" y="53066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48" name="任意多边形: 形状 1047"/>
              <p:cNvSpPr/>
              <p:nvPr/>
            </p:nvSpPr>
            <p:spPr>
              <a:xfrm>
                <a:off x="3579085" y="5382569"/>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49" name="任意多边形: 形状 1048"/>
              <p:cNvSpPr/>
              <p:nvPr/>
            </p:nvSpPr>
            <p:spPr>
              <a:xfrm>
                <a:off x="3579085" y="5458498"/>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0" name="任意多边形: 形状 1049"/>
              <p:cNvSpPr/>
              <p:nvPr/>
            </p:nvSpPr>
            <p:spPr>
              <a:xfrm>
                <a:off x="3579085" y="553442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1" name="任意多边形: 形状 1050"/>
              <p:cNvSpPr/>
              <p:nvPr/>
            </p:nvSpPr>
            <p:spPr>
              <a:xfrm>
                <a:off x="3579085" y="561035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2" name="任意多边形: 形状 1051"/>
              <p:cNvSpPr/>
              <p:nvPr/>
            </p:nvSpPr>
            <p:spPr>
              <a:xfrm>
                <a:off x="3579085" y="568628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3" name="任意多边形: 形状 1052"/>
              <p:cNvSpPr/>
              <p:nvPr/>
            </p:nvSpPr>
            <p:spPr>
              <a:xfrm>
                <a:off x="3579085" y="576221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4" name="任意多边形: 形状 1053"/>
              <p:cNvSpPr/>
              <p:nvPr/>
            </p:nvSpPr>
            <p:spPr>
              <a:xfrm>
                <a:off x="3579085" y="583814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5" name="任意多边形: 形状 1054"/>
              <p:cNvSpPr/>
              <p:nvPr/>
            </p:nvSpPr>
            <p:spPr>
              <a:xfrm>
                <a:off x="3579085" y="59140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6" name="任意多边形: 形状 1055"/>
              <p:cNvSpPr/>
              <p:nvPr/>
            </p:nvSpPr>
            <p:spPr>
              <a:xfrm>
                <a:off x="3579085"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57" name="任意多边形: 形状 1056"/>
              <p:cNvSpPr/>
              <p:nvPr/>
            </p:nvSpPr>
            <p:spPr>
              <a:xfrm>
                <a:off x="4455159" y="578504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58" name="任意多边形: 形状 1057"/>
              <p:cNvSpPr/>
              <p:nvPr/>
            </p:nvSpPr>
            <p:spPr>
              <a:xfrm>
                <a:off x="4455159" y="566122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59" name="任意多边形: 形状 1058"/>
              <p:cNvSpPr/>
              <p:nvPr/>
            </p:nvSpPr>
            <p:spPr>
              <a:xfrm>
                <a:off x="4455159" y="5860975"/>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0" name="任意多边形: 形状 1059"/>
              <p:cNvSpPr/>
              <p:nvPr/>
            </p:nvSpPr>
            <p:spPr>
              <a:xfrm>
                <a:off x="4455159" y="5936904"/>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1" name="任意多边形: 形状 1060"/>
              <p:cNvSpPr/>
              <p:nvPr/>
            </p:nvSpPr>
            <p:spPr>
              <a:xfrm>
                <a:off x="4455159" y="6012833"/>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2" name="任意多边形: 形状 1061"/>
              <p:cNvSpPr/>
              <p:nvPr/>
            </p:nvSpPr>
            <p:spPr>
              <a:xfrm>
                <a:off x="4455159" y="6088762"/>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3" name="任意多边形: 形状 1062"/>
              <p:cNvSpPr/>
              <p:nvPr/>
            </p:nvSpPr>
            <p:spPr>
              <a:xfrm>
                <a:off x="4455159" y="6164691"/>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4" name="任意多边形: 形状 1063"/>
              <p:cNvSpPr/>
              <p:nvPr/>
            </p:nvSpPr>
            <p:spPr>
              <a:xfrm>
                <a:off x="4455159" y="6240620"/>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5" name="任意多边形: 形状 1064"/>
              <p:cNvSpPr/>
              <p:nvPr/>
            </p:nvSpPr>
            <p:spPr>
              <a:xfrm>
                <a:off x="4455159" y="6316549"/>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6" name="任意多边形: 形状 1065"/>
              <p:cNvSpPr/>
              <p:nvPr/>
            </p:nvSpPr>
            <p:spPr>
              <a:xfrm>
                <a:off x="4455159" y="6392478"/>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7" name="任意多边形: 形状 1066"/>
              <p:cNvSpPr/>
              <p:nvPr/>
            </p:nvSpPr>
            <p:spPr>
              <a:xfrm>
                <a:off x="4455159" y="6468407"/>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8" name="任意多边形: 形状 1067"/>
              <p:cNvSpPr/>
              <p:nvPr/>
            </p:nvSpPr>
            <p:spPr>
              <a:xfrm>
                <a:off x="4455159" y="6544336"/>
                <a:ext cx="51025"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9" name="任意多边形: 形状 1068"/>
              <p:cNvSpPr/>
              <p:nvPr/>
            </p:nvSpPr>
            <p:spPr>
              <a:xfrm>
                <a:off x="3579085" y="61558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0" name="任意多边形: 形状 1069"/>
              <p:cNvSpPr/>
              <p:nvPr/>
            </p:nvSpPr>
            <p:spPr>
              <a:xfrm>
                <a:off x="3579085" y="623177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1" name="任意多边形: 形状 1070"/>
              <p:cNvSpPr/>
              <p:nvPr/>
            </p:nvSpPr>
            <p:spPr>
              <a:xfrm>
                <a:off x="3579085"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2" name="任意多边形: 形状 1071"/>
              <p:cNvSpPr/>
              <p:nvPr/>
            </p:nvSpPr>
            <p:spPr>
              <a:xfrm>
                <a:off x="3579085"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3" name="任意多边形: 形状 1072"/>
              <p:cNvSpPr/>
              <p:nvPr/>
            </p:nvSpPr>
            <p:spPr>
              <a:xfrm>
                <a:off x="3659001"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4" name="任意多边形: 形状 1073"/>
              <p:cNvSpPr/>
              <p:nvPr/>
            </p:nvSpPr>
            <p:spPr>
              <a:xfrm>
                <a:off x="3659001"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5" name="任意多边形: 形状 1074"/>
              <p:cNvSpPr/>
              <p:nvPr/>
            </p:nvSpPr>
            <p:spPr>
              <a:xfrm>
                <a:off x="3659001"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6" name="任意多边形: 形状 1075"/>
              <p:cNvSpPr/>
              <p:nvPr/>
            </p:nvSpPr>
            <p:spPr>
              <a:xfrm>
                <a:off x="3659001"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7" name="任意多边形: 形状 1076"/>
              <p:cNvSpPr/>
              <p:nvPr/>
            </p:nvSpPr>
            <p:spPr>
              <a:xfrm>
                <a:off x="3659001"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8" name="任意多边形: 形状 1077"/>
              <p:cNvSpPr/>
              <p:nvPr/>
            </p:nvSpPr>
            <p:spPr>
              <a:xfrm>
                <a:off x="3659001"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79" name="任意多边形: 形状 1078"/>
              <p:cNvSpPr/>
              <p:nvPr/>
            </p:nvSpPr>
            <p:spPr>
              <a:xfrm>
                <a:off x="4029492"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0" name="任意多边形: 形状 1079"/>
              <p:cNvSpPr/>
              <p:nvPr/>
            </p:nvSpPr>
            <p:spPr>
              <a:xfrm>
                <a:off x="2707679" y="5658056"/>
                <a:ext cx="65112"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sz="1800"/>
              </a:p>
            </p:txBody>
          </p:sp>
          <p:sp>
            <p:nvSpPr>
              <p:cNvPr id="1081" name="任意多边形: 形状 1080"/>
              <p:cNvSpPr/>
              <p:nvPr/>
            </p:nvSpPr>
            <p:spPr>
              <a:xfrm>
                <a:off x="402949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2" name="任意多边形: 形状 1081"/>
              <p:cNvSpPr/>
              <p:nvPr/>
            </p:nvSpPr>
            <p:spPr>
              <a:xfrm>
                <a:off x="402949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3" name="任意多边形: 形状 1082"/>
              <p:cNvSpPr/>
              <p:nvPr/>
            </p:nvSpPr>
            <p:spPr>
              <a:xfrm>
                <a:off x="402949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4" name="任意多边形: 形状 1083"/>
              <p:cNvSpPr/>
              <p:nvPr/>
            </p:nvSpPr>
            <p:spPr>
              <a:xfrm>
                <a:off x="402949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5" name="任意多边形: 形状 1084"/>
              <p:cNvSpPr/>
              <p:nvPr/>
            </p:nvSpPr>
            <p:spPr>
              <a:xfrm>
                <a:off x="4111298"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6" name="任意多边形: 形状 1085"/>
              <p:cNvSpPr/>
              <p:nvPr/>
            </p:nvSpPr>
            <p:spPr>
              <a:xfrm>
                <a:off x="4111298"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7" name="任意多边形: 形状 1086"/>
              <p:cNvSpPr/>
              <p:nvPr/>
            </p:nvSpPr>
            <p:spPr>
              <a:xfrm>
                <a:off x="4111298"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8" name="任意多边形: 形状 1087"/>
              <p:cNvSpPr/>
              <p:nvPr/>
            </p:nvSpPr>
            <p:spPr>
              <a:xfrm>
                <a:off x="4111298" y="595453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89" name="任意多边形: 形状 1088"/>
              <p:cNvSpPr/>
              <p:nvPr/>
            </p:nvSpPr>
            <p:spPr>
              <a:xfrm>
                <a:off x="4193076" y="531952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0" name="任意多边形: 形状 1089"/>
              <p:cNvSpPr/>
              <p:nvPr/>
            </p:nvSpPr>
            <p:spPr>
              <a:xfrm>
                <a:off x="4193076"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1" name="任意多边形: 形状 1090"/>
              <p:cNvSpPr/>
              <p:nvPr/>
            </p:nvSpPr>
            <p:spPr>
              <a:xfrm>
                <a:off x="4193076"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2" name="任意多边形: 形状 1091"/>
              <p:cNvSpPr/>
              <p:nvPr/>
            </p:nvSpPr>
            <p:spPr>
              <a:xfrm>
                <a:off x="4193076"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3" name="任意多边形: 形状 1092"/>
              <p:cNvSpPr/>
              <p:nvPr/>
            </p:nvSpPr>
            <p:spPr>
              <a:xfrm>
                <a:off x="4274882" y="5424588"/>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4" name="任意多边形: 形状 1093"/>
              <p:cNvSpPr/>
              <p:nvPr/>
            </p:nvSpPr>
            <p:spPr>
              <a:xfrm>
                <a:off x="4274882" y="563465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5" name="任意多边形: 形状 1094"/>
              <p:cNvSpPr/>
              <p:nvPr/>
            </p:nvSpPr>
            <p:spPr>
              <a:xfrm>
                <a:off x="402949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6" name="任意多边形: 形状 1095"/>
              <p:cNvSpPr/>
              <p:nvPr/>
            </p:nvSpPr>
            <p:spPr>
              <a:xfrm>
                <a:off x="4111298"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7" name="任意多边形: 形状 1096"/>
              <p:cNvSpPr/>
              <p:nvPr/>
            </p:nvSpPr>
            <p:spPr>
              <a:xfrm>
                <a:off x="4193076"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8" name="任意多边形: 形状 1097"/>
              <p:cNvSpPr/>
              <p:nvPr/>
            </p:nvSpPr>
            <p:spPr>
              <a:xfrm>
                <a:off x="4274882" y="5524819"/>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099" name="任意多边形: 形状 1098"/>
              <p:cNvSpPr/>
              <p:nvPr/>
            </p:nvSpPr>
            <p:spPr>
              <a:xfrm>
                <a:off x="4274882" y="5739692"/>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0" name="任意多边形: 形状 1099"/>
              <p:cNvSpPr/>
              <p:nvPr/>
            </p:nvSpPr>
            <p:spPr>
              <a:xfrm>
                <a:off x="402949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1" name="任意多边形: 形状 1100"/>
              <p:cNvSpPr/>
              <p:nvPr/>
            </p:nvSpPr>
            <p:spPr>
              <a:xfrm>
                <a:off x="4111298"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2" name="任意多边形: 形状 1101"/>
              <p:cNvSpPr/>
              <p:nvPr/>
            </p:nvSpPr>
            <p:spPr>
              <a:xfrm>
                <a:off x="4111298"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3" name="任意多边形: 形状 1102"/>
              <p:cNvSpPr/>
              <p:nvPr/>
            </p:nvSpPr>
            <p:spPr>
              <a:xfrm>
                <a:off x="4193076"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4" name="任意多边形: 形状 1103"/>
              <p:cNvSpPr/>
              <p:nvPr/>
            </p:nvSpPr>
            <p:spPr>
              <a:xfrm>
                <a:off x="4029492"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5" name="任意多边形: 形状 1104"/>
              <p:cNvSpPr/>
              <p:nvPr/>
            </p:nvSpPr>
            <p:spPr>
              <a:xfrm>
                <a:off x="4111298"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6" name="任意多边形: 形状 1105"/>
              <p:cNvSpPr/>
              <p:nvPr/>
            </p:nvSpPr>
            <p:spPr>
              <a:xfrm>
                <a:off x="4111298"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7" name="任意多边形: 形状 1106"/>
              <p:cNvSpPr/>
              <p:nvPr/>
            </p:nvSpPr>
            <p:spPr>
              <a:xfrm>
                <a:off x="4193076"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8" name="任意多边形: 形状 1107"/>
              <p:cNvSpPr/>
              <p:nvPr/>
            </p:nvSpPr>
            <p:spPr>
              <a:xfrm>
                <a:off x="4274882" y="6050275"/>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09" name="任意多边形: 形状 1108"/>
              <p:cNvSpPr/>
              <p:nvPr/>
            </p:nvSpPr>
            <p:spPr>
              <a:xfrm>
                <a:off x="4274882"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0" name="任意多边形: 形状 1109"/>
              <p:cNvSpPr/>
              <p:nvPr/>
            </p:nvSpPr>
            <p:spPr>
              <a:xfrm>
                <a:off x="4274882" y="6278938"/>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1" name="任意多边形: 形状 1110"/>
              <p:cNvSpPr/>
              <p:nvPr/>
            </p:nvSpPr>
            <p:spPr>
              <a:xfrm>
                <a:off x="4029492"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2" name="任意多边形: 形状 1111"/>
              <p:cNvSpPr/>
              <p:nvPr/>
            </p:nvSpPr>
            <p:spPr>
              <a:xfrm>
                <a:off x="4193076"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3" name="任意多边形: 形状 1112"/>
              <p:cNvSpPr/>
              <p:nvPr/>
            </p:nvSpPr>
            <p:spPr>
              <a:xfrm>
                <a:off x="4274882" y="6386375"/>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4" name="任意多边形: 形状 1113"/>
              <p:cNvSpPr/>
              <p:nvPr/>
            </p:nvSpPr>
            <p:spPr>
              <a:xfrm>
                <a:off x="4029492"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5" name="任意多边形: 形状 1114"/>
              <p:cNvSpPr/>
              <p:nvPr/>
            </p:nvSpPr>
            <p:spPr>
              <a:xfrm>
                <a:off x="4193076"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6" name="任意多边形: 形状 1115"/>
              <p:cNvSpPr/>
              <p:nvPr/>
            </p:nvSpPr>
            <p:spPr>
              <a:xfrm>
                <a:off x="4274882"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7" name="任意多边形: 形状 1116"/>
              <p:cNvSpPr/>
              <p:nvPr/>
            </p:nvSpPr>
            <p:spPr>
              <a:xfrm>
                <a:off x="4274882" y="6716822"/>
                <a:ext cx="65112" cy="58381"/>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1118" name="任意多边形: 形状 1117"/>
              <p:cNvSpPr/>
              <p:nvPr/>
            </p:nvSpPr>
            <p:spPr>
              <a:xfrm>
                <a:off x="4274882" y="5844727"/>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19" name="任意多边形: 形状 1118"/>
              <p:cNvSpPr/>
              <p:nvPr/>
            </p:nvSpPr>
            <p:spPr>
              <a:xfrm>
                <a:off x="3659001"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0" name="任意多边形: 形状 1119"/>
              <p:cNvSpPr/>
              <p:nvPr/>
            </p:nvSpPr>
            <p:spPr>
              <a:xfrm>
                <a:off x="3659001"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1" name="任意多边形: 形状 1120"/>
              <p:cNvSpPr/>
              <p:nvPr/>
            </p:nvSpPr>
            <p:spPr>
              <a:xfrm>
                <a:off x="3659001"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2" name="任意多边形: 形状 1121"/>
              <p:cNvSpPr/>
              <p:nvPr/>
            </p:nvSpPr>
            <p:spPr>
              <a:xfrm>
                <a:off x="3659001"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3" name="任意多边形: 形状 1122"/>
              <p:cNvSpPr/>
              <p:nvPr/>
            </p:nvSpPr>
            <p:spPr>
              <a:xfrm>
                <a:off x="3659001"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4" name="任意多边形: 形状 1123"/>
              <p:cNvSpPr/>
              <p:nvPr/>
            </p:nvSpPr>
            <p:spPr>
              <a:xfrm>
                <a:off x="3659001"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5" name="任意多边形: 形状 1124"/>
              <p:cNvSpPr/>
              <p:nvPr/>
            </p:nvSpPr>
            <p:spPr>
              <a:xfrm>
                <a:off x="3659001"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6" name="任意多边形: 形状 1125"/>
              <p:cNvSpPr/>
              <p:nvPr/>
            </p:nvSpPr>
            <p:spPr>
              <a:xfrm>
                <a:off x="3754609" y="588900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7" name="任意多边形: 形状 1126"/>
              <p:cNvSpPr/>
              <p:nvPr/>
            </p:nvSpPr>
            <p:spPr>
              <a:xfrm>
                <a:off x="3754609" y="599000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28" name="任意多边形: 形状 1127"/>
              <p:cNvSpPr/>
              <p:nvPr/>
            </p:nvSpPr>
            <p:spPr>
              <a:xfrm>
                <a:off x="3827826"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29" name="任意多边形: 形状 1128"/>
              <p:cNvSpPr/>
              <p:nvPr/>
            </p:nvSpPr>
            <p:spPr>
              <a:xfrm>
                <a:off x="3827826"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30" name="任意多边形: 形状 1129"/>
              <p:cNvSpPr/>
              <p:nvPr/>
            </p:nvSpPr>
            <p:spPr>
              <a:xfrm>
                <a:off x="3827826"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131" name="任意多边形: 形状 1130"/>
              <p:cNvSpPr/>
              <p:nvPr/>
            </p:nvSpPr>
            <p:spPr>
              <a:xfrm>
                <a:off x="3754609" y="6204874"/>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2" name="任意多边形: 形状 1131"/>
              <p:cNvSpPr/>
              <p:nvPr/>
            </p:nvSpPr>
            <p:spPr>
              <a:xfrm>
                <a:off x="3754609" y="630106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3" name="任意多边形: 形状 1132"/>
              <p:cNvSpPr/>
              <p:nvPr/>
            </p:nvSpPr>
            <p:spPr>
              <a:xfrm>
                <a:off x="3754609" y="639728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4" name="任意多边形: 形状 1133"/>
              <p:cNvSpPr/>
              <p:nvPr/>
            </p:nvSpPr>
            <p:spPr>
              <a:xfrm>
                <a:off x="3754609"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5" name="任意多边形: 形状 1134"/>
              <p:cNvSpPr/>
              <p:nvPr/>
            </p:nvSpPr>
            <p:spPr>
              <a:xfrm>
                <a:off x="3754609" y="658966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6" name="任意多边形: 形状 1135"/>
              <p:cNvSpPr/>
              <p:nvPr/>
            </p:nvSpPr>
            <p:spPr>
              <a:xfrm>
                <a:off x="3754609" y="668588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7" name="任意多边形: 形状 1136"/>
              <p:cNvSpPr/>
              <p:nvPr/>
            </p:nvSpPr>
            <p:spPr>
              <a:xfrm>
                <a:off x="3754609"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38" name="任意多边形: 形状 1137"/>
              <p:cNvSpPr/>
              <p:nvPr/>
            </p:nvSpPr>
            <p:spPr>
              <a:xfrm>
                <a:off x="3827826"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139" name="任意多边形: 形状 1138"/>
              <p:cNvSpPr/>
              <p:nvPr/>
            </p:nvSpPr>
            <p:spPr>
              <a:xfrm>
                <a:off x="4111298"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140" name="任意多边形: 形状 1139"/>
              <p:cNvSpPr/>
              <p:nvPr/>
            </p:nvSpPr>
            <p:spPr>
              <a:xfrm>
                <a:off x="5396660" y="6180149"/>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1" name="任意多边形: 形状 1140"/>
              <p:cNvSpPr/>
              <p:nvPr/>
            </p:nvSpPr>
            <p:spPr>
              <a:xfrm>
                <a:off x="5314854"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2" name="任意多边形: 形状 1141"/>
              <p:cNvSpPr/>
              <p:nvPr/>
            </p:nvSpPr>
            <p:spPr>
              <a:xfrm>
                <a:off x="5396660" y="6486803"/>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3" name="任意多边形: 形状 1142"/>
              <p:cNvSpPr/>
              <p:nvPr/>
            </p:nvSpPr>
            <p:spPr>
              <a:xfrm>
                <a:off x="5396660" y="6588362"/>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4" name="任意多边形: 形状 1143"/>
              <p:cNvSpPr/>
              <p:nvPr/>
            </p:nvSpPr>
            <p:spPr>
              <a:xfrm>
                <a:off x="5478438" y="6277836"/>
                <a:ext cx="65112"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5" name="任意多边形: 形状 1144"/>
              <p:cNvSpPr/>
              <p:nvPr/>
            </p:nvSpPr>
            <p:spPr>
              <a:xfrm>
                <a:off x="5314854"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6" name="任意多边形: 形状 1145"/>
              <p:cNvSpPr/>
              <p:nvPr/>
            </p:nvSpPr>
            <p:spPr>
              <a:xfrm>
                <a:off x="5478438" y="6385273"/>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7" name="任意多边形: 形状 1146"/>
              <p:cNvSpPr/>
              <p:nvPr/>
            </p:nvSpPr>
            <p:spPr>
              <a:xfrm>
                <a:off x="5314854"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8" name="任意多边形: 形状 1147"/>
              <p:cNvSpPr/>
              <p:nvPr/>
            </p:nvSpPr>
            <p:spPr>
              <a:xfrm>
                <a:off x="5478438" y="6486267"/>
                <a:ext cx="65112"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149" name="任意多边形: 形状 1148"/>
              <p:cNvSpPr/>
              <p:nvPr/>
            </p:nvSpPr>
            <p:spPr>
              <a:xfrm>
                <a:off x="5396660"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150" name="任意多边形: 形状 1149"/>
              <p:cNvSpPr/>
              <p:nvPr/>
            </p:nvSpPr>
            <p:spPr>
              <a:xfrm>
                <a:off x="3827826"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1" name="任意多边形: 形状 1150"/>
              <p:cNvSpPr/>
              <p:nvPr/>
            </p:nvSpPr>
            <p:spPr>
              <a:xfrm>
                <a:off x="3659001"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2" name="任意多边形: 形状 1151"/>
              <p:cNvSpPr/>
              <p:nvPr/>
            </p:nvSpPr>
            <p:spPr>
              <a:xfrm>
                <a:off x="3659001"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3" name="任意多边形: 形状 1152"/>
              <p:cNvSpPr/>
              <p:nvPr/>
            </p:nvSpPr>
            <p:spPr>
              <a:xfrm>
                <a:off x="3659001"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4" name="任意多边形: 形状 1153"/>
              <p:cNvSpPr/>
              <p:nvPr/>
            </p:nvSpPr>
            <p:spPr>
              <a:xfrm>
                <a:off x="3659001"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5" name="任意多边形: 形状 1154"/>
              <p:cNvSpPr/>
              <p:nvPr/>
            </p:nvSpPr>
            <p:spPr>
              <a:xfrm>
                <a:off x="357908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6" name="任意多边形: 形状 1155"/>
              <p:cNvSpPr/>
              <p:nvPr/>
            </p:nvSpPr>
            <p:spPr>
              <a:xfrm>
                <a:off x="357908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7" name="任意多边形: 形状 1156"/>
              <p:cNvSpPr/>
              <p:nvPr/>
            </p:nvSpPr>
            <p:spPr>
              <a:xfrm>
                <a:off x="357908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8" name="任意多边形: 形状 1157"/>
              <p:cNvSpPr/>
              <p:nvPr/>
            </p:nvSpPr>
            <p:spPr>
              <a:xfrm>
                <a:off x="357908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9" name="任意多边形: 形状 1158"/>
              <p:cNvSpPr/>
              <p:nvPr/>
            </p:nvSpPr>
            <p:spPr>
              <a:xfrm>
                <a:off x="3909231" y="638583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0" name="任意多边形: 形状 1159"/>
              <p:cNvSpPr/>
              <p:nvPr/>
            </p:nvSpPr>
            <p:spPr>
              <a:xfrm>
                <a:off x="3909231" y="646473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1" name="任意多边形: 形状 1160"/>
              <p:cNvSpPr/>
              <p:nvPr/>
            </p:nvSpPr>
            <p:spPr>
              <a:xfrm>
                <a:off x="390923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2" name="任意多边形: 形状 1161"/>
              <p:cNvSpPr/>
              <p:nvPr/>
            </p:nvSpPr>
            <p:spPr>
              <a:xfrm>
                <a:off x="3909231" y="60319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3" name="任意多边形: 形状 1162"/>
              <p:cNvSpPr/>
              <p:nvPr/>
            </p:nvSpPr>
            <p:spPr>
              <a:xfrm>
                <a:off x="3909231" y="611088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4" name="任意多边形: 形状 1163"/>
              <p:cNvSpPr/>
              <p:nvPr/>
            </p:nvSpPr>
            <p:spPr>
              <a:xfrm>
                <a:off x="3909231" y="575704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5" name="任意多边形: 形状 1164"/>
              <p:cNvSpPr/>
              <p:nvPr/>
            </p:nvSpPr>
            <p:spPr>
              <a:xfrm>
                <a:off x="3909231" y="58359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6" name="任意多边形: 形状 1165"/>
              <p:cNvSpPr/>
              <p:nvPr/>
            </p:nvSpPr>
            <p:spPr>
              <a:xfrm>
                <a:off x="3909231" y="618975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7" name="任意多边形: 形状 1166"/>
              <p:cNvSpPr/>
              <p:nvPr/>
            </p:nvSpPr>
            <p:spPr>
              <a:xfrm>
                <a:off x="390923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8" name="任意多边形: 形状 1167"/>
              <p:cNvSpPr/>
              <p:nvPr/>
            </p:nvSpPr>
            <p:spPr>
              <a:xfrm>
                <a:off x="390923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9" name="任意多边形: 形状 1168"/>
              <p:cNvSpPr/>
              <p:nvPr/>
            </p:nvSpPr>
            <p:spPr>
              <a:xfrm>
                <a:off x="390923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0" name="任意多边形: 形状 1169"/>
              <p:cNvSpPr/>
              <p:nvPr/>
            </p:nvSpPr>
            <p:spPr>
              <a:xfrm>
                <a:off x="4518382" y="617797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1" name="任意多边形: 形状 1170"/>
              <p:cNvSpPr/>
              <p:nvPr/>
            </p:nvSpPr>
            <p:spPr>
              <a:xfrm>
                <a:off x="4518382" y="62568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2" name="任意多边形: 形状 1171"/>
              <p:cNvSpPr/>
              <p:nvPr/>
            </p:nvSpPr>
            <p:spPr>
              <a:xfrm>
                <a:off x="4518382" y="633570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3" name="任意多边形: 形状 1172"/>
              <p:cNvSpPr/>
              <p:nvPr/>
            </p:nvSpPr>
            <p:spPr>
              <a:xfrm>
                <a:off x="4518382" y="582412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4" name="任意多边形: 形状 1173"/>
              <p:cNvSpPr/>
              <p:nvPr/>
            </p:nvSpPr>
            <p:spPr>
              <a:xfrm>
                <a:off x="4377820" y="627600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5" name="任意多边形: 形状 1174"/>
              <p:cNvSpPr/>
              <p:nvPr/>
            </p:nvSpPr>
            <p:spPr>
              <a:xfrm>
                <a:off x="4377820" y="64897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6" name="任意多边形: 形状 1175"/>
              <p:cNvSpPr/>
              <p:nvPr/>
            </p:nvSpPr>
            <p:spPr>
              <a:xfrm>
                <a:off x="4518382" y="59029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7" name="任意多边形: 形状 1176"/>
              <p:cNvSpPr/>
              <p:nvPr/>
            </p:nvSpPr>
            <p:spPr>
              <a:xfrm>
                <a:off x="4518382" y="59818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8" name="任意多边形: 形状 1177"/>
              <p:cNvSpPr/>
              <p:nvPr/>
            </p:nvSpPr>
            <p:spPr>
              <a:xfrm>
                <a:off x="4518382" y="641460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9" name="任意多边形: 形状 1178"/>
              <p:cNvSpPr/>
              <p:nvPr/>
            </p:nvSpPr>
            <p:spPr>
              <a:xfrm>
                <a:off x="4518382" y="649347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0" name="任意多边形: 形状 1179"/>
              <p:cNvSpPr/>
              <p:nvPr/>
            </p:nvSpPr>
            <p:spPr>
              <a:xfrm>
                <a:off x="4518382" y="65723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1" name="任意多边形: 形状 1180"/>
              <p:cNvSpPr/>
              <p:nvPr/>
            </p:nvSpPr>
            <p:spPr>
              <a:xfrm>
                <a:off x="3659001"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2" name="任意多边形: 形状 1181"/>
              <p:cNvSpPr/>
              <p:nvPr/>
            </p:nvSpPr>
            <p:spPr>
              <a:xfrm>
                <a:off x="3659001"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3" name="任意多边形: 形状 1182"/>
              <p:cNvSpPr/>
              <p:nvPr/>
            </p:nvSpPr>
            <p:spPr>
              <a:xfrm>
                <a:off x="3659001"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4" name="任意多边形: 形状 1183"/>
              <p:cNvSpPr/>
              <p:nvPr/>
            </p:nvSpPr>
            <p:spPr>
              <a:xfrm>
                <a:off x="3659001"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5" name="任意多边形: 形状 1184"/>
              <p:cNvSpPr/>
              <p:nvPr/>
            </p:nvSpPr>
            <p:spPr>
              <a:xfrm>
                <a:off x="4948745" y="503129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6" name="任意多边形: 形状 1185"/>
              <p:cNvSpPr/>
              <p:nvPr/>
            </p:nvSpPr>
            <p:spPr>
              <a:xfrm>
                <a:off x="4948745" y="5107224"/>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7" name="任意多边形: 形状 1186"/>
              <p:cNvSpPr/>
              <p:nvPr/>
            </p:nvSpPr>
            <p:spPr>
              <a:xfrm>
                <a:off x="4948745" y="5183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8" name="任意多边形: 形状 1187"/>
              <p:cNvSpPr/>
              <p:nvPr/>
            </p:nvSpPr>
            <p:spPr>
              <a:xfrm>
                <a:off x="4948745" y="479726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9" name="任意多边形: 形状 1188"/>
              <p:cNvSpPr/>
              <p:nvPr/>
            </p:nvSpPr>
            <p:spPr>
              <a:xfrm>
                <a:off x="4948745" y="487319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0" name="任意多边形: 形状 1189"/>
              <p:cNvSpPr/>
              <p:nvPr/>
            </p:nvSpPr>
            <p:spPr>
              <a:xfrm>
                <a:off x="4948745" y="49491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1" name="任意多边形: 形状 1190"/>
              <p:cNvSpPr/>
              <p:nvPr/>
            </p:nvSpPr>
            <p:spPr>
              <a:xfrm>
                <a:off x="4730700" y="4422223"/>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2" name="任意多边形: 形状 1191"/>
              <p:cNvSpPr/>
              <p:nvPr/>
            </p:nvSpPr>
            <p:spPr>
              <a:xfrm>
                <a:off x="4730700" y="449815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3" name="任意多边形: 形状 1192"/>
              <p:cNvSpPr/>
              <p:nvPr/>
            </p:nvSpPr>
            <p:spPr>
              <a:xfrm>
                <a:off x="4730700" y="4264093"/>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4" name="任意多边形: 形状 1193"/>
              <p:cNvSpPr/>
              <p:nvPr/>
            </p:nvSpPr>
            <p:spPr>
              <a:xfrm>
                <a:off x="4948745" y="5259082"/>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5" name="任意多边形: 形状 1194"/>
              <p:cNvSpPr/>
              <p:nvPr/>
            </p:nvSpPr>
            <p:spPr>
              <a:xfrm>
                <a:off x="4948745" y="533501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6" name="任意多边形: 形状 1195"/>
              <p:cNvSpPr/>
              <p:nvPr/>
            </p:nvSpPr>
            <p:spPr>
              <a:xfrm>
                <a:off x="4948745" y="54109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7" name="任意多边形: 形状 1196"/>
              <p:cNvSpPr/>
              <p:nvPr/>
            </p:nvSpPr>
            <p:spPr>
              <a:xfrm>
                <a:off x="4948745" y="5661221"/>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8" name="任意多边形: 形状 1197"/>
              <p:cNvSpPr/>
              <p:nvPr/>
            </p:nvSpPr>
            <p:spPr>
              <a:xfrm>
                <a:off x="4948745" y="57371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9" name="任意多边形: 形状 1198"/>
              <p:cNvSpPr/>
              <p:nvPr/>
            </p:nvSpPr>
            <p:spPr>
              <a:xfrm>
                <a:off x="4948745" y="581307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0" name="任意多边形: 形状 1199"/>
              <p:cNvSpPr/>
              <p:nvPr/>
            </p:nvSpPr>
            <p:spPr>
              <a:xfrm>
                <a:off x="4948745" y="5486869"/>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1" name="任意多边形: 形状 1200"/>
              <p:cNvSpPr/>
              <p:nvPr/>
            </p:nvSpPr>
            <p:spPr>
              <a:xfrm>
                <a:off x="4948745" y="556279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2" name="任意多边形: 形状 1201"/>
              <p:cNvSpPr/>
              <p:nvPr/>
            </p:nvSpPr>
            <p:spPr>
              <a:xfrm>
                <a:off x="4948745" y="5926958"/>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3" name="任意多边形: 形状 1202"/>
              <p:cNvSpPr/>
              <p:nvPr/>
            </p:nvSpPr>
            <p:spPr>
              <a:xfrm>
                <a:off x="4948745" y="600288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4" name="任意多边形: 形状 1203"/>
              <p:cNvSpPr/>
              <p:nvPr/>
            </p:nvSpPr>
            <p:spPr>
              <a:xfrm>
                <a:off x="5044352" y="588900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5" name="任意多边形: 形状 1204"/>
              <p:cNvSpPr/>
              <p:nvPr/>
            </p:nvSpPr>
            <p:spPr>
              <a:xfrm>
                <a:off x="5044352" y="599000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6" name="任意多边形: 形状 1205"/>
              <p:cNvSpPr/>
              <p:nvPr/>
            </p:nvSpPr>
            <p:spPr>
              <a:xfrm>
                <a:off x="5117539" y="5990002"/>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207" name="任意多边形: 形状 1206"/>
              <p:cNvSpPr/>
              <p:nvPr/>
            </p:nvSpPr>
            <p:spPr>
              <a:xfrm>
                <a:off x="5117539" y="6113827"/>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208" name="任意多边形: 形状 1207"/>
              <p:cNvSpPr/>
              <p:nvPr/>
            </p:nvSpPr>
            <p:spPr>
              <a:xfrm>
                <a:off x="5117539" y="6290383"/>
                <a:ext cx="65112"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1209" name="任意多边形: 形状 1208"/>
              <p:cNvSpPr/>
              <p:nvPr/>
            </p:nvSpPr>
            <p:spPr>
              <a:xfrm>
                <a:off x="5044352" y="6204874"/>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0" name="任意多边形: 形状 1209"/>
              <p:cNvSpPr/>
              <p:nvPr/>
            </p:nvSpPr>
            <p:spPr>
              <a:xfrm>
                <a:off x="5044352" y="630106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1" name="任意多边形: 形状 1210"/>
              <p:cNvSpPr/>
              <p:nvPr/>
            </p:nvSpPr>
            <p:spPr>
              <a:xfrm>
                <a:off x="5044352" y="639728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2" name="任意多边形: 形状 1211"/>
              <p:cNvSpPr/>
              <p:nvPr/>
            </p:nvSpPr>
            <p:spPr>
              <a:xfrm>
                <a:off x="5044352" y="649347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3" name="任意多边形: 形状 1212"/>
              <p:cNvSpPr/>
              <p:nvPr/>
            </p:nvSpPr>
            <p:spPr>
              <a:xfrm>
                <a:off x="5044352" y="6589662"/>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4" name="任意多边形: 形状 1213"/>
              <p:cNvSpPr/>
              <p:nvPr/>
            </p:nvSpPr>
            <p:spPr>
              <a:xfrm>
                <a:off x="5044352" y="668588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5" name="任意多边形: 形状 1214"/>
              <p:cNvSpPr/>
              <p:nvPr/>
            </p:nvSpPr>
            <p:spPr>
              <a:xfrm>
                <a:off x="5044352"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6" name="任意多边形: 形状 1215"/>
              <p:cNvSpPr/>
              <p:nvPr/>
            </p:nvSpPr>
            <p:spPr>
              <a:xfrm>
                <a:off x="5117539" y="6728494"/>
                <a:ext cx="65112"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1217" name="任意多边形: 形状 1216"/>
              <p:cNvSpPr/>
              <p:nvPr/>
            </p:nvSpPr>
            <p:spPr>
              <a:xfrm>
                <a:off x="5117539" y="660885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8" name="任意多边形: 形状 1217"/>
              <p:cNvSpPr/>
              <p:nvPr/>
            </p:nvSpPr>
            <p:spPr>
              <a:xfrm>
                <a:off x="4948745" y="6078816"/>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9" name="任意多边形: 形状 1218"/>
              <p:cNvSpPr/>
              <p:nvPr/>
            </p:nvSpPr>
            <p:spPr>
              <a:xfrm>
                <a:off x="4948745" y="6154745"/>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0" name="任意多边形: 形状 1219"/>
              <p:cNvSpPr/>
              <p:nvPr/>
            </p:nvSpPr>
            <p:spPr>
              <a:xfrm>
                <a:off x="4948745" y="626238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1" name="任意多边形: 形状 1220"/>
              <p:cNvSpPr/>
              <p:nvPr/>
            </p:nvSpPr>
            <p:spPr>
              <a:xfrm>
                <a:off x="4948745" y="634124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2" name="任意多边形: 形状 1221"/>
              <p:cNvSpPr/>
              <p:nvPr/>
            </p:nvSpPr>
            <p:spPr>
              <a:xfrm>
                <a:off x="5198973" y="6385838"/>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3" name="任意多边形: 形状 1222"/>
              <p:cNvSpPr/>
              <p:nvPr/>
            </p:nvSpPr>
            <p:spPr>
              <a:xfrm>
                <a:off x="5198973" y="6464734"/>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4" name="任意多边形: 形状 1223"/>
              <p:cNvSpPr/>
              <p:nvPr/>
            </p:nvSpPr>
            <p:spPr>
              <a:xfrm>
                <a:off x="5198973" y="6543602"/>
                <a:ext cx="65113"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5" name="任意多边形: 形状 1224"/>
              <p:cNvSpPr/>
              <p:nvPr/>
            </p:nvSpPr>
            <p:spPr>
              <a:xfrm>
                <a:off x="5198973" y="603199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6" name="任意多边形: 形状 1225"/>
              <p:cNvSpPr/>
              <p:nvPr/>
            </p:nvSpPr>
            <p:spPr>
              <a:xfrm>
                <a:off x="5198973" y="6110889"/>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7" name="任意多边形: 形状 1226"/>
              <p:cNvSpPr/>
              <p:nvPr/>
            </p:nvSpPr>
            <p:spPr>
              <a:xfrm>
                <a:off x="5198973" y="5757043"/>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8" name="任意多边形: 形状 1227"/>
              <p:cNvSpPr/>
              <p:nvPr/>
            </p:nvSpPr>
            <p:spPr>
              <a:xfrm>
                <a:off x="5198973" y="5835911"/>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9" name="任意多边形: 形状 1228"/>
              <p:cNvSpPr/>
              <p:nvPr/>
            </p:nvSpPr>
            <p:spPr>
              <a:xfrm>
                <a:off x="5198973" y="6189756"/>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0" name="任意多边形: 形状 1229"/>
              <p:cNvSpPr/>
              <p:nvPr/>
            </p:nvSpPr>
            <p:spPr>
              <a:xfrm>
                <a:off x="5198973" y="662247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1" name="任意多边形: 形状 1230"/>
              <p:cNvSpPr/>
              <p:nvPr/>
            </p:nvSpPr>
            <p:spPr>
              <a:xfrm>
                <a:off x="5198973" y="6701337"/>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2" name="任意多边形: 形状 1231"/>
              <p:cNvSpPr/>
              <p:nvPr/>
            </p:nvSpPr>
            <p:spPr>
              <a:xfrm>
                <a:off x="5198973" y="6793740"/>
                <a:ext cx="65113"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3" name="任意多边形: 形状 1232"/>
              <p:cNvSpPr/>
              <p:nvPr/>
            </p:nvSpPr>
            <p:spPr>
              <a:xfrm>
                <a:off x="4948745" y="6543602"/>
                <a:ext cx="65112"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4" name="任意多边形: 形状 1233"/>
              <p:cNvSpPr/>
              <p:nvPr/>
            </p:nvSpPr>
            <p:spPr>
              <a:xfrm>
                <a:off x="4948745" y="662247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5" name="任意多边形: 形状 1234"/>
              <p:cNvSpPr/>
              <p:nvPr/>
            </p:nvSpPr>
            <p:spPr>
              <a:xfrm>
                <a:off x="4948745" y="6701337"/>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6" name="任意多边形: 形状 1235"/>
              <p:cNvSpPr/>
              <p:nvPr/>
            </p:nvSpPr>
            <p:spPr>
              <a:xfrm>
                <a:off x="4948745" y="6793740"/>
                <a:ext cx="65112"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7" name="任意多边形: 形状 1236"/>
              <p:cNvSpPr/>
              <p:nvPr/>
            </p:nvSpPr>
            <p:spPr>
              <a:xfrm>
                <a:off x="4377848" y="6741040"/>
                <a:ext cx="198087"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1238" name="任意多边形: 形状 1237"/>
              <p:cNvSpPr/>
              <p:nvPr/>
            </p:nvSpPr>
            <p:spPr>
              <a:xfrm>
                <a:off x="4384978" y="669325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239" name="任意多边形: 形状 1238"/>
              <p:cNvSpPr/>
              <p:nvPr/>
            </p:nvSpPr>
            <p:spPr>
              <a:xfrm>
                <a:off x="4384978" y="6651236"/>
                <a:ext cx="194879"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1240" name="任意多边形: 形状 1239"/>
              <p:cNvSpPr/>
              <p:nvPr/>
            </p:nvSpPr>
            <p:spPr>
              <a:xfrm>
                <a:off x="2979383" y="5926449"/>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241" name="任意多边形: 形状 1240"/>
              <p:cNvSpPr/>
              <p:nvPr/>
            </p:nvSpPr>
            <p:spPr>
              <a:xfrm>
                <a:off x="2979383" y="5725988"/>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242" name="任意多边形: 形状 1241"/>
              <p:cNvSpPr/>
              <p:nvPr/>
            </p:nvSpPr>
            <p:spPr>
              <a:xfrm>
                <a:off x="2979383" y="6043635"/>
                <a:ext cx="113302"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1243" name="任意多边形: 形状 1242"/>
              <p:cNvSpPr/>
              <p:nvPr/>
            </p:nvSpPr>
            <p:spPr>
              <a:xfrm>
                <a:off x="2978638" y="5437955"/>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1244" name="任意多边形: 形状 1243"/>
              <p:cNvSpPr/>
              <p:nvPr/>
            </p:nvSpPr>
            <p:spPr>
              <a:xfrm>
                <a:off x="3154048" y="6610234"/>
                <a:ext cx="251059" cy="24776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sz="1800"/>
              </a:p>
            </p:txBody>
          </p:sp>
          <p:sp>
            <p:nvSpPr>
              <p:cNvPr id="1245" name="任意多边形: 形状 1244"/>
              <p:cNvSpPr/>
              <p:nvPr/>
            </p:nvSpPr>
            <p:spPr>
              <a:xfrm>
                <a:off x="2978638" y="5799571"/>
                <a:ext cx="117397"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1246" name="任意多边形: 形状 1245"/>
              <p:cNvSpPr/>
              <p:nvPr/>
            </p:nvSpPr>
            <p:spPr>
              <a:xfrm>
                <a:off x="2146404" y="6753389"/>
                <a:ext cx="307868" cy="10461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47" name="任意多边形: 形状 1246"/>
              <p:cNvSpPr/>
              <p:nvPr/>
            </p:nvSpPr>
            <p:spPr>
              <a:xfrm>
                <a:off x="2146404" y="6621819"/>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48" name="任意多边形: 形状 1247"/>
              <p:cNvSpPr/>
              <p:nvPr/>
            </p:nvSpPr>
            <p:spPr>
              <a:xfrm>
                <a:off x="2146404" y="648259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49" name="任意多边形: 形状 1248"/>
              <p:cNvSpPr/>
              <p:nvPr/>
            </p:nvSpPr>
            <p:spPr>
              <a:xfrm>
                <a:off x="2146404" y="634333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50" name="任意多边形: 形状 1249"/>
              <p:cNvSpPr/>
              <p:nvPr/>
            </p:nvSpPr>
            <p:spPr>
              <a:xfrm>
                <a:off x="2146404" y="6204083"/>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51" name="任意多边形: 形状 1250"/>
              <p:cNvSpPr/>
              <p:nvPr/>
            </p:nvSpPr>
            <p:spPr>
              <a:xfrm>
                <a:off x="2146404" y="6064828"/>
                <a:ext cx="307868"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1252" name="任意多边形: 形状 1251"/>
              <p:cNvSpPr/>
              <p:nvPr/>
            </p:nvSpPr>
            <p:spPr>
              <a:xfrm>
                <a:off x="3142166" y="485075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253" name="任意多边形: 形状 1252"/>
              <p:cNvSpPr/>
              <p:nvPr/>
            </p:nvSpPr>
            <p:spPr>
              <a:xfrm>
                <a:off x="3142166" y="4943554"/>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254" name="任意多边形: 形状 1253"/>
              <p:cNvSpPr/>
              <p:nvPr/>
            </p:nvSpPr>
            <p:spPr>
              <a:xfrm>
                <a:off x="3142166" y="5036325"/>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1255" name="任意多边形: 形状 1254"/>
              <p:cNvSpPr/>
              <p:nvPr/>
            </p:nvSpPr>
            <p:spPr>
              <a:xfrm>
                <a:off x="3142166" y="51291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256" name="任意多边形: 形状 1255"/>
              <p:cNvSpPr/>
              <p:nvPr/>
            </p:nvSpPr>
            <p:spPr>
              <a:xfrm>
                <a:off x="3142166" y="5221923"/>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1257" name="任意多边形: 形状 1256"/>
              <p:cNvSpPr/>
              <p:nvPr/>
            </p:nvSpPr>
            <p:spPr>
              <a:xfrm>
                <a:off x="3142166" y="531472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258" name="任意多边形: 形状 1257"/>
              <p:cNvSpPr/>
              <p:nvPr/>
            </p:nvSpPr>
            <p:spPr>
              <a:xfrm>
                <a:off x="3142166" y="5407492"/>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1259" name="任意多边形: 形状 1258"/>
              <p:cNvSpPr/>
              <p:nvPr/>
            </p:nvSpPr>
            <p:spPr>
              <a:xfrm>
                <a:off x="3142166" y="5500291"/>
                <a:ext cx="162209"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1260" name="任意多边形: 形状 1259"/>
              <p:cNvSpPr/>
              <p:nvPr/>
            </p:nvSpPr>
            <p:spPr>
              <a:xfrm>
                <a:off x="4634606" y="5025417"/>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sp>
            <p:nvSpPr>
              <p:cNvPr id="1261" name="任意多边形: 形状 1260"/>
              <p:cNvSpPr/>
              <p:nvPr/>
            </p:nvSpPr>
            <p:spPr>
              <a:xfrm>
                <a:off x="4634606" y="4957174"/>
                <a:ext cx="270386" cy="14128"/>
              </a:xfrm>
              <a:custGeom>
                <a:avLst/>
                <a:gdLst>
                  <a:gd name="connsiteX0" fmla="*/ 0 w 319188"/>
                  <a:gd name="connsiteY0" fmla="*/ 0 h 16900"/>
                  <a:gd name="connsiteX1" fmla="*/ 319189 w 319188"/>
                  <a:gd name="connsiteY1" fmla="*/ 0 h 16900"/>
                  <a:gd name="connsiteX2" fmla="*/ 319189 w 319188"/>
                  <a:gd name="connsiteY2" fmla="*/ 16901 h 16900"/>
                  <a:gd name="connsiteX3" fmla="*/ 0 w 319188"/>
                  <a:gd name="connsiteY3" fmla="*/ 16901 h 16900"/>
                </a:gdLst>
                <a:ahLst/>
                <a:cxnLst>
                  <a:cxn ang="0">
                    <a:pos x="connsiteX0" y="connsiteY0"/>
                  </a:cxn>
                  <a:cxn ang="0">
                    <a:pos x="connsiteX1" y="connsiteY1"/>
                  </a:cxn>
                  <a:cxn ang="0">
                    <a:pos x="connsiteX2" y="connsiteY2"/>
                  </a:cxn>
                  <a:cxn ang="0">
                    <a:pos x="connsiteX3" y="connsiteY3"/>
                  </a:cxn>
                </a:cxnLst>
                <a:rect l="l" t="t" r="r" b="b"/>
                <a:pathLst>
                  <a:path w="319188" h="16900">
                    <a:moveTo>
                      <a:pt x="0" y="0"/>
                    </a:moveTo>
                    <a:lnTo>
                      <a:pt x="319189" y="0"/>
                    </a:lnTo>
                    <a:lnTo>
                      <a:pt x="319189" y="16901"/>
                    </a:lnTo>
                    <a:lnTo>
                      <a:pt x="0" y="16901"/>
                    </a:lnTo>
                    <a:close/>
                  </a:path>
                </a:pathLst>
              </a:custGeom>
              <a:grpFill/>
              <a:ln w="3380" cap="flat">
                <a:noFill/>
                <a:prstDash val="solid"/>
                <a:miter/>
              </a:ln>
            </p:spPr>
            <p:txBody>
              <a:bodyPr rtlCol="0" anchor="ctr"/>
              <a:lstStyle/>
              <a:p>
                <a:endParaRPr lang="zh-CN" altLang="en-US" sz="1800"/>
              </a:p>
            </p:txBody>
          </p:sp>
        </p:grpSp>
        <p:sp>
          <p:nvSpPr>
            <p:cNvPr id="17" name="任意多边形: 形状 16"/>
            <p:cNvSpPr/>
            <p:nvPr/>
          </p:nvSpPr>
          <p:spPr>
            <a:xfrm>
              <a:off x="7095213" y="57244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8" name="任意多边形: 形状 17"/>
            <p:cNvSpPr/>
            <p:nvPr/>
          </p:nvSpPr>
          <p:spPr>
            <a:xfrm>
              <a:off x="7095213"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9" name="任意多边形: 形状 18"/>
            <p:cNvSpPr/>
            <p:nvPr/>
          </p:nvSpPr>
          <p:spPr>
            <a:xfrm>
              <a:off x="7095213"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0" name="任意多边形: 形状 19"/>
            <p:cNvSpPr/>
            <p:nvPr/>
          </p:nvSpPr>
          <p:spPr>
            <a:xfrm>
              <a:off x="7095213" y="63594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1" name="任意多边形: 形状 20"/>
            <p:cNvSpPr/>
            <p:nvPr/>
          </p:nvSpPr>
          <p:spPr>
            <a:xfrm>
              <a:off x="7173239" y="57244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 name="任意多边形: 形状 21"/>
            <p:cNvSpPr/>
            <p:nvPr/>
          </p:nvSpPr>
          <p:spPr>
            <a:xfrm>
              <a:off x="7173239"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 name="任意多边形: 形状 22"/>
            <p:cNvSpPr/>
            <p:nvPr/>
          </p:nvSpPr>
          <p:spPr>
            <a:xfrm>
              <a:off x="7173239"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 name="任意多边形: 形状 23"/>
            <p:cNvSpPr/>
            <p:nvPr/>
          </p:nvSpPr>
          <p:spPr>
            <a:xfrm>
              <a:off x="7173239" y="62496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 name="任意多边形: 形状 24"/>
            <p:cNvSpPr/>
            <p:nvPr/>
          </p:nvSpPr>
          <p:spPr>
            <a:xfrm>
              <a:off x="7251236" y="582952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6" name="任意多边形: 形状 25"/>
            <p:cNvSpPr/>
            <p:nvPr/>
          </p:nvSpPr>
          <p:spPr>
            <a:xfrm>
              <a:off x="7251236" y="6039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7" name="任意多边形: 形状 26"/>
            <p:cNvSpPr/>
            <p:nvPr/>
          </p:nvSpPr>
          <p:spPr>
            <a:xfrm>
              <a:off x="7095213"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 name="任意多边形: 形状 27"/>
            <p:cNvSpPr/>
            <p:nvPr/>
          </p:nvSpPr>
          <p:spPr>
            <a:xfrm>
              <a:off x="7173239"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9" name="任意多边形: 形状 28"/>
            <p:cNvSpPr/>
            <p:nvPr/>
          </p:nvSpPr>
          <p:spPr>
            <a:xfrm>
              <a:off x="7251236" y="5929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0" name="任意多边形: 形状 29"/>
            <p:cNvSpPr/>
            <p:nvPr/>
          </p:nvSpPr>
          <p:spPr>
            <a:xfrm>
              <a:off x="7251236" y="61446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1" name="任意多边形: 形状 30"/>
            <p:cNvSpPr/>
            <p:nvPr/>
          </p:nvSpPr>
          <p:spPr>
            <a:xfrm>
              <a:off x="7095213"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2" name="任意多边形: 形状 31"/>
            <p:cNvSpPr/>
            <p:nvPr/>
          </p:nvSpPr>
          <p:spPr>
            <a:xfrm>
              <a:off x="7173239"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3" name="任意多边形: 形状 32"/>
            <p:cNvSpPr/>
            <p:nvPr/>
          </p:nvSpPr>
          <p:spPr>
            <a:xfrm>
              <a:off x="7251236" y="64552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4" name="任意多边形: 形状 33"/>
            <p:cNvSpPr/>
            <p:nvPr/>
          </p:nvSpPr>
          <p:spPr>
            <a:xfrm>
              <a:off x="7251236" y="62496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5" name="任意多边形: 形状 34"/>
            <p:cNvSpPr/>
            <p:nvPr/>
          </p:nvSpPr>
          <p:spPr>
            <a:xfrm>
              <a:off x="8653421"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6" name="任意多边形: 形状 35"/>
            <p:cNvSpPr/>
            <p:nvPr/>
          </p:nvSpPr>
          <p:spPr>
            <a:xfrm>
              <a:off x="8653421"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7" name="任意多边形: 形状 36"/>
            <p:cNvSpPr/>
            <p:nvPr/>
          </p:nvSpPr>
          <p:spPr>
            <a:xfrm>
              <a:off x="8731417"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8" name="任意多边形: 形状 37"/>
            <p:cNvSpPr/>
            <p:nvPr/>
          </p:nvSpPr>
          <p:spPr>
            <a:xfrm>
              <a:off x="8731417" y="52951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39" name="任意多边形: 形状 38"/>
            <p:cNvSpPr/>
            <p:nvPr/>
          </p:nvSpPr>
          <p:spPr>
            <a:xfrm>
              <a:off x="8809443"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0" name="任意多边形: 形状 39"/>
            <p:cNvSpPr/>
            <p:nvPr/>
          </p:nvSpPr>
          <p:spPr>
            <a:xfrm>
              <a:off x="8809443"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1" name="任意多边形: 形状 40"/>
            <p:cNvSpPr/>
            <p:nvPr/>
          </p:nvSpPr>
          <p:spPr>
            <a:xfrm>
              <a:off x="8887439" y="5080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 name="任意多边形: 形状 41"/>
            <p:cNvSpPr/>
            <p:nvPr/>
          </p:nvSpPr>
          <p:spPr>
            <a:xfrm>
              <a:off x="8653421"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 name="任意多边形: 形状 42"/>
            <p:cNvSpPr/>
            <p:nvPr/>
          </p:nvSpPr>
          <p:spPr>
            <a:xfrm>
              <a:off x="8731417"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 name="任意多边形: 形状 43"/>
            <p:cNvSpPr/>
            <p:nvPr/>
          </p:nvSpPr>
          <p:spPr>
            <a:xfrm>
              <a:off x="8731417" y="5520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 name="任意多边形: 形状 44"/>
            <p:cNvSpPr/>
            <p:nvPr/>
          </p:nvSpPr>
          <p:spPr>
            <a:xfrm>
              <a:off x="8809443"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 name="任意多边形: 形状 45"/>
            <p:cNvSpPr/>
            <p:nvPr/>
          </p:nvSpPr>
          <p:spPr>
            <a:xfrm>
              <a:off x="8653421" y="5618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 name="任意多边形: 形状 46"/>
            <p:cNvSpPr/>
            <p:nvPr/>
          </p:nvSpPr>
          <p:spPr>
            <a:xfrm>
              <a:off x="8731417" y="582737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 name="任意多边形: 形状 47"/>
            <p:cNvSpPr/>
            <p:nvPr/>
          </p:nvSpPr>
          <p:spPr>
            <a:xfrm>
              <a:off x="8809443" y="5618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 name="任意多边形: 形状 48"/>
            <p:cNvSpPr/>
            <p:nvPr/>
          </p:nvSpPr>
          <p:spPr>
            <a:xfrm>
              <a:off x="8887439" y="5390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 name="任意多边形: 形状 49"/>
            <p:cNvSpPr/>
            <p:nvPr/>
          </p:nvSpPr>
          <p:spPr>
            <a:xfrm>
              <a:off x="8887439" y="5520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 name="任意多边形: 形状 50"/>
            <p:cNvSpPr/>
            <p:nvPr/>
          </p:nvSpPr>
          <p:spPr>
            <a:xfrm>
              <a:off x="8887439" y="561948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 name="任意多边形: 形状 51"/>
            <p:cNvSpPr/>
            <p:nvPr/>
          </p:nvSpPr>
          <p:spPr>
            <a:xfrm>
              <a:off x="8653421" y="5725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 name="任意多边形: 形状 52"/>
            <p:cNvSpPr/>
            <p:nvPr/>
          </p:nvSpPr>
          <p:spPr>
            <a:xfrm>
              <a:off x="8809443" y="5725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 name="任意多边形: 形状 53"/>
            <p:cNvSpPr/>
            <p:nvPr/>
          </p:nvSpPr>
          <p:spPr>
            <a:xfrm>
              <a:off x="8887439" y="57269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 name="任意多边形: 形状 54"/>
            <p:cNvSpPr/>
            <p:nvPr/>
          </p:nvSpPr>
          <p:spPr>
            <a:xfrm>
              <a:off x="8653421" y="5826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 name="任意多边形: 形状 55"/>
            <p:cNvSpPr/>
            <p:nvPr/>
          </p:nvSpPr>
          <p:spPr>
            <a:xfrm>
              <a:off x="8809443" y="5826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 name="任意多边形: 形状 56"/>
            <p:cNvSpPr/>
            <p:nvPr/>
          </p:nvSpPr>
          <p:spPr>
            <a:xfrm>
              <a:off x="8887439" y="5185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8" name="任意多边形: 形状 57"/>
            <p:cNvSpPr/>
            <p:nvPr/>
          </p:nvSpPr>
          <p:spPr>
            <a:xfrm>
              <a:off x="8653421"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9" name="任意多边形: 形状 58"/>
            <p:cNvSpPr/>
            <p:nvPr/>
          </p:nvSpPr>
          <p:spPr>
            <a:xfrm>
              <a:off x="8653421"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0" name="任意多边形: 形状 59"/>
            <p:cNvSpPr/>
            <p:nvPr/>
          </p:nvSpPr>
          <p:spPr>
            <a:xfrm>
              <a:off x="8653421" y="6236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1" name="任意多边形: 形状 60"/>
            <p:cNvSpPr/>
            <p:nvPr/>
          </p:nvSpPr>
          <p:spPr>
            <a:xfrm>
              <a:off x="8653421"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2" name="任意多边形: 形状 61"/>
            <p:cNvSpPr/>
            <p:nvPr/>
          </p:nvSpPr>
          <p:spPr>
            <a:xfrm>
              <a:off x="8653421"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3" name="任意多边形: 形状 62"/>
            <p:cNvSpPr/>
            <p:nvPr/>
          </p:nvSpPr>
          <p:spPr>
            <a:xfrm>
              <a:off x="8731417"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4" name="任意多边形: 形状 63"/>
            <p:cNvSpPr/>
            <p:nvPr/>
          </p:nvSpPr>
          <p:spPr>
            <a:xfrm>
              <a:off x="8731417"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5" name="任意多边形: 形状 64"/>
            <p:cNvSpPr/>
            <p:nvPr/>
          </p:nvSpPr>
          <p:spPr>
            <a:xfrm>
              <a:off x="8731417"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6" name="任意多边形: 形状 65"/>
            <p:cNvSpPr/>
            <p:nvPr/>
          </p:nvSpPr>
          <p:spPr>
            <a:xfrm>
              <a:off x="8731417" y="65566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7" name="任意多边形: 形状 66"/>
            <p:cNvSpPr/>
            <p:nvPr/>
          </p:nvSpPr>
          <p:spPr>
            <a:xfrm>
              <a:off x="8809443" y="5921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8" name="任意多边形: 形状 67"/>
            <p:cNvSpPr/>
            <p:nvPr/>
          </p:nvSpPr>
          <p:spPr>
            <a:xfrm>
              <a:off x="8809443"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69" name="任意多边形: 形状 68"/>
            <p:cNvSpPr/>
            <p:nvPr/>
          </p:nvSpPr>
          <p:spPr>
            <a:xfrm>
              <a:off x="8809443"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0" name="任意多边形: 形状 69"/>
            <p:cNvSpPr/>
            <p:nvPr/>
          </p:nvSpPr>
          <p:spPr>
            <a:xfrm>
              <a:off x="8809443"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1" name="任意多边形: 形状 70"/>
            <p:cNvSpPr/>
            <p:nvPr/>
          </p:nvSpPr>
          <p:spPr>
            <a:xfrm>
              <a:off x="8887439" y="6026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2" name="任意多边形: 形状 71"/>
            <p:cNvSpPr/>
            <p:nvPr/>
          </p:nvSpPr>
          <p:spPr>
            <a:xfrm>
              <a:off x="8887439" y="6236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3" name="任意多边形: 形状 72"/>
            <p:cNvSpPr/>
            <p:nvPr/>
          </p:nvSpPr>
          <p:spPr>
            <a:xfrm>
              <a:off x="8653421"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4" name="任意多边形: 形状 73"/>
            <p:cNvSpPr/>
            <p:nvPr/>
          </p:nvSpPr>
          <p:spPr>
            <a:xfrm>
              <a:off x="8731417"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5" name="任意多边形: 形状 74"/>
            <p:cNvSpPr/>
            <p:nvPr/>
          </p:nvSpPr>
          <p:spPr>
            <a:xfrm>
              <a:off x="8809443"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6" name="任意多边形: 形状 75"/>
            <p:cNvSpPr/>
            <p:nvPr/>
          </p:nvSpPr>
          <p:spPr>
            <a:xfrm>
              <a:off x="8887439" y="6126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7" name="任意多边形: 形状 76"/>
            <p:cNvSpPr/>
            <p:nvPr/>
          </p:nvSpPr>
          <p:spPr>
            <a:xfrm>
              <a:off x="8887439" y="6341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8" name="任意多边形: 形状 77"/>
            <p:cNvSpPr/>
            <p:nvPr/>
          </p:nvSpPr>
          <p:spPr>
            <a:xfrm>
              <a:off x="8653421"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79" name="任意多边形: 形状 78"/>
            <p:cNvSpPr/>
            <p:nvPr/>
          </p:nvSpPr>
          <p:spPr>
            <a:xfrm>
              <a:off x="8731417"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0" name="任意多边形: 形状 79"/>
            <p:cNvSpPr/>
            <p:nvPr/>
          </p:nvSpPr>
          <p:spPr>
            <a:xfrm>
              <a:off x="8731417"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1" name="任意多边形: 形状 80"/>
            <p:cNvSpPr/>
            <p:nvPr/>
          </p:nvSpPr>
          <p:spPr>
            <a:xfrm>
              <a:off x="8809443"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2" name="任意多边形: 形状 81"/>
            <p:cNvSpPr/>
            <p:nvPr/>
          </p:nvSpPr>
          <p:spPr>
            <a:xfrm>
              <a:off x="8887439" y="6652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3" name="任意多边形: 形状 82"/>
            <p:cNvSpPr/>
            <p:nvPr/>
          </p:nvSpPr>
          <p:spPr>
            <a:xfrm>
              <a:off x="8887439"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4" name="任意多边形: 形状 83"/>
            <p:cNvSpPr/>
            <p:nvPr/>
          </p:nvSpPr>
          <p:spPr>
            <a:xfrm>
              <a:off x="8887439" y="6446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85" name="任意多边形: 形状 84"/>
            <p:cNvSpPr/>
            <p:nvPr/>
          </p:nvSpPr>
          <p:spPr>
            <a:xfrm>
              <a:off x="6182912" y="5632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6" name="任意多边形: 形状 85"/>
            <p:cNvSpPr/>
            <p:nvPr/>
          </p:nvSpPr>
          <p:spPr>
            <a:xfrm>
              <a:off x="6182912" y="5708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7" name="任意多边形: 形状 86"/>
            <p:cNvSpPr/>
            <p:nvPr/>
          </p:nvSpPr>
          <p:spPr>
            <a:xfrm>
              <a:off x="6182912" y="5784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8" name="任意多边形: 形状 87"/>
            <p:cNvSpPr/>
            <p:nvPr/>
          </p:nvSpPr>
          <p:spPr>
            <a:xfrm>
              <a:off x="6182912" y="5860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89" name="任意多边形: 形状 88"/>
            <p:cNvSpPr/>
            <p:nvPr/>
          </p:nvSpPr>
          <p:spPr>
            <a:xfrm>
              <a:off x="6182912" y="5936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0" name="任意多边形: 形状 89"/>
            <p:cNvSpPr/>
            <p:nvPr/>
          </p:nvSpPr>
          <p:spPr>
            <a:xfrm>
              <a:off x="6268079" y="55093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1" name="任意多边形: 形状 90"/>
            <p:cNvSpPr/>
            <p:nvPr/>
          </p:nvSpPr>
          <p:spPr>
            <a:xfrm>
              <a:off x="6268079" y="55852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2" name="任意多边形: 形状 91"/>
            <p:cNvSpPr/>
            <p:nvPr/>
          </p:nvSpPr>
          <p:spPr>
            <a:xfrm>
              <a:off x="6268079"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3" name="任意多边形: 形状 92"/>
            <p:cNvSpPr/>
            <p:nvPr/>
          </p:nvSpPr>
          <p:spPr>
            <a:xfrm>
              <a:off x="6268079"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4" name="任意多边形: 形状 93"/>
            <p:cNvSpPr/>
            <p:nvPr/>
          </p:nvSpPr>
          <p:spPr>
            <a:xfrm>
              <a:off x="6182912" y="531952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5" name="任意多边形: 形状 94"/>
            <p:cNvSpPr/>
            <p:nvPr/>
          </p:nvSpPr>
          <p:spPr>
            <a:xfrm>
              <a:off x="6182912" y="5395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6" name="任意多边形: 形状 95"/>
            <p:cNvSpPr/>
            <p:nvPr/>
          </p:nvSpPr>
          <p:spPr>
            <a:xfrm>
              <a:off x="6268079" y="51960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7" name="任意多边形: 形状 96"/>
            <p:cNvSpPr/>
            <p:nvPr/>
          </p:nvSpPr>
          <p:spPr>
            <a:xfrm>
              <a:off x="6268079" y="5271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8" name="任意多边形: 形状 97"/>
            <p:cNvSpPr/>
            <p:nvPr/>
          </p:nvSpPr>
          <p:spPr>
            <a:xfrm>
              <a:off x="6268079" y="534792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99" name="任意多边形: 形状 98"/>
            <p:cNvSpPr/>
            <p:nvPr/>
          </p:nvSpPr>
          <p:spPr>
            <a:xfrm>
              <a:off x="6268079" y="54238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0" name="任意多边形: 形状 99"/>
            <p:cNvSpPr/>
            <p:nvPr/>
          </p:nvSpPr>
          <p:spPr>
            <a:xfrm>
              <a:off x="6268079"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1" name="任意多边形: 形状 100"/>
            <p:cNvSpPr/>
            <p:nvPr/>
          </p:nvSpPr>
          <p:spPr>
            <a:xfrm>
              <a:off x="6268079" y="5889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2" name="任意多边形: 形状 101"/>
            <p:cNvSpPr/>
            <p:nvPr/>
          </p:nvSpPr>
          <p:spPr>
            <a:xfrm>
              <a:off x="6268079" y="59649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03" name="任意多边形: 形状 102"/>
            <p:cNvSpPr/>
            <p:nvPr/>
          </p:nvSpPr>
          <p:spPr>
            <a:xfrm>
              <a:off x="6890459" y="4553623"/>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4" name="任意多边形: 形状 103"/>
            <p:cNvSpPr/>
            <p:nvPr/>
          </p:nvSpPr>
          <p:spPr>
            <a:xfrm>
              <a:off x="6890459" y="462955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5" name="任意多边形: 形状 104"/>
            <p:cNvSpPr/>
            <p:nvPr/>
          </p:nvSpPr>
          <p:spPr>
            <a:xfrm>
              <a:off x="6890459" y="470548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6" name="任意多边形: 形状 105"/>
            <p:cNvSpPr/>
            <p:nvPr/>
          </p:nvSpPr>
          <p:spPr>
            <a:xfrm>
              <a:off x="6890459" y="478141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7" name="任意多边形: 形状 106"/>
            <p:cNvSpPr/>
            <p:nvPr/>
          </p:nvSpPr>
          <p:spPr>
            <a:xfrm>
              <a:off x="6890459" y="485733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8" name="任意多边形: 形状 107"/>
            <p:cNvSpPr/>
            <p:nvPr/>
          </p:nvSpPr>
          <p:spPr>
            <a:xfrm>
              <a:off x="6890459" y="493326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09" name="任意多边形: 形状 108"/>
            <p:cNvSpPr/>
            <p:nvPr/>
          </p:nvSpPr>
          <p:spPr>
            <a:xfrm>
              <a:off x="6890459" y="500919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0" name="任意多边形: 形状 109"/>
            <p:cNvSpPr/>
            <p:nvPr/>
          </p:nvSpPr>
          <p:spPr>
            <a:xfrm>
              <a:off x="6890459" y="508512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1" name="任意多边形: 形状 110"/>
            <p:cNvSpPr/>
            <p:nvPr/>
          </p:nvSpPr>
          <p:spPr>
            <a:xfrm>
              <a:off x="6890459" y="516105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2" name="任意多边形: 形状 111"/>
            <p:cNvSpPr/>
            <p:nvPr/>
          </p:nvSpPr>
          <p:spPr>
            <a:xfrm>
              <a:off x="6890459" y="523698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3" name="任意多边形: 形状 112"/>
            <p:cNvSpPr/>
            <p:nvPr/>
          </p:nvSpPr>
          <p:spPr>
            <a:xfrm>
              <a:off x="6890459" y="531291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14" name="任意多边形: 形状 113"/>
            <p:cNvSpPr/>
            <p:nvPr/>
          </p:nvSpPr>
          <p:spPr>
            <a:xfrm>
              <a:off x="6957836" y="49465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5" name="任意多边形: 形状 114"/>
            <p:cNvSpPr/>
            <p:nvPr/>
          </p:nvSpPr>
          <p:spPr>
            <a:xfrm>
              <a:off x="6957836" y="50254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6" name="任意多边形: 形状 115"/>
            <p:cNvSpPr/>
            <p:nvPr/>
          </p:nvSpPr>
          <p:spPr>
            <a:xfrm>
              <a:off x="6957836" y="510428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7" name="任意多边形: 形状 116"/>
            <p:cNvSpPr/>
            <p:nvPr/>
          </p:nvSpPr>
          <p:spPr>
            <a:xfrm>
              <a:off x="6957836" y="459270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8" name="任意多边形: 形状 117"/>
            <p:cNvSpPr/>
            <p:nvPr/>
          </p:nvSpPr>
          <p:spPr>
            <a:xfrm>
              <a:off x="6957836" y="46715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19" name="任意多边形: 形状 118"/>
            <p:cNvSpPr/>
            <p:nvPr/>
          </p:nvSpPr>
          <p:spPr>
            <a:xfrm>
              <a:off x="6957836" y="47504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0" name="任意多边形: 形状 119"/>
            <p:cNvSpPr/>
            <p:nvPr/>
          </p:nvSpPr>
          <p:spPr>
            <a:xfrm>
              <a:off x="6957836"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1" name="任意多边形: 形状 120"/>
            <p:cNvSpPr/>
            <p:nvPr/>
          </p:nvSpPr>
          <p:spPr>
            <a:xfrm>
              <a:off x="6957836" y="52620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2" name="任意多边形: 形状 121"/>
            <p:cNvSpPr/>
            <p:nvPr/>
          </p:nvSpPr>
          <p:spPr>
            <a:xfrm>
              <a:off x="6957836" y="53409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23" name="任意多边形: 形状 122"/>
            <p:cNvSpPr/>
            <p:nvPr/>
          </p:nvSpPr>
          <p:spPr>
            <a:xfrm>
              <a:off x="6717166"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4" name="任意多边形: 形状 123"/>
            <p:cNvSpPr/>
            <p:nvPr/>
          </p:nvSpPr>
          <p:spPr>
            <a:xfrm>
              <a:off x="6717166" y="6241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5" name="任意多边形: 形状 124"/>
            <p:cNvSpPr/>
            <p:nvPr/>
          </p:nvSpPr>
          <p:spPr>
            <a:xfrm>
              <a:off x="6795161"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6" name="任意多边形: 形状 125"/>
            <p:cNvSpPr/>
            <p:nvPr/>
          </p:nvSpPr>
          <p:spPr>
            <a:xfrm>
              <a:off x="6795161" y="635119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27" name="任意多边形: 形状 126"/>
            <p:cNvSpPr/>
            <p:nvPr/>
          </p:nvSpPr>
          <p:spPr>
            <a:xfrm>
              <a:off x="6873187" y="6136321"/>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8" name="任意多边形: 形状 127"/>
            <p:cNvSpPr/>
            <p:nvPr/>
          </p:nvSpPr>
          <p:spPr>
            <a:xfrm>
              <a:off x="6873187" y="6241355"/>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29" name="任意多边形: 形状 128"/>
            <p:cNvSpPr/>
            <p:nvPr/>
          </p:nvSpPr>
          <p:spPr>
            <a:xfrm>
              <a:off x="6951184" y="61363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0" name="任意多边形: 形状 129"/>
            <p:cNvSpPr/>
            <p:nvPr/>
          </p:nvSpPr>
          <p:spPr>
            <a:xfrm>
              <a:off x="6717166"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1" name="任意多边形: 形状 130"/>
            <p:cNvSpPr/>
            <p:nvPr/>
          </p:nvSpPr>
          <p:spPr>
            <a:xfrm>
              <a:off x="6795161"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2" name="任意多边形: 形状 131"/>
            <p:cNvSpPr/>
            <p:nvPr/>
          </p:nvSpPr>
          <p:spPr>
            <a:xfrm>
              <a:off x="6795161" y="65768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3" name="任意多边形: 形状 132"/>
            <p:cNvSpPr/>
            <p:nvPr/>
          </p:nvSpPr>
          <p:spPr>
            <a:xfrm>
              <a:off x="6873187" y="6446932"/>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4" name="任意多边形: 形状 133"/>
            <p:cNvSpPr/>
            <p:nvPr/>
          </p:nvSpPr>
          <p:spPr>
            <a:xfrm>
              <a:off x="6717166" y="667446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5" name="任意多边形: 形状 134"/>
            <p:cNvSpPr/>
            <p:nvPr/>
          </p:nvSpPr>
          <p:spPr>
            <a:xfrm>
              <a:off x="6873187" y="6674464"/>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36" name="任意多边形: 形状 135"/>
            <p:cNvSpPr/>
            <p:nvPr/>
          </p:nvSpPr>
          <p:spPr>
            <a:xfrm>
              <a:off x="6951184" y="644693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7" name="任意多边形: 形状 136"/>
            <p:cNvSpPr/>
            <p:nvPr/>
          </p:nvSpPr>
          <p:spPr>
            <a:xfrm>
              <a:off x="6951184" y="65768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8" name="任意多边形: 形状 137"/>
            <p:cNvSpPr/>
            <p:nvPr/>
          </p:nvSpPr>
          <p:spPr>
            <a:xfrm>
              <a:off x="6951184" y="66755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39" name="任意多边形: 形状 138"/>
            <p:cNvSpPr/>
            <p:nvPr/>
          </p:nvSpPr>
          <p:spPr>
            <a:xfrm>
              <a:off x="6717166"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0" name="任意多边形: 形状 139"/>
            <p:cNvSpPr/>
            <p:nvPr/>
          </p:nvSpPr>
          <p:spPr>
            <a:xfrm>
              <a:off x="6873187" y="677452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141" name="任意多边形: 形状 140"/>
            <p:cNvSpPr/>
            <p:nvPr/>
          </p:nvSpPr>
          <p:spPr>
            <a:xfrm>
              <a:off x="6951184" y="6774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42" name="任意多边形: 形状 141"/>
            <p:cNvSpPr/>
            <p:nvPr/>
          </p:nvSpPr>
          <p:spPr>
            <a:xfrm>
              <a:off x="6951184" y="6241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grpFill/>
            <a:ln w="3380" cap="flat">
              <a:noFill/>
              <a:prstDash val="solid"/>
              <a:miter/>
            </a:ln>
          </p:spPr>
          <p:txBody>
            <a:bodyPr rtlCol="0" anchor="ctr"/>
            <a:lstStyle/>
            <a:p>
              <a:endParaRPr lang="zh-CN" altLang="en-US" sz="1800"/>
            </a:p>
          </p:txBody>
        </p:sp>
        <p:sp>
          <p:nvSpPr>
            <p:cNvPr id="143" name="任意多边形: 形状 142"/>
            <p:cNvSpPr/>
            <p:nvPr/>
          </p:nvSpPr>
          <p:spPr>
            <a:xfrm>
              <a:off x="6380679" y="668503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4" name="任意多边形: 形状 143"/>
            <p:cNvSpPr/>
            <p:nvPr/>
          </p:nvSpPr>
          <p:spPr>
            <a:xfrm>
              <a:off x="6380679" y="66216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5" name="任意多边形: 形状 144"/>
            <p:cNvSpPr/>
            <p:nvPr/>
          </p:nvSpPr>
          <p:spPr>
            <a:xfrm>
              <a:off x="6380679" y="655824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6" name="任意多边形: 形状 145"/>
            <p:cNvSpPr/>
            <p:nvPr/>
          </p:nvSpPr>
          <p:spPr>
            <a:xfrm>
              <a:off x="6380679" y="64948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47" name="任意多边形: 形状 146"/>
            <p:cNvSpPr/>
            <p:nvPr/>
          </p:nvSpPr>
          <p:spPr>
            <a:xfrm>
              <a:off x="6522359" y="618006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8" name="任意多边形: 形状 147"/>
            <p:cNvSpPr/>
            <p:nvPr/>
          </p:nvSpPr>
          <p:spPr>
            <a:xfrm>
              <a:off x="6522359" y="6255965"/>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49" name="任意多边形: 形状 148"/>
            <p:cNvSpPr/>
            <p:nvPr/>
          </p:nvSpPr>
          <p:spPr>
            <a:xfrm>
              <a:off x="6522359" y="633189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0" name="任意多边形: 形状 149"/>
            <p:cNvSpPr/>
            <p:nvPr/>
          </p:nvSpPr>
          <p:spPr>
            <a:xfrm>
              <a:off x="6522359" y="640782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1" name="任意多边形: 形状 150"/>
            <p:cNvSpPr/>
            <p:nvPr/>
          </p:nvSpPr>
          <p:spPr>
            <a:xfrm>
              <a:off x="6522359" y="648375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2" name="任意多边形: 形状 151"/>
            <p:cNvSpPr/>
            <p:nvPr/>
          </p:nvSpPr>
          <p:spPr>
            <a:xfrm>
              <a:off x="6522359" y="655968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3" name="任意多边形: 形状 152"/>
            <p:cNvSpPr/>
            <p:nvPr/>
          </p:nvSpPr>
          <p:spPr>
            <a:xfrm>
              <a:off x="6522359" y="663561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4" name="任意多边形: 形状 153"/>
            <p:cNvSpPr/>
            <p:nvPr/>
          </p:nvSpPr>
          <p:spPr>
            <a:xfrm>
              <a:off x="6522359" y="671153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5" name="任意多边形: 形状 154"/>
            <p:cNvSpPr/>
            <p:nvPr/>
          </p:nvSpPr>
          <p:spPr>
            <a:xfrm>
              <a:off x="6522359"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6" name="任意多边形: 形状 155"/>
            <p:cNvSpPr/>
            <p:nvPr/>
          </p:nvSpPr>
          <p:spPr>
            <a:xfrm>
              <a:off x="6607526" y="62084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7" name="任意多边形: 形状 156"/>
            <p:cNvSpPr/>
            <p:nvPr/>
          </p:nvSpPr>
          <p:spPr>
            <a:xfrm>
              <a:off x="6607526" y="62843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8" name="任意多边形: 形状 157"/>
            <p:cNvSpPr/>
            <p:nvPr/>
          </p:nvSpPr>
          <p:spPr>
            <a:xfrm>
              <a:off x="6607526" y="636029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59" name="任意多边形: 形状 158"/>
            <p:cNvSpPr/>
            <p:nvPr/>
          </p:nvSpPr>
          <p:spPr>
            <a:xfrm>
              <a:off x="6607526" y="643622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0" name="任意多边形: 形状 159"/>
            <p:cNvSpPr/>
            <p:nvPr/>
          </p:nvSpPr>
          <p:spPr>
            <a:xfrm>
              <a:off x="6607526" y="66864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1" name="任意多边形: 形状 160"/>
            <p:cNvSpPr/>
            <p:nvPr/>
          </p:nvSpPr>
          <p:spPr>
            <a:xfrm>
              <a:off x="6607526"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2" name="任意多边形: 形状 161"/>
            <p:cNvSpPr/>
            <p:nvPr/>
          </p:nvSpPr>
          <p:spPr>
            <a:xfrm>
              <a:off x="6607526" y="6512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3" name="任意多边形: 形状 162"/>
            <p:cNvSpPr/>
            <p:nvPr/>
          </p:nvSpPr>
          <p:spPr>
            <a:xfrm>
              <a:off x="6607526" y="6588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64" name="任意多边形: 形状 163"/>
            <p:cNvSpPr/>
            <p:nvPr/>
          </p:nvSpPr>
          <p:spPr>
            <a:xfrm>
              <a:off x="6380679" y="630979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5" name="任意多边形: 形状 164"/>
            <p:cNvSpPr/>
            <p:nvPr/>
          </p:nvSpPr>
          <p:spPr>
            <a:xfrm>
              <a:off x="6380679" y="624641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6" name="任意多边形: 形状 165"/>
            <p:cNvSpPr/>
            <p:nvPr/>
          </p:nvSpPr>
          <p:spPr>
            <a:xfrm>
              <a:off x="6380679" y="618300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7" name="任意多边形: 形状 166"/>
            <p:cNvSpPr/>
            <p:nvPr/>
          </p:nvSpPr>
          <p:spPr>
            <a:xfrm>
              <a:off x="7394503" y="6806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8" name="任意多边形: 形状 167"/>
            <p:cNvSpPr/>
            <p:nvPr/>
          </p:nvSpPr>
          <p:spPr>
            <a:xfrm>
              <a:off x="7394503" y="6716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69" name="任意多边形: 形状 168"/>
            <p:cNvSpPr/>
            <p:nvPr/>
          </p:nvSpPr>
          <p:spPr>
            <a:xfrm>
              <a:off x="7394503" y="6648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0" name="任意多边形: 形状 169"/>
            <p:cNvSpPr/>
            <p:nvPr/>
          </p:nvSpPr>
          <p:spPr>
            <a:xfrm>
              <a:off x="7394503" y="6521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1" name="任意多边形: 形状 170"/>
            <p:cNvSpPr/>
            <p:nvPr/>
          </p:nvSpPr>
          <p:spPr>
            <a:xfrm>
              <a:off x="7394503" y="6452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2" name="任意多边形: 形状 171"/>
            <p:cNvSpPr/>
            <p:nvPr/>
          </p:nvSpPr>
          <p:spPr>
            <a:xfrm>
              <a:off x="7394503" y="6382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3" name="任意多边形: 形状 172"/>
            <p:cNvSpPr/>
            <p:nvPr/>
          </p:nvSpPr>
          <p:spPr>
            <a:xfrm>
              <a:off x="7394503" y="6313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4" name="任意多边形: 形状 173"/>
            <p:cNvSpPr/>
            <p:nvPr/>
          </p:nvSpPr>
          <p:spPr>
            <a:xfrm>
              <a:off x="7394503" y="6244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5" name="任意多边形: 形状 174"/>
            <p:cNvSpPr/>
            <p:nvPr/>
          </p:nvSpPr>
          <p:spPr>
            <a:xfrm>
              <a:off x="7394503" y="6175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6" name="任意多边形: 形状 175"/>
            <p:cNvSpPr/>
            <p:nvPr/>
          </p:nvSpPr>
          <p:spPr>
            <a:xfrm>
              <a:off x="7394503" y="6105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7" name="任意多边形: 形状 176"/>
            <p:cNvSpPr/>
            <p:nvPr/>
          </p:nvSpPr>
          <p:spPr>
            <a:xfrm>
              <a:off x="7394503" y="6036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8" name="任意多边形: 形状 177"/>
            <p:cNvSpPr/>
            <p:nvPr/>
          </p:nvSpPr>
          <p:spPr>
            <a:xfrm>
              <a:off x="7394503" y="5924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79" name="任意多边形: 形状 178"/>
            <p:cNvSpPr/>
            <p:nvPr/>
          </p:nvSpPr>
          <p:spPr>
            <a:xfrm>
              <a:off x="7394503" y="5859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0" name="任意多边形: 形状 179"/>
            <p:cNvSpPr/>
            <p:nvPr/>
          </p:nvSpPr>
          <p:spPr>
            <a:xfrm>
              <a:off x="7394503" y="5794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1" name="任意多边形: 形状 180"/>
            <p:cNvSpPr/>
            <p:nvPr/>
          </p:nvSpPr>
          <p:spPr>
            <a:xfrm>
              <a:off x="7394503" y="5659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2" name="任意多边形: 形状 181"/>
            <p:cNvSpPr/>
            <p:nvPr/>
          </p:nvSpPr>
          <p:spPr>
            <a:xfrm>
              <a:off x="7394503" y="5596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3" name="任意多边形: 形状 182"/>
            <p:cNvSpPr/>
            <p:nvPr/>
          </p:nvSpPr>
          <p:spPr>
            <a:xfrm>
              <a:off x="7394503" y="5532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4" name="任意多边形: 形状 183"/>
            <p:cNvSpPr/>
            <p:nvPr/>
          </p:nvSpPr>
          <p:spPr>
            <a:xfrm>
              <a:off x="7394503" y="5469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grpFill/>
            <a:ln w="3380" cap="flat">
              <a:noFill/>
              <a:prstDash val="solid"/>
              <a:miter/>
            </a:ln>
          </p:spPr>
          <p:txBody>
            <a:bodyPr rtlCol="0" anchor="ctr"/>
            <a:lstStyle/>
            <a:p>
              <a:endParaRPr lang="zh-CN" altLang="en-US" sz="1800"/>
            </a:p>
          </p:txBody>
        </p:sp>
        <p:sp>
          <p:nvSpPr>
            <p:cNvPr id="185" name="任意多边形: 形状 184"/>
            <p:cNvSpPr/>
            <p:nvPr/>
          </p:nvSpPr>
          <p:spPr>
            <a:xfrm>
              <a:off x="7536182" y="5154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6" name="任意多边形: 形状 185"/>
            <p:cNvSpPr/>
            <p:nvPr/>
          </p:nvSpPr>
          <p:spPr>
            <a:xfrm>
              <a:off x="7536182" y="5230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7" name="任意多边形: 形状 186"/>
            <p:cNvSpPr/>
            <p:nvPr/>
          </p:nvSpPr>
          <p:spPr>
            <a:xfrm>
              <a:off x="7536182" y="5306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8" name="任意多边形: 形状 187"/>
            <p:cNvSpPr/>
            <p:nvPr/>
          </p:nvSpPr>
          <p:spPr>
            <a:xfrm>
              <a:off x="7536182" y="5382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89" name="任意多边形: 形状 188"/>
            <p:cNvSpPr/>
            <p:nvPr/>
          </p:nvSpPr>
          <p:spPr>
            <a:xfrm>
              <a:off x="7536182" y="5458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0" name="任意多边形: 形状 189"/>
            <p:cNvSpPr/>
            <p:nvPr/>
          </p:nvSpPr>
          <p:spPr>
            <a:xfrm>
              <a:off x="7536182" y="5534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1" name="任意多边形: 形状 190"/>
            <p:cNvSpPr/>
            <p:nvPr/>
          </p:nvSpPr>
          <p:spPr>
            <a:xfrm>
              <a:off x="7536182" y="5610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2" name="任意多边形: 形状 191"/>
            <p:cNvSpPr/>
            <p:nvPr/>
          </p:nvSpPr>
          <p:spPr>
            <a:xfrm>
              <a:off x="7536182" y="5686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3" name="任意多边形: 形状 192"/>
            <p:cNvSpPr/>
            <p:nvPr/>
          </p:nvSpPr>
          <p:spPr>
            <a:xfrm>
              <a:off x="7536182" y="5762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4" name="任意多边形: 形状 193"/>
            <p:cNvSpPr/>
            <p:nvPr/>
          </p:nvSpPr>
          <p:spPr>
            <a:xfrm>
              <a:off x="7536182" y="5838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5" name="任意多边形: 形状 194"/>
            <p:cNvSpPr/>
            <p:nvPr/>
          </p:nvSpPr>
          <p:spPr>
            <a:xfrm>
              <a:off x="7536182" y="5914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6" name="任意多边形: 形状 195"/>
            <p:cNvSpPr/>
            <p:nvPr/>
          </p:nvSpPr>
          <p:spPr>
            <a:xfrm>
              <a:off x="7536182" y="5990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197" name="任意多边形: 形状 196"/>
            <p:cNvSpPr/>
            <p:nvPr/>
          </p:nvSpPr>
          <p:spPr>
            <a:xfrm>
              <a:off x="8469814" y="5785046"/>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8" name="任意多边形: 形状 197"/>
            <p:cNvSpPr/>
            <p:nvPr/>
          </p:nvSpPr>
          <p:spPr>
            <a:xfrm>
              <a:off x="8469814" y="5661221"/>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199" name="任意多边形: 形状 198"/>
            <p:cNvSpPr/>
            <p:nvPr/>
          </p:nvSpPr>
          <p:spPr>
            <a:xfrm>
              <a:off x="8469814" y="5860975"/>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0" name="任意多边形: 形状 199"/>
            <p:cNvSpPr/>
            <p:nvPr/>
          </p:nvSpPr>
          <p:spPr>
            <a:xfrm>
              <a:off x="8469814" y="5936904"/>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1" name="任意多边形: 形状 200"/>
            <p:cNvSpPr/>
            <p:nvPr/>
          </p:nvSpPr>
          <p:spPr>
            <a:xfrm>
              <a:off x="8469814" y="6012833"/>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2" name="任意多边形: 形状 201"/>
            <p:cNvSpPr/>
            <p:nvPr/>
          </p:nvSpPr>
          <p:spPr>
            <a:xfrm>
              <a:off x="8469814" y="6088762"/>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3" name="任意多边形: 形状 202"/>
            <p:cNvSpPr/>
            <p:nvPr/>
          </p:nvSpPr>
          <p:spPr>
            <a:xfrm>
              <a:off x="8469814" y="6164691"/>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4" name="任意多边形: 形状 203"/>
            <p:cNvSpPr/>
            <p:nvPr/>
          </p:nvSpPr>
          <p:spPr>
            <a:xfrm>
              <a:off x="8469814" y="6240620"/>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5" name="任意多边形: 形状 204"/>
            <p:cNvSpPr/>
            <p:nvPr/>
          </p:nvSpPr>
          <p:spPr>
            <a:xfrm>
              <a:off x="8469814" y="6316549"/>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6" name="任意多边形: 形状 205"/>
            <p:cNvSpPr/>
            <p:nvPr/>
          </p:nvSpPr>
          <p:spPr>
            <a:xfrm>
              <a:off x="8469814" y="6392478"/>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7" name="任意多边形: 形状 206"/>
            <p:cNvSpPr/>
            <p:nvPr/>
          </p:nvSpPr>
          <p:spPr>
            <a:xfrm>
              <a:off x="8469814" y="6468407"/>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8" name="任意多边形: 形状 207"/>
            <p:cNvSpPr/>
            <p:nvPr/>
          </p:nvSpPr>
          <p:spPr>
            <a:xfrm>
              <a:off x="8469814" y="6544336"/>
              <a:ext cx="54377" cy="64258"/>
            </a:xfrm>
            <a:custGeom>
              <a:avLst/>
              <a:gdLst>
                <a:gd name="connsiteX0" fmla="*/ 60234 w 60234"/>
                <a:gd name="connsiteY0" fmla="*/ 76865 h 76864"/>
                <a:gd name="connsiteX1" fmla="*/ 0 w 60234"/>
                <a:gd name="connsiteY1" fmla="*/ 76865 h 76864"/>
                <a:gd name="connsiteX2" fmla="*/ 0 w 60234"/>
                <a:gd name="connsiteY2" fmla="*/ 0 h 76864"/>
                <a:gd name="connsiteX3" fmla="*/ 60234 w 60234"/>
                <a:gd name="connsiteY3" fmla="*/ 0 h 76864"/>
                <a:gd name="connsiteX4" fmla="*/ 60234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4" y="76865"/>
                  </a:moveTo>
                  <a:lnTo>
                    <a:pt x="0" y="76865"/>
                  </a:lnTo>
                  <a:lnTo>
                    <a:pt x="0" y="0"/>
                  </a:lnTo>
                  <a:lnTo>
                    <a:pt x="60234" y="0"/>
                  </a:lnTo>
                  <a:lnTo>
                    <a:pt x="60234"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209" name="任意多边形: 形状 208"/>
            <p:cNvSpPr/>
            <p:nvPr/>
          </p:nvSpPr>
          <p:spPr>
            <a:xfrm>
              <a:off x="7536182" y="6155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0" name="任意多边形: 形状 209"/>
            <p:cNvSpPr/>
            <p:nvPr/>
          </p:nvSpPr>
          <p:spPr>
            <a:xfrm>
              <a:off x="7536182" y="6231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1" name="任意多边形: 形状 210"/>
            <p:cNvSpPr/>
            <p:nvPr/>
          </p:nvSpPr>
          <p:spPr>
            <a:xfrm>
              <a:off x="7536182" y="6385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2" name="任意多边形: 形状 211"/>
            <p:cNvSpPr/>
            <p:nvPr/>
          </p:nvSpPr>
          <p:spPr>
            <a:xfrm>
              <a:off x="7536182" y="6464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3" name="任意多边形: 形状 212"/>
            <p:cNvSpPr/>
            <p:nvPr/>
          </p:nvSpPr>
          <p:spPr>
            <a:xfrm>
              <a:off x="7621349" y="5031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4" name="任意多边形: 形状 213"/>
            <p:cNvSpPr/>
            <p:nvPr/>
          </p:nvSpPr>
          <p:spPr>
            <a:xfrm>
              <a:off x="7621349" y="5107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5" name="任意多边形: 形状 214"/>
            <p:cNvSpPr/>
            <p:nvPr/>
          </p:nvSpPr>
          <p:spPr>
            <a:xfrm>
              <a:off x="7621349"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6" name="任意多边形: 形状 215"/>
            <p:cNvSpPr/>
            <p:nvPr/>
          </p:nvSpPr>
          <p:spPr>
            <a:xfrm>
              <a:off x="7621349" y="5259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7" name="任意多边形: 形状 216"/>
            <p:cNvSpPr/>
            <p:nvPr/>
          </p:nvSpPr>
          <p:spPr>
            <a:xfrm>
              <a:off x="7621349" y="5335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8" name="任意多边形: 形状 217"/>
            <p:cNvSpPr/>
            <p:nvPr/>
          </p:nvSpPr>
          <p:spPr>
            <a:xfrm>
              <a:off x="7621349" y="5410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19" name="任意多边形: 形状 218"/>
            <p:cNvSpPr/>
            <p:nvPr/>
          </p:nvSpPr>
          <p:spPr>
            <a:xfrm>
              <a:off x="8016181"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0" name="任意多边形: 形状 219"/>
            <p:cNvSpPr/>
            <p:nvPr/>
          </p:nvSpPr>
          <p:spPr>
            <a:xfrm>
              <a:off x="6607526" y="5658056"/>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grpFill/>
            <a:ln w="3380" cap="flat">
              <a:noFill/>
              <a:prstDash val="solid"/>
              <a:miter/>
            </a:ln>
          </p:spPr>
          <p:txBody>
            <a:bodyPr rtlCol="0" anchor="ctr"/>
            <a:lstStyle/>
            <a:p>
              <a:endParaRPr lang="zh-CN" altLang="en-US" sz="1800"/>
            </a:p>
          </p:txBody>
        </p:sp>
        <p:sp>
          <p:nvSpPr>
            <p:cNvPr id="221" name="任意多边形: 形状 220"/>
            <p:cNvSpPr/>
            <p:nvPr/>
          </p:nvSpPr>
          <p:spPr>
            <a:xfrm>
              <a:off x="8016181"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2" name="任意多边形: 形状 221"/>
            <p:cNvSpPr/>
            <p:nvPr/>
          </p:nvSpPr>
          <p:spPr>
            <a:xfrm>
              <a:off x="8016181" y="5634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3" name="任意多边形: 形状 222"/>
            <p:cNvSpPr/>
            <p:nvPr/>
          </p:nvSpPr>
          <p:spPr>
            <a:xfrm>
              <a:off x="8016181"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4" name="任意多边形: 形状 223"/>
            <p:cNvSpPr/>
            <p:nvPr/>
          </p:nvSpPr>
          <p:spPr>
            <a:xfrm>
              <a:off x="8016181"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5" name="任意多边形: 形状 224"/>
            <p:cNvSpPr/>
            <p:nvPr/>
          </p:nvSpPr>
          <p:spPr>
            <a:xfrm>
              <a:off x="8103361"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6" name="任意多边形: 形状 225"/>
            <p:cNvSpPr/>
            <p:nvPr/>
          </p:nvSpPr>
          <p:spPr>
            <a:xfrm>
              <a:off x="8103361"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7" name="任意多边形: 形状 226"/>
            <p:cNvSpPr/>
            <p:nvPr/>
          </p:nvSpPr>
          <p:spPr>
            <a:xfrm>
              <a:off x="8103361"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8" name="任意多边形: 形状 227"/>
            <p:cNvSpPr/>
            <p:nvPr/>
          </p:nvSpPr>
          <p:spPr>
            <a:xfrm>
              <a:off x="8103361" y="59545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29" name="任意多边形: 形状 228"/>
            <p:cNvSpPr/>
            <p:nvPr/>
          </p:nvSpPr>
          <p:spPr>
            <a:xfrm>
              <a:off x="8190512" y="5319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0" name="任意多边形: 形状 229"/>
            <p:cNvSpPr/>
            <p:nvPr/>
          </p:nvSpPr>
          <p:spPr>
            <a:xfrm>
              <a:off x="8190512"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1" name="任意多边形: 形状 230"/>
            <p:cNvSpPr/>
            <p:nvPr/>
          </p:nvSpPr>
          <p:spPr>
            <a:xfrm>
              <a:off x="8190512"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2" name="任意多边形: 形状 231"/>
            <p:cNvSpPr/>
            <p:nvPr/>
          </p:nvSpPr>
          <p:spPr>
            <a:xfrm>
              <a:off x="8190512"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3" name="任意多边形: 形状 232"/>
            <p:cNvSpPr/>
            <p:nvPr/>
          </p:nvSpPr>
          <p:spPr>
            <a:xfrm>
              <a:off x="8277693" y="5424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4" name="任意多边形: 形状 233"/>
            <p:cNvSpPr/>
            <p:nvPr/>
          </p:nvSpPr>
          <p:spPr>
            <a:xfrm>
              <a:off x="8277693" y="5634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5" name="任意多边形: 形状 234"/>
            <p:cNvSpPr/>
            <p:nvPr/>
          </p:nvSpPr>
          <p:spPr>
            <a:xfrm>
              <a:off x="8016181"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6" name="任意多边形: 形状 235"/>
            <p:cNvSpPr/>
            <p:nvPr/>
          </p:nvSpPr>
          <p:spPr>
            <a:xfrm>
              <a:off x="8103361"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7" name="任意多边形: 形状 236"/>
            <p:cNvSpPr/>
            <p:nvPr/>
          </p:nvSpPr>
          <p:spPr>
            <a:xfrm>
              <a:off x="8190512"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8" name="任意多边形: 形状 237"/>
            <p:cNvSpPr/>
            <p:nvPr/>
          </p:nvSpPr>
          <p:spPr>
            <a:xfrm>
              <a:off x="8277693" y="5524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39" name="任意多边形: 形状 238"/>
            <p:cNvSpPr/>
            <p:nvPr/>
          </p:nvSpPr>
          <p:spPr>
            <a:xfrm>
              <a:off x="8277693" y="5739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0" name="任意多边形: 形状 239"/>
            <p:cNvSpPr/>
            <p:nvPr/>
          </p:nvSpPr>
          <p:spPr>
            <a:xfrm>
              <a:off x="8016181"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1" name="任意多边形: 形状 240"/>
            <p:cNvSpPr/>
            <p:nvPr/>
          </p:nvSpPr>
          <p:spPr>
            <a:xfrm>
              <a:off x="8103361"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2" name="任意多边形: 形状 241"/>
            <p:cNvSpPr/>
            <p:nvPr/>
          </p:nvSpPr>
          <p:spPr>
            <a:xfrm>
              <a:off x="8103361"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3" name="任意多边形: 形状 242"/>
            <p:cNvSpPr/>
            <p:nvPr/>
          </p:nvSpPr>
          <p:spPr>
            <a:xfrm>
              <a:off x="8190512"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4" name="任意多边形: 形状 243"/>
            <p:cNvSpPr/>
            <p:nvPr/>
          </p:nvSpPr>
          <p:spPr>
            <a:xfrm>
              <a:off x="8016181"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5" name="任意多边形: 形状 244"/>
            <p:cNvSpPr/>
            <p:nvPr/>
          </p:nvSpPr>
          <p:spPr>
            <a:xfrm>
              <a:off x="8103361" y="6486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6" name="任意多边形: 形状 245"/>
            <p:cNvSpPr/>
            <p:nvPr/>
          </p:nvSpPr>
          <p:spPr>
            <a:xfrm>
              <a:off x="8103361"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7" name="任意多边形: 形状 246"/>
            <p:cNvSpPr/>
            <p:nvPr/>
          </p:nvSpPr>
          <p:spPr>
            <a:xfrm>
              <a:off x="8190512"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8" name="任意多边形: 形状 247"/>
            <p:cNvSpPr/>
            <p:nvPr/>
          </p:nvSpPr>
          <p:spPr>
            <a:xfrm>
              <a:off x="8277693" y="6050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49" name="任意多边形: 形状 248"/>
            <p:cNvSpPr/>
            <p:nvPr/>
          </p:nvSpPr>
          <p:spPr>
            <a:xfrm>
              <a:off x="8277693"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0" name="任意多边形: 形状 249"/>
            <p:cNvSpPr/>
            <p:nvPr/>
          </p:nvSpPr>
          <p:spPr>
            <a:xfrm>
              <a:off x="8277693" y="62789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1" name="任意多边形: 形状 250"/>
            <p:cNvSpPr/>
            <p:nvPr/>
          </p:nvSpPr>
          <p:spPr>
            <a:xfrm>
              <a:off x="8016181"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2" name="任意多边形: 形状 251"/>
            <p:cNvSpPr/>
            <p:nvPr/>
          </p:nvSpPr>
          <p:spPr>
            <a:xfrm>
              <a:off x="8190512"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3" name="任意多边形: 形状 252"/>
            <p:cNvSpPr/>
            <p:nvPr/>
          </p:nvSpPr>
          <p:spPr>
            <a:xfrm>
              <a:off x="8277693" y="638637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4" name="任意多边形: 形状 253"/>
            <p:cNvSpPr/>
            <p:nvPr/>
          </p:nvSpPr>
          <p:spPr>
            <a:xfrm>
              <a:off x="8016181"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5" name="任意多边形: 形状 254"/>
            <p:cNvSpPr/>
            <p:nvPr/>
          </p:nvSpPr>
          <p:spPr>
            <a:xfrm>
              <a:off x="8190512"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6" name="任意多边形: 形状 255"/>
            <p:cNvSpPr/>
            <p:nvPr/>
          </p:nvSpPr>
          <p:spPr>
            <a:xfrm>
              <a:off x="8277693"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7" name="任意多边形: 形状 256"/>
            <p:cNvSpPr/>
            <p:nvPr/>
          </p:nvSpPr>
          <p:spPr>
            <a:xfrm>
              <a:off x="8277693" y="6716822"/>
              <a:ext cx="69390" cy="58381"/>
            </a:xfrm>
            <a:custGeom>
              <a:avLst/>
              <a:gdLst>
                <a:gd name="connsiteX0" fmla="*/ 76865 w 76864"/>
                <a:gd name="connsiteY0" fmla="*/ 69834 h 69834"/>
                <a:gd name="connsiteX1" fmla="*/ 0 w 76864"/>
                <a:gd name="connsiteY1" fmla="*/ 69834 h 69834"/>
                <a:gd name="connsiteX2" fmla="*/ 0 w 76864"/>
                <a:gd name="connsiteY2" fmla="*/ 0 h 69834"/>
                <a:gd name="connsiteX3" fmla="*/ 76865 w 76864"/>
                <a:gd name="connsiteY3" fmla="*/ 0 h 69834"/>
                <a:gd name="connsiteX4" fmla="*/ 76865 w 76864"/>
                <a:gd name="connsiteY4" fmla="*/ 69834 h 69834"/>
                <a:gd name="connsiteX5" fmla="*/ 16901 w 76864"/>
                <a:gd name="connsiteY5" fmla="*/ 52933 h 69834"/>
                <a:gd name="connsiteX6" fmla="*/ 59964 w 76864"/>
                <a:gd name="connsiteY6" fmla="*/ 52933 h 69834"/>
                <a:gd name="connsiteX7" fmla="*/ 59964 w 76864"/>
                <a:gd name="connsiteY7" fmla="*/ 16901 h 69834"/>
                <a:gd name="connsiteX8" fmla="*/ 16901 w 76864"/>
                <a:gd name="connsiteY8" fmla="*/ 16901 h 69834"/>
                <a:gd name="connsiteX9" fmla="*/ 16901 w 76864"/>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258" name="任意多边形: 形状 257"/>
            <p:cNvSpPr/>
            <p:nvPr/>
          </p:nvSpPr>
          <p:spPr>
            <a:xfrm>
              <a:off x="8277693" y="5844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59" name="任意多边形: 形状 258"/>
            <p:cNvSpPr/>
            <p:nvPr/>
          </p:nvSpPr>
          <p:spPr>
            <a:xfrm>
              <a:off x="7621349"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0" name="任意多边形: 形状 259"/>
            <p:cNvSpPr/>
            <p:nvPr/>
          </p:nvSpPr>
          <p:spPr>
            <a:xfrm>
              <a:off x="7621349"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1" name="任意多边形: 形状 260"/>
            <p:cNvSpPr/>
            <p:nvPr/>
          </p:nvSpPr>
          <p:spPr>
            <a:xfrm>
              <a:off x="7621349"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2" name="任意多边形: 形状 261"/>
            <p:cNvSpPr/>
            <p:nvPr/>
          </p:nvSpPr>
          <p:spPr>
            <a:xfrm>
              <a:off x="7621349" y="5486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3" name="任意多边形: 形状 262"/>
            <p:cNvSpPr/>
            <p:nvPr/>
          </p:nvSpPr>
          <p:spPr>
            <a:xfrm>
              <a:off x="7621349" y="5562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4" name="任意多边形: 形状 263"/>
            <p:cNvSpPr/>
            <p:nvPr/>
          </p:nvSpPr>
          <p:spPr>
            <a:xfrm>
              <a:off x="7621349" y="5926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5" name="任意多边形: 形状 264"/>
            <p:cNvSpPr/>
            <p:nvPr/>
          </p:nvSpPr>
          <p:spPr>
            <a:xfrm>
              <a:off x="7621349" y="6002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6" name="任意多边形: 形状 265"/>
            <p:cNvSpPr/>
            <p:nvPr/>
          </p:nvSpPr>
          <p:spPr>
            <a:xfrm>
              <a:off x="7723238" y="5889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7" name="任意多边形: 形状 266"/>
            <p:cNvSpPr/>
            <p:nvPr/>
          </p:nvSpPr>
          <p:spPr>
            <a:xfrm>
              <a:off x="7723238" y="5990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68" name="任意多边形: 形状 267"/>
            <p:cNvSpPr/>
            <p:nvPr/>
          </p:nvSpPr>
          <p:spPr>
            <a:xfrm>
              <a:off x="7801266" y="5990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69" name="任意多边形: 形状 268"/>
            <p:cNvSpPr/>
            <p:nvPr/>
          </p:nvSpPr>
          <p:spPr>
            <a:xfrm>
              <a:off x="7801266" y="6113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70" name="任意多边形: 形状 269"/>
            <p:cNvSpPr/>
            <p:nvPr/>
          </p:nvSpPr>
          <p:spPr>
            <a:xfrm>
              <a:off x="7801266" y="6290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271" name="任意多边形: 形状 270"/>
            <p:cNvSpPr/>
            <p:nvPr/>
          </p:nvSpPr>
          <p:spPr>
            <a:xfrm>
              <a:off x="7723238" y="620487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2" name="任意多边形: 形状 271"/>
            <p:cNvSpPr/>
            <p:nvPr/>
          </p:nvSpPr>
          <p:spPr>
            <a:xfrm>
              <a:off x="7723238" y="6301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3" name="任意多边形: 形状 272"/>
            <p:cNvSpPr/>
            <p:nvPr/>
          </p:nvSpPr>
          <p:spPr>
            <a:xfrm>
              <a:off x="7723238" y="63972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4" name="任意多边形: 形状 273"/>
            <p:cNvSpPr/>
            <p:nvPr/>
          </p:nvSpPr>
          <p:spPr>
            <a:xfrm>
              <a:off x="7723238" y="649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5" name="任意多边形: 形状 274"/>
            <p:cNvSpPr/>
            <p:nvPr/>
          </p:nvSpPr>
          <p:spPr>
            <a:xfrm>
              <a:off x="7723238" y="65896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6" name="任意多边形: 形状 275"/>
            <p:cNvSpPr/>
            <p:nvPr/>
          </p:nvSpPr>
          <p:spPr>
            <a:xfrm>
              <a:off x="7723238" y="66858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7" name="任意多边形: 形状 276"/>
            <p:cNvSpPr/>
            <p:nvPr/>
          </p:nvSpPr>
          <p:spPr>
            <a:xfrm>
              <a:off x="7723238"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78" name="任意多边形: 形状 277"/>
            <p:cNvSpPr/>
            <p:nvPr/>
          </p:nvSpPr>
          <p:spPr>
            <a:xfrm>
              <a:off x="7801266"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279" name="任意多边形: 形状 278"/>
            <p:cNvSpPr/>
            <p:nvPr/>
          </p:nvSpPr>
          <p:spPr>
            <a:xfrm>
              <a:off x="8103361"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280" name="任意多边形: 形状 279"/>
            <p:cNvSpPr/>
            <p:nvPr/>
          </p:nvSpPr>
          <p:spPr>
            <a:xfrm>
              <a:off x="9473171" y="6180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1" name="任意多边形: 形状 280"/>
            <p:cNvSpPr/>
            <p:nvPr/>
          </p:nvSpPr>
          <p:spPr>
            <a:xfrm>
              <a:off x="9385990"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2" name="任意多边形: 形状 281"/>
            <p:cNvSpPr/>
            <p:nvPr/>
          </p:nvSpPr>
          <p:spPr>
            <a:xfrm>
              <a:off x="9473171" y="6486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3" name="任意多边形: 形状 282"/>
            <p:cNvSpPr/>
            <p:nvPr/>
          </p:nvSpPr>
          <p:spPr>
            <a:xfrm>
              <a:off x="9473171" y="6588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4" name="任意多边形: 形状 283"/>
            <p:cNvSpPr/>
            <p:nvPr/>
          </p:nvSpPr>
          <p:spPr>
            <a:xfrm>
              <a:off x="9560322" y="6277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5" name="任意多边形: 形状 284"/>
            <p:cNvSpPr/>
            <p:nvPr/>
          </p:nvSpPr>
          <p:spPr>
            <a:xfrm>
              <a:off x="9385990"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6" name="任意多边形: 形状 285"/>
            <p:cNvSpPr/>
            <p:nvPr/>
          </p:nvSpPr>
          <p:spPr>
            <a:xfrm>
              <a:off x="9560322" y="63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7" name="任意多边形: 形状 286"/>
            <p:cNvSpPr/>
            <p:nvPr/>
          </p:nvSpPr>
          <p:spPr>
            <a:xfrm>
              <a:off x="9385990"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8" name="任意多边形: 形状 287"/>
            <p:cNvSpPr/>
            <p:nvPr/>
          </p:nvSpPr>
          <p:spPr>
            <a:xfrm>
              <a:off x="9560322" y="6486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289" name="任意多边形: 形状 288"/>
            <p:cNvSpPr/>
            <p:nvPr/>
          </p:nvSpPr>
          <p:spPr>
            <a:xfrm>
              <a:off x="9473171"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290" name="任意多边形: 形状 289"/>
            <p:cNvSpPr/>
            <p:nvPr/>
          </p:nvSpPr>
          <p:spPr>
            <a:xfrm>
              <a:off x="7801266" y="6608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1" name="任意多边形: 形状 290"/>
            <p:cNvSpPr/>
            <p:nvPr/>
          </p:nvSpPr>
          <p:spPr>
            <a:xfrm>
              <a:off x="7621349" y="6078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2" name="任意多边形: 形状 291"/>
            <p:cNvSpPr/>
            <p:nvPr/>
          </p:nvSpPr>
          <p:spPr>
            <a:xfrm>
              <a:off x="7621349" y="6154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3" name="任意多边形: 形状 292"/>
            <p:cNvSpPr/>
            <p:nvPr/>
          </p:nvSpPr>
          <p:spPr>
            <a:xfrm>
              <a:off x="7621349" y="6262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4" name="任意多边形: 形状 293"/>
            <p:cNvSpPr/>
            <p:nvPr/>
          </p:nvSpPr>
          <p:spPr>
            <a:xfrm>
              <a:off x="7621349" y="6341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5" name="任意多边形: 形状 294"/>
            <p:cNvSpPr/>
            <p:nvPr/>
          </p:nvSpPr>
          <p:spPr>
            <a:xfrm>
              <a:off x="7536182"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6" name="任意多边形: 形状 295"/>
            <p:cNvSpPr/>
            <p:nvPr/>
          </p:nvSpPr>
          <p:spPr>
            <a:xfrm>
              <a:off x="7536182"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7" name="任意多边形: 形状 296"/>
            <p:cNvSpPr/>
            <p:nvPr/>
          </p:nvSpPr>
          <p:spPr>
            <a:xfrm>
              <a:off x="7536182"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8" name="任意多边形: 形状 297"/>
            <p:cNvSpPr/>
            <p:nvPr/>
          </p:nvSpPr>
          <p:spPr>
            <a:xfrm>
              <a:off x="7536182"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299" name="任意多边形: 形状 298"/>
            <p:cNvSpPr/>
            <p:nvPr/>
          </p:nvSpPr>
          <p:spPr>
            <a:xfrm>
              <a:off x="7888019" y="6385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0" name="任意多边形: 形状 299"/>
            <p:cNvSpPr/>
            <p:nvPr/>
          </p:nvSpPr>
          <p:spPr>
            <a:xfrm>
              <a:off x="7888019" y="6464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1" name="任意多边形: 形状 300"/>
            <p:cNvSpPr/>
            <p:nvPr/>
          </p:nvSpPr>
          <p:spPr>
            <a:xfrm>
              <a:off x="7888019"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2" name="任意多边形: 形状 301"/>
            <p:cNvSpPr/>
            <p:nvPr/>
          </p:nvSpPr>
          <p:spPr>
            <a:xfrm>
              <a:off x="7888019" y="60319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3" name="任意多边形: 形状 302"/>
            <p:cNvSpPr/>
            <p:nvPr/>
          </p:nvSpPr>
          <p:spPr>
            <a:xfrm>
              <a:off x="7888019" y="611088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4" name="任意多边形: 形状 303"/>
            <p:cNvSpPr/>
            <p:nvPr/>
          </p:nvSpPr>
          <p:spPr>
            <a:xfrm>
              <a:off x="7888019" y="57570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5" name="任意多边形: 形状 304"/>
            <p:cNvSpPr/>
            <p:nvPr/>
          </p:nvSpPr>
          <p:spPr>
            <a:xfrm>
              <a:off x="7888019" y="58359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6" name="任意多边形: 形状 305"/>
            <p:cNvSpPr/>
            <p:nvPr/>
          </p:nvSpPr>
          <p:spPr>
            <a:xfrm>
              <a:off x="7888019" y="6189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7" name="任意多边形: 形状 306"/>
            <p:cNvSpPr/>
            <p:nvPr/>
          </p:nvSpPr>
          <p:spPr>
            <a:xfrm>
              <a:off x="7888019"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8" name="任意多边形: 形状 307"/>
            <p:cNvSpPr/>
            <p:nvPr/>
          </p:nvSpPr>
          <p:spPr>
            <a:xfrm>
              <a:off x="7888019"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09" name="任意多边形: 形状 308"/>
            <p:cNvSpPr/>
            <p:nvPr/>
          </p:nvSpPr>
          <p:spPr>
            <a:xfrm>
              <a:off x="7888019"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0" name="任意多边形: 形状 309"/>
            <p:cNvSpPr/>
            <p:nvPr/>
          </p:nvSpPr>
          <p:spPr>
            <a:xfrm>
              <a:off x="8537191" y="61779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1" name="任意多边形: 形状 310"/>
            <p:cNvSpPr/>
            <p:nvPr/>
          </p:nvSpPr>
          <p:spPr>
            <a:xfrm>
              <a:off x="8537191" y="62568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2" name="任意多边形: 形状 311"/>
            <p:cNvSpPr/>
            <p:nvPr/>
          </p:nvSpPr>
          <p:spPr>
            <a:xfrm>
              <a:off x="8537191" y="63357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3" name="任意多边形: 形状 312"/>
            <p:cNvSpPr/>
            <p:nvPr/>
          </p:nvSpPr>
          <p:spPr>
            <a:xfrm>
              <a:off x="8537191" y="58241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4" name="任意多边形: 形状 313"/>
            <p:cNvSpPr/>
            <p:nvPr/>
          </p:nvSpPr>
          <p:spPr>
            <a:xfrm>
              <a:off x="8387394" y="62760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5" name="任意多边形: 形状 314"/>
            <p:cNvSpPr/>
            <p:nvPr/>
          </p:nvSpPr>
          <p:spPr>
            <a:xfrm>
              <a:off x="8387394" y="64897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6" name="任意多边形: 形状 315"/>
            <p:cNvSpPr/>
            <p:nvPr/>
          </p:nvSpPr>
          <p:spPr>
            <a:xfrm>
              <a:off x="8537191" y="59029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7" name="任意多边形: 形状 316"/>
            <p:cNvSpPr/>
            <p:nvPr/>
          </p:nvSpPr>
          <p:spPr>
            <a:xfrm>
              <a:off x="8537191" y="59818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8" name="任意多边形: 形状 317"/>
            <p:cNvSpPr/>
            <p:nvPr/>
          </p:nvSpPr>
          <p:spPr>
            <a:xfrm>
              <a:off x="8537191" y="641460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19" name="任意多边形: 形状 318"/>
            <p:cNvSpPr/>
            <p:nvPr/>
          </p:nvSpPr>
          <p:spPr>
            <a:xfrm>
              <a:off x="8537191" y="649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0" name="任意多边形: 形状 319"/>
            <p:cNvSpPr/>
            <p:nvPr/>
          </p:nvSpPr>
          <p:spPr>
            <a:xfrm>
              <a:off x="8537191" y="65723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1" name="任意多边形: 形状 320"/>
            <p:cNvSpPr/>
            <p:nvPr/>
          </p:nvSpPr>
          <p:spPr>
            <a:xfrm>
              <a:off x="7621349"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2" name="任意多边形: 形状 321"/>
            <p:cNvSpPr/>
            <p:nvPr/>
          </p:nvSpPr>
          <p:spPr>
            <a:xfrm>
              <a:off x="7621349"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3" name="任意多边形: 形状 322"/>
            <p:cNvSpPr/>
            <p:nvPr/>
          </p:nvSpPr>
          <p:spPr>
            <a:xfrm>
              <a:off x="7621349"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4" name="任意多边形: 形状 323"/>
            <p:cNvSpPr/>
            <p:nvPr/>
          </p:nvSpPr>
          <p:spPr>
            <a:xfrm>
              <a:off x="7621349"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5" name="任意多边形: 形状 324"/>
            <p:cNvSpPr/>
            <p:nvPr/>
          </p:nvSpPr>
          <p:spPr>
            <a:xfrm>
              <a:off x="8995828" y="5107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6" name="任意多边形: 形状 325"/>
            <p:cNvSpPr/>
            <p:nvPr/>
          </p:nvSpPr>
          <p:spPr>
            <a:xfrm>
              <a:off x="8995828" y="5183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7" name="任意多边形: 形状 326"/>
            <p:cNvSpPr/>
            <p:nvPr/>
          </p:nvSpPr>
          <p:spPr>
            <a:xfrm>
              <a:off x="8995828" y="5259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8" name="任意多边形: 形状 327"/>
            <p:cNvSpPr/>
            <p:nvPr/>
          </p:nvSpPr>
          <p:spPr>
            <a:xfrm>
              <a:off x="8995828" y="5335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29" name="任意多边形: 形状 328"/>
            <p:cNvSpPr/>
            <p:nvPr/>
          </p:nvSpPr>
          <p:spPr>
            <a:xfrm>
              <a:off x="8995828" y="5410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0" name="任意多边形: 形状 329"/>
            <p:cNvSpPr/>
            <p:nvPr/>
          </p:nvSpPr>
          <p:spPr>
            <a:xfrm>
              <a:off x="8995828" y="5661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1" name="任意多边形: 形状 330"/>
            <p:cNvSpPr/>
            <p:nvPr/>
          </p:nvSpPr>
          <p:spPr>
            <a:xfrm>
              <a:off x="8995828" y="5737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2" name="任意多边形: 形状 331"/>
            <p:cNvSpPr/>
            <p:nvPr/>
          </p:nvSpPr>
          <p:spPr>
            <a:xfrm>
              <a:off x="8995828" y="5813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3" name="任意多边形: 形状 332"/>
            <p:cNvSpPr/>
            <p:nvPr/>
          </p:nvSpPr>
          <p:spPr>
            <a:xfrm>
              <a:off x="8995828" y="5486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4" name="任意多边形: 形状 333"/>
            <p:cNvSpPr/>
            <p:nvPr/>
          </p:nvSpPr>
          <p:spPr>
            <a:xfrm>
              <a:off x="8995828" y="5562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5" name="任意多边形: 形状 334"/>
            <p:cNvSpPr/>
            <p:nvPr/>
          </p:nvSpPr>
          <p:spPr>
            <a:xfrm>
              <a:off x="8995828" y="5926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6" name="任意多边形: 形状 335"/>
            <p:cNvSpPr/>
            <p:nvPr/>
          </p:nvSpPr>
          <p:spPr>
            <a:xfrm>
              <a:off x="8995828" y="6002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7" name="任意多边形: 形状 336"/>
            <p:cNvSpPr/>
            <p:nvPr/>
          </p:nvSpPr>
          <p:spPr>
            <a:xfrm>
              <a:off x="9097716" y="588900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8" name="任意多边形: 形状 337"/>
            <p:cNvSpPr/>
            <p:nvPr/>
          </p:nvSpPr>
          <p:spPr>
            <a:xfrm>
              <a:off x="9097716" y="59900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39" name="任意多边形: 形状 338"/>
            <p:cNvSpPr/>
            <p:nvPr/>
          </p:nvSpPr>
          <p:spPr>
            <a:xfrm>
              <a:off x="9175712" y="5990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40" name="任意多边形: 形状 339"/>
            <p:cNvSpPr/>
            <p:nvPr/>
          </p:nvSpPr>
          <p:spPr>
            <a:xfrm>
              <a:off x="9175712" y="6113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41" name="任意多边形: 形状 340"/>
            <p:cNvSpPr/>
            <p:nvPr/>
          </p:nvSpPr>
          <p:spPr>
            <a:xfrm>
              <a:off x="9175712" y="6290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342" name="任意多边形: 形状 341"/>
            <p:cNvSpPr/>
            <p:nvPr/>
          </p:nvSpPr>
          <p:spPr>
            <a:xfrm>
              <a:off x="9097716" y="6204874"/>
              <a:ext cx="69391"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3" name="任意多边形: 形状 342"/>
            <p:cNvSpPr/>
            <p:nvPr/>
          </p:nvSpPr>
          <p:spPr>
            <a:xfrm>
              <a:off x="9097716" y="630106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4" name="任意多边形: 形状 343"/>
            <p:cNvSpPr/>
            <p:nvPr/>
          </p:nvSpPr>
          <p:spPr>
            <a:xfrm>
              <a:off x="9097716" y="639728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5" name="任意多边形: 形状 344"/>
            <p:cNvSpPr/>
            <p:nvPr/>
          </p:nvSpPr>
          <p:spPr>
            <a:xfrm>
              <a:off x="9097716" y="649347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6" name="任意多边形: 形状 345"/>
            <p:cNvSpPr/>
            <p:nvPr/>
          </p:nvSpPr>
          <p:spPr>
            <a:xfrm>
              <a:off x="9097716" y="658966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7" name="任意多边形: 形状 346"/>
            <p:cNvSpPr/>
            <p:nvPr/>
          </p:nvSpPr>
          <p:spPr>
            <a:xfrm>
              <a:off x="9097716" y="668588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8" name="任意多边形: 形状 347"/>
            <p:cNvSpPr/>
            <p:nvPr/>
          </p:nvSpPr>
          <p:spPr>
            <a:xfrm>
              <a:off x="9097716"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49" name="任意多边形: 形状 348"/>
            <p:cNvSpPr/>
            <p:nvPr/>
          </p:nvSpPr>
          <p:spPr>
            <a:xfrm>
              <a:off x="9175712" y="6728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350" name="任意多边形: 形状 349"/>
            <p:cNvSpPr/>
            <p:nvPr/>
          </p:nvSpPr>
          <p:spPr>
            <a:xfrm>
              <a:off x="9175712" y="6608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1" name="任意多边形: 形状 350"/>
            <p:cNvSpPr/>
            <p:nvPr/>
          </p:nvSpPr>
          <p:spPr>
            <a:xfrm>
              <a:off x="8995828" y="6078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2" name="任意多边形: 形状 351"/>
            <p:cNvSpPr/>
            <p:nvPr/>
          </p:nvSpPr>
          <p:spPr>
            <a:xfrm>
              <a:off x="8995828" y="6154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3" name="任意多边形: 形状 352"/>
            <p:cNvSpPr/>
            <p:nvPr/>
          </p:nvSpPr>
          <p:spPr>
            <a:xfrm>
              <a:off x="8995828" y="6262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4" name="任意多边形: 形状 353"/>
            <p:cNvSpPr/>
            <p:nvPr/>
          </p:nvSpPr>
          <p:spPr>
            <a:xfrm>
              <a:off x="8995828" y="6341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5" name="任意多边形: 形状 354"/>
            <p:cNvSpPr/>
            <p:nvPr/>
          </p:nvSpPr>
          <p:spPr>
            <a:xfrm>
              <a:off x="9262496" y="638583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6" name="任意多边形: 形状 355"/>
            <p:cNvSpPr/>
            <p:nvPr/>
          </p:nvSpPr>
          <p:spPr>
            <a:xfrm>
              <a:off x="9262496" y="6464734"/>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7" name="任意多边形: 形状 356"/>
            <p:cNvSpPr/>
            <p:nvPr/>
          </p:nvSpPr>
          <p:spPr>
            <a:xfrm>
              <a:off x="9262496" y="6543602"/>
              <a:ext cx="69391" cy="64259"/>
            </a:xfrm>
            <a:custGeom>
              <a:avLst/>
              <a:gdLst>
                <a:gd name="connsiteX0" fmla="*/ 76865 w 76865"/>
                <a:gd name="connsiteY0" fmla="*/ 76865 h 76865"/>
                <a:gd name="connsiteX1" fmla="*/ 0 w 76865"/>
                <a:gd name="connsiteY1" fmla="*/ 76865 h 76865"/>
                <a:gd name="connsiteX2" fmla="*/ 0 w 76865"/>
                <a:gd name="connsiteY2" fmla="*/ 0 h 76865"/>
                <a:gd name="connsiteX3" fmla="*/ 76865 w 76865"/>
                <a:gd name="connsiteY3" fmla="*/ 0 h 76865"/>
                <a:gd name="connsiteX4" fmla="*/ 76865 w 76865"/>
                <a:gd name="connsiteY4" fmla="*/ 76865 h 76865"/>
                <a:gd name="connsiteX5" fmla="*/ 16901 w 76865"/>
                <a:gd name="connsiteY5" fmla="*/ 59964 h 76865"/>
                <a:gd name="connsiteX6" fmla="*/ 59964 w 76865"/>
                <a:gd name="connsiteY6" fmla="*/ 59964 h 76865"/>
                <a:gd name="connsiteX7" fmla="*/ 59964 w 76865"/>
                <a:gd name="connsiteY7" fmla="*/ 16901 h 76865"/>
                <a:gd name="connsiteX8" fmla="*/ 16901 w 76865"/>
                <a:gd name="connsiteY8" fmla="*/ 16901 h 76865"/>
                <a:gd name="connsiteX9" fmla="*/ 16901 w 76865"/>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8" name="任意多边形: 形状 357"/>
            <p:cNvSpPr/>
            <p:nvPr/>
          </p:nvSpPr>
          <p:spPr>
            <a:xfrm>
              <a:off x="9262496" y="603199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59" name="任意多边形: 形状 358"/>
            <p:cNvSpPr/>
            <p:nvPr/>
          </p:nvSpPr>
          <p:spPr>
            <a:xfrm>
              <a:off x="9262496" y="61108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0" name="任意多边形: 形状 359"/>
            <p:cNvSpPr/>
            <p:nvPr/>
          </p:nvSpPr>
          <p:spPr>
            <a:xfrm>
              <a:off x="9262496" y="5757043"/>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1" name="任意多边形: 形状 360"/>
            <p:cNvSpPr/>
            <p:nvPr/>
          </p:nvSpPr>
          <p:spPr>
            <a:xfrm>
              <a:off x="9262496" y="583591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2" name="任意多边形: 形状 361"/>
            <p:cNvSpPr/>
            <p:nvPr/>
          </p:nvSpPr>
          <p:spPr>
            <a:xfrm>
              <a:off x="9262496" y="618975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3" name="任意多边形: 形状 362"/>
            <p:cNvSpPr/>
            <p:nvPr/>
          </p:nvSpPr>
          <p:spPr>
            <a:xfrm>
              <a:off x="9262496" y="662247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4" name="任意多边形: 形状 363"/>
            <p:cNvSpPr/>
            <p:nvPr/>
          </p:nvSpPr>
          <p:spPr>
            <a:xfrm>
              <a:off x="9262496" y="670133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5" name="任意多边形: 形状 364"/>
            <p:cNvSpPr/>
            <p:nvPr/>
          </p:nvSpPr>
          <p:spPr>
            <a:xfrm>
              <a:off x="9262496" y="679374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6" name="任意多边形: 形状 365"/>
            <p:cNvSpPr/>
            <p:nvPr/>
          </p:nvSpPr>
          <p:spPr>
            <a:xfrm>
              <a:off x="8995828" y="6543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7" name="任意多边形: 形状 366"/>
            <p:cNvSpPr/>
            <p:nvPr/>
          </p:nvSpPr>
          <p:spPr>
            <a:xfrm>
              <a:off x="8995828" y="6622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8" name="任意多边形: 形状 367"/>
            <p:cNvSpPr/>
            <p:nvPr/>
          </p:nvSpPr>
          <p:spPr>
            <a:xfrm>
              <a:off x="8995828" y="6701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69" name="任意多边形: 形状 368"/>
            <p:cNvSpPr/>
            <p:nvPr/>
          </p:nvSpPr>
          <p:spPr>
            <a:xfrm>
              <a:off x="8995828" y="6793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70" name="任意多边形: 形状 369"/>
            <p:cNvSpPr/>
            <p:nvPr/>
          </p:nvSpPr>
          <p:spPr>
            <a:xfrm>
              <a:off x="8387424" y="6741040"/>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371" name="任意多边形: 形状 370"/>
            <p:cNvSpPr/>
            <p:nvPr/>
          </p:nvSpPr>
          <p:spPr>
            <a:xfrm>
              <a:off x="8395022" y="669325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372" name="任意多边形: 形状 371"/>
            <p:cNvSpPr/>
            <p:nvPr/>
          </p:nvSpPr>
          <p:spPr>
            <a:xfrm>
              <a:off x="8395022" y="665123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373" name="任意多边形: 形状 372"/>
            <p:cNvSpPr/>
            <p:nvPr/>
          </p:nvSpPr>
          <p:spPr>
            <a:xfrm>
              <a:off x="6897080" y="592644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74" name="任意多边形: 形状 373"/>
            <p:cNvSpPr/>
            <p:nvPr/>
          </p:nvSpPr>
          <p:spPr>
            <a:xfrm>
              <a:off x="6897080" y="5725988"/>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75" name="任意多边形: 形状 374"/>
            <p:cNvSpPr/>
            <p:nvPr/>
          </p:nvSpPr>
          <p:spPr>
            <a:xfrm>
              <a:off x="6897080" y="604363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grpFill/>
            <a:ln w="3380" cap="flat">
              <a:noFill/>
              <a:prstDash val="solid"/>
              <a:miter/>
            </a:ln>
          </p:spPr>
          <p:txBody>
            <a:bodyPr rtlCol="0" anchor="ctr"/>
            <a:lstStyle/>
            <a:p>
              <a:endParaRPr lang="zh-CN" altLang="en-US" sz="1800"/>
            </a:p>
          </p:txBody>
        </p:sp>
        <p:sp>
          <p:nvSpPr>
            <p:cNvPr id="376" name="任意多边形: 形状 375"/>
            <p:cNvSpPr/>
            <p:nvPr/>
          </p:nvSpPr>
          <p:spPr>
            <a:xfrm>
              <a:off x="6896286" y="543795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377" name="任意多边形: 形状 376"/>
            <p:cNvSpPr/>
            <p:nvPr/>
          </p:nvSpPr>
          <p:spPr>
            <a:xfrm>
              <a:off x="7083221" y="6610234"/>
              <a:ext cx="267553" cy="247765"/>
            </a:xfrm>
            <a:custGeom>
              <a:avLst/>
              <a:gdLst>
                <a:gd name="connsiteX0" fmla="*/ 148186 w 296372"/>
                <a:gd name="connsiteY0" fmla="*/ 296373 h 296372"/>
                <a:gd name="connsiteX1" fmla="*/ 0 w 296372"/>
                <a:gd name="connsiteY1" fmla="*/ 148186 h 296372"/>
                <a:gd name="connsiteX2" fmla="*/ 148186 w 296372"/>
                <a:gd name="connsiteY2" fmla="*/ 0 h 296372"/>
                <a:gd name="connsiteX3" fmla="*/ 296373 w 296372"/>
                <a:gd name="connsiteY3" fmla="*/ 148186 h 296372"/>
                <a:gd name="connsiteX4" fmla="*/ 148186 w 296372"/>
                <a:gd name="connsiteY4" fmla="*/ 296373 h 296372"/>
                <a:gd name="connsiteX5" fmla="*/ 148186 w 296372"/>
                <a:gd name="connsiteY5" fmla="*/ 16935 h 296372"/>
                <a:gd name="connsiteX6" fmla="*/ 16901 w 296372"/>
                <a:gd name="connsiteY6" fmla="*/ 148220 h 296372"/>
                <a:gd name="connsiteX7" fmla="*/ 148186 w 296372"/>
                <a:gd name="connsiteY7" fmla="*/ 279506 h 296372"/>
                <a:gd name="connsiteX8" fmla="*/ 279472 w 296372"/>
                <a:gd name="connsiteY8" fmla="*/ 148220 h 296372"/>
                <a:gd name="connsiteX9" fmla="*/ 148186 w 296372"/>
                <a:gd name="connsiteY9" fmla="*/ 16935 h 296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372" h="296372">
                  <a:moveTo>
                    <a:pt x="148186" y="296373"/>
                  </a:moveTo>
                  <a:cubicBezTo>
                    <a:pt x="66488" y="296373"/>
                    <a:pt x="0" y="229885"/>
                    <a:pt x="0" y="148186"/>
                  </a:cubicBezTo>
                  <a:cubicBezTo>
                    <a:pt x="0" y="66488"/>
                    <a:pt x="66488" y="0"/>
                    <a:pt x="148186" y="0"/>
                  </a:cubicBezTo>
                  <a:cubicBezTo>
                    <a:pt x="229885" y="0"/>
                    <a:pt x="296373" y="66488"/>
                    <a:pt x="296373" y="148186"/>
                  </a:cubicBezTo>
                  <a:cubicBezTo>
                    <a:pt x="296373" y="229885"/>
                    <a:pt x="229885" y="296373"/>
                    <a:pt x="148186" y="296373"/>
                  </a:cubicBezTo>
                  <a:close/>
                  <a:moveTo>
                    <a:pt x="148186" y="16935"/>
                  </a:moveTo>
                  <a:cubicBezTo>
                    <a:pt x="75783" y="16935"/>
                    <a:pt x="16901" y="75817"/>
                    <a:pt x="16901" y="148220"/>
                  </a:cubicBezTo>
                  <a:cubicBezTo>
                    <a:pt x="16901" y="220623"/>
                    <a:pt x="75783" y="279506"/>
                    <a:pt x="148186" y="279506"/>
                  </a:cubicBezTo>
                  <a:cubicBezTo>
                    <a:pt x="220590" y="279506"/>
                    <a:pt x="279472" y="220623"/>
                    <a:pt x="279472" y="148220"/>
                  </a:cubicBezTo>
                  <a:cubicBezTo>
                    <a:pt x="279472" y="75817"/>
                    <a:pt x="220556" y="16935"/>
                    <a:pt x="148186" y="16935"/>
                  </a:cubicBezTo>
                  <a:close/>
                </a:path>
              </a:pathLst>
            </a:custGeom>
            <a:grpFill/>
            <a:ln w="3380" cap="flat">
              <a:noFill/>
              <a:prstDash val="solid"/>
              <a:miter/>
            </a:ln>
          </p:spPr>
          <p:txBody>
            <a:bodyPr rtlCol="0" anchor="ctr"/>
            <a:lstStyle/>
            <a:p>
              <a:endParaRPr lang="zh-CN" altLang="en-US" sz="1800"/>
            </a:p>
          </p:txBody>
        </p:sp>
        <p:sp>
          <p:nvSpPr>
            <p:cNvPr id="378" name="任意多边形: 形状 377"/>
            <p:cNvSpPr/>
            <p:nvPr/>
          </p:nvSpPr>
          <p:spPr>
            <a:xfrm>
              <a:off x="6896286" y="5799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grpFill/>
            <a:ln w="3380" cap="flat">
              <a:noFill/>
              <a:prstDash val="solid"/>
              <a:miter/>
            </a:ln>
          </p:spPr>
          <p:txBody>
            <a:bodyPr rtlCol="0" anchor="ctr"/>
            <a:lstStyle/>
            <a:p>
              <a:endParaRPr lang="zh-CN" altLang="en-US" sz="1800"/>
            </a:p>
          </p:txBody>
        </p:sp>
        <p:sp>
          <p:nvSpPr>
            <p:cNvPr id="379" name="任意多边形: 形状 378"/>
            <p:cNvSpPr/>
            <p:nvPr/>
          </p:nvSpPr>
          <p:spPr>
            <a:xfrm>
              <a:off x="6009375" y="6753389"/>
              <a:ext cx="328095" cy="104610"/>
            </a:xfrm>
            <a:custGeom>
              <a:avLst/>
              <a:gdLst>
                <a:gd name="connsiteX0" fmla="*/ 363435 w 363435"/>
                <a:gd name="connsiteY0" fmla="*/ 125133 h 125133"/>
                <a:gd name="connsiteX1" fmla="*/ 0 w 363435"/>
                <a:gd name="connsiteY1" fmla="*/ 125133 h 125133"/>
                <a:gd name="connsiteX2" fmla="*/ 0 w 363435"/>
                <a:gd name="connsiteY2" fmla="*/ 0 h 125133"/>
                <a:gd name="connsiteX3" fmla="*/ 363435 w 363435"/>
                <a:gd name="connsiteY3" fmla="*/ 0 h 125133"/>
                <a:gd name="connsiteX4" fmla="*/ 363435 w 363435"/>
                <a:gd name="connsiteY4" fmla="*/ 125133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3"/>
                  </a:moveTo>
                  <a:lnTo>
                    <a:pt x="0" y="125133"/>
                  </a:lnTo>
                  <a:lnTo>
                    <a:pt x="0" y="0"/>
                  </a:lnTo>
                  <a:lnTo>
                    <a:pt x="363435" y="0"/>
                  </a:lnTo>
                  <a:lnTo>
                    <a:pt x="363435" y="125133"/>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0" name="任意多边形: 形状 379"/>
            <p:cNvSpPr/>
            <p:nvPr/>
          </p:nvSpPr>
          <p:spPr>
            <a:xfrm>
              <a:off x="6009375" y="6621819"/>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1" name="任意多边形: 形状 380"/>
            <p:cNvSpPr/>
            <p:nvPr/>
          </p:nvSpPr>
          <p:spPr>
            <a:xfrm>
              <a:off x="6009375" y="6482593"/>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2" name="任意多边形: 形状 381"/>
            <p:cNvSpPr/>
            <p:nvPr/>
          </p:nvSpPr>
          <p:spPr>
            <a:xfrm>
              <a:off x="6009375" y="6343338"/>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3" name="任意多边形: 形状 382"/>
            <p:cNvSpPr/>
            <p:nvPr/>
          </p:nvSpPr>
          <p:spPr>
            <a:xfrm>
              <a:off x="6009375" y="6204083"/>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4" name="任意多边形: 形状 383"/>
            <p:cNvSpPr/>
            <p:nvPr/>
          </p:nvSpPr>
          <p:spPr>
            <a:xfrm>
              <a:off x="6009375" y="6064828"/>
              <a:ext cx="328095" cy="104610"/>
            </a:xfrm>
            <a:custGeom>
              <a:avLst/>
              <a:gdLst>
                <a:gd name="connsiteX0" fmla="*/ 363435 w 363435"/>
                <a:gd name="connsiteY0" fmla="*/ 125134 h 125133"/>
                <a:gd name="connsiteX1" fmla="*/ 0 w 363435"/>
                <a:gd name="connsiteY1" fmla="*/ 125134 h 125133"/>
                <a:gd name="connsiteX2" fmla="*/ 0 w 363435"/>
                <a:gd name="connsiteY2" fmla="*/ 0 h 125133"/>
                <a:gd name="connsiteX3" fmla="*/ 363435 w 363435"/>
                <a:gd name="connsiteY3" fmla="*/ 0 h 125133"/>
                <a:gd name="connsiteX4" fmla="*/ 363435 w 363435"/>
                <a:gd name="connsiteY4" fmla="*/ 125134 h 125133"/>
                <a:gd name="connsiteX5" fmla="*/ 16901 w 363435"/>
                <a:gd name="connsiteY5" fmla="*/ 108233 h 125133"/>
                <a:gd name="connsiteX6" fmla="*/ 346535 w 363435"/>
                <a:gd name="connsiteY6" fmla="*/ 108233 h 125133"/>
                <a:gd name="connsiteX7" fmla="*/ 346535 w 363435"/>
                <a:gd name="connsiteY7" fmla="*/ 16901 h 125133"/>
                <a:gd name="connsiteX8" fmla="*/ 16901 w 363435"/>
                <a:gd name="connsiteY8" fmla="*/ 16901 h 125133"/>
                <a:gd name="connsiteX9" fmla="*/ 16901 w 363435"/>
                <a:gd name="connsiteY9" fmla="*/ 108233 h 125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3435" h="125133">
                  <a:moveTo>
                    <a:pt x="363435" y="125134"/>
                  </a:moveTo>
                  <a:lnTo>
                    <a:pt x="0" y="125134"/>
                  </a:lnTo>
                  <a:lnTo>
                    <a:pt x="0" y="0"/>
                  </a:lnTo>
                  <a:lnTo>
                    <a:pt x="363435" y="0"/>
                  </a:lnTo>
                  <a:lnTo>
                    <a:pt x="363435" y="125134"/>
                  </a:lnTo>
                  <a:close/>
                  <a:moveTo>
                    <a:pt x="16901" y="108233"/>
                  </a:moveTo>
                  <a:lnTo>
                    <a:pt x="346535" y="108233"/>
                  </a:lnTo>
                  <a:lnTo>
                    <a:pt x="346535" y="16901"/>
                  </a:lnTo>
                  <a:lnTo>
                    <a:pt x="16901" y="16901"/>
                  </a:lnTo>
                  <a:lnTo>
                    <a:pt x="16901" y="108233"/>
                  </a:lnTo>
                  <a:close/>
                </a:path>
              </a:pathLst>
            </a:custGeom>
            <a:grpFill/>
            <a:ln w="3380" cap="flat">
              <a:noFill/>
              <a:prstDash val="solid"/>
              <a:miter/>
            </a:ln>
          </p:spPr>
          <p:txBody>
            <a:bodyPr rtlCol="0" anchor="ctr"/>
            <a:lstStyle/>
            <a:p>
              <a:endParaRPr lang="zh-CN" altLang="en-US" sz="1800"/>
            </a:p>
          </p:txBody>
        </p:sp>
        <p:sp>
          <p:nvSpPr>
            <p:cNvPr id="385" name="任意多边形: 形状 384"/>
            <p:cNvSpPr/>
            <p:nvPr/>
          </p:nvSpPr>
          <p:spPr>
            <a:xfrm>
              <a:off x="7070558" y="48507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86" name="任意多边形: 形状 385"/>
            <p:cNvSpPr/>
            <p:nvPr/>
          </p:nvSpPr>
          <p:spPr>
            <a:xfrm>
              <a:off x="7070558" y="49435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87" name="任意多边形: 形状 386"/>
            <p:cNvSpPr/>
            <p:nvPr/>
          </p:nvSpPr>
          <p:spPr>
            <a:xfrm>
              <a:off x="7070558" y="50363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6" y="157211"/>
                  </a:lnTo>
                  <a:lnTo>
                    <a:pt x="174586"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388" name="任意多边形: 形状 387"/>
            <p:cNvSpPr/>
            <p:nvPr/>
          </p:nvSpPr>
          <p:spPr>
            <a:xfrm>
              <a:off x="7070558" y="51291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89" name="任意多边形: 形状 388"/>
            <p:cNvSpPr/>
            <p:nvPr/>
          </p:nvSpPr>
          <p:spPr>
            <a:xfrm>
              <a:off x="7070558" y="52219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6" y="157178"/>
                  </a:lnTo>
                  <a:lnTo>
                    <a:pt x="174586"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390" name="任意多边形: 形状 389"/>
            <p:cNvSpPr/>
            <p:nvPr/>
          </p:nvSpPr>
          <p:spPr>
            <a:xfrm>
              <a:off x="7070558" y="53147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391" name="任意多边形: 形状 390"/>
            <p:cNvSpPr/>
            <p:nvPr/>
          </p:nvSpPr>
          <p:spPr>
            <a:xfrm>
              <a:off x="7070558" y="540749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6 w 191486"/>
                <a:gd name="connsiteY6" fmla="*/ 157211 h 186652"/>
                <a:gd name="connsiteX7" fmla="*/ 174586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6" y="157211"/>
                  </a:lnTo>
                  <a:lnTo>
                    <a:pt x="174586"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392" name="任意多边形: 形状 391"/>
            <p:cNvSpPr/>
            <p:nvPr/>
          </p:nvSpPr>
          <p:spPr>
            <a:xfrm>
              <a:off x="7070558" y="550029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6 w 191486"/>
                <a:gd name="connsiteY6" fmla="*/ 157178 h 186652"/>
                <a:gd name="connsiteX7" fmla="*/ 174586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6" y="157178"/>
                  </a:lnTo>
                  <a:lnTo>
                    <a:pt x="174586"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grpSp>
          <p:nvGrpSpPr>
            <p:cNvPr id="393" name="组合 392"/>
            <p:cNvGrpSpPr/>
            <p:nvPr userDrawn="1"/>
          </p:nvGrpSpPr>
          <p:grpSpPr>
            <a:xfrm>
              <a:off x="9920386" y="5493575"/>
              <a:ext cx="102010" cy="1388424"/>
              <a:chOff x="9920386" y="5493575"/>
              <a:chExt cx="102010" cy="1388424"/>
            </a:xfrm>
            <a:grpFill/>
          </p:grpSpPr>
          <p:sp>
            <p:nvSpPr>
              <p:cNvPr id="853" name="任意多边形: 形状 852"/>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4" name="任意多边形: 形状 853"/>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5" name="任意多边形: 形状 854"/>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6" name="任意多边形: 形状 855"/>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7" name="任意多边形: 形状 856"/>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8" name="任意多边形: 形状 857"/>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9" name="任意多边形: 形状 858"/>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0" name="任意多边形: 形状 859"/>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1" name="任意多边形: 形状 860"/>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2" name="任意多边形: 形状 861"/>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3" name="任意多边形: 形状 862"/>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4" name="任意多边形: 形状 863"/>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5" name="任意多边形: 形状 864"/>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6" name="任意多边形: 形状 865"/>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7" name="任意多边形: 形状 866"/>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8" name="任意多边形: 形状 867"/>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69" name="任意多边形: 形状 868"/>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70" name="任意多边形: 形状 869"/>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grpSp>
        <p:sp>
          <p:nvSpPr>
            <p:cNvPr id="394" name="任意多边形: 形状 393"/>
            <p:cNvSpPr/>
            <p:nvPr/>
          </p:nvSpPr>
          <p:spPr>
            <a:xfrm>
              <a:off x="10062066" y="5178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5" name="任意多边形: 形状 394"/>
            <p:cNvSpPr/>
            <p:nvPr/>
          </p:nvSpPr>
          <p:spPr>
            <a:xfrm>
              <a:off x="10062066" y="5254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6" name="任意多边形: 形状 395"/>
            <p:cNvSpPr/>
            <p:nvPr/>
          </p:nvSpPr>
          <p:spPr>
            <a:xfrm>
              <a:off x="10062066" y="5330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7" name="任意多边形: 形状 396"/>
            <p:cNvSpPr/>
            <p:nvPr/>
          </p:nvSpPr>
          <p:spPr>
            <a:xfrm>
              <a:off x="10062066" y="5406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8" name="任意多边形: 形状 397"/>
            <p:cNvSpPr/>
            <p:nvPr/>
          </p:nvSpPr>
          <p:spPr>
            <a:xfrm>
              <a:off x="10062066" y="5482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399" name="任意多边形: 形状 398"/>
            <p:cNvSpPr/>
            <p:nvPr/>
          </p:nvSpPr>
          <p:spPr>
            <a:xfrm>
              <a:off x="10062066" y="5558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0" name="任意多边形: 形状 399"/>
            <p:cNvSpPr/>
            <p:nvPr/>
          </p:nvSpPr>
          <p:spPr>
            <a:xfrm>
              <a:off x="10062066" y="5634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1" name="任意多边形: 形状 400"/>
            <p:cNvSpPr/>
            <p:nvPr/>
          </p:nvSpPr>
          <p:spPr>
            <a:xfrm>
              <a:off x="10062066" y="5710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2" name="任意多边形: 形状 401"/>
            <p:cNvSpPr/>
            <p:nvPr/>
          </p:nvSpPr>
          <p:spPr>
            <a:xfrm>
              <a:off x="10062066" y="5786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3" name="任意多边形: 形状 402"/>
            <p:cNvSpPr/>
            <p:nvPr/>
          </p:nvSpPr>
          <p:spPr>
            <a:xfrm>
              <a:off x="10062066" y="5862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4" name="任意多边形: 形状 403"/>
            <p:cNvSpPr/>
            <p:nvPr/>
          </p:nvSpPr>
          <p:spPr>
            <a:xfrm>
              <a:off x="10062066" y="5938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5" name="任意多边形: 形状 404"/>
            <p:cNvSpPr/>
            <p:nvPr/>
          </p:nvSpPr>
          <p:spPr>
            <a:xfrm>
              <a:off x="10062066"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06" name="任意多边形: 形状 405"/>
            <p:cNvSpPr/>
            <p:nvPr/>
          </p:nvSpPr>
          <p:spPr>
            <a:xfrm>
              <a:off x="10968264" y="580904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07" name="任意多边形: 形状 406"/>
            <p:cNvSpPr/>
            <p:nvPr/>
          </p:nvSpPr>
          <p:spPr>
            <a:xfrm>
              <a:off x="10968264" y="56852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08" name="任意多边形: 形状 407"/>
            <p:cNvSpPr/>
            <p:nvPr/>
          </p:nvSpPr>
          <p:spPr>
            <a:xfrm>
              <a:off x="10968264" y="588497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09" name="任意多边形: 形状 408"/>
            <p:cNvSpPr/>
            <p:nvPr/>
          </p:nvSpPr>
          <p:spPr>
            <a:xfrm>
              <a:off x="10968264" y="596090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0" name="任意多边形: 形状 409"/>
            <p:cNvSpPr/>
            <p:nvPr/>
          </p:nvSpPr>
          <p:spPr>
            <a:xfrm>
              <a:off x="10968264" y="603683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1" name="任意多边形: 形状 410"/>
            <p:cNvSpPr/>
            <p:nvPr/>
          </p:nvSpPr>
          <p:spPr>
            <a:xfrm>
              <a:off x="10968264" y="611276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2" name="任意多边形: 形状 411"/>
            <p:cNvSpPr/>
            <p:nvPr/>
          </p:nvSpPr>
          <p:spPr>
            <a:xfrm>
              <a:off x="10968264" y="618869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3" name="任意多边形: 形状 412"/>
            <p:cNvSpPr/>
            <p:nvPr/>
          </p:nvSpPr>
          <p:spPr>
            <a:xfrm>
              <a:off x="10968264" y="626462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4" name="任意多边形: 形状 413"/>
            <p:cNvSpPr/>
            <p:nvPr/>
          </p:nvSpPr>
          <p:spPr>
            <a:xfrm>
              <a:off x="10968264" y="634054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5" name="任意多边形: 形状 414"/>
            <p:cNvSpPr/>
            <p:nvPr/>
          </p:nvSpPr>
          <p:spPr>
            <a:xfrm>
              <a:off x="10968264" y="641647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6" name="任意多边形: 形状 415"/>
            <p:cNvSpPr/>
            <p:nvPr/>
          </p:nvSpPr>
          <p:spPr>
            <a:xfrm>
              <a:off x="10968264" y="649240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7" name="任意多边形: 形状 416"/>
            <p:cNvSpPr/>
            <p:nvPr/>
          </p:nvSpPr>
          <p:spPr>
            <a:xfrm>
              <a:off x="10968264" y="656833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grpFill/>
            <a:ln w="3380" cap="flat">
              <a:noFill/>
              <a:prstDash val="solid"/>
              <a:miter/>
            </a:ln>
          </p:spPr>
          <p:txBody>
            <a:bodyPr rtlCol="0" anchor="ctr"/>
            <a:lstStyle/>
            <a:p>
              <a:endParaRPr lang="zh-CN" altLang="en-US" sz="1800"/>
            </a:p>
          </p:txBody>
        </p:sp>
        <p:sp>
          <p:nvSpPr>
            <p:cNvPr id="418" name="任意多边形: 形状 417"/>
            <p:cNvSpPr/>
            <p:nvPr/>
          </p:nvSpPr>
          <p:spPr>
            <a:xfrm>
              <a:off x="10062066" y="6179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19" name="任意多边形: 形状 418"/>
            <p:cNvSpPr/>
            <p:nvPr/>
          </p:nvSpPr>
          <p:spPr>
            <a:xfrm>
              <a:off x="10062066" y="6255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0" name="任意多边形: 形状 419"/>
            <p:cNvSpPr/>
            <p:nvPr/>
          </p:nvSpPr>
          <p:spPr>
            <a:xfrm>
              <a:off x="10062066"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1" name="任意多边形: 形状 420"/>
            <p:cNvSpPr/>
            <p:nvPr/>
          </p:nvSpPr>
          <p:spPr>
            <a:xfrm>
              <a:off x="10062066"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2" name="任意多边形: 形状 421"/>
            <p:cNvSpPr/>
            <p:nvPr/>
          </p:nvSpPr>
          <p:spPr>
            <a:xfrm>
              <a:off x="10147264" y="5055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3" name="任意多边形: 形状 422"/>
            <p:cNvSpPr/>
            <p:nvPr/>
          </p:nvSpPr>
          <p:spPr>
            <a:xfrm>
              <a:off x="10147264" y="5131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4" name="任意多边形: 形状 423"/>
            <p:cNvSpPr/>
            <p:nvPr/>
          </p:nvSpPr>
          <p:spPr>
            <a:xfrm>
              <a:off x="10147264" y="5207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5" name="任意多边形: 形状 424"/>
            <p:cNvSpPr/>
            <p:nvPr/>
          </p:nvSpPr>
          <p:spPr>
            <a:xfrm>
              <a:off x="10147264" y="5283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6" name="任意多边形: 形状 425"/>
            <p:cNvSpPr/>
            <p:nvPr/>
          </p:nvSpPr>
          <p:spPr>
            <a:xfrm>
              <a:off x="10147264" y="5359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7" name="任意多边形: 形状 426"/>
            <p:cNvSpPr/>
            <p:nvPr/>
          </p:nvSpPr>
          <p:spPr>
            <a:xfrm>
              <a:off x="10147264" y="5434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428" name="任意多边形: 形状 427"/>
            <p:cNvSpPr/>
            <p:nvPr/>
          </p:nvSpPr>
          <p:spPr>
            <a:xfrm>
              <a:off x="10542094"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29" name="任意多边形: 形状 428"/>
            <p:cNvSpPr/>
            <p:nvPr/>
          </p:nvSpPr>
          <p:spPr>
            <a:xfrm>
              <a:off x="10542094"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0" name="任意多边形: 形状 429"/>
            <p:cNvSpPr/>
            <p:nvPr/>
          </p:nvSpPr>
          <p:spPr>
            <a:xfrm>
              <a:off x="10542094" y="565865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1" name="任意多边形: 形状 430"/>
            <p:cNvSpPr/>
            <p:nvPr/>
          </p:nvSpPr>
          <p:spPr>
            <a:xfrm>
              <a:off x="10542094"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2" name="任意多边形: 形状 431"/>
            <p:cNvSpPr/>
            <p:nvPr/>
          </p:nvSpPr>
          <p:spPr>
            <a:xfrm>
              <a:off x="10542094" y="5868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3" name="任意多边形: 形状 432"/>
            <p:cNvSpPr/>
            <p:nvPr/>
          </p:nvSpPr>
          <p:spPr>
            <a:xfrm>
              <a:off x="10620090"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4" name="任意多边形: 形状 433"/>
            <p:cNvSpPr/>
            <p:nvPr/>
          </p:nvSpPr>
          <p:spPr>
            <a:xfrm>
              <a:off x="10620090"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5" name="任意多边形: 形状 434"/>
            <p:cNvSpPr/>
            <p:nvPr/>
          </p:nvSpPr>
          <p:spPr>
            <a:xfrm>
              <a:off x="10620090"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6" name="任意多边形: 形状 435"/>
            <p:cNvSpPr/>
            <p:nvPr/>
          </p:nvSpPr>
          <p:spPr>
            <a:xfrm>
              <a:off x="10620090" y="59785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7" name="任意多边形: 形状 436"/>
            <p:cNvSpPr/>
            <p:nvPr/>
          </p:nvSpPr>
          <p:spPr>
            <a:xfrm>
              <a:off x="10698116" y="534352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8" name="任意多边形: 形状 437"/>
            <p:cNvSpPr/>
            <p:nvPr/>
          </p:nvSpPr>
          <p:spPr>
            <a:xfrm>
              <a:off x="10698116" y="544858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39" name="任意多边形: 形状 438"/>
            <p:cNvSpPr/>
            <p:nvPr/>
          </p:nvSpPr>
          <p:spPr>
            <a:xfrm>
              <a:off x="10698116" y="576369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0" name="任意多边形: 形状 439"/>
            <p:cNvSpPr/>
            <p:nvPr/>
          </p:nvSpPr>
          <p:spPr>
            <a:xfrm>
              <a:off x="10698116" y="58687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1" name="任意多边形: 形状 440"/>
            <p:cNvSpPr/>
            <p:nvPr/>
          </p:nvSpPr>
          <p:spPr>
            <a:xfrm>
              <a:off x="10776112" y="544858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2" name="任意多边形: 形状 441"/>
            <p:cNvSpPr/>
            <p:nvPr/>
          </p:nvSpPr>
          <p:spPr>
            <a:xfrm>
              <a:off x="10776112" y="5658658"/>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3" name="任意多边形: 形状 442"/>
            <p:cNvSpPr/>
            <p:nvPr/>
          </p:nvSpPr>
          <p:spPr>
            <a:xfrm>
              <a:off x="10542094"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4" name="任意多边形: 形状 443"/>
            <p:cNvSpPr/>
            <p:nvPr/>
          </p:nvSpPr>
          <p:spPr>
            <a:xfrm>
              <a:off x="10620090"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5" name="任意多边形: 形状 444"/>
            <p:cNvSpPr/>
            <p:nvPr/>
          </p:nvSpPr>
          <p:spPr>
            <a:xfrm>
              <a:off x="10698116" y="5548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6" name="任意多边形: 形状 445"/>
            <p:cNvSpPr/>
            <p:nvPr/>
          </p:nvSpPr>
          <p:spPr>
            <a:xfrm>
              <a:off x="10776112" y="554881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7" name="任意多边形: 形状 446"/>
            <p:cNvSpPr/>
            <p:nvPr/>
          </p:nvSpPr>
          <p:spPr>
            <a:xfrm>
              <a:off x="10776112" y="5763692"/>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8" name="任意多边形: 形状 447"/>
            <p:cNvSpPr/>
            <p:nvPr/>
          </p:nvSpPr>
          <p:spPr>
            <a:xfrm>
              <a:off x="10542094"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49" name="任意多边形: 形状 448"/>
            <p:cNvSpPr/>
            <p:nvPr/>
          </p:nvSpPr>
          <p:spPr>
            <a:xfrm>
              <a:off x="10620090"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0" name="任意多边形: 形状 449"/>
            <p:cNvSpPr/>
            <p:nvPr/>
          </p:nvSpPr>
          <p:spPr>
            <a:xfrm>
              <a:off x="10620090" y="62041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1" name="任意多边形: 形状 450"/>
            <p:cNvSpPr/>
            <p:nvPr/>
          </p:nvSpPr>
          <p:spPr>
            <a:xfrm>
              <a:off x="10698116" y="607427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2" name="任意多边形: 形状 451"/>
            <p:cNvSpPr/>
            <p:nvPr/>
          </p:nvSpPr>
          <p:spPr>
            <a:xfrm>
              <a:off x="10542094" y="6301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3" name="任意多边形: 形状 452"/>
            <p:cNvSpPr/>
            <p:nvPr/>
          </p:nvSpPr>
          <p:spPr>
            <a:xfrm>
              <a:off x="10620090" y="65108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4" name="任意多边形: 形状 453"/>
            <p:cNvSpPr/>
            <p:nvPr/>
          </p:nvSpPr>
          <p:spPr>
            <a:xfrm>
              <a:off x="10620090" y="66123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5" name="任意多边形: 形状 454"/>
            <p:cNvSpPr/>
            <p:nvPr/>
          </p:nvSpPr>
          <p:spPr>
            <a:xfrm>
              <a:off x="10698116" y="630183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6" name="任意多边形: 形状 455"/>
            <p:cNvSpPr/>
            <p:nvPr/>
          </p:nvSpPr>
          <p:spPr>
            <a:xfrm>
              <a:off x="10776112" y="6074275"/>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7" name="任意多边形: 形状 456"/>
            <p:cNvSpPr/>
            <p:nvPr/>
          </p:nvSpPr>
          <p:spPr>
            <a:xfrm>
              <a:off x="10776112" y="620414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8" name="任意多边形: 形状 457"/>
            <p:cNvSpPr/>
            <p:nvPr/>
          </p:nvSpPr>
          <p:spPr>
            <a:xfrm>
              <a:off x="10776112" y="6302938"/>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59" name="任意多边形: 形状 458"/>
            <p:cNvSpPr/>
            <p:nvPr/>
          </p:nvSpPr>
          <p:spPr>
            <a:xfrm>
              <a:off x="10542094" y="6409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0" name="任意多边形: 形状 459"/>
            <p:cNvSpPr/>
            <p:nvPr/>
          </p:nvSpPr>
          <p:spPr>
            <a:xfrm>
              <a:off x="10698116" y="6409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1" name="任意多边形: 形状 460"/>
            <p:cNvSpPr/>
            <p:nvPr/>
          </p:nvSpPr>
          <p:spPr>
            <a:xfrm>
              <a:off x="10776112" y="641037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2" name="任意多边形: 形状 461"/>
            <p:cNvSpPr/>
            <p:nvPr/>
          </p:nvSpPr>
          <p:spPr>
            <a:xfrm>
              <a:off x="10542094" y="6510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3" name="任意多边形: 形状 462"/>
            <p:cNvSpPr/>
            <p:nvPr/>
          </p:nvSpPr>
          <p:spPr>
            <a:xfrm>
              <a:off x="10698116" y="651026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4" name="任意多边形: 形状 463"/>
            <p:cNvSpPr/>
            <p:nvPr/>
          </p:nvSpPr>
          <p:spPr>
            <a:xfrm>
              <a:off x="10776112" y="6612362"/>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5" name="任意多边形: 形状 464"/>
            <p:cNvSpPr/>
            <p:nvPr/>
          </p:nvSpPr>
          <p:spPr>
            <a:xfrm>
              <a:off x="10776112" y="6740822"/>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grpFill/>
            <a:ln w="3380" cap="flat">
              <a:noFill/>
              <a:prstDash val="solid"/>
              <a:miter/>
            </a:ln>
          </p:spPr>
          <p:txBody>
            <a:bodyPr rtlCol="0" anchor="ctr"/>
            <a:lstStyle/>
            <a:p>
              <a:endParaRPr lang="zh-CN" altLang="en-US" sz="1800"/>
            </a:p>
          </p:txBody>
        </p:sp>
        <p:sp>
          <p:nvSpPr>
            <p:cNvPr id="466" name="任意多边形: 形状 465"/>
            <p:cNvSpPr/>
            <p:nvPr/>
          </p:nvSpPr>
          <p:spPr>
            <a:xfrm>
              <a:off x="10776112" y="5868727"/>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7" name="任意多边形: 形状 466"/>
            <p:cNvSpPr/>
            <p:nvPr/>
          </p:nvSpPr>
          <p:spPr>
            <a:xfrm>
              <a:off x="11687987"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8" name="任意多边形: 形状 467"/>
            <p:cNvSpPr/>
            <p:nvPr/>
          </p:nvSpPr>
          <p:spPr>
            <a:xfrm>
              <a:off x="11687987"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69" name="任意多边形: 形状 468"/>
            <p:cNvSpPr/>
            <p:nvPr/>
          </p:nvSpPr>
          <p:spPr>
            <a:xfrm>
              <a:off x="11687987" y="372635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0" name="任意多边形: 形状 469"/>
            <p:cNvSpPr/>
            <p:nvPr/>
          </p:nvSpPr>
          <p:spPr>
            <a:xfrm>
              <a:off x="11687987"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1" name="任意多边形: 形状 470"/>
            <p:cNvSpPr/>
            <p:nvPr/>
          </p:nvSpPr>
          <p:spPr>
            <a:xfrm>
              <a:off x="11687987"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2" name="任意多边形: 形状 471"/>
            <p:cNvSpPr/>
            <p:nvPr/>
          </p:nvSpPr>
          <p:spPr>
            <a:xfrm>
              <a:off x="11766012"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3" name="任意多边形: 形状 472"/>
            <p:cNvSpPr/>
            <p:nvPr/>
          </p:nvSpPr>
          <p:spPr>
            <a:xfrm>
              <a:off x="11766012"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4" name="任意多边形: 形状 473"/>
            <p:cNvSpPr/>
            <p:nvPr/>
          </p:nvSpPr>
          <p:spPr>
            <a:xfrm>
              <a:off x="11766012"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5" name="任意多边形: 形状 474"/>
            <p:cNvSpPr/>
            <p:nvPr/>
          </p:nvSpPr>
          <p:spPr>
            <a:xfrm>
              <a:off x="11766012" y="404626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6" name="任意多边形: 形状 475"/>
            <p:cNvSpPr/>
            <p:nvPr/>
          </p:nvSpPr>
          <p:spPr>
            <a:xfrm>
              <a:off x="11844008" y="34112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7" name="任意多边形: 形状 476"/>
            <p:cNvSpPr/>
            <p:nvPr/>
          </p:nvSpPr>
          <p:spPr>
            <a:xfrm>
              <a:off x="11844008"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8" name="任意多边形: 形状 477"/>
            <p:cNvSpPr/>
            <p:nvPr/>
          </p:nvSpPr>
          <p:spPr>
            <a:xfrm>
              <a:off x="11844008"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79" name="任意多边形: 形状 478"/>
            <p:cNvSpPr/>
            <p:nvPr/>
          </p:nvSpPr>
          <p:spPr>
            <a:xfrm>
              <a:off x="11844008"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0" name="任意多边形: 形状 479"/>
            <p:cNvSpPr/>
            <p:nvPr/>
          </p:nvSpPr>
          <p:spPr>
            <a:xfrm>
              <a:off x="11922035" y="35162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1" name="任意多边形: 形状 480"/>
            <p:cNvSpPr/>
            <p:nvPr/>
          </p:nvSpPr>
          <p:spPr>
            <a:xfrm>
              <a:off x="11922035" y="372635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2" name="任意多边形: 形状 481"/>
            <p:cNvSpPr/>
            <p:nvPr/>
          </p:nvSpPr>
          <p:spPr>
            <a:xfrm>
              <a:off x="11687987"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3" name="任意多边形: 形状 482"/>
            <p:cNvSpPr/>
            <p:nvPr/>
          </p:nvSpPr>
          <p:spPr>
            <a:xfrm>
              <a:off x="11766012"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4" name="任意多边形: 形状 483"/>
            <p:cNvSpPr/>
            <p:nvPr/>
          </p:nvSpPr>
          <p:spPr>
            <a:xfrm>
              <a:off x="11844008"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5" name="任意多边形: 形状 484"/>
            <p:cNvSpPr/>
            <p:nvPr/>
          </p:nvSpPr>
          <p:spPr>
            <a:xfrm>
              <a:off x="11922035" y="361651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6" name="任意多边形: 形状 485"/>
            <p:cNvSpPr/>
            <p:nvPr/>
          </p:nvSpPr>
          <p:spPr>
            <a:xfrm>
              <a:off x="11922035" y="383138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7" name="任意多边形: 形状 486"/>
            <p:cNvSpPr/>
            <p:nvPr/>
          </p:nvSpPr>
          <p:spPr>
            <a:xfrm>
              <a:off x="11687987"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8" name="任意多边形: 形状 487"/>
            <p:cNvSpPr/>
            <p:nvPr/>
          </p:nvSpPr>
          <p:spPr>
            <a:xfrm>
              <a:off x="11766012"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89" name="任意多边形: 形状 488"/>
            <p:cNvSpPr/>
            <p:nvPr/>
          </p:nvSpPr>
          <p:spPr>
            <a:xfrm>
              <a:off x="11766012" y="427184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0" name="任意多边形: 形状 489"/>
            <p:cNvSpPr/>
            <p:nvPr/>
          </p:nvSpPr>
          <p:spPr>
            <a:xfrm>
              <a:off x="11844008"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1" name="任意多边形: 形状 490"/>
            <p:cNvSpPr/>
            <p:nvPr/>
          </p:nvSpPr>
          <p:spPr>
            <a:xfrm>
              <a:off x="11687987" y="436953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2" name="任意多边形: 形状 491"/>
            <p:cNvSpPr/>
            <p:nvPr/>
          </p:nvSpPr>
          <p:spPr>
            <a:xfrm>
              <a:off x="11766012" y="45784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3" name="任意多边形: 形状 492"/>
            <p:cNvSpPr/>
            <p:nvPr/>
          </p:nvSpPr>
          <p:spPr>
            <a:xfrm>
              <a:off x="11844008" y="436953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4" name="任意多边形: 形状 493"/>
            <p:cNvSpPr/>
            <p:nvPr/>
          </p:nvSpPr>
          <p:spPr>
            <a:xfrm>
              <a:off x="11922035" y="41419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5" name="任意多边形: 形状 494"/>
            <p:cNvSpPr/>
            <p:nvPr/>
          </p:nvSpPr>
          <p:spPr>
            <a:xfrm>
              <a:off x="11922035" y="427184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6" name="任意多边形: 形状 495"/>
            <p:cNvSpPr/>
            <p:nvPr/>
          </p:nvSpPr>
          <p:spPr>
            <a:xfrm>
              <a:off x="11922035" y="437063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7" name="任意多边形: 形状 496"/>
            <p:cNvSpPr/>
            <p:nvPr/>
          </p:nvSpPr>
          <p:spPr>
            <a:xfrm>
              <a:off x="11687987" y="44769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8" name="任意多边形: 形状 497"/>
            <p:cNvSpPr/>
            <p:nvPr/>
          </p:nvSpPr>
          <p:spPr>
            <a:xfrm>
              <a:off x="11844008" y="44769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499" name="任意多边形: 形状 498"/>
            <p:cNvSpPr/>
            <p:nvPr/>
          </p:nvSpPr>
          <p:spPr>
            <a:xfrm>
              <a:off x="11922035" y="44780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0" name="任意多边形: 形状 499"/>
            <p:cNvSpPr/>
            <p:nvPr/>
          </p:nvSpPr>
          <p:spPr>
            <a:xfrm>
              <a:off x="11687987" y="45779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1" name="任意多边形: 形状 500"/>
            <p:cNvSpPr/>
            <p:nvPr/>
          </p:nvSpPr>
          <p:spPr>
            <a:xfrm>
              <a:off x="11844008" y="45779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2" name="任意多边形: 形状 501"/>
            <p:cNvSpPr/>
            <p:nvPr/>
          </p:nvSpPr>
          <p:spPr>
            <a:xfrm>
              <a:off x="11922035" y="393642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3" name="任意多边形: 形状 502"/>
            <p:cNvSpPr/>
            <p:nvPr/>
          </p:nvSpPr>
          <p:spPr>
            <a:xfrm>
              <a:off x="11687987" y="27621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4" name="任意多边形: 形状 503"/>
            <p:cNvSpPr/>
            <p:nvPr/>
          </p:nvSpPr>
          <p:spPr>
            <a:xfrm>
              <a:off x="11687987" y="286720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5" name="任意多边形: 形状 504"/>
            <p:cNvSpPr/>
            <p:nvPr/>
          </p:nvSpPr>
          <p:spPr>
            <a:xfrm>
              <a:off x="11687987" y="25401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6" name="任意多边形: 形状 505"/>
            <p:cNvSpPr/>
            <p:nvPr/>
          </p:nvSpPr>
          <p:spPr>
            <a:xfrm>
              <a:off x="11687987" y="264520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7" name="任意多边形: 形状 506"/>
            <p:cNvSpPr/>
            <p:nvPr/>
          </p:nvSpPr>
          <p:spPr>
            <a:xfrm>
              <a:off x="11687987" y="307726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8" name="任意多边形: 形状 507"/>
            <p:cNvSpPr/>
            <p:nvPr/>
          </p:nvSpPr>
          <p:spPr>
            <a:xfrm>
              <a:off x="11687987" y="31823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09" name="任意多边形: 形状 508"/>
            <p:cNvSpPr/>
            <p:nvPr/>
          </p:nvSpPr>
          <p:spPr>
            <a:xfrm>
              <a:off x="11687987" y="328736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0" name="任意多边形: 形状 509"/>
            <p:cNvSpPr/>
            <p:nvPr/>
          </p:nvSpPr>
          <p:spPr>
            <a:xfrm>
              <a:off x="11687987" y="29674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1" name="任意多边形: 形状 510"/>
            <p:cNvSpPr/>
            <p:nvPr/>
          </p:nvSpPr>
          <p:spPr>
            <a:xfrm>
              <a:off x="11687987"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2" name="任意多边形: 形状 511"/>
            <p:cNvSpPr/>
            <p:nvPr/>
          </p:nvSpPr>
          <p:spPr>
            <a:xfrm>
              <a:off x="11687987"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3" name="任意多边形: 形状 512"/>
            <p:cNvSpPr/>
            <p:nvPr/>
          </p:nvSpPr>
          <p:spPr>
            <a:xfrm>
              <a:off x="11687987" y="49992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4" name="任意多边形: 形状 513"/>
            <p:cNvSpPr/>
            <p:nvPr/>
          </p:nvSpPr>
          <p:spPr>
            <a:xfrm>
              <a:off x="11687987"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5" name="任意多边形: 形状 514"/>
            <p:cNvSpPr/>
            <p:nvPr/>
          </p:nvSpPr>
          <p:spPr>
            <a:xfrm>
              <a:off x="11687987"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6" name="任意多边形: 形状 515"/>
            <p:cNvSpPr/>
            <p:nvPr/>
          </p:nvSpPr>
          <p:spPr>
            <a:xfrm>
              <a:off x="11766012"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7" name="任意多边形: 形状 516"/>
            <p:cNvSpPr/>
            <p:nvPr/>
          </p:nvSpPr>
          <p:spPr>
            <a:xfrm>
              <a:off x="11766012"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8" name="任意多边形: 形状 517"/>
            <p:cNvSpPr/>
            <p:nvPr/>
          </p:nvSpPr>
          <p:spPr>
            <a:xfrm>
              <a:off x="11766012"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19" name="任意多边形: 形状 518"/>
            <p:cNvSpPr/>
            <p:nvPr/>
          </p:nvSpPr>
          <p:spPr>
            <a:xfrm>
              <a:off x="11766012" y="531911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0" name="任意多边形: 形状 519"/>
            <p:cNvSpPr/>
            <p:nvPr/>
          </p:nvSpPr>
          <p:spPr>
            <a:xfrm>
              <a:off x="11844008" y="468409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1" name="任意多边形: 形状 520"/>
            <p:cNvSpPr/>
            <p:nvPr/>
          </p:nvSpPr>
          <p:spPr>
            <a:xfrm>
              <a:off x="11844008"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2" name="任意多边形: 形状 521"/>
            <p:cNvSpPr/>
            <p:nvPr/>
          </p:nvSpPr>
          <p:spPr>
            <a:xfrm>
              <a:off x="11844008"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3" name="任意多边形: 形状 522"/>
            <p:cNvSpPr/>
            <p:nvPr/>
          </p:nvSpPr>
          <p:spPr>
            <a:xfrm>
              <a:off x="11844008"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4" name="任意多边形: 形状 523"/>
            <p:cNvSpPr/>
            <p:nvPr/>
          </p:nvSpPr>
          <p:spPr>
            <a:xfrm>
              <a:off x="11922035" y="47891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5" name="任意多边形: 形状 524"/>
            <p:cNvSpPr/>
            <p:nvPr/>
          </p:nvSpPr>
          <p:spPr>
            <a:xfrm>
              <a:off x="11922035" y="499920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6" name="任意多边形: 形状 525"/>
            <p:cNvSpPr/>
            <p:nvPr/>
          </p:nvSpPr>
          <p:spPr>
            <a:xfrm>
              <a:off x="11687987"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7" name="任意多边形: 形状 526"/>
            <p:cNvSpPr/>
            <p:nvPr/>
          </p:nvSpPr>
          <p:spPr>
            <a:xfrm>
              <a:off x="11766012"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8" name="任意多边形: 形状 527"/>
            <p:cNvSpPr/>
            <p:nvPr/>
          </p:nvSpPr>
          <p:spPr>
            <a:xfrm>
              <a:off x="11844008"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29" name="任意多边形: 形状 528"/>
            <p:cNvSpPr/>
            <p:nvPr/>
          </p:nvSpPr>
          <p:spPr>
            <a:xfrm>
              <a:off x="11922035" y="488936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0" name="任意多边形: 形状 529"/>
            <p:cNvSpPr/>
            <p:nvPr/>
          </p:nvSpPr>
          <p:spPr>
            <a:xfrm>
              <a:off x="11922035" y="51042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1" name="任意多边形: 形状 530"/>
            <p:cNvSpPr/>
            <p:nvPr/>
          </p:nvSpPr>
          <p:spPr>
            <a:xfrm>
              <a:off x="11687987"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2" name="任意多边形: 形状 531"/>
            <p:cNvSpPr/>
            <p:nvPr/>
          </p:nvSpPr>
          <p:spPr>
            <a:xfrm>
              <a:off x="11766012"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3" name="任意多边形: 形状 532"/>
            <p:cNvSpPr/>
            <p:nvPr/>
          </p:nvSpPr>
          <p:spPr>
            <a:xfrm>
              <a:off x="11766012" y="5544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4" name="任意多边形: 形状 533"/>
            <p:cNvSpPr/>
            <p:nvPr/>
          </p:nvSpPr>
          <p:spPr>
            <a:xfrm>
              <a:off x="11844008"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5" name="任意多边形: 形状 534"/>
            <p:cNvSpPr/>
            <p:nvPr/>
          </p:nvSpPr>
          <p:spPr>
            <a:xfrm>
              <a:off x="11687987" y="5642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6" name="任意多边形: 形状 535"/>
            <p:cNvSpPr/>
            <p:nvPr/>
          </p:nvSpPr>
          <p:spPr>
            <a:xfrm>
              <a:off x="11766012" y="585137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7" name="任意多边形: 形状 536"/>
            <p:cNvSpPr/>
            <p:nvPr/>
          </p:nvSpPr>
          <p:spPr>
            <a:xfrm>
              <a:off x="11844008" y="564238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8" name="任意多边形: 形状 537"/>
            <p:cNvSpPr/>
            <p:nvPr/>
          </p:nvSpPr>
          <p:spPr>
            <a:xfrm>
              <a:off x="11922035" y="541484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39" name="任意多边形: 形状 538"/>
            <p:cNvSpPr/>
            <p:nvPr/>
          </p:nvSpPr>
          <p:spPr>
            <a:xfrm>
              <a:off x="11922035" y="5544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0" name="任意多边形: 形状 539"/>
            <p:cNvSpPr/>
            <p:nvPr/>
          </p:nvSpPr>
          <p:spPr>
            <a:xfrm>
              <a:off x="11922035" y="564348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1" name="任意多边形: 形状 540"/>
            <p:cNvSpPr/>
            <p:nvPr/>
          </p:nvSpPr>
          <p:spPr>
            <a:xfrm>
              <a:off x="11687987" y="5749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2" name="任意多边形: 形状 541"/>
            <p:cNvSpPr/>
            <p:nvPr/>
          </p:nvSpPr>
          <p:spPr>
            <a:xfrm>
              <a:off x="11844008" y="574981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3" name="任意多边形: 形状 542"/>
            <p:cNvSpPr/>
            <p:nvPr/>
          </p:nvSpPr>
          <p:spPr>
            <a:xfrm>
              <a:off x="11922035" y="57509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4" name="任意多边形: 形状 543"/>
            <p:cNvSpPr/>
            <p:nvPr/>
          </p:nvSpPr>
          <p:spPr>
            <a:xfrm>
              <a:off x="11687987" y="5850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5" name="任意多边形: 形状 544"/>
            <p:cNvSpPr/>
            <p:nvPr/>
          </p:nvSpPr>
          <p:spPr>
            <a:xfrm>
              <a:off x="11844008" y="58508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6" name="任意多边形: 形状 545"/>
            <p:cNvSpPr/>
            <p:nvPr/>
          </p:nvSpPr>
          <p:spPr>
            <a:xfrm>
              <a:off x="11922035" y="520927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7" name="任意多边形: 形状 546"/>
            <p:cNvSpPr/>
            <p:nvPr/>
          </p:nvSpPr>
          <p:spPr>
            <a:xfrm>
              <a:off x="11687987"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8" name="任意多边形: 形状 547"/>
            <p:cNvSpPr/>
            <p:nvPr/>
          </p:nvSpPr>
          <p:spPr>
            <a:xfrm>
              <a:off x="11687987"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49" name="任意多边形: 形状 548"/>
            <p:cNvSpPr/>
            <p:nvPr/>
          </p:nvSpPr>
          <p:spPr>
            <a:xfrm>
              <a:off x="11687987" y="6260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0" name="任意多边形: 形状 549"/>
            <p:cNvSpPr/>
            <p:nvPr/>
          </p:nvSpPr>
          <p:spPr>
            <a:xfrm>
              <a:off x="11687987"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1" name="任意多边形: 形状 550"/>
            <p:cNvSpPr/>
            <p:nvPr/>
          </p:nvSpPr>
          <p:spPr>
            <a:xfrm>
              <a:off x="11687987"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2" name="任意多边形: 形状 551"/>
            <p:cNvSpPr/>
            <p:nvPr/>
          </p:nvSpPr>
          <p:spPr>
            <a:xfrm>
              <a:off x="11766012"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3" name="任意多边形: 形状 552"/>
            <p:cNvSpPr/>
            <p:nvPr/>
          </p:nvSpPr>
          <p:spPr>
            <a:xfrm>
              <a:off x="11766012"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4" name="任意多边形: 形状 553"/>
            <p:cNvSpPr/>
            <p:nvPr/>
          </p:nvSpPr>
          <p:spPr>
            <a:xfrm>
              <a:off x="11766012"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5" name="任意多边形: 形状 554"/>
            <p:cNvSpPr/>
            <p:nvPr/>
          </p:nvSpPr>
          <p:spPr>
            <a:xfrm>
              <a:off x="11766012" y="65806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6" name="任意多边形: 形状 555"/>
            <p:cNvSpPr/>
            <p:nvPr/>
          </p:nvSpPr>
          <p:spPr>
            <a:xfrm>
              <a:off x="11844008" y="594561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7" name="任意多边形: 形状 556"/>
            <p:cNvSpPr/>
            <p:nvPr/>
          </p:nvSpPr>
          <p:spPr>
            <a:xfrm>
              <a:off x="11844008"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8" name="任意多边形: 形状 557"/>
            <p:cNvSpPr/>
            <p:nvPr/>
          </p:nvSpPr>
          <p:spPr>
            <a:xfrm>
              <a:off x="11844008"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59" name="任意多边形: 形状 558"/>
            <p:cNvSpPr/>
            <p:nvPr/>
          </p:nvSpPr>
          <p:spPr>
            <a:xfrm>
              <a:off x="11844008"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0" name="任意多边形: 形状 559"/>
            <p:cNvSpPr/>
            <p:nvPr/>
          </p:nvSpPr>
          <p:spPr>
            <a:xfrm>
              <a:off x="11922035" y="60506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1" name="任意多边形: 形状 560"/>
            <p:cNvSpPr/>
            <p:nvPr/>
          </p:nvSpPr>
          <p:spPr>
            <a:xfrm>
              <a:off x="11922035" y="6260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2" name="任意多边形: 形状 561"/>
            <p:cNvSpPr/>
            <p:nvPr/>
          </p:nvSpPr>
          <p:spPr>
            <a:xfrm>
              <a:off x="11687987"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3" name="任意多边形: 形状 562"/>
            <p:cNvSpPr/>
            <p:nvPr/>
          </p:nvSpPr>
          <p:spPr>
            <a:xfrm>
              <a:off x="11766012"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4" name="任意多边形: 形状 563"/>
            <p:cNvSpPr/>
            <p:nvPr/>
          </p:nvSpPr>
          <p:spPr>
            <a:xfrm>
              <a:off x="11844008"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5" name="任意多边形: 形状 564"/>
            <p:cNvSpPr/>
            <p:nvPr/>
          </p:nvSpPr>
          <p:spPr>
            <a:xfrm>
              <a:off x="11922035" y="615088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6" name="任意多边形: 形状 565"/>
            <p:cNvSpPr/>
            <p:nvPr/>
          </p:nvSpPr>
          <p:spPr>
            <a:xfrm>
              <a:off x="11922035" y="63657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7" name="任意多边形: 形状 566"/>
            <p:cNvSpPr/>
            <p:nvPr/>
          </p:nvSpPr>
          <p:spPr>
            <a:xfrm>
              <a:off x="11687987"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8" name="任意多边形: 形状 567"/>
            <p:cNvSpPr/>
            <p:nvPr/>
          </p:nvSpPr>
          <p:spPr>
            <a:xfrm>
              <a:off x="11766012"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69" name="任意多边形: 形状 568"/>
            <p:cNvSpPr/>
            <p:nvPr/>
          </p:nvSpPr>
          <p:spPr>
            <a:xfrm>
              <a:off x="11766012" y="6798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0" name="任意多边形: 形状 569"/>
            <p:cNvSpPr/>
            <p:nvPr/>
          </p:nvSpPr>
          <p:spPr>
            <a:xfrm>
              <a:off x="11844008"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1" name="任意多边形: 形状 570"/>
            <p:cNvSpPr/>
            <p:nvPr/>
          </p:nvSpPr>
          <p:spPr>
            <a:xfrm>
              <a:off x="11922035" y="667633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2" name="任意多边形: 形状 571"/>
            <p:cNvSpPr/>
            <p:nvPr/>
          </p:nvSpPr>
          <p:spPr>
            <a:xfrm>
              <a:off x="11922035" y="679852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3" name="任意多边形: 形状 572"/>
            <p:cNvSpPr/>
            <p:nvPr/>
          </p:nvSpPr>
          <p:spPr>
            <a:xfrm>
              <a:off x="11922035" y="647079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grpFill/>
            <a:ln w="3380" cap="flat">
              <a:noFill/>
              <a:prstDash val="solid"/>
              <a:miter/>
            </a:ln>
          </p:spPr>
          <p:txBody>
            <a:bodyPr rtlCol="0" anchor="ctr"/>
            <a:lstStyle/>
            <a:p>
              <a:endParaRPr lang="zh-CN" altLang="en-US" sz="1800"/>
            </a:p>
          </p:txBody>
        </p:sp>
        <p:sp>
          <p:nvSpPr>
            <p:cNvPr id="574" name="任意多边形: 形状 573"/>
            <p:cNvSpPr/>
            <p:nvPr/>
          </p:nvSpPr>
          <p:spPr>
            <a:xfrm>
              <a:off x="10147264" y="5685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5" name="任意多边形: 形状 574"/>
            <p:cNvSpPr/>
            <p:nvPr/>
          </p:nvSpPr>
          <p:spPr>
            <a:xfrm>
              <a:off x="10147264" y="5761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6" name="任意多边形: 形状 575"/>
            <p:cNvSpPr/>
            <p:nvPr/>
          </p:nvSpPr>
          <p:spPr>
            <a:xfrm>
              <a:off x="10147264" y="5837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7" name="任意多边形: 形状 576"/>
            <p:cNvSpPr/>
            <p:nvPr/>
          </p:nvSpPr>
          <p:spPr>
            <a:xfrm>
              <a:off x="10147264" y="5510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8" name="任意多边形: 形状 577"/>
            <p:cNvSpPr/>
            <p:nvPr/>
          </p:nvSpPr>
          <p:spPr>
            <a:xfrm>
              <a:off x="10147264" y="5586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79" name="任意多边形: 形状 578"/>
            <p:cNvSpPr/>
            <p:nvPr/>
          </p:nvSpPr>
          <p:spPr>
            <a:xfrm>
              <a:off x="10147264" y="5950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0" name="任意多边形: 形状 579"/>
            <p:cNvSpPr/>
            <p:nvPr/>
          </p:nvSpPr>
          <p:spPr>
            <a:xfrm>
              <a:off x="10147264" y="6026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1" name="任意多边形: 形状 580"/>
            <p:cNvSpPr/>
            <p:nvPr/>
          </p:nvSpPr>
          <p:spPr>
            <a:xfrm>
              <a:off x="10249152" y="59130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2" name="任意多边形: 形状 581"/>
            <p:cNvSpPr/>
            <p:nvPr/>
          </p:nvSpPr>
          <p:spPr>
            <a:xfrm>
              <a:off x="10249152"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3" name="任意多边形: 形状 582"/>
            <p:cNvSpPr/>
            <p:nvPr/>
          </p:nvSpPr>
          <p:spPr>
            <a:xfrm>
              <a:off x="10327147" y="6014002"/>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584" name="任意多边形: 形状 583"/>
            <p:cNvSpPr/>
            <p:nvPr/>
          </p:nvSpPr>
          <p:spPr>
            <a:xfrm>
              <a:off x="10327147" y="6137827"/>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585" name="任意多边形: 形状 584"/>
            <p:cNvSpPr/>
            <p:nvPr/>
          </p:nvSpPr>
          <p:spPr>
            <a:xfrm>
              <a:off x="10327147" y="631438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grpFill/>
            <a:ln w="3380" cap="flat">
              <a:noFill/>
              <a:prstDash val="solid"/>
              <a:miter/>
            </a:ln>
          </p:spPr>
          <p:txBody>
            <a:bodyPr rtlCol="0" anchor="ctr"/>
            <a:lstStyle/>
            <a:p>
              <a:endParaRPr lang="zh-CN" altLang="en-US" sz="1800"/>
            </a:p>
          </p:txBody>
        </p:sp>
        <p:sp>
          <p:nvSpPr>
            <p:cNvPr id="586" name="任意多边形: 形状 585"/>
            <p:cNvSpPr/>
            <p:nvPr/>
          </p:nvSpPr>
          <p:spPr>
            <a:xfrm>
              <a:off x="10249152" y="622887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7" name="任意多边形: 形状 586"/>
            <p:cNvSpPr/>
            <p:nvPr/>
          </p:nvSpPr>
          <p:spPr>
            <a:xfrm>
              <a:off x="10249152" y="6325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8" name="任意多边形: 形状 587"/>
            <p:cNvSpPr/>
            <p:nvPr/>
          </p:nvSpPr>
          <p:spPr>
            <a:xfrm>
              <a:off x="10249152" y="64212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89" name="任意多边形: 形状 588"/>
            <p:cNvSpPr/>
            <p:nvPr/>
          </p:nvSpPr>
          <p:spPr>
            <a:xfrm>
              <a:off x="10249152" y="6517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0" name="任意多边形: 形状 589"/>
            <p:cNvSpPr/>
            <p:nvPr/>
          </p:nvSpPr>
          <p:spPr>
            <a:xfrm>
              <a:off x="10249152" y="66136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1" name="任意多边形: 形状 590"/>
            <p:cNvSpPr/>
            <p:nvPr/>
          </p:nvSpPr>
          <p:spPr>
            <a:xfrm>
              <a:off x="10249152" y="67098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2" name="任意多边形: 形状 591"/>
            <p:cNvSpPr/>
            <p:nvPr/>
          </p:nvSpPr>
          <p:spPr>
            <a:xfrm>
              <a:off x="10249152"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3" name="任意多边形: 形状 592"/>
            <p:cNvSpPr/>
            <p:nvPr/>
          </p:nvSpPr>
          <p:spPr>
            <a:xfrm>
              <a:off x="10327147" y="6752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594" name="任意多边形: 形状 593"/>
            <p:cNvSpPr/>
            <p:nvPr/>
          </p:nvSpPr>
          <p:spPr>
            <a:xfrm>
              <a:off x="10620090" y="6752494"/>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grpFill/>
            <a:ln w="3380" cap="flat">
              <a:noFill/>
              <a:prstDash val="solid"/>
              <a:miter/>
            </a:ln>
          </p:spPr>
          <p:txBody>
            <a:bodyPr rtlCol="0" anchor="ctr"/>
            <a:lstStyle/>
            <a:p>
              <a:endParaRPr lang="zh-CN" altLang="en-US" sz="1800"/>
            </a:p>
          </p:txBody>
        </p:sp>
        <p:sp>
          <p:nvSpPr>
            <p:cNvPr id="595" name="任意多边形: 形状 594"/>
            <p:cNvSpPr/>
            <p:nvPr/>
          </p:nvSpPr>
          <p:spPr>
            <a:xfrm>
              <a:off x="10327147" y="66328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6" name="任意多边形: 形状 595"/>
            <p:cNvSpPr/>
            <p:nvPr/>
          </p:nvSpPr>
          <p:spPr>
            <a:xfrm>
              <a:off x="10147264" y="6102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7" name="任意多边形: 形状 596"/>
            <p:cNvSpPr/>
            <p:nvPr/>
          </p:nvSpPr>
          <p:spPr>
            <a:xfrm>
              <a:off x="10147264" y="6178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8" name="任意多边形: 形状 597"/>
            <p:cNvSpPr/>
            <p:nvPr/>
          </p:nvSpPr>
          <p:spPr>
            <a:xfrm>
              <a:off x="10147264" y="6286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599" name="任意多边形: 形状 598"/>
            <p:cNvSpPr/>
            <p:nvPr/>
          </p:nvSpPr>
          <p:spPr>
            <a:xfrm>
              <a:off x="10147264" y="6365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0" name="任意多边形: 形状 599"/>
            <p:cNvSpPr/>
            <p:nvPr/>
          </p:nvSpPr>
          <p:spPr>
            <a:xfrm>
              <a:off x="10062066"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1" name="任意多边形: 形状 600"/>
            <p:cNvSpPr/>
            <p:nvPr/>
          </p:nvSpPr>
          <p:spPr>
            <a:xfrm>
              <a:off x="10062066"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2" name="任意多边形: 形状 601"/>
            <p:cNvSpPr/>
            <p:nvPr/>
          </p:nvSpPr>
          <p:spPr>
            <a:xfrm>
              <a:off x="10062066"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3" name="任意多边形: 形状 602"/>
            <p:cNvSpPr/>
            <p:nvPr/>
          </p:nvSpPr>
          <p:spPr>
            <a:xfrm>
              <a:off x="10062066"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4" name="任意多边形: 形状 603"/>
            <p:cNvSpPr/>
            <p:nvPr/>
          </p:nvSpPr>
          <p:spPr>
            <a:xfrm>
              <a:off x="10413932"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5" name="任意多边形: 形状 604"/>
            <p:cNvSpPr/>
            <p:nvPr/>
          </p:nvSpPr>
          <p:spPr>
            <a:xfrm>
              <a:off x="10413932"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6" name="任意多边形: 形状 605"/>
            <p:cNvSpPr/>
            <p:nvPr/>
          </p:nvSpPr>
          <p:spPr>
            <a:xfrm>
              <a:off x="10413932"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7" name="任意多边形: 形状 606"/>
            <p:cNvSpPr/>
            <p:nvPr/>
          </p:nvSpPr>
          <p:spPr>
            <a:xfrm>
              <a:off x="10413932" y="60559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8" name="任意多边形: 形状 607"/>
            <p:cNvSpPr/>
            <p:nvPr/>
          </p:nvSpPr>
          <p:spPr>
            <a:xfrm>
              <a:off x="10413932" y="613488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09" name="任意多边形: 形状 608"/>
            <p:cNvSpPr/>
            <p:nvPr/>
          </p:nvSpPr>
          <p:spPr>
            <a:xfrm>
              <a:off x="10413932" y="57810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0" name="任意多边形: 形状 609"/>
            <p:cNvSpPr/>
            <p:nvPr/>
          </p:nvSpPr>
          <p:spPr>
            <a:xfrm>
              <a:off x="10413932" y="58599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1" name="任意多边形: 形状 610"/>
            <p:cNvSpPr/>
            <p:nvPr/>
          </p:nvSpPr>
          <p:spPr>
            <a:xfrm>
              <a:off x="10413932" y="6213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2" name="任意多边形: 形状 611"/>
            <p:cNvSpPr/>
            <p:nvPr/>
          </p:nvSpPr>
          <p:spPr>
            <a:xfrm>
              <a:off x="10413932"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3" name="任意多边形: 形状 612"/>
            <p:cNvSpPr/>
            <p:nvPr/>
          </p:nvSpPr>
          <p:spPr>
            <a:xfrm>
              <a:off x="10413932"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4" name="任意多边形: 形状 613"/>
            <p:cNvSpPr/>
            <p:nvPr/>
          </p:nvSpPr>
          <p:spPr>
            <a:xfrm>
              <a:off x="10413932"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5" name="任意多边形: 形状 614"/>
            <p:cNvSpPr/>
            <p:nvPr/>
          </p:nvSpPr>
          <p:spPr>
            <a:xfrm>
              <a:off x="11044796" y="62019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6" name="任意多边形: 形状 615"/>
            <p:cNvSpPr/>
            <p:nvPr/>
          </p:nvSpPr>
          <p:spPr>
            <a:xfrm>
              <a:off x="11044796" y="62808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7" name="任意多边形: 形状 616"/>
            <p:cNvSpPr/>
            <p:nvPr/>
          </p:nvSpPr>
          <p:spPr>
            <a:xfrm>
              <a:off x="11044796" y="63597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8" name="任意多边形: 形状 617"/>
            <p:cNvSpPr/>
            <p:nvPr/>
          </p:nvSpPr>
          <p:spPr>
            <a:xfrm>
              <a:off x="11044796" y="58481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19" name="任意多边形: 形状 618"/>
            <p:cNvSpPr/>
            <p:nvPr/>
          </p:nvSpPr>
          <p:spPr>
            <a:xfrm>
              <a:off x="10885844" y="63000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0" name="任意多边形: 形状 619"/>
            <p:cNvSpPr/>
            <p:nvPr/>
          </p:nvSpPr>
          <p:spPr>
            <a:xfrm>
              <a:off x="10885844" y="65137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1" name="任意多边形: 形状 620"/>
            <p:cNvSpPr/>
            <p:nvPr/>
          </p:nvSpPr>
          <p:spPr>
            <a:xfrm>
              <a:off x="11044796" y="59269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2" name="任意多边形: 形状 621"/>
            <p:cNvSpPr/>
            <p:nvPr/>
          </p:nvSpPr>
          <p:spPr>
            <a:xfrm>
              <a:off x="11044796" y="60058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23" name="任意多边形: 形状 622"/>
            <p:cNvSpPr/>
            <p:nvPr/>
          </p:nvSpPr>
          <p:spPr>
            <a:xfrm>
              <a:off x="11149888" y="5593947"/>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4" name="任意多边形: 形状 623"/>
            <p:cNvSpPr/>
            <p:nvPr/>
          </p:nvSpPr>
          <p:spPr>
            <a:xfrm>
              <a:off x="11149888" y="5393457"/>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5" name="任意多边形: 形状 624"/>
            <p:cNvSpPr/>
            <p:nvPr/>
          </p:nvSpPr>
          <p:spPr>
            <a:xfrm>
              <a:off x="11149888" y="5711132"/>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6" name="任意多边形: 形状 625"/>
            <p:cNvSpPr/>
            <p:nvPr/>
          </p:nvSpPr>
          <p:spPr>
            <a:xfrm>
              <a:off x="11149888" y="595751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7" name="任意多边形: 形状 626"/>
            <p:cNvSpPr/>
            <p:nvPr/>
          </p:nvSpPr>
          <p:spPr>
            <a:xfrm>
              <a:off x="11149888" y="606277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8" name="任意多边形: 形状 627"/>
            <p:cNvSpPr/>
            <p:nvPr/>
          </p:nvSpPr>
          <p:spPr>
            <a:xfrm>
              <a:off x="11149888" y="6819464"/>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29" name="任意多边形: 形状 628"/>
            <p:cNvSpPr/>
            <p:nvPr/>
          </p:nvSpPr>
          <p:spPr>
            <a:xfrm>
              <a:off x="11149888" y="671072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30" name="任意多边形: 形状 629"/>
            <p:cNvSpPr/>
            <p:nvPr/>
          </p:nvSpPr>
          <p:spPr>
            <a:xfrm>
              <a:off x="11149888" y="661453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31" name="任意多边形: 形状 630"/>
            <p:cNvSpPr/>
            <p:nvPr/>
          </p:nvSpPr>
          <p:spPr>
            <a:xfrm>
              <a:off x="11149888" y="6518320"/>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grpFill/>
            <a:ln w="3380" cap="flat">
              <a:noFill/>
              <a:prstDash val="solid"/>
              <a:miter/>
            </a:ln>
          </p:spPr>
          <p:txBody>
            <a:bodyPr rtlCol="0" anchor="ctr"/>
            <a:lstStyle/>
            <a:p>
              <a:endParaRPr lang="zh-CN" altLang="en-US" sz="1800"/>
            </a:p>
          </p:txBody>
        </p:sp>
        <p:sp>
          <p:nvSpPr>
            <p:cNvPr id="632" name="任意多边形: 形状 631"/>
            <p:cNvSpPr/>
            <p:nvPr/>
          </p:nvSpPr>
          <p:spPr>
            <a:xfrm>
              <a:off x="11044796" y="643860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3" name="任意多边形: 形状 632"/>
            <p:cNvSpPr/>
            <p:nvPr/>
          </p:nvSpPr>
          <p:spPr>
            <a:xfrm>
              <a:off x="11044796" y="6517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4" name="任意多边形: 形状 633"/>
            <p:cNvSpPr/>
            <p:nvPr/>
          </p:nvSpPr>
          <p:spPr>
            <a:xfrm>
              <a:off x="11044796" y="65963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5" name="任意多边形: 形状 634"/>
            <p:cNvSpPr/>
            <p:nvPr/>
          </p:nvSpPr>
          <p:spPr>
            <a:xfrm>
              <a:off x="10147264"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6" name="任意多边形: 形状 635"/>
            <p:cNvSpPr/>
            <p:nvPr/>
          </p:nvSpPr>
          <p:spPr>
            <a:xfrm>
              <a:off x="10147264"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7" name="任意多边形: 形状 636"/>
            <p:cNvSpPr/>
            <p:nvPr/>
          </p:nvSpPr>
          <p:spPr>
            <a:xfrm>
              <a:off x="10147264"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8" name="任意多边形: 形状 637"/>
            <p:cNvSpPr/>
            <p:nvPr/>
          </p:nvSpPr>
          <p:spPr>
            <a:xfrm>
              <a:off x="10147264"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39" name="任意多边形: 形状 638"/>
            <p:cNvSpPr/>
            <p:nvPr/>
          </p:nvSpPr>
          <p:spPr>
            <a:xfrm>
              <a:off x="11351500"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0" name="任意多边形: 形状 639"/>
            <p:cNvSpPr/>
            <p:nvPr/>
          </p:nvSpPr>
          <p:spPr>
            <a:xfrm>
              <a:off x="11351500"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1" name="任意多边形: 形状 640"/>
            <p:cNvSpPr/>
            <p:nvPr/>
          </p:nvSpPr>
          <p:spPr>
            <a:xfrm>
              <a:off x="11351500"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2" name="任意多边形: 形状 641"/>
            <p:cNvSpPr/>
            <p:nvPr/>
          </p:nvSpPr>
          <p:spPr>
            <a:xfrm>
              <a:off x="11351500"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3" name="任意多边形: 形状 642"/>
            <p:cNvSpPr/>
            <p:nvPr/>
          </p:nvSpPr>
          <p:spPr>
            <a:xfrm>
              <a:off x="11351500"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4" name="任意多边形: 形状 643"/>
            <p:cNvSpPr/>
            <p:nvPr/>
          </p:nvSpPr>
          <p:spPr>
            <a:xfrm>
              <a:off x="11351500"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5" name="任意多边形: 形状 644"/>
            <p:cNvSpPr/>
            <p:nvPr/>
          </p:nvSpPr>
          <p:spPr>
            <a:xfrm>
              <a:off x="11351500"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6" name="任意多边形: 形状 645"/>
            <p:cNvSpPr/>
            <p:nvPr/>
          </p:nvSpPr>
          <p:spPr>
            <a:xfrm>
              <a:off x="11351500"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7" name="任意多边形: 形状 646"/>
            <p:cNvSpPr/>
            <p:nvPr/>
          </p:nvSpPr>
          <p:spPr>
            <a:xfrm>
              <a:off x="11351500"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8" name="任意多边形: 形状 647"/>
            <p:cNvSpPr/>
            <p:nvPr/>
          </p:nvSpPr>
          <p:spPr>
            <a:xfrm>
              <a:off x="11351500"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49" name="任意多边形: 形状 648"/>
            <p:cNvSpPr/>
            <p:nvPr/>
          </p:nvSpPr>
          <p:spPr>
            <a:xfrm>
              <a:off x="11351500"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0" name="任意多边形: 形状 649"/>
            <p:cNvSpPr/>
            <p:nvPr/>
          </p:nvSpPr>
          <p:spPr>
            <a:xfrm>
              <a:off x="11351500"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1" name="任意多边形: 形状 650"/>
            <p:cNvSpPr/>
            <p:nvPr/>
          </p:nvSpPr>
          <p:spPr>
            <a:xfrm>
              <a:off x="11351500"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2" name="任意多边形: 形状 651"/>
            <p:cNvSpPr/>
            <p:nvPr/>
          </p:nvSpPr>
          <p:spPr>
            <a:xfrm>
              <a:off x="11351500"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3" name="任意多边形: 形状 652"/>
            <p:cNvSpPr/>
            <p:nvPr/>
          </p:nvSpPr>
          <p:spPr>
            <a:xfrm>
              <a:off x="11351500"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4" name="任意多边形: 形状 653"/>
            <p:cNvSpPr/>
            <p:nvPr/>
          </p:nvSpPr>
          <p:spPr>
            <a:xfrm>
              <a:off x="11351500"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5" name="任意多边形: 形状 654"/>
            <p:cNvSpPr/>
            <p:nvPr/>
          </p:nvSpPr>
          <p:spPr>
            <a:xfrm>
              <a:off x="11351500"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6" name="任意多边形: 形状 655"/>
            <p:cNvSpPr/>
            <p:nvPr/>
          </p:nvSpPr>
          <p:spPr>
            <a:xfrm>
              <a:off x="11351500"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7" name="任意多边形: 形状 656"/>
            <p:cNvSpPr/>
            <p:nvPr/>
          </p:nvSpPr>
          <p:spPr>
            <a:xfrm>
              <a:off x="11351500" y="521712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8" name="任意多边形: 形状 657"/>
            <p:cNvSpPr/>
            <p:nvPr/>
          </p:nvSpPr>
          <p:spPr>
            <a:xfrm>
              <a:off x="11351500" y="515224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59" name="任意多边形: 形状 658"/>
            <p:cNvSpPr/>
            <p:nvPr/>
          </p:nvSpPr>
          <p:spPr>
            <a:xfrm>
              <a:off x="11351500" y="501734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60" name="任意多边形: 形状 659"/>
            <p:cNvSpPr/>
            <p:nvPr/>
          </p:nvSpPr>
          <p:spPr>
            <a:xfrm>
              <a:off x="11351500" y="495396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61" name="任意多边形: 形状 660"/>
            <p:cNvSpPr/>
            <p:nvPr/>
          </p:nvSpPr>
          <p:spPr>
            <a:xfrm>
              <a:off x="11351500" y="489057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62" name="任意多边形: 形状 661"/>
            <p:cNvSpPr/>
            <p:nvPr/>
          </p:nvSpPr>
          <p:spPr>
            <a:xfrm>
              <a:off x="11351500" y="482716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663" name="任意多边形: 形状 662"/>
            <p:cNvSpPr/>
            <p:nvPr/>
          </p:nvSpPr>
          <p:spPr>
            <a:xfrm>
              <a:off x="11493179" y="51787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4" name="任意多边形: 形状 663"/>
            <p:cNvSpPr/>
            <p:nvPr/>
          </p:nvSpPr>
          <p:spPr>
            <a:xfrm>
              <a:off x="11493179" y="52547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5" name="任意多边形: 形状 664"/>
            <p:cNvSpPr/>
            <p:nvPr/>
          </p:nvSpPr>
          <p:spPr>
            <a:xfrm>
              <a:off x="11493179" y="53306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6" name="任意多边形: 形状 665"/>
            <p:cNvSpPr/>
            <p:nvPr/>
          </p:nvSpPr>
          <p:spPr>
            <a:xfrm>
              <a:off x="11493179" y="540656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7" name="任意多边形: 形状 666"/>
            <p:cNvSpPr/>
            <p:nvPr/>
          </p:nvSpPr>
          <p:spPr>
            <a:xfrm>
              <a:off x="11493179" y="48526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68" name="任意多边形: 形状 667"/>
            <p:cNvSpPr/>
            <p:nvPr/>
          </p:nvSpPr>
          <p:spPr>
            <a:xfrm>
              <a:off x="11493179" y="4928530"/>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669" name="任意多边形: 形状 668"/>
            <p:cNvSpPr/>
            <p:nvPr/>
          </p:nvSpPr>
          <p:spPr>
            <a:xfrm>
              <a:off x="11493179" y="500443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0" name="任意多边形: 形状 669"/>
            <p:cNvSpPr/>
            <p:nvPr/>
          </p:nvSpPr>
          <p:spPr>
            <a:xfrm>
              <a:off x="11493179" y="50803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1" name="任意多边形: 形状 670"/>
            <p:cNvSpPr/>
            <p:nvPr/>
          </p:nvSpPr>
          <p:spPr>
            <a:xfrm>
              <a:off x="11493179" y="548249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2" name="任意多边形: 形状 671"/>
            <p:cNvSpPr/>
            <p:nvPr/>
          </p:nvSpPr>
          <p:spPr>
            <a:xfrm>
              <a:off x="11493179" y="55584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3" name="任意多边形: 形状 672"/>
            <p:cNvSpPr/>
            <p:nvPr/>
          </p:nvSpPr>
          <p:spPr>
            <a:xfrm>
              <a:off x="11493179" y="56343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4" name="任意多边形: 形状 673"/>
            <p:cNvSpPr/>
            <p:nvPr/>
          </p:nvSpPr>
          <p:spPr>
            <a:xfrm>
              <a:off x="11493179" y="57102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5" name="任意多边形: 形状 674"/>
            <p:cNvSpPr/>
            <p:nvPr/>
          </p:nvSpPr>
          <p:spPr>
            <a:xfrm>
              <a:off x="11493179" y="57862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6" name="任意多边形: 形状 675"/>
            <p:cNvSpPr/>
            <p:nvPr/>
          </p:nvSpPr>
          <p:spPr>
            <a:xfrm>
              <a:off x="11493179" y="58621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7" name="任意多边形: 形状 676"/>
            <p:cNvSpPr/>
            <p:nvPr/>
          </p:nvSpPr>
          <p:spPr>
            <a:xfrm>
              <a:off x="11493179" y="59380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8" name="任意多边形: 形状 677"/>
            <p:cNvSpPr/>
            <p:nvPr/>
          </p:nvSpPr>
          <p:spPr>
            <a:xfrm>
              <a:off x="11493179" y="60140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79" name="任意多边形: 形状 678"/>
            <p:cNvSpPr/>
            <p:nvPr/>
          </p:nvSpPr>
          <p:spPr>
            <a:xfrm>
              <a:off x="11493179" y="61798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0" name="任意多边形: 形状 679"/>
            <p:cNvSpPr/>
            <p:nvPr/>
          </p:nvSpPr>
          <p:spPr>
            <a:xfrm>
              <a:off x="11493179" y="625577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1" name="任意多边形: 形状 680"/>
            <p:cNvSpPr/>
            <p:nvPr/>
          </p:nvSpPr>
          <p:spPr>
            <a:xfrm>
              <a:off x="11493179" y="64098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2" name="任意多边形: 形状 681"/>
            <p:cNvSpPr/>
            <p:nvPr/>
          </p:nvSpPr>
          <p:spPr>
            <a:xfrm>
              <a:off x="11493179" y="64887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3" name="任意多边形: 形状 682"/>
            <p:cNvSpPr/>
            <p:nvPr/>
          </p:nvSpPr>
          <p:spPr>
            <a:xfrm>
              <a:off x="11578346" y="50552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4" name="任意多边形: 形状 683"/>
            <p:cNvSpPr/>
            <p:nvPr/>
          </p:nvSpPr>
          <p:spPr>
            <a:xfrm>
              <a:off x="11578346" y="51312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5" name="任意多边形: 形状 684"/>
            <p:cNvSpPr/>
            <p:nvPr/>
          </p:nvSpPr>
          <p:spPr>
            <a:xfrm>
              <a:off x="11578346" y="52071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6" name="任意多边形: 形状 685"/>
            <p:cNvSpPr/>
            <p:nvPr/>
          </p:nvSpPr>
          <p:spPr>
            <a:xfrm>
              <a:off x="11578346" y="48083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7" name="任意多边形: 形状 686"/>
            <p:cNvSpPr/>
            <p:nvPr/>
          </p:nvSpPr>
          <p:spPr>
            <a:xfrm>
              <a:off x="11578346" y="488427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8" name="任意多边形: 形状 687"/>
            <p:cNvSpPr/>
            <p:nvPr/>
          </p:nvSpPr>
          <p:spPr>
            <a:xfrm>
              <a:off x="11578346" y="49602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89" name="任意多边形: 形状 688"/>
            <p:cNvSpPr/>
            <p:nvPr/>
          </p:nvSpPr>
          <p:spPr>
            <a:xfrm>
              <a:off x="11578346" y="52830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0" name="任意多边形: 形状 689"/>
            <p:cNvSpPr/>
            <p:nvPr/>
          </p:nvSpPr>
          <p:spPr>
            <a:xfrm>
              <a:off x="11578346" y="53590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1" name="任意多边形: 形状 690"/>
            <p:cNvSpPr/>
            <p:nvPr/>
          </p:nvSpPr>
          <p:spPr>
            <a:xfrm>
              <a:off x="11578346" y="54349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2" name="任意多边形: 形状 691"/>
            <p:cNvSpPr/>
            <p:nvPr/>
          </p:nvSpPr>
          <p:spPr>
            <a:xfrm>
              <a:off x="11578346" y="56852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3" name="任意多边形: 形状 692"/>
            <p:cNvSpPr/>
            <p:nvPr/>
          </p:nvSpPr>
          <p:spPr>
            <a:xfrm>
              <a:off x="11578346" y="57611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4" name="任意多边形: 形状 693"/>
            <p:cNvSpPr/>
            <p:nvPr/>
          </p:nvSpPr>
          <p:spPr>
            <a:xfrm>
              <a:off x="11578346" y="58370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5" name="任意多边形: 形状 694"/>
            <p:cNvSpPr/>
            <p:nvPr/>
          </p:nvSpPr>
          <p:spPr>
            <a:xfrm>
              <a:off x="11578346" y="55108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6" name="任意多边形: 形状 695"/>
            <p:cNvSpPr/>
            <p:nvPr/>
          </p:nvSpPr>
          <p:spPr>
            <a:xfrm>
              <a:off x="11578346" y="55867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7" name="任意多边形: 形状 696"/>
            <p:cNvSpPr/>
            <p:nvPr/>
          </p:nvSpPr>
          <p:spPr>
            <a:xfrm>
              <a:off x="11578346" y="59509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8" name="任意多边形: 形状 697"/>
            <p:cNvSpPr/>
            <p:nvPr/>
          </p:nvSpPr>
          <p:spPr>
            <a:xfrm>
              <a:off x="11578346" y="60268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699" name="任意多边形: 形状 698"/>
            <p:cNvSpPr/>
            <p:nvPr/>
          </p:nvSpPr>
          <p:spPr>
            <a:xfrm>
              <a:off x="11351500" y="464473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0" name="任意多边形: 形状 699"/>
            <p:cNvSpPr/>
            <p:nvPr/>
          </p:nvSpPr>
          <p:spPr>
            <a:xfrm>
              <a:off x="11351500" y="457985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1" name="任意多边形: 形状 700"/>
            <p:cNvSpPr/>
            <p:nvPr/>
          </p:nvSpPr>
          <p:spPr>
            <a:xfrm>
              <a:off x="11351500" y="451497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2" name="任意多边形: 形状 701"/>
            <p:cNvSpPr/>
            <p:nvPr/>
          </p:nvSpPr>
          <p:spPr>
            <a:xfrm>
              <a:off x="11351500" y="438007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3" name="任意多边形: 形状 702"/>
            <p:cNvSpPr/>
            <p:nvPr/>
          </p:nvSpPr>
          <p:spPr>
            <a:xfrm>
              <a:off x="11351500" y="431669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4" name="任意多边形: 形状 703"/>
            <p:cNvSpPr/>
            <p:nvPr/>
          </p:nvSpPr>
          <p:spPr>
            <a:xfrm>
              <a:off x="11351500" y="425327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5" name="任意多边形: 形状 704"/>
            <p:cNvSpPr/>
            <p:nvPr/>
          </p:nvSpPr>
          <p:spPr>
            <a:xfrm>
              <a:off x="11351500" y="418989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06" name="任意多边形: 形状 705"/>
            <p:cNvSpPr/>
            <p:nvPr/>
          </p:nvSpPr>
          <p:spPr>
            <a:xfrm>
              <a:off x="11493179" y="38751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7" name="任意多边形: 形状 706"/>
            <p:cNvSpPr/>
            <p:nvPr/>
          </p:nvSpPr>
          <p:spPr>
            <a:xfrm>
              <a:off x="11493179" y="395103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8" name="任意多边形: 形状 707"/>
            <p:cNvSpPr/>
            <p:nvPr/>
          </p:nvSpPr>
          <p:spPr>
            <a:xfrm>
              <a:off x="11493179" y="402696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09" name="任意多边形: 形状 708"/>
            <p:cNvSpPr/>
            <p:nvPr/>
          </p:nvSpPr>
          <p:spPr>
            <a:xfrm>
              <a:off x="11493179" y="36429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0" name="任意多边形: 形状 709"/>
            <p:cNvSpPr/>
            <p:nvPr/>
          </p:nvSpPr>
          <p:spPr>
            <a:xfrm>
              <a:off x="11493179" y="371883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1" name="任意多边形: 形状 710"/>
            <p:cNvSpPr/>
            <p:nvPr/>
          </p:nvSpPr>
          <p:spPr>
            <a:xfrm>
              <a:off x="11493179" y="379476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2" name="任意多边形: 形状 711"/>
            <p:cNvSpPr/>
            <p:nvPr/>
          </p:nvSpPr>
          <p:spPr>
            <a:xfrm>
              <a:off x="11493179" y="410289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3" name="任意多边形: 形状 712"/>
            <p:cNvSpPr/>
            <p:nvPr/>
          </p:nvSpPr>
          <p:spPr>
            <a:xfrm>
              <a:off x="11493179" y="41788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4" name="任意多边形: 形状 713"/>
            <p:cNvSpPr/>
            <p:nvPr/>
          </p:nvSpPr>
          <p:spPr>
            <a:xfrm>
              <a:off x="11493179" y="425474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5" name="任意多边形: 形状 714"/>
            <p:cNvSpPr/>
            <p:nvPr/>
          </p:nvSpPr>
          <p:spPr>
            <a:xfrm>
              <a:off x="11493179" y="433067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6" name="任意多边形: 形状 715"/>
            <p:cNvSpPr/>
            <p:nvPr/>
          </p:nvSpPr>
          <p:spPr>
            <a:xfrm>
              <a:off x="11493179" y="440660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7" name="任意多边形: 形状 716"/>
            <p:cNvSpPr/>
            <p:nvPr/>
          </p:nvSpPr>
          <p:spPr>
            <a:xfrm>
              <a:off x="11493179" y="448253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8" name="任意多边形: 形状 717"/>
            <p:cNvSpPr/>
            <p:nvPr/>
          </p:nvSpPr>
          <p:spPr>
            <a:xfrm>
              <a:off x="11493179" y="45584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19" name="任意多边形: 形状 718"/>
            <p:cNvSpPr/>
            <p:nvPr/>
          </p:nvSpPr>
          <p:spPr>
            <a:xfrm>
              <a:off x="11493179" y="46343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0" name="任意多边形: 形状 719"/>
            <p:cNvSpPr/>
            <p:nvPr/>
          </p:nvSpPr>
          <p:spPr>
            <a:xfrm>
              <a:off x="11493179" y="47103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1" name="任意多边形: 形状 720"/>
            <p:cNvSpPr/>
            <p:nvPr/>
          </p:nvSpPr>
          <p:spPr>
            <a:xfrm>
              <a:off x="11578346" y="37516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2" name="任意多边形: 形状 721"/>
            <p:cNvSpPr/>
            <p:nvPr/>
          </p:nvSpPr>
          <p:spPr>
            <a:xfrm>
              <a:off x="11578346" y="38275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3" name="任意多边形: 形状 722"/>
            <p:cNvSpPr/>
            <p:nvPr/>
          </p:nvSpPr>
          <p:spPr>
            <a:xfrm>
              <a:off x="11578346" y="39035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4" name="任意多边形: 形状 723"/>
            <p:cNvSpPr/>
            <p:nvPr/>
          </p:nvSpPr>
          <p:spPr>
            <a:xfrm>
              <a:off x="11578346" y="3979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5" name="任意多边形: 形状 724"/>
            <p:cNvSpPr/>
            <p:nvPr/>
          </p:nvSpPr>
          <p:spPr>
            <a:xfrm>
              <a:off x="11578346" y="4055360"/>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grpFill/>
            <a:ln w="3380" cap="flat">
              <a:noFill/>
              <a:prstDash val="solid"/>
              <a:miter/>
            </a:ln>
          </p:spPr>
          <p:txBody>
            <a:bodyPr rtlCol="0" anchor="ctr"/>
            <a:lstStyle/>
            <a:p>
              <a:endParaRPr lang="zh-CN" altLang="en-US" sz="1800"/>
            </a:p>
          </p:txBody>
        </p:sp>
        <p:sp>
          <p:nvSpPr>
            <p:cNvPr id="726" name="任意多边形: 形状 725"/>
            <p:cNvSpPr/>
            <p:nvPr/>
          </p:nvSpPr>
          <p:spPr>
            <a:xfrm>
              <a:off x="11578346" y="41312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7" name="任意多边形: 形状 726"/>
            <p:cNvSpPr/>
            <p:nvPr/>
          </p:nvSpPr>
          <p:spPr>
            <a:xfrm>
              <a:off x="11578346" y="438154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8" name="任意多边形: 形状 727"/>
            <p:cNvSpPr/>
            <p:nvPr/>
          </p:nvSpPr>
          <p:spPr>
            <a:xfrm>
              <a:off x="11578346" y="4457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29" name="任意多边形: 形状 728"/>
            <p:cNvSpPr/>
            <p:nvPr/>
          </p:nvSpPr>
          <p:spPr>
            <a:xfrm>
              <a:off x="11578346" y="453340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0" name="任意多边形: 形状 729"/>
            <p:cNvSpPr/>
            <p:nvPr/>
          </p:nvSpPr>
          <p:spPr>
            <a:xfrm>
              <a:off x="11578346" y="42071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1" name="任意多边形: 形状 730"/>
            <p:cNvSpPr/>
            <p:nvPr/>
          </p:nvSpPr>
          <p:spPr>
            <a:xfrm>
              <a:off x="11578346" y="428311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2" name="任意多边形: 形状 731"/>
            <p:cNvSpPr/>
            <p:nvPr/>
          </p:nvSpPr>
          <p:spPr>
            <a:xfrm>
              <a:off x="11578346" y="4647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3" name="任意多边形: 形状 732"/>
            <p:cNvSpPr/>
            <p:nvPr/>
          </p:nvSpPr>
          <p:spPr>
            <a:xfrm>
              <a:off x="11578346" y="4723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34" name="任意多边形: 形状 733"/>
            <p:cNvSpPr/>
            <p:nvPr/>
          </p:nvSpPr>
          <p:spPr>
            <a:xfrm>
              <a:off x="11351500" y="349695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5" name="任意多边形: 形状 734"/>
            <p:cNvSpPr/>
            <p:nvPr/>
          </p:nvSpPr>
          <p:spPr>
            <a:xfrm>
              <a:off x="11351500" y="34320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6" name="任意多边形: 形状 735"/>
            <p:cNvSpPr/>
            <p:nvPr/>
          </p:nvSpPr>
          <p:spPr>
            <a:xfrm>
              <a:off x="11351500" y="336722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7" name="任意多边形: 形状 736"/>
            <p:cNvSpPr/>
            <p:nvPr/>
          </p:nvSpPr>
          <p:spPr>
            <a:xfrm>
              <a:off x="11351500" y="323232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8" name="任意多边形: 形状 737"/>
            <p:cNvSpPr/>
            <p:nvPr/>
          </p:nvSpPr>
          <p:spPr>
            <a:xfrm>
              <a:off x="11351500" y="316891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39" name="任意多边形: 形状 738"/>
            <p:cNvSpPr/>
            <p:nvPr/>
          </p:nvSpPr>
          <p:spPr>
            <a:xfrm>
              <a:off x="11351500" y="310552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0" name="任意多边形: 形状 739"/>
            <p:cNvSpPr/>
            <p:nvPr/>
          </p:nvSpPr>
          <p:spPr>
            <a:xfrm>
              <a:off x="11351500" y="30421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1" name="任意多边形: 形状 740"/>
            <p:cNvSpPr/>
            <p:nvPr/>
          </p:nvSpPr>
          <p:spPr>
            <a:xfrm>
              <a:off x="11351500" y="375201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2" name="任意多边形: 形状 741"/>
            <p:cNvSpPr/>
            <p:nvPr/>
          </p:nvSpPr>
          <p:spPr>
            <a:xfrm>
              <a:off x="11351500" y="368862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3" name="任意多边形: 形状 742"/>
            <p:cNvSpPr/>
            <p:nvPr/>
          </p:nvSpPr>
          <p:spPr>
            <a:xfrm>
              <a:off x="11351500" y="362521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4" name="任意多边形: 形状 743"/>
            <p:cNvSpPr/>
            <p:nvPr/>
          </p:nvSpPr>
          <p:spPr>
            <a:xfrm>
              <a:off x="11351500" y="356183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5" name="任意多边形: 形状 744"/>
            <p:cNvSpPr/>
            <p:nvPr/>
          </p:nvSpPr>
          <p:spPr>
            <a:xfrm>
              <a:off x="11351500" y="400486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6" name="任意多边形: 形状 745"/>
            <p:cNvSpPr/>
            <p:nvPr/>
          </p:nvSpPr>
          <p:spPr>
            <a:xfrm>
              <a:off x="11351500" y="394148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7" name="任意多边形: 形状 746"/>
            <p:cNvSpPr/>
            <p:nvPr/>
          </p:nvSpPr>
          <p:spPr>
            <a:xfrm>
              <a:off x="11351500" y="38780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48" name="任意多边形: 形状 747"/>
            <p:cNvSpPr/>
            <p:nvPr/>
          </p:nvSpPr>
          <p:spPr>
            <a:xfrm>
              <a:off x="12019194" y="62040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49" name="任意多边形: 形状 748"/>
            <p:cNvSpPr/>
            <p:nvPr/>
          </p:nvSpPr>
          <p:spPr>
            <a:xfrm>
              <a:off x="12019194" y="62799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0" name="任意多边形: 形状 749"/>
            <p:cNvSpPr/>
            <p:nvPr/>
          </p:nvSpPr>
          <p:spPr>
            <a:xfrm>
              <a:off x="12019194" y="63558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1" name="任意多边形: 形状 750"/>
            <p:cNvSpPr/>
            <p:nvPr/>
          </p:nvSpPr>
          <p:spPr>
            <a:xfrm>
              <a:off x="12019194" y="595652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2" name="任意多边形: 形状 751"/>
            <p:cNvSpPr/>
            <p:nvPr/>
          </p:nvSpPr>
          <p:spPr>
            <a:xfrm>
              <a:off x="12019194" y="60324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3" name="任意多边形: 形状 752"/>
            <p:cNvSpPr/>
            <p:nvPr/>
          </p:nvSpPr>
          <p:spPr>
            <a:xfrm>
              <a:off x="12019194" y="61083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4" name="任意多边形: 形状 753"/>
            <p:cNvSpPr/>
            <p:nvPr/>
          </p:nvSpPr>
          <p:spPr>
            <a:xfrm>
              <a:off x="12019194" y="64318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5" name="任意多边形: 形状 754"/>
            <p:cNvSpPr/>
            <p:nvPr/>
          </p:nvSpPr>
          <p:spPr>
            <a:xfrm>
              <a:off x="12019194" y="65077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6" name="任意多边形: 形状 755"/>
            <p:cNvSpPr/>
            <p:nvPr/>
          </p:nvSpPr>
          <p:spPr>
            <a:xfrm>
              <a:off x="12019194" y="65836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7" name="任意多边形: 形状 756"/>
            <p:cNvSpPr/>
            <p:nvPr/>
          </p:nvSpPr>
          <p:spPr>
            <a:xfrm>
              <a:off x="12019194" y="66596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8" name="任意多边形: 形状 757"/>
            <p:cNvSpPr/>
            <p:nvPr/>
          </p:nvSpPr>
          <p:spPr>
            <a:xfrm>
              <a:off x="12019194" y="67355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59" name="任意多边形: 形状 758"/>
            <p:cNvSpPr/>
            <p:nvPr/>
          </p:nvSpPr>
          <p:spPr>
            <a:xfrm>
              <a:off x="12019194"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0" name="任意多边形: 形状 759"/>
            <p:cNvSpPr/>
            <p:nvPr/>
          </p:nvSpPr>
          <p:spPr>
            <a:xfrm>
              <a:off x="11351500" y="38146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761" name="任意多边形: 形状 760"/>
            <p:cNvSpPr/>
            <p:nvPr/>
          </p:nvSpPr>
          <p:spPr>
            <a:xfrm>
              <a:off x="11493179" y="27273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2" name="任意多边形: 形状 761"/>
            <p:cNvSpPr/>
            <p:nvPr/>
          </p:nvSpPr>
          <p:spPr>
            <a:xfrm>
              <a:off x="11493179" y="280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3" name="任意多边形: 形状 762"/>
            <p:cNvSpPr/>
            <p:nvPr/>
          </p:nvSpPr>
          <p:spPr>
            <a:xfrm>
              <a:off x="11493179" y="287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4" name="任意多边形: 形状 763"/>
            <p:cNvSpPr/>
            <p:nvPr/>
          </p:nvSpPr>
          <p:spPr>
            <a:xfrm>
              <a:off x="11493179" y="29551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5" name="任意多边形: 形状 764"/>
            <p:cNvSpPr/>
            <p:nvPr/>
          </p:nvSpPr>
          <p:spPr>
            <a:xfrm>
              <a:off x="11493179" y="30310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6" name="任意多边形: 形状 765"/>
            <p:cNvSpPr/>
            <p:nvPr/>
          </p:nvSpPr>
          <p:spPr>
            <a:xfrm>
              <a:off x="11493179" y="31069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7" name="任意多边形: 形状 766"/>
            <p:cNvSpPr/>
            <p:nvPr/>
          </p:nvSpPr>
          <p:spPr>
            <a:xfrm>
              <a:off x="11493179" y="318289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8" name="任意多边形: 形状 767"/>
            <p:cNvSpPr/>
            <p:nvPr/>
          </p:nvSpPr>
          <p:spPr>
            <a:xfrm>
              <a:off x="11493179" y="32588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69" name="任意多边形: 形状 768"/>
            <p:cNvSpPr/>
            <p:nvPr/>
          </p:nvSpPr>
          <p:spPr>
            <a:xfrm>
              <a:off x="11493179" y="33347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0" name="任意多边形: 形状 769"/>
            <p:cNvSpPr/>
            <p:nvPr/>
          </p:nvSpPr>
          <p:spPr>
            <a:xfrm>
              <a:off x="11493179" y="341068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1" name="任意多边形: 形状 770"/>
            <p:cNvSpPr/>
            <p:nvPr/>
          </p:nvSpPr>
          <p:spPr>
            <a:xfrm>
              <a:off x="11493179" y="348661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2" name="任意多边形: 形状 771"/>
            <p:cNvSpPr/>
            <p:nvPr/>
          </p:nvSpPr>
          <p:spPr>
            <a:xfrm>
              <a:off x="11493179" y="3562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3" name="任意多边形: 形状 772"/>
            <p:cNvSpPr/>
            <p:nvPr/>
          </p:nvSpPr>
          <p:spPr>
            <a:xfrm>
              <a:off x="11578346" y="260386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4" name="任意多边形: 形状 773"/>
            <p:cNvSpPr/>
            <p:nvPr/>
          </p:nvSpPr>
          <p:spPr>
            <a:xfrm>
              <a:off x="11578346" y="26797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5" name="任意多边形: 形状 774"/>
            <p:cNvSpPr/>
            <p:nvPr/>
          </p:nvSpPr>
          <p:spPr>
            <a:xfrm>
              <a:off x="11578346" y="27557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6" name="任意多边形: 形状 775"/>
            <p:cNvSpPr/>
            <p:nvPr/>
          </p:nvSpPr>
          <p:spPr>
            <a:xfrm>
              <a:off x="11578346" y="28316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7" name="任意多边形: 形状 776"/>
            <p:cNvSpPr/>
            <p:nvPr/>
          </p:nvSpPr>
          <p:spPr>
            <a:xfrm>
              <a:off x="11578346" y="29075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8" name="任意多边形: 形状 777"/>
            <p:cNvSpPr/>
            <p:nvPr/>
          </p:nvSpPr>
          <p:spPr>
            <a:xfrm>
              <a:off x="11578346" y="29835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79" name="任意多边形: 形状 778"/>
            <p:cNvSpPr/>
            <p:nvPr/>
          </p:nvSpPr>
          <p:spPr>
            <a:xfrm>
              <a:off x="11578346" y="323376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0" name="任意多边形: 形状 779"/>
            <p:cNvSpPr/>
            <p:nvPr/>
          </p:nvSpPr>
          <p:spPr>
            <a:xfrm>
              <a:off x="11578346" y="330969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1" name="任意多边形: 形状 780"/>
            <p:cNvSpPr/>
            <p:nvPr/>
          </p:nvSpPr>
          <p:spPr>
            <a:xfrm>
              <a:off x="11578346" y="33856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2" name="任意多边形: 形状 781"/>
            <p:cNvSpPr/>
            <p:nvPr/>
          </p:nvSpPr>
          <p:spPr>
            <a:xfrm>
              <a:off x="11578346" y="30594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3" name="任意多边形: 形状 782"/>
            <p:cNvSpPr/>
            <p:nvPr/>
          </p:nvSpPr>
          <p:spPr>
            <a:xfrm>
              <a:off x="11578346" y="31353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4" name="任意多边形: 形状 783"/>
            <p:cNvSpPr/>
            <p:nvPr/>
          </p:nvSpPr>
          <p:spPr>
            <a:xfrm>
              <a:off x="11578346" y="349952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5" name="任意多边形: 形状 784"/>
            <p:cNvSpPr/>
            <p:nvPr/>
          </p:nvSpPr>
          <p:spPr>
            <a:xfrm>
              <a:off x="11578346" y="3575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6" name="任意多边形: 形状 785"/>
            <p:cNvSpPr/>
            <p:nvPr/>
          </p:nvSpPr>
          <p:spPr>
            <a:xfrm>
              <a:off x="11578346" y="61028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7" name="任意多边形: 形状 786"/>
            <p:cNvSpPr/>
            <p:nvPr/>
          </p:nvSpPr>
          <p:spPr>
            <a:xfrm>
              <a:off x="11578346" y="61787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8" name="任意多边形: 形状 787"/>
            <p:cNvSpPr/>
            <p:nvPr/>
          </p:nvSpPr>
          <p:spPr>
            <a:xfrm>
              <a:off x="11578346" y="62863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89" name="任意多边形: 形状 788"/>
            <p:cNvSpPr/>
            <p:nvPr/>
          </p:nvSpPr>
          <p:spPr>
            <a:xfrm>
              <a:off x="11578346" y="636524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0" name="任意多边形: 形状 789"/>
            <p:cNvSpPr/>
            <p:nvPr/>
          </p:nvSpPr>
          <p:spPr>
            <a:xfrm>
              <a:off x="11493179"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1" name="任意多边形: 形状 790"/>
            <p:cNvSpPr/>
            <p:nvPr/>
          </p:nvSpPr>
          <p:spPr>
            <a:xfrm>
              <a:off x="11493179"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2" name="任意多边形: 形状 791"/>
            <p:cNvSpPr/>
            <p:nvPr/>
          </p:nvSpPr>
          <p:spPr>
            <a:xfrm>
              <a:off x="11493179"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3" name="任意多边形: 形状 792"/>
            <p:cNvSpPr/>
            <p:nvPr/>
          </p:nvSpPr>
          <p:spPr>
            <a:xfrm>
              <a:off x="11493179"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4" name="任意多边形: 形状 793"/>
            <p:cNvSpPr/>
            <p:nvPr/>
          </p:nvSpPr>
          <p:spPr>
            <a:xfrm>
              <a:off x="11578346" y="656760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5" name="任意多边形: 形状 794"/>
            <p:cNvSpPr/>
            <p:nvPr/>
          </p:nvSpPr>
          <p:spPr>
            <a:xfrm>
              <a:off x="11578346" y="66464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6" name="任意多边形: 形状 795"/>
            <p:cNvSpPr/>
            <p:nvPr/>
          </p:nvSpPr>
          <p:spPr>
            <a:xfrm>
              <a:off x="11578346" y="67253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7" name="任意多边形: 形状 796"/>
            <p:cNvSpPr/>
            <p:nvPr/>
          </p:nvSpPr>
          <p:spPr>
            <a:xfrm>
              <a:off x="11578346" y="68177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grpFill/>
            <a:ln w="3380" cap="flat">
              <a:noFill/>
              <a:prstDash val="solid"/>
              <a:miter/>
            </a:ln>
          </p:spPr>
          <p:txBody>
            <a:bodyPr rtlCol="0" anchor="ctr"/>
            <a:lstStyle/>
            <a:p>
              <a:endParaRPr lang="zh-CN" altLang="en-US" sz="1800"/>
            </a:p>
          </p:txBody>
        </p:sp>
        <p:sp>
          <p:nvSpPr>
            <p:cNvPr id="798" name="任意多边形: 形状 797"/>
            <p:cNvSpPr/>
            <p:nvPr/>
          </p:nvSpPr>
          <p:spPr>
            <a:xfrm>
              <a:off x="10885875" y="6765040"/>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grpFill/>
            <a:ln w="3380" cap="flat">
              <a:noFill/>
              <a:prstDash val="solid"/>
              <a:miter/>
            </a:ln>
          </p:spPr>
          <p:txBody>
            <a:bodyPr rtlCol="0" anchor="ctr"/>
            <a:lstStyle/>
            <a:p>
              <a:endParaRPr lang="zh-CN" altLang="en-US" sz="1800"/>
            </a:p>
          </p:txBody>
        </p:sp>
        <p:sp>
          <p:nvSpPr>
            <p:cNvPr id="799" name="任意多边形: 形状 798"/>
            <p:cNvSpPr/>
            <p:nvPr/>
          </p:nvSpPr>
          <p:spPr>
            <a:xfrm>
              <a:off x="10893472" y="671725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800" name="任意多边形: 形状 799"/>
            <p:cNvSpPr/>
            <p:nvPr/>
          </p:nvSpPr>
          <p:spPr>
            <a:xfrm>
              <a:off x="10893472" y="6675236"/>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grpFill/>
            <a:ln w="3380" cap="flat">
              <a:noFill/>
              <a:prstDash val="solid"/>
              <a:miter/>
            </a:ln>
          </p:spPr>
          <p:txBody>
            <a:bodyPr rtlCol="0" anchor="ctr"/>
            <a:lstStyle/>
            <a:p>
              <a:endParaRPr lang="zh-CN" altLang="en-US" sz="1800"/>
            </a:p>
          </p:txBody>
        </p:sp>
        <p:sp>
          <p:nvSpPr>
            <p:cNvPr id="801" name="任意多边形: 形状 800"/>
            <p:cNvSpPr/>
            <p:nvPr/>
          </p:nvSpPr>
          <p:spPr>
            <a:xfrm>
              <a:off x="11149064" y="5105424"/>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802" name="任意多边形: 形状 801"/>
            <p:cNvSpPr/>
            <p:nvPr/>
          </p:nvSpPr>
          <p:spPr>
            <a:xfrm>
              <a:off x="11149064" y="5467069"/>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grpFill/>
            <a:ln w="3380" cap="flat">
              <a:noFill/>
              <a:prstDash val="solid"/>
              <a:miter/>
            </a:ln>
          </p:spPr>
          <p:txBody>
            <a:bodyPr rtlCol="0" anchor="ctr"/>
            <a:lstStyle/>
            <a:p>
              <a:endParaRPr lang="zh-CN" altLang="en-US" sz="1800"/>
            </a:p>
          </p:txBody>
        </p:sp>
        <p:sp>
          <p:nvSpPr>
            <p:cNvPr id="803" name="任意多边形: 形状 802"/>
            <p:cNvSpPr/>
            <p:nvPr/>
          </p:nvSpPr>
          <p:spPr>
            <a:xfrm>
              <a:off x="12019133" y="35292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04" name="任意多边形: 形状 803"/>
            <p:cNvSpPr/>
            <p:nvPr/>
          </p:nvSpPr>
          <p:spPr>
            <a:xfrm>
              <a:off x="12019133" y="362208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05" name="任意多边形: 形状 804"/>
            <p:cNvSpPr/>
            <p:nvPr/>
          </p:nvSpPr>
          <p:spPr>
            <a:xfrm>
              <a:off x="12019133" y="37148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grpFill/>
            <a:ln w="3380" cap="flat">
              <a:noFill/>
              <a:prstDash val="solid"/>
              <a:miter/>
            </a:ln>
          </p:spPr>
          <p:txBody>
            <a:bodyPr rtlCol="0" anchor="ctr"/>
            <a:lstStyle/>
            <a:p>
              <a:endParaRPr lang="zh-CN" altLang="en-US" sz="1800"/>
            </a:p>
          </p:txBody>
        </p:sp>
        <p:sp>
          <p:nvSpPr>
            <p:cNvPr id="806" name="任意多边形: 形状 805"/>
            <p:cNvSpPr/>
            <p:nvPr/>
          </p:nvSpPr>
          <p:spPr>
            <a:xfrm>
              <a:off x="12019133" y="380765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07" name="任意多边形: 形状 806"/>
            <p:cNvSpPr/>
            <p:nvPr/>
          </p:nvSpPr>
          <p:spPr>
            <a:xfrm>
              <a:off x="12019133" y="390045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08" name="任意多边形: 形状 807"/>
            <p:cNvSpPr/>
            <p:nvPr/>
          </p:nvSpPr>
          <p:spPr>
            <a:xfrm>
              <a:off x="12019133" y="39932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grpFill/>
            <a:ln w="3380" cap="flat">
              <a:noFill/>
              <a:prstDash val="solid"/>
              <a:miter/>
            </a:ln>
          </p:spPr>
          <p:txBody>
            <a:bodyPr rtlCol="0" anchor="ctr"/>
            <a:lstStyle/>
            <a:p>
              <a:endParaRPr lang="zh-CN" altLang="en-US" sz="1800"/>
            </a:p>
          </p:txBody>
        </p:sp>
        <p:sp>
          <p:nvSpPr>
            <p:cNvPr id="809" name="任意多边形: 形状 808"/>
            <p:cNvSpPr/>
            <p:nvPr/>
          </p:nvSpPr>
          <p:spPr>
            <a:xfrm>
              <a:off x="12019133" y="408602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10" name="任意多边形: 形状 809"/>
            <p:cNvSpPr/>
            <p:nvPr/>
          </p:nvSpPr>
          <p:spPr>
            <a:xfrm>
              <a:off x="12019133" y="417882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11" name="任意多边形: 形状 810"/>
            <p:cNvSpPr/>
            <p:nvPr/>
          </p:nvSpPr>
          <p:spPr>
            <a:xfrm>
              <a:off x="11782429" y="2529716"/>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812" name="任意多边形: 形状 811"/>
            <p:cNvSpPr/>
            <p:nvPr/>
          </p:nvSpPr>
          <p:spPr>
            <a:xfrm>
              <a:off x="11782429" y="262251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13" name="任意多边形: 形状 812"/>
            <p:cNvSpPr/>
            <p:nvPr/>
          </p:nvSpPr>
          <p:spPr>
            <a:xfrm>
              <a:off x="11782429" y="2715285"/>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grpFill/>
            <a:ln w="3380" cap="flat">
              <a:noFill/>
              <a:prstDash val="solid"/>
              <a:miter/>
            </a:ln>
          </p:spPr>
          <p:txBody>
            <a:bodyPr rtlCol="0" anchor="ctr"/>
            <a:lstStyle/>
            <a:p>
              <a:endParaRPr lang="zh-CN" altLang="en-US" sz="1800"/>
            </a:p>
          </p:txBody>
        </p:sp>
        <p:sp>
          <p:nvSpPr>
            <p:cNvPr id="814" name="任意多边形: 形状 813"/>
            <p:cNvSpPr/>
            <p:nvPr/>
          </p:nvSpPr>
          <p:spPr>
            <a:xfrm>
              <a:off x="11782429" y="2900883"/>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15" name="任意多边形: 形状 814"/>
            <p:cNvSpPr/>
            <p:nvPr/>
          </p:nvSpPr>
          <p:spPr>
            <a:xfrm>
              <a:off x="11782429" y="2993683"/>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grpFill/>
            <a:ln w="3380" cap="flat">
              <a:noFill/>
              <a:prstDash val="solid"/>
              <a:miter/>
            </a:ln>
          </p:spPr>
          <p:txBody>
            <a:bodyPr rtlCol="0" anchor="ctr"/>
            <a:lstStyle/>
            <a:p>
              <a:endParaRPr lang="zh-CN" altLang="en-US" sz="1800"/>
            </a:p>
          </p:txBody>
        </p:sp>
        <p:sp>
          <p:nvSpPr>
            <p:cNvPr id="816" name="任意多边形: 形状 815"/>
            <p:cNvSpPr/>
            <p:nvPr/>
          </p:nvSpPr>
          <p:spPr>
            <a:xfrm>
              <a:off x="11782429" y="3142969"/>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grpFill/>
            <a:ln w="3380" cap="flat">
              <a:noFill/>
              <a:prstDash val="solid"/>
              <a:miter/>
            </a:ln>
          </p:spPr>
          <p:txBody>
            <a:bodyPr rtlCol="0" anchor="ctr"/>
            <a:lstStyle/>
            <a:p>
              <a:endParaRPr lang="zh-CN" altLang="en-US" sz="1800"/>
            </a:p>
          </p:txBody>
        </p:sp>
        <p:sp>
          <p:nvSpPr>
            <p:cNvPr id="817" name="任意多边形: 形状 816"/>
            <p:cNvSpPr/>
            <p:nvPr/>
          </p:nvSpPr>
          <p:spPr>
            <a:xfrm>
              <a:off x="12019133" y="427161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18" name="任意多边形: 形状 817"/>
            <p:cNvSpPr/>
            <p:nvPr/>
          </p:nvSpPr>
          <p:spPr>
            <a:xfrm>
              <a:off x="12019133" y="436438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grpFill/>
            <a:ln w="3380" cap="flat">
              <a:noFill/>
              <a:prstDash val="solid"/>
              <a:miter/>
            </a:ln>
          </p:spPr>
          <p:txBody>
            <a:bodyPr rtlCol="0" anchor="ctr"/>
            <a:lstStyle/>
            <a:p>
              <a:endParaRPr lang="zh-CN" altLang="en-US" sz="1800"/>
            </a:p>
          </p:txBody>
        </p:sp>
        <p:sp>
          <p:nvSpPr>
            <p:cNvPr id="819" name="任意多边形: 形状 818"/>
            <p:cNvSpPr/>
            <p:nvPr/>
          </p:nvSpPr>
          <p:spPr>
            <a:xfrm>
              <a:off x="12019133" y="44571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0" name="任意多边形: 形状 819"/>
            <p:cNvSpPr/>
            <p:nvPr/>
          </p:nvSpPr>
          <p:spPr>
            <a:xfrm>
              <a:off x="12019133" y="45499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1" name="任意多边形: 形状 820"/>
            <p:cNvSpPr/>
            <p:nvPr/>
          </p:nvSpPr>
          <p:spPr>
            <a:xfrm>
              <a:off x="12019133" y="464278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2" name="任意多边形: 形状 821"/>
            <p:cNvSpPr/>
            <p:nvPr/>
          </p:nvSpPr>
          <p:spPr>
            <a:xfrm>
              <a:off x="12019133" y="47355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3" name="任意多边形: 形状 822"/>
            <p:cNvSpPr/>
            <p:nvPr/>
          </p:nvSpPr>
          <p:spPr>
            <a:xfrm>
              <a:off x="12019133" y="48283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4" name="任意多边形: 形状 823"/>
            <p:cNvSpPr/>
            <p:nvPr/>
          </p:nvSpPr>
          <p:spPr>
            <a:xfrm>
              <a:off x="12019133" y="492115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5" name="任意多边形: 形状 824"/>
            <p:cNvSpPr/>
            <p:nvPr/>
          </p:nvSpPr>
          <p:spPr>
            <a:xfrm>
              <a:off x="12019133" y="50139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6" name="任意多边形: 形状 825"/>
            <p:cNvSpPr/>
            <p:nvPr/>
          </p:nvSpPr>
          <p:spPr>
            <a:xfrm>
              <a:off x="12019133" y="510672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7" name="任意多边形: 形状 826"/>
            <p:cNvSpPr/>
            <p:nvPr/>
          </p:nvSpPr>
          <p:spPr>
            <a:xfrm>
              <a:off x="12019133" y="519952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28" name="任意多边形: 形状 827"/>
            <p:cNvSpPr/>
            <p:nvPr/>
          </p:nvSpPr>
          <p:spPr>
            <a:xfrm>
              <a:off x="12019133" y="52923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29" name="任意多边形: 形状 828"/>
            <p:cNvSpPr/>
            <p:nvPr/>
          </p:nvSpPr>
          <p:spPr>
            <a:xfrm>
              <a:off x="12019133" y="537780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0" name="任意多边形: 形状 829"/>
            <p:cNvSpPr/>
            <p:nvPr/>
          </p:nvSpPr>
          <p:spPr>
            <a:xfrm>
              <a:off x="12019133" y="547060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1" name="任意多边形: 形状 830"/>
            <p:cNvSpPr/>
            <p:nvPr/>
          </p:nvSpPr>
          <p:spPr>
            <a:xfrm>
              <a:off x="12019133" y="556340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grpFill/>
            <a:ln w="3380" cap="flat">
              <a:noFill/>
              <a:prstDash val="solid"/>
              <a:miter/>
            </a:ln>
          </p:spPr>
          <p:txBody>
            <a:bodyPr rtlCol="0" anchor="ctr"/>
            <a:lstStyle/>
            <a:p>
              <a:endParaRPr lang="zh-CN" altLang="en-US" sz="1800"/>
            </a:p>
          </p:txBody>
        </p:sp>
        <p:sp>
          <p:nvSpPr>
            <p:cNvPr id="832" name="任意多边形: 形状 831"/>
            <p:cNvSpPr/>
            <p:nvPr/>
          </p:nvSpPr>
          <p:spPr>
            <a:xfrm>
              <a:off x="12019133" y="56561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sp>
          <p:nvSpPr>
            <p:cNvPr id="833" name="任意多边形: 形状 832"/>
            <p:cNvSpPr/>
            <p:nvPr/>
          </p:nvSpPr>
          <p:spPr>
            <a:xfrm>
              <a:off x="12019133" y="574897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grpFill/>
            <a:ln w="3380" cap="flat">
              <a:noFill/>
              <a:prstDash val="solid"/>
              <a:miter/>
            </a:ln>
          </p:spPr>
          <p:txBody>
            <a:bodyPr rtlCol="0" anchor="ctr"/>
            <a:lstStyle/>
            <a:p>
              <a:endParaRPr lang="zh-CN" altLang="en-US" sz="1800"/>
            </a:p>
          </p:txBody>
        </p:sp>
        <p:grpSp>
          <p:nvGrpSpPr>
            <p:cNvPr id="834" name="组合 833"/>
            <p:cNvGrpSpPr/>
            <p:nvPr userDrawn="1"/>
          </p:nvGrpSpPr>
          <p:grpSpPr>
            <a:xfrm>
              <a:off x="9705009" y="5493575"/>
              <a:ext cx="102010" cy="1388424"/>
              <a:chOff x="9920386" y="5493575"/>
              <a:chExt cx="102010" cy="1388424"/>
            </a:xfrm>
            <a:grpFill/>
          </p:grpSpPr>
          <p:sp>
            <p:nvSpPr>
              <p:cNvPr id="835" name="任意多边形: 形状 834"/>
              <p:cNvSpPr/>
              <p:nvPr/>
            </p:nvSpPr>
            <p:spPr>
              <a:xfrm>
                <a:off x="9920386" y="683028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36" name="任意多边形: 形状 835"/>
              <p:cNvSpPr/>
              <p:nvPr/>
            </p:nvSpPr>
            <p:spPr>
              <a:xfrm>
                <a:off x="9920386" y="674085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37" name="任意多边形: 形状 836"/>
              <p:cNvSpPr/>
              <p:nvPr/>
            </p:nvSpPr>
            <p:spPr>
              <a:xfrm>
                <a:off x="9920386" y="667229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38" name="任意多边形: 形状 837"/>
              <p:cNvSpPr/>
              <p:nvPr/>
            </p:nvSpPr>
            <p:spPr>
              <a:xfrm>
                <a:off x="9920386" y="654550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39" name="任意多边形: 形状 838"/>
              <p:cNvSpPr/>
              <p:nvPr/>
            </p:nvSpPr>
            <p:spPr>
              <a:xfrm>
                <a:off x="9920386" y="647621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0" name="任意多边形: 形状 839"/>
              <p:cNvSpPr/>
              <p:nvPr/>
            </p:nvSpPr>
            <p:spPr>
              <a:xfrm>
                <a:off x="9920386" y="64068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1" name="任意多边形: 形状 840"/>
              <p:cNvSpPr/>
              <p:nvPr/>
            </p:nvSpPr>
            <p:spPr>
              <a:xfrm>
                <a:off x="9920386" y="633761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2" name="任意多边形: 形状 841"/>
              <p:cNvSpPr/>
              <p:nvPr/>
            </p:nvSpPr>
            <p:spPr>
              <a:xfrm>
                <a:off x="9920386" y="626832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3" name="任意多边形: 形状 842"/>
              <p:cNvSpPr/>
              <p:nvPr/>
            </p:nvSpPr>
            <p:spPr>
              <a:xfrm>
                <a:off x="9920386" y="61990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4" name="任意多边形: 形状 843"/>
              <p:cNvSpPr/>
              <p:nvPr/>
            </p:nvSpPr>
            <p:spPr>
              <a:xfrm>
                <a:off x="9920386" y="612974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5" name="任意多边形: 形状 844"/>
              <p:cNvSpPr/>
              <p:nvPr/>
            </p:nvSpPr>
            <p:spPr>
              <a:xfrm>
                <a:off x="9920386" y="606045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6" name="任意多边形: 形状 845"/>
              <p:cNvSpPr/>
              <p:nvPr/>
            </p:nvSpPr>
            <p:spPr>
              <a:xfrm>
                <a:off x="9920386" y="594838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7" name="任意多边形: 形状 846"/>
              <p:cNvSpPr/>
              <p:nvPr/>
            </p:nvSpPr>
            <p:spPr>
              <a:xfrm>
                <a:off x="9920386" y="588353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8" name="任意多边形: 形状 847"/>
              <p:cNvSpPr/>
              <p:nvPr/>
            </p:nvSpPr>
            <p:spPr>
              <a:xfrm>
                <a:off x="9920386" y="581865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49" name="任意多边形: 形状 848"/>
              <p:cNvSpPr/>
              <p:nvPr/>
            </p:nvSpPr>
            <p:spPr>
              <a:xfrm>
                <a:off x="9920386" y="568375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0" name="任意多边形: 形状 849"/>
              <p:cNvSpPr/>
              <p:nvPr/>
            </p:nvSpPr>
            <p:spPr>
              <a:xfrm>
                <a:off x="9920386" y="562036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1" name="任意多边形: 形状 850"/>
              <p:cNvSpPr/>
              <p:nvPr/>
            </p:nvSpPr>
            <p:spPr>
              <a:xfrm>
                <a:off x="9920386" y="5556958"/>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sp>
            <p:nvSpPr>
              <p:cNvPr id="852" name="任意多边形: 形状 851"/>
              <p:cNvSpPr/>
              <p:nvPr/>
            </p:nvSpPr>
            <p:spPr>
              <a:xfrm>
                <a:off x="9920386" y="549357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grpFill/>
              <a:ln w="3380" cap="flat">
                <a:noFill/>
                <a:prstDash val="solid"/>
                <a:miter/>
              </a:ln>
            </p:spPr>
            <p:txBody>
              <a:bodyPr rtlCol="0" anchor="ctr"/>
              <a:lstStyle/>
              <a:p>
                <a:endParaRPr lang="zh-CN" altLang="en-US" sz="1800"/>
              </a:p>
            </p:txBody>
          </p:sp>
        </p:grpSp>
      </p:grpSp>
      <p:sp>
        <p:nvSpPr>
          <p:cNvPr id="15" name="文本占位符 62"/>
          <p:cNvSpPr>
            <a:spLocks noGrp="1"/>
          </p:cNvSpPr>
          <p:nvPr>
            <p:ph type="body" sz="quarter" idx="18" hasCustomPrompt="1"/>
          </p:nvPr>
        </p:nvSpPr>
        <p:spPr>
          <a:xfrm>
            <a:off x="1830049" y="3394084"/>
            <a:ext cx="8634752" cy="310871"/>
          </a:xfrm>
        </p:spPr>
        <p:txBody>
          <a:bodyPr vert="horz" lIns="91440" tIns="45720" rIns="91440" bIns="45720" rtlCol="0">
            <a:normAutofit/>
          </a:bodyPr>
          <a:lstStyle>
            <a:lvl1pPr marL="0" indent="0" algn="ctr">
              <a:buNone/>
              <a:defRPr lang="zh-CN" altLang="en-US" sz="1400" smtClean="0">
                <a:solidFill>
                  <a:schemeClr val="tx2"/>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zh-CN" altLang="en-US" dirty="0"/>
              <a:t>时间日期</a:t>
            </a:r>
          </a:p>
        </p:txBody>
      </p:sp>
      <p:sp>
        <p:nvSpPr>
          <p:cNvPr id="6" name="文本占位符 13"/>
          <p:cNvSpPr>
            <a:spLocks noGrp="1"/>
          </p:cNvSpPr>
          <p:nvPr>
            <p:ph type="body" sz="quarter" idx="10" hasCustomPrompt="1"/>
          </p:nvPr>
        </p:nvSpPr>
        <p:spPr>
          <a:xfrm>
            <a:off x="1830049" y="3097813"/>
            <a:ext cx="8634752" cy="296271"/>
          </a:xfrm>
        </p:spPr>
        <p:txBody>
          <a:bodyPr vert="horz" anchor="ctr">
            <a:noAutofit/>
          </a:bodyPr>
          <a:lstStyle>
            <a:lvl1pPr marL="0" indent="0" algn="ctr">
              <a:buNone/>
              <a:defRPr sz="1400" b="0">
                <a:solidFill>
                  <a:schemeClr val="tx2"/>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署名</a:t>
            </a:r>
          </a:p>
        </p:txBody>
      </p:sp>
      <p:sp>
        <p:nvSpPr>
          <p:cNvPr id="13" name="标题 1"/>
          <p:cNvSpPr>
            <a:spLocks noGrp="1"/>
          </p:cNvSpPr>
          <p:nvPr>
            <p:ph type="ctrTitle" hasCustomPrompt="1"/>
          </p:nvPr>
        </p:nvSpPr>
        <p:spPr>
          <a:xfrm>
            <a:off x="1830049" y="958247"/>
            <a:ext cx="8634752" cy="2112718"/>
          </a:xfrm>
        </p:spPr>
        <p:txBody>
          <a:bodyPr vert="horz" lIns="91440" tIns="45720" rIns="91440" bIns="45720" rtlCol="0" anchor="b">
            <a:normAutofit/>
          </a:bodyPr>
          <a:lstStyle>
            <a:lvl1pPr marL="0" indent="0" algn="ctr">
              <a:lnSpc>
                <a:spcPct val="100000"/>
              </a:lnSpc>
              <a:buFont typeface="Arial" panose="020B0604020202020204" pitchFamily="34" charset="0"/>
              <a:buNone/>
              <a:defRPr lang="zh-CN" altLang="en-US" sz="6000" b="1" dirty="0">
                <a:gradFill>
                  <a:gsLst>
                    <a:gs pos="0">
                      <a:schemeClr val="accent1"/>
                    </a:gs>
                    <a:gs pos="100000">
                      <a:schemeClr val="accent3"/>
                    </a:gs>
                  </a:gsLst>
                  <a:lin ang="5400000" scaled="1"/>
                </a:gradFill>
              </a:defRPr>
            </a:lvl1pPr>
          </a:lstStyle>
          <a:p>
            <a:pPr marL="0" lvl="0" algn="ctr">
              <a:lnSpc>
                <a:spcPct val="100000"/>
              </a:lnSpc>
            </a:pPr>
            <a:r>
              <a:rPr lang="zh-CN" altLang="en-US" dirty="0"/>
              <a:t>结束语</a:t>
            </a:r>
          </a:p>
        </p:txBody>
      </p:sp>
      <p:grpSp>
        <p:nvGrpSpPr>
          <p:cNvPr id="1720" name="组合 1719">
            <a:extLst>
              <a:ext uri="{FF2B5EF4-FFF2-40B4-BE49-F238E27FC236}">
                <a16:creationId xmlns:a16="http://schemas.microsoft.com/office/drawing/2014/main" id="{65A2527D-5A49-3C40-9E87-A0DC753109AC}"/>
              </a:ext>
            </a:extLst>
          </p:cNvPr>
          <p:cNvGrpSpPr/>
          <p:nvPr userDrawn="1"/>
        </p:nvGrpSpPr>
        <p:grpSpPr>
          <a:xfrm>
            <a:off x="643591" y="419496"/>
            <a:ext cx="2149304" cy="455760"/>
            <a:chOff x="9519235" y="267416"/>
            <a:chExt cx="2149304" cy="455760"/>
          </a:xfrm>
        </p:grpSpPr>
        <p:pic>
          <p:nvPicPr>
            <p:cNvPr id="1722" name="图片 1721">
              <a:extLst>
                <a:ext uri="{FF2B5EF4-FFF2-40B4-BE49-F238E27FC236}">
                  <a16:creationId xmlns:a16="http://schemas.microsoft.com/office/drawing/2014/main" id="{D2FB2398-51DC-C141-8FF4-B31BE25AA94D}"/>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1723" name="矩形 1722">
              <a:extLst>
                <a:ext uri="{FF2B5EF4-FFF2-40B4-BE49-F238E27FC236}">
                  <a16:creationId xmlns:a16="http://schemas.microsoft.com/office/drawing/2014/main" id="{55650976-B308-D340-B925-CCA6A519869E}"/>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724" name="图片 1723">
              <a:extLst>
                <a:ext uri="{FF2B5EF4-FFF2-40B4-BE49-F238E27FC236}">
                  <a16:creationId xmlns:a16="http://schemas.microsoft.com/office/drawing/2014/main" id="{95FDFFCC-2AA6-CE4D-8325-17AA95399AB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spTree>
    <p:extLst>
      <p:ext uri="{BB962C8B-B14F-4D97-AF65-F5344CB8AC3E}">
        <p14:creationId xmlns:p14="http://schemas.microsoft.com/office/powerpoint/2010/main" val="577551350"/>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en-US" altLang="zh-CN"/>
              <a:t>© </a:t>
            </a:r>
            <a:r>
              <a:rPr lang="zh-CN" altLang="en-US"/>
              <a:t>中国电子系统技术有限公司版权所有</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t>‹#›</a:t>
            </a:fld>
            <a:endParaRPr lang="zh-CN" altLang="en-US"/>
          </a:p>
        </p:txBody>
      </p:sp>
    </p:spTree>
    <p:extLst>
      <p:ext uri="{BB962C8B-B14F-4D97-AF65-F5344CB8AC3E}">
        <p14:creationId xmlns:p14="http://schemas.microsoft.com/office/powerpoint/2010/main" val="5329807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en-US" altLang="zh-CN"/>
              <a:t>© </a:t>
            </a:r>
            <a:r>
              <a:rPr lang="zh-CN" altLang="en-US"/>
              <a:t>中国电子系统技术有限公司版权所有</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t>‹#›</a:t>
            </a:fld>
            <a:endParaRPr lang="zh-CN" altLang="en-US"/>
          </a:p>
        </p:txBody>
      </p:sp>
    </p:spTree>
    <p:extLst>
      <p:ext uri="{BB962C8B-B14F-4D97-AF65-F5344CB8AC3E}">
        <p14:creationId xmlns:p14="http://schemas.microsoft.com/office/powerpoint/2010/main" val="22955256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34110" y="170180"/>
            <a:ext cx="9149080" cy="361950"/>
          </a:xfrm>
        </p:spPr>
        <p:txBody>
          <a:bodyPr/>
          <a:lstStyle>
            <a:lvl1pPr>
              <a:defRPr sz="2000" b="1">
                <a:latin typeface="微软雅黑" panose="020B0503020204020204" charset="-122"/>
                <a:ea typeface="微软雅黑" panose="020B0503020204020204"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en-US" altLang="zh-CN"/>
              <a:t>© </a:t>
            </a:r>
            <a:r>
              <a:rPr lang="zh-CN" altLang="en-US"/>
              <a:t>中国电子系统技术有限公司版权所有</a:t>
            </a:r>
          </a:p>
        </p:txBody>
      </p:sp>
      <p:sp>
        <p:nvSpPr>
          <p:cNvPr id="5" name="灯片编号占位符 4"/>
          <p:cNvSpPr>
            <a:spLocks noGrp="1"/>
          </p:cNvSpPr>
          <p:nvPr>
            <p:ph type="sldNum" sz="quarter" idx="12"/>
          </p:nvPr>
        </p:nvSpPr>
        <p:spPr/>
        <p:txBody>
          <a:bodyPr/>
          <a:lstStyle/>
          <a:p>
            <a:fld id="{6EC6A816-6FEB-4D4E-B040-570927508084}" type="slidenum">
              <a:rPr lang="zh-CN" altLang="en-US" smtClean="0"/>
              <a:t>‹#›</a:t>
            </a:fld>
            <a:endParaRPr lang="zh-CN" altLang="en-US"/>
          </a:p>
        </p:txBody>
      </p:sp>
      <p:grpSp>
        <p:nvGrpSpPr>
          <p:cNvPr id="7" name="Group 21"/>
          <p:cNvGrpSpPr/>
          <p:nvPr userDrawn="1"/>
        </p:nvGrpSpPr>
        <p:grpSpPr>
          <a:xfrm>
            <a:off x="-9331" y="55984"/>
            <a:ext cx="1054322" cy="519361"/>
            <a:chOff x="472868" y="333375"/>
            <a:chExt cx="1161567" cy="572190"/>
          </a:xfrm>
        </p:grpSpPr>
        <p:grpSp>
          <p:nvGrpSpPr>
            <p:cNvPr id="8" name="组合 4"/>
            <p:cNvGrpSpPr/>
            <p:nvPr/>
          </p:nvGrpSpPr>
          <p:grpSpPr bwMode="auto">
            <a:xfrm>
              <a:off x="472868" y="333375"/>
              <a:ext cx="1161567" cy="572190"/>
              <a:chOff x="430918" y="0"/>
              <a:chExt cx="1058521" cy="419100"/>
            </a:xfrm>
            <a:solidFill>
              <a:srgbClr val="1C4885"/>
            </a:solidFill>
          </p:grpSpPr>
          <p:sp>
            <p:nvSpPr>
              <p:cNvPr id="9" name="矩形 5"/>
              <p:cNvSpPr>
                <a:spLocks noChangeArrowheads="1"/>
              </p:cNvSpPr>
              <p:nvPr/>
            </p:nvSpPr>
            <p:spPr bwMode="auto">
              <a:xfrm>
                <a:off x="430918" y="0"/>
                <a:ext cx="829922" cy="419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10" name="矩形 6"/>
              <p:cNvSpPr>
                <a:spLocks noChangeArrowheads="1"/>
              </p:cNvSpPr>
              <p:nvPr/>
            </p:nvSpPr>
            <p:spPr bwMode="auto">
              <a:xfrm>
                <a:off x="1317989" y="0"/>
                <a:ext cx="66675" cy="419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11" name="矩形 7"/>
              <p:cNvSpPr>
                <a:spLocks noChangeArrowheads="1"/>
              </p:cNvSpPr>
              <p:nvPr/>
            </p:nvSpPr>
            <p:spPr bwMode="auto">
              <a:xfrm>
                <a:off x="1441813" y="219075"/>
                <a:ext cx="47626" cy="200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pic>
          <p:nvPicPr>
            <p:cNvPr id="12" name="Picture 23"/>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635611" y="459403"/>
              <a:ext cx="567116" cy="343989"/>
            </a:xfrm>
            <a:prstGeom prst="rect">
              <a:avLst/>
            </a:prstGeom>
          </p:spPr>
        </p:pic>
      </p:grpSp>
      <p:pic>
        <p:nvPicPr>
          <p:cNvPr id="30" name="图片 29"/>
          <p:cNvPicPr>
            <a:picLocks noChangeAspect="1"/>
          </p:cNvPicPr>
          <p:nvPr userDrawn="1"/>
        </p:nvPicPr>
        <p:blipFill>
          <a:blip r:embed="rId3"/>
          <a:stretch>
            <a:fillRect/>
          </a:stretch>
        </p:blipFill>
        <p:spPr>
          <a:xfrm>
            <a:off x="10206808" y="59364"/>
            <a:ext cx="1975275" cy="432854"/>
          </a:xfrm>
          <a:prstGeom prst="rect">
            <a:avLst/>
          </a:prstGeom>
        </p:spPr>
      </p:pic>
    </p:spTree>
    <p:extLst>
      <p:ext uri="{BB962C8B-B14F-4D97-AF65-F5344CB8AC3E}">
        <p14:creationId xmlns:p14="http://schemas.microsoft.com/office/powerpoint/2010/main" val="15738956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221673"/>
            <a:ext cx="8740775" cy="59458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69924" y="945963"/>
            <a:ext cx="10850563" cy="536247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7" name="直接连接符 6"/>
          <p:cNvCxnSpPr/>
          <p:nvPr userDrawn="1"/>
        </p:nvCxnSpPr>
        <p:spPr>
          <a:xfrm>
            <a:off x="669924" y="816261"/>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3"/>
          <p:cNvSpPr>
            <a:spLocks noGrp="1"/>
          </p:cNvSpPr>
          <p:nvPr>
            <p:ph type="dt" sz="half" idx="2"/>
          </p:nvPr>
        </p:nvSpPr>
        <p:spPr>
          <a:xfrm>
            <a:off x="5401732" y="6425192"/>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endParaRPr lang="zh-CN" altLang="en-US"/>
          </a:p>
        </p:txBody>
      </p:sp>
      <p:sp>
        <p:nvSpPr>
          <p:cNvPr id="9" name="页脚占位符 4"/>
          <p:cNvSpPr>
            <a:spLocks noGrp="1"/>
          </p:cNvSpPr>
          <p:nvPr>
            <p:ph type="ftr" sz="quarter" idx="3"/>
          </p:nvPr>
        </p:nvSpPr>
        <p:spPr>
          <a:xfrm>
            <a:off x="669924" y="6425192"/>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a:t>© </a:t>
            </a:r>
            <a:r>
              <a:rPr lang="zh-CN" altLang="en-US"/>
              <a:t>中国电子系统技术有限公司版权所有</a:t>
            </a:r>
            <a:endParaRPr lang="zh-CN" altLang="en-US" dirty="0"/>
          </a:p>
        </p:txBody>
      </p:sp>
      <p:sp>
        <p:nvSpPr>
          <p:cNvPr id="10" name="灯片编号占位符 5"/>
          <p:cNvSpPr>
            <a:spLocks noGrp="1"/>
          </p:cNvSpPr>
          <p:nvPr>
            <p:ph type="sldNum" sz="quarter" idx="4"/>
          </p:nvPr>
        </p:nvSpPr>
        <p:spPr>
          <a:xfrm>
            <a:off x="8610599" y="6425192"/>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t>‹#›</a:t>
            </a:fld>
            <a:endParaRPr lang="zh-CN" altLang="en-US"/>
          </a:p>
        </p:txBody>
      </p:sp>
      <p:pic>
        <p:nvPicPr>
          <p:cNvPr id="11" name="图片 10"/>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grpSp>
        <p:nvGrpSpPr>
          <p:cNvPr id="12" name="组合 11">
            <a:extLst>
              <a:ext uri="{FF2B5EF4-FFF2-40B4-BE49-F238E27FC236}">
                <a16:creationId xmlns:a16="http://schemas.microsoft.com/office/drawing/2014/main" id="{E1A34783-53CB-CA4D-A47A-A17F41DC2515}"/>
              </a:ext>
            </a:extLst>
          </p:cNvPr>
          <p:cNvGrpSpPr/>
          <p:nvPr userDrawn="1"/>
        </p:nvGrpSpPr>
        <p:grpSpPr>
          <a:xfrm>
            <a:off x="9519235" y="267416"/>
            <a:ext cx="2149304" cy="455760"/>
            <a:chOff x="9519235" y="267416"/>
            <a:chExt cx="2149304" cy="455760"/>
          </a:xfrm>
        </p:grpSpPr>
        <p:pic>
          <p:nvPicPr>
            <p:cNvPr id="13" name="图片 12">
              <a:extLst>
                <a:ext uri="{FF2B5EF4-FFF2-40B4-BE49-F238E27FC236}">
                  <a16:creationId xmlns:a16="http://schemas.microsoft.com/office/drawing/2014/main" id="{654966DC-30C7-1942-9B5A-1B109BB1B758}"/>
                </a:ext>
              </a:extLst>
            </p:cNvPr>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14" name="矩形 13">
              <a:extLst>
                <a:ext uri="{FF2B5EF4-FFF2-40B4-BE49-F238E27FC236}">
                  <a16:creationId xmlns:a16="http://schemas.microsoft.com/office/drawing/2014/main" id="{177B1D24-4099-E748-BE6C-583EB04D8C6E}"/>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5" name="图片 14">
              <a:extLst>
                <a:ext uri="{FF2B5EF4-FFF2-40B4-BE49-F238E27FC236}">
                  <a16:creationId xmlns:a16="http://schemas.microsoft.com/office/drawing/2014/main" id="{D1B3F899-01D7-1E4F-822A-DE7F75AF75B7}"/>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spTree>
    <p:extLst>
      <p:ext uri="{BB962C8B-B14F-4D97-AF65-F5344CB8AC3E}">
        <p14:creationId xmlns:p14="http://schemas.microsoft.com/office/powerpoint/2010/main" val="409552950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3765" rtl="0" eaLnBrk="1" latinLnBrk="0" hangingPunct="1">
        <a:lnSpc>
          <a:spcPct val="100000"/>
        </a:lnSpc>
        <a:spcBef>
          <a:spcPct val="0"/>
        </a:spcBef>
        <a:buNone/>
        <a:defRPr sz="2400" b="1" kern="1200">
          <a:solidFill>
            <a:schemeClr val="tx1"/>
          </a:solidFill>
          <a:latin typeface="+mj-lt"/>
          <a:ea typeface="+mj-ea"/>
          <a:cs typeface="+mj-cs"/>
        </a:defRPr>
      </a:lvl1pPr>
    </p:titleStyle>
    <p:bodyStyle>
      <a:lvl1pPr marL="228600" indent="-228600" algn="l" defTabSz="913765" rtl="0" eaLnBrk="1" latinLnBrk="0" hangingPunct="1">
        <a:lnSpc>
          <a:spcPct val="10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3765" rtl="0" eaLnBrk="1" latinLnBrk="0" hangingPunct="1">
        <a:lnSpc>
          <a:spcPct val="10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3765" rtl="0" eaLnBrk="1" latinLnBrk="0" hangingPunct="1">
        <a:lnSpc>
          <a:spcPct val="10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3765" rtl="0" eaLnBrk="1" latinLnBrk="0" hangingPunct="1">
        <a:lnSpc>
          <a:spcPct val="10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3765" rtl="0" eaLnBrk="1" latinLnBrk="0" hangingPunct="1">
        <a:lnSpc>
          <a:spcPct val="10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78CEC7-8825-498F-9E0D-2B33C056A387}" type="datetimeFigureOut">
              <a:rPr lang="zh-CN" altLang="en-US" smtClean="0"/>
              <a:t>2023/1/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2EFB7F-6970-4E64-8776-7744A6BB4B41}" type="slidenum">
              <a:rPr lang="zh-CN" altLang="en-US" smtClean="0"/>
              <a:t>‹#›</a:t>
            </a:fld>
            <a:endParaRPr lang="zh-CN" altLang="en-US"/>
          </a:p>
        </p:txBody>
      </p:sp>
    </p:spTree>
    <p:extLst>
      <p:ext uri="{BB962C8B-B14F-4D97-AF65-F5344CB8AC3E}">
        <p14:creationId xmlns:p14="http://schemas.microsoft.com/office/powerpoint/2010/main" val="404143225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4.sv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jp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36.jpg"/><Relationship Id="rId11" Type="http://schemas.openxmlformats.org/officeDocument/2006/relationships/image" Target="../media/image41.png"/><Relationship Id="rId5" Type="http://schemas.openxmlformats.org/officeDocument/2006/relationships/image" Target="../media/image35.jpg"/><Relationship Id="rId10" Type="http://schemas.openxmlformats.org/officeDocument/2006/relationships/image" Target="../media/image40.png"/><Relationship Id="rId4" Type="http://schemas.openxmlformats.org/officeDocument/2006/relationships/image" Target="../media/image34.jpg"/><Relationship Id="rId9"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openxmlformats.org/officeDocument/2006/relationships/image" Target="../media/image44.png"/><Relationship Id="rId4" Type="http://schemas.openxmlformats.org/officeDocument/2006/relationships/image" Target="../media/image43.jp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4.sv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4.sv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4.sv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21.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image" Target="../media/image44.png"/><Relationship Id="rId4" Type="http://schemas.openxmlformats.org/officeDocument/2006/relationships/image" Target="../media/image43.jp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hyperlink" Target="P020220930408633004650.docx"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16.svg"/><Relationship Id="rId3" Type="http://schemas.openxmlformats.org/officeDocument/2006/relationships/hyperlink" Target="P020220930408633004650.docx" TargetMode="External"/><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4.svg"/><Relationship Id="rId5" Type="http://schemas.openxmlformats.org/officeDocument/2006/relationships/image" Target="../media/image13.png"/><Relationship Id="rId10" Type="http://schemas.openxmlformats.org/officeDocument/2006/relationships/image" Target="../media/image18.svg"/><Relationship Id="rId4" Type="http://schemas.openxmlformats.org/officeDocument/2006/relationships/image" Target="../media/image12.png"/><Relationship Id="rId9" Type="http://schemas.openxmlformats.org/officeDocument/2006/relationships/image" Target="../media/image1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jpeg"/><Relationship Id="rId7"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image" Target="../media/image20.jpeg"/><Relationship Id="rId9" Type="http://schemas.openxmlformats.org/officeDocument/2006/relationships/image" Target="../media/image25.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2.gif"/><Relationship Id="rId5" Type="http://schemas.openxmlformats.org/officeDocument/2006/relationships/image" Target="../media/image1.png"/><Relationship Id="rId4" Type="http://schemas.openxmlformats.org/officeDocument/2006/relationships/image" Target="../media/image4.sv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6.jpg"/><Relationship Id="rId7"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8.jpeg"/><Relationship Id="rId10" Type="http://schemas.openxmlformats.org/officeDocument/2006/relationships/image" Target="../media/image25.png"/><Relationship Id="rId4" Type="http://schemas.openxmlformats.org/officeDocument/2006/relationships/image" Target="../media/image27.png"/><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1.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FAE87543-C92A-4070-87BE-5ED6838835C4}"/>
              </a:ext>
            </a:extLst>
          </p:cNvPr>
          <p:cNvSpPr>
            <a:spLocks noGrp="1"/>
          </p:cNvSpPr>
          <p:nvPr>
            <p:ph type="subTitle" idx="1"/>
          </p:nvPr>
        </p:nvSpPr>
        <p:spPr/>
        <p:txBody>
          <a:bodyPr>
            <a:normAutofit fontScale="92500"/>
          </a:bodyPr>
          <a:lstStyle/>
          <a:p>
            <a:r>
              <a:rPr lang="zh-CN" altLang="en-US" b="1" dirty="0"/>
              <a:t>数字人民币安全产品及解决方案专家</a:t>
            </a:r>
          </a:p>
        </p:txBody>
      </p:sp>
      <p:sp>
        <p:nvSpPr>
          <p:cNvPr id="7" name="文本框 6">
            <a:extLst>
              <a:ext uri="{FF2B5EF4-FFF2-40B4-BE49-F238E27FC236}">
                <a16:creationId xmlns:a16="http://schemas.microsoft.com/office/drawing/2014/main" id="{F89429F3-1DE9-40C5-9F9E-924E7D4A87E0}"/>
              </a:ext>
            </a:extLst>
          </p:cNvPr>
          <p:cNvSpPr txBox="1"/>
          <p:nvPr/>
        </p:nvSpPr>
        <p:spPr>
          <a:xfrm>
            <a:off x="7876065" y="5676006"/>
            <a:ext cx="3539430" cy="418191"/>
          </a:xfrm>
          <a:prstGeom prst="rect">
            <a:avLst/>
          </a:prstGeom>
          <a:noFill/>
        </p:spPr>
        <p:txBody>
          <a:bodyPr wrap="none" rtlCol="0">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600" b="1" i="0" u="none" strike="noStrike" kern="1200" cap="none" spc="35" normalizeH="0" baseline="0" noProof="0" dirty="0">
                <a:ln>
                  <a:noFill/>
                </a:ln>
                <a:solidFill>
                  <a:srgbClr val="212121"/>
                </a:solidFill>
                <a:effectLst/>
                <a:uLnTx/>
                <a:uFillTx/>
                <a:latin typeface="微软雅黑"/>
                <a:ea typeface="微软雅黑"/>
                <a:cs typeface="+mn-cs"/>
              </a:rPr>
              <a:t>北京华弘集成电路设计有限责任公司</a:t>
            </a:r>
            <a:endParaRPr kumimoji="0" lang="en-US" altLang="zh-CN" sz="1600" b="1" i="0" u="none" strike="noStrike" kern="1200" cap="none" spc="35" normalizeH="0" baseline="0" noProof="0" dirty="0">
              <a:ln>
                <a:noFill/>
              </a:ln>
              <a:solidFill>
                <a:srgbClr val="212121"/>
              </a:solidFill>
              <a:effectLst/>
              <a:uLnTx/>
              <a:uFillTx/>
              <a:latin typeface="微软雅黑"/>
              <a:ea typeface="微软雅黑"/>
              <a:cs typeface="+mn-cs"/>
            </a:endParaRPr>
          </a:p>
        </p:txBody>
      </p:sp>
      <p:sp>
        <p:nvSpPr>
          <p:cNvPr id="6" name="标题 2">
            <a:extLst>
              <a:ext uri="{FF2B5EF4-FFF2-40B4-BE49-F238E27FC236}">
                <a16:creationId xmlns:a16="http://schemas.microsoft.com/office/drawing/2014/main" id="{E988C934-A4C7-4CA6-B4DF-DAE155021616}"/>
              </a:ext>
            </a:extLst>
          </p:cNvPr>
          <p:cNvSpPr txBox="1">
            <a:spLocks/>
          </p:cNvSpPr>
          <p:nvPr/>
        </p:nvSpPr>
        <p:spPr>
          <a:xfrm>
            <a:off x="1993422" y="1491439"/>
            <a:ext cx="9545886" cy="1511482"/>
          </a:xfrm>
          <a:prstGeom prst="rect">
            <a:avLst/>
          </a:prstGeom>
        </p:spPr>
        <p:txBody>
          <a:bodyPr vert="horz" lIns="91440" tIns="45720" rIns="91440" bIns="45720" rtlCol="0" anchor="ctr">
            <a:normAutofit/>
          </a:bodyPr>
          <a:lstStyle>
            <a:lvl1pPr marL="0" marR="0" indent="0" algn="r" defTabSz="914400" rtl="0" eaLnBrk="1" fontAlgn="auto" latinLnBrk="0" hangingPunct="1">
              <a:lnSpc>
                <a:spcPct val="100000"/>
              </a:lnSpc>
              <a:spcBef>
                <a:spcPct val="0"/>
              </a:spcBef>
              <a:spcAft>
                <a:spcPts val="0"/>
              </a:spcAft>
              <a:buClrTx/>
              <a:buSzTx/>
              <a:buFontTx/>
              <a:buNone/>
              <a:defRPr kumimoji="0" lang="zh-CN" altLang="en-US" sz="4800" b="1" i="0" u="none" strike="noStrike" kern="1200" cap="none" spc="0" normalizeH="0" baseline="0" dirty="0">
                <a:ln>
                  <a:noFill/>
                </a:ln>
                <a:gradFill>
                  <a:gsLst>
                    <a:gs pos="0">
                      <a:schemeClr val="accent1"/>
                    </a:gs>
                    <a:gs pos="100000">
                      <a:schemeClr val="accent3"/>
                    </a:gs>
                  </a:gsLst>
                  <a:lin ang="5400000" scaled="1"/>
                </a:gradFill>
                <a:effectLst/>
                <a:uLnTx/>
                <a:uFillTx/>
                <a:latin typeface="Arial" panose="020B0604020202020204"/>
                <a:ea typeface="微软雅黑" panose="020B0503020204020204" charset="-122"/>
                <a:cs typeface="+mj-cs"/>
              </a:defRPr>
            </a:lvl1pPr>
          </a:lstStyle>
          <a:p>
            <a:pPr lvl="0">
              <a:defRPr/>
            </a:pPr>
            <a:r>
              <a:rPr lang="en-US" altLang="zh-CN" sz="4400" dirty="0">
                <a:gradFill>
                  <a:gsLst>
                    <a:gs pos="0">
                      <a:srgbClr val="128CF6"/>
                    </a:gs>
                    <a:gs pos="100000">
                      <a:srgbClr val="01258A"/>
                    </a:gs>
                  </a:gsLst>
                  <a:lin ang="5400000" scaled="1"/>
                </a:gradFill>
              </a:rPr>
              <a:t>2023</a:t>
            </a:r>
            <a:r>
              <a:rPr lang="zh-CN" altLang="en-US" sz="4400" dirty="0">
                <a:gradFill>
                  <a:gsLst>
                    <a:gs pos="0">
                      <a:srgbClr val="128CF6"/>
                    </a:gs>
                    <a:gs pos="100000">
                      <a:srgbClr val="01258A"/>
                    </a:gs>
                  </a:gsLst>
                  <a:lin ang="5400000" scaled="1"/>
                </a:gradFill>
              </a:rPr>
              <a:t>年数币养老证产品项目规划</a:t>
            </a:r>
            <a:endParaRPr kumimoji="0" lang="zh-CN" altLang="en-US" sz="4400" b="1" i="0" u="none" strike="noStrike" kern="1200" cap="none" spc="0" normalizeH="0" baseline="0" noProof="0" dirty="0">
              <a:ln>
                <a:noFill/>
              </a:ln>
              <a:gradFill>
                <a:gsLst>
                  <a:gs pos="0">
                    <a:srgbClr val="128CF6"/>
                  </a:gs>
                  <a:gs pos="100000">
                    <a:srgbClr val="01258A"/>
                  </a:gs>
                </a:gsLst>
                <a:lin ang="5400000" scaled="1"/>
              </a:gradFill>
              <a:effectLst/>
              <a:uLnTx/>
              <a:uFillTx/>
              <a:latin typeface="Arial" panose="020B0604020202020204"/>
              <a:ea typeface="微软雅黑" panose="020B0503020204020204" charset="-122"/>
              <a:cs typeface="+mj-cs"/>
            </a:endParaRPr>
          </a:p>
        </p:txBody>
      </p:sp>
    </p:spTree>
    <p:extLst>
      <p:ext uri="{BB962C8B-B14F-4D97-AF65-F5344CB8AC3E}">
        <p14:creationId xmlns:p14="http://schemas.microsoft.com/office/powerpoint/2010/main" val="21216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81A9570E-D9E3-49AF-8546-90959901A882}"/>
              </a:ext>
            </a:extLst>
          </p:cNvPr>
          <p:cNvSpPr/>
          <p:nvPr/>
        </p:nvSpPr>
        <p:spPr>
          <a:xfrm>
            <a:off x="318778" y="243681"/>
            <a:ext cx="11448861" cy="6251002"/>
          </a:xfrm>
          <a:prstGeom prst="rect">
            <a:avLst/>
          </a:prstGeom>
          <a:gradFill>
            <a:gsLst>
              <a:gs pos="0">
                <a:schemeClr val="bg1">
                  <a:alpha val="8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dirty="0">
              <a:ln>
                <a:noFill/>
              </a:ln>
              <a:solidFill>
                <a:srgbClr val="FFFFFF"/>
              </a:solidFill>
              <a:effectLst/>
              <a:uLnTx/>
              <a:uFillTx/>
              <a:latin typeface="Arial"/>
              <a:ea typeface="微软雅黑"/>
              <a:cs typeface="+mn-ea"/>
              <a:sym typeface="+mn-lt"/>
            </a:endParaRPr>
          </a:p>
        </p:txBody>
      </p:sp>
      <p:pic>
        <p:nvPicPr>
          <p:cNvPr id="17" name="图形 16">
            <a:extLst>
              <a:ext uri="{FF2B5EF4-FFF2-40B4-BE49-F238E27FC236}">
                <a16:creationId xmlns:a16="http://schemas.microsoft.com/office/drawing/2014/main" id="{449CB9C9-D692-4973-8740-91C9AA827DD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1119254">
            <a:off x="4215151" y="612769"/>
            <a:ext cx="5694665" cy="5694663"/>
          </a:xfrm>
          <a:prstGeom prst="rect">
            <a:avLst/>
          </a:prstGeom>
        </p:spPr>
      </p:pic>
      <p:grpSp>
        <p:nvGrpSpPr>
          <p:cNvPr id="3" name="组合 2">
            <a:extLst>
              <a:ext uri="{FF2B5EF4-FFF2-40B4-BE49-F238E27FC236}">
                <a16:creationId xmlns:a16="http://schemas.microsoft.com/office/drawing/2014/main" id="{7B432C4B-B107-ABB5-8786-F9E0CC113279}"/>
              </a:ext>
            </a:extLst>
          </p:cNvPr>
          <p:cNvGrpSpPr/>
          <p:nvPr/>
        </p:nvGrpSpPr>
        <p:grpSpPr>
          <a:xfrm>
            <a:off x="4374123" y="1327027"/>
            <a:ext cx="7060361" cy="910534"/>
            <a:chOff x="4085494" y="1754292"/>
            <a:chExt cx="7060361" cy="910534"/>
          </a:xfrm>
        </p:grpSpPr>
        <p:sp>
          <p:nvSpPr>
            <p:cNvPr id="19" name="CustomText">
              <a:extLst>
                <a:ext uri="{FF2B5EF4-FFF2-40B4-BE49-F238E27FC236}">
                  <a16:creationId xmlns:a16="http://schemas.microsoft.com/office/drawing/2014/main" id="{8F6EDE1A-A057-4A04-A816-DCE4CB89B22D}"/>
                </a:ext>
              </a:extLst>
            </p:cNvPr>
            <p:cNvSpPr/>
            <p:nvPr/>
          </p:nvSpPr>
          <p:spPr>
            <a:xfrm>
              <a:off x="5114508" y="175429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背景</a:t>
              </a:r>
            </a:p>
          </p:txBody>
        </p:sp>
        <p:sp>
          <p:nvSpPr>
            <p:cNvPr id="24" name="CustomText">
              <a:extLst>
                <a:ext uri="{FF2B5EF4-FFF2-40B4-BE49-F238E27FC236}">
                  <a16:creationId xmlns:a16="http://schemas.microsoft.com/office/drawing/2014/main" id="{240DF014-8E95-45F8-9052-0176007C224D}"/>
                </a:ext>
              </a:extLst>
            </p:cNvPr>
            <p:cNvSpPr/>
            <p:nvPr/>
          </p:nvSpPr>
          <p:spPr>
            <a:xfrm>
              <a:off x="4085494" y="1857086"/>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1</a:t>
              </a:r>
            </a:p>
          </p:txBody>
        </p:sp>
        <p:cxnSp>
          <p:nvCxnSpPr>
            <p:cNvPr id="4" name="直接连接符 3">
              <a:extLst>
                <a:ext uri="{FF2B5EF4-FFF2-40B4-BE49-F238E27FC236}">
                  <a16:creationId xmlns:a16="http://schemas.microsoft.com/office/drawing/2014/main" id="{3F80F8A5-0B53-44BD-81E2-E43946EC6777}"/>
                </a:ext>
              </a:extLst>
            </p:cNvPr>
            <p:cNvCxnSpPr>
              <a:cxnSpLocks/>
            </p:cNvCxnSpPr>
            <p:nvPr/>
          </p:nvCxnSpPr>
          <p:spPr>
            <a:xfrm>
              <a:off x="4997094" y="1949535"/>
              <a:ext cx="0" cy="52004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66" name="组合 65">
            <a:extLst>
              <a:ext uri="{FF2B5EF4-FFF2-40B4-BE49-F238E27FC236}">
                <a16:creationId xmlns:a16="http://schemas.microsoft.com/office/drawing/2014/main" id="{941D5997-DEEB-4E48-80C8-1009CD4ED2B7}"/>
              </a:ext>
            </a:extLst>
          </p:cNvPr>
          <p:cNvGrpSpPr/>
          <p:nvPr/>
        </p:nvGrpSpPr>
        <p:grpSpPr>
          <a:xfrm>
            <a:off x="1504340" y="1887274"/>
            <a:ext cx="2163301" cy="1411981"/>
            <a:chOff x="8133865" y="4592427"/>
            <a:chExt cx="2185791" cy="1426660"/>
          </a:xfrm>
        </p:grpSpPr>
        <p:grpSp>
          <p:nvGrpSpPr>
            <p:cNvPr id="67" name="组合 66">
              <a:extLst>
                <a:ext uri="{FF2B5EF4-FFF2-40B4-BE49-F238E27FC236}">
                  <a16:creationId xmlns:a16="http://schemas.microsoft.com/office/drawing/2014/main" id="{09EAA8F4-C7B4-40FF-8BE2-56BC261060E4}"/>
                </a:ext>
              </a:extLst>
            </p:cNvPr>
            <p:cNvGrpSpPr/>
            <p:nvPr/>
          </p:nvGrpSpPr>
          <p:grpSpPr>
            <a:xfrm>
              <a:off x="8133865" y="4592427"/>
              <a:ext cx="2185791" cy="1197230"/>
              <a:chOff x="1561641" y="900225"/>
              <a:chExt cx="2185791" cy="1197230"/>
            </a:xfrm>
            <a:noFill/>
          </p:grpSpPr>
          <p:sp>
            <p:nvSpPr>
              <p:cNvPr id="69" name="矩形 68">
                <a:extLst>
                  <a:ext uri="{FF2B5EF4-FFF2-40B4-BE49-F238E27FC236}">
                    <a16:creationId xmlns:a16="http://schemas.microsoft.com/office/drawing/2014/main" id="{45657A41-C817-4C72-BB00-9E195F4A3E4C}"/>
                  </a:ext>
                </a:extLst>
              </p:cNvPr>
              <p:cNvSpPr/>
              <p:nvPr/>
            </p:nvSpPr>
            <p:spPr>
              <a:xfrm>
                <a:off x="1561641" y="900225"/>
                <a:ext cx="2185791" cy="830954"/>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目录</a:t>
                </a:r>
                <a:endParaRPr kumimoji="0" lang="en-US" altLang="zh-CN"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sp>
            <p:nvSpPr>
              <p:cNvPr id="70" name="矩形 69">
                <a:extLst>
                  <a:ext uri="{FF2B5EF4-FFF2-40B4-BE49-F238E27FC236}">
                    <a16:creationId xmlns:a16="http://schemas.microsoft.com/office/drawing/2014/main" id="{7074A544-52BF-4910-AAE7-7F43F2519F4A}"/>
                  </a:ext>
                </a:extLst>
              </p:cNvPr>
              <p:cNvSpPr/>
              <p:nvPr/>
            </p:nvSpPr>
            <p:spPr>
              <a:xfrm>
                <a:off x="1626588" y="1728171"/>
                <a:ext cx="1778396" cy="369284"/>
              </a:xfrm>
              <a:prstGeom prst="rect">
                <a:avLst/>
              </a:prstGeom>
              <a:grpFill/>
            </p:spPr>
            <p:txBody>
              <a:bodyPr wrap="none" lIns="0" tIns="0" rIns="0" bIns="0">
                <a:spAutoFit/>
              </a:bodyPr>
              <a:lstStyle/>
              <a:p>
                <a:pPr marL="0" marR="0" lvl="0" indent="0" algn="ctr" defTabSz="904885" rtl="0" eaLnBrk="1" fontAlgn="auto" latinLnBrk="0" hangingPunct="1">
                  <a:lnSpc>
                    <a:spcPct val="100000"/>
                  </a:lnSpc>
                  <a:spcBef>
                    <a:spcPts val="0"/>
                  </a:spcBef>
                  <a:spcAft>
                    <a:spcPts val="0"/>
                  </a:spcAft>
                  <a:buClrTx/>
                  <a:buSzTx/>
                  <a:buFontTx/>
                  <a:buNone/>
                  <a:tabLst/>
                  <a:defRPr/>
                </a:pPr>
                <a:r>
                  <a:rPr kumimoji="0" lang="en-US" altLang="zh-CN" sz="2375" b="0" i="0" u="none" strike="noStrike" kern="0" cap="none" spc="0" normalizeH="0" baseline="0" noProof="0" dirty="0">
                    <a:ln w="6350">
                      <a:noFill/>
                    </a:ln>
                    <a:solidFill>
                      <a:srgbClr val="768394"/>
                    </a:solidFill>
                    <a:effectLst/>
                    <a:uLnTx/>
                    <a:uFillTx/>
                    <a:latin typeface="Arial"/>
                    <a:ea typeface="微软雅黑"/>
                    <a:cs typeface="+mn-ea"/>
                    <a:sym typeface="+mn-lt"/>
                  </a:rPr>
                  <a:t>CONTENTS </a:t>
                </a:r>
                <a:endParaRPr kumimoji="0" lang="zh-CN" altLang="en-US" sz="2375" b="0" i="0" u="none" strike="noStrike" kern="0" cap="none" spc="0" normalizeH="0" baseline="0" noProof="0" dirty="0">
                  <a:ln w="6350">
                    <a:noFill/>
                  </a:ln>
                  <a:solidFill>
                    <a:srgbClr val="768394"/>
                  </a:solidFill>
                  <a:effectLst/>
                  <a:uLnTx/>
                  <a:uFillTx/>
                  <a:latin typeface="Arial"/>
                  <a:ea typeface="微软雅黑"/>
                  <a:cs typeface="+mn-ea"/>
                  <a:sym typeface="+mn-lt"/>
                </a:endParaRPr>
              </a:p>
            </p:txBody>
          </p:sp>
        </p:grpSp>
        <p:sp>
          <p:nvSpPr>
            <p:cNvPr id="68" name="等腰三角形 67">
              <a:extLst>
                <a:ext uri="{FF2B5EF4-FFF2-40B4-BE49-F238E27FC236}">
                  <a16:creationId xmlns:a16="http://schemas.microsoft.com/office/drawing/2014/main" id="{C1FF413F-E550-4B9D-88C8-9B126B9882C4}"/>
                </a:ext>
              </a:extLst>
            </p:cNvPr>
            <p:cNvSpPr/>
            <p:nvPr/>
          </p:nvSpPr>
          <p:spPr>
            <a:xfrm rot="5400000">
              <a:off x="8186132" y="5843415"/>
              <a:ext cx="188684" cy="162659"/>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128CF6"/>
                </a:solidFill>
                <a:effectLst/>
                <a:uLnTx/>
                <a:uFillTx/>
                <a:latin typeface="Arial"/>
                <a:ea typeface="微软雅黑"/>
                <a:cs typeface="+mn-ea"/>
                <a:sym typeface="+mn-lt"/>
              </a:endParaRPr>
            </a:p>
          </p:txBody>
        </p:sp>
      </p:grpSp>
      <p:grpSp>
        <p:nvGrpSpPr>
          <p:cNvPr id="28" name="组合 27">
            <a:extLst>
              <a:ext uri="{FF2B5EF4-FFF2-40B4-BE49-F238E27FC236}">
                <a16:creationId xmlns:a16="http://schemas.microsoft.com/office/drawing/2014/main" id="{C81741CE-E5DC-46E1-BFCF-3D2EE98DEAC9}"/>
              </a:ext>
            </a:extLst>
          </p:cNvPr>
          <p:cNvGrpSpPr/>
          <p:nvPr/>
        </p:nvGrpSpPr>
        <p:grpSpPr>
          <a:xfrm>
            <a:off x="62724" y="2515218"/>
            <a:ext cx="2389858" cy="4307501"/>
            <a:chOff x="0" y="2505717"/>
            <a:chExt cx="2414704" cy="4352283"/>
          </a:xfrm>
        </p:grpSpPr>
        <p:grpSp>
          <p:nvGrpSpPr>
            <p:cNvPr id="32" name="组合 31">
              <a:extLst>
                <a:ext uri="{FF2B5EF4-FFF2-40B4-BE49-F238E27FC236}">
                  <a16:creationId xmlns:a16="http://schemas.microsoft.com/office/drawing/2014/main" id="{B2241594-2E16-4973-84E9-3791B34D5681}"/>
                </a:ext>
              </a:extLst>
            </p:cNvPr>
            <p:cNvGrpSpPr/>
            <p:nvPr/>
          </p:nvGrpSpPr>
          <p:grpSpPr>
            <a:xfrm>
              <a:off x="2169603" y="6036458"/>
              <a:ext cx="102010" cy="821542"/>
              <a:chOff x="2169603" y="6036458"/>
              <a:chExt cx="102010" cy="821542"/>
            </a:xfrm>
          </p:grpSpPr>
          <p:sp>
            <p:nvSpPr>
              <p:cNvPr id="497" name="任意多边形: 形状 496">
                <a:extLst>
                  <a:ext uri="{FF2B5EF4-FFF2-40B4-BE49-F238E27FC236}">
                    <a16:creationId xmlns:a16="http://schemas.microsoft.com/office/drawing/2014/main" id="{C85062B5-6716-4095-9F8F-C2BFC7FD3ACD}"/>
                  </a:ext>
                </a:extLst>
              </p:cNvPr>
              <p:cNvSpPr/>
              <p:nvPr/>
            </p:nvSpPr>
            <p:spPr>
              <a:xfrm flipH="1">
                <a:off x="2169603"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8" name="任意多边形: 形状 497">
                <a:extLst>
                  <a:ext uri="{FF2B5EF4-FFF2-40B4-BE49-F238E27FC236}">
                    <a16:creationId xmlns:a16="http://schemas.microsoft.com/office/drawing/2014/main" id="{B253C907-9901-4F44-8C0D-967B5FE47A9C}"/>
                  </a:ext>
                </a:extLst>
              </p:cNvPr>
              <p:cNvSpPr/>
              <p:nvPr/>
            </p:nvSpPr>
            <p:spPr>
              <a:xfrm flipH="1">
                <a:off x="2169603"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9" name="任意多边形: 形状 498">
                <a:extLst>
                  <a:ext uri="{FF2B5EF4-FFF2-40B4-BE49-F238E27FC236}">
                    <a16:creationId xmlns:a16="http://schemas.microsoft.com/office/drawing/2014/main" id="{3C797F6B-5A34-42F8-9AAD-357F7D57A1DB}"/>
                  </a:ext>
                </a:extLst>
              </p:cNvPr>
              <p:cNvSpPr/>
              <p:nvPr/>
            </p:nvSpPr>
            <p:spPr>
              <a:xfrm flipH="1">
                <a:off x="2169603"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0" name="任意多边形: 形状 499">
                <a:extLst>
                  <a:ext uri="{FF2B5EF4-FFF2-40B4-BE49-F238E27FC236}">
                    <a16:creationId xmlns:a16="http://schemas.microsoft.com/office/drawing/2014/main" id="{50526418-944E-4476-8AEE-6736C9BFBBC5}"/>
                  </a:ext>
                </a:extLst>
              </p:cNvPr>
              <p:cNvSpPr/>
              <p:nvPr/>
            </p:nvSpPr>
            <p:spPr>
              <a:xfrm flipH="1">
                <a:off x="2169603"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1" name="任意多边形: 形状 500">
                <a:extLst>
                  <a:ext uri="{FF2B5EF4-FFF2-40B4-BE49-F238E27FC236}">
                    <a16:creationId xmlns:a16="http://schemas.microsoft.com/office/drawing/2014/main" id="{DEEF5BD7-9EFC-4600-92DD-22E706F85C18}"/>
                  </a:ext>
                </a:extLst>
              </p:cNvPr>
              <p:cNvSpPr/>
              <p:nvPr/>
            </p:nvSpPr>
            <p:spPr>
              <a:xfrm flipH="1">
                <a:off x="2169603"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2" name="任意多边形: 形状 501">
                <a:extLst>
                  <a:ext uri="{FF2B5EF4-FFF2-40B4-BE49-F238E27FC236}">
                    <a16:creationId xmlns:a16="http://schemas.microsoft.com/office/drawing/2014/main" id="{0346C55A-C944-411E-ACC1-B57A5DFD8178}"/>
                  </a:ext>
                </a:extLst>
              </p:cNvPr>
              <p:cNvSpPr/>
              <p:nvPr/>
            </p:nvSpPr>
            <p:spPr>
              <a:xfrm flipH="1">
                <a:off x="2169603"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3" name="任意多边形: 形状 502">
                <a:extLst>
                  <a:ext uri="{FF2B5EF4-FFF2-40B4-BE49-F238E27FC236}">
                    <a16:creationId xmlns:a16="http://schemas.microsoft.com/office/drawing/2014/main" id="{40E71319-8301-4580-B501-8CB4698C92E9}"/>
                  </a:ext>
                </a:extLst>
              </p:cNvPr>
              <p:cNvSpPr/>
              <p:nvPr/>
            </p:nvSpPr>
            <p:spPr>
              <a:xfrm flipH="1">
                <a:off x="2169603"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4" name="任意多边形: 形状 503">
                <a:extLst>
                  <a:ext uri="{FF2B5EF4-FFF2-40B4-BE49-F238E27FC236}">
                    <a16:creationId xmlns:a16="http://schemas.microsoft.com/office/drawing/2014/main" id="{82514C41-97CB-4719-99F6-392F0823EF50}"/>
                  </a:ext>
                </a:extLst>
              </p:cNvPr>
              <p:cNvSpPr/>
              <p:nvPr/>
            </p:nvSpPr>
            <p:spPr>
              <a:xfrm flipH="1">
                <a:off x="2169603"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5" name="任意多边形: 形状 504">
                <a:extLst>
                  <a:ext uri="{FF2B5EF4-FFF2-40B4-BE49-F238E27FC236}">
                    <a16:creationId xmlns:a16="http://schemas.microsoft.com/office/drawing/2014/main" id="{5E1A2437-9F9F-4442-BED4-DACF584E67DD}"/>
                  </a:ext>
                </a:extLst>
              </p:cNvPr>
              <p:cNvSpPr/>
              <p:nvPr/>
            </p:nvSpPr>
            <p:spPr>
              <a:xfrm flipH="1">
                <a:off x="2169603"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6" name="任意多边形: 形状 505">
                <a:extLst>
                  <a:ext uri="{FF2B5EF4-FFF2-40B4-BE49-F238E27FC236}">
                    <a16:creationId xmlns:a16="http://schemas.microsoft.com/office/drawing/2014/main" id="{2457CBDD-BB6A-49C8-BC90-2B4F647007D3}"/>
                  </a:ext>
                </a:extLst>
              </p:cNvPr>
              <p:cNvSpPr/>
              <p:nvPr/>
            </p:nvSpPr>
            <p:spPr>
              <a:xfrm flipH="1">
                <a:off x="2169603"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7" name="任意多边形: 形状 506">
                <a:extLst>
                  <a:ext uri="{FF2B5EF4-FFF2-40B4-BE49-F238E27FC236}">
                    <a16:creationId xmlns:a16="http://schemas.microsoft.com/office/drawing/2014/main" id="{02CA1A5B-1253-4B89-93ED-C2C8F5DEEE3C}"/>
                  </a:ext>
                </a:extLst>
              </p:cNvPr>
              <p:cNvSpPr/>
              <p:nvPr/>
            </p:nvSpPr>
            <p:spPr>
              <a:xfrm flipH="1">
                <a:off x="2169603"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33" name="任意多边形: 形状 32">
              <a:extLst>
                <a:ext uri="{FF2B5EF4-FFF2-40B4-BE49-F238E27FC236}">
                  <a16:creationId xmlns:a16="http://schemas.microsoft.com/office/drawing/2014/main" id="{B9802C3A-FC69-4499-B4DB-7BCD46B7E958}"/>
                </a:ext>
              </a:extLst>
            </p:cNvPr>
            <p:cNvSpPr/>
            <p:nvPr/>
          </p:nvSpPr>
          <p:spPr>
            <a:xfrm flipH="1">
              <a:off x="2169603"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 name="任意多边形: 形状 35">
              <a:extLst>
                <a:ext uri="{FF2B5EF4-FFF2-40B4-BE49-F238E27FC236}">
                  <a16:creationId xmlns:a16="http://schemas.microsoft.com/office/drawing/2014/main" id="{A454CC9E-B173-4D60-8F26-7BDB6AF585A6}"/>
                </a:ext>
              </a:extLst>
            </p:cNvPr>
            <p:cNvSpPr/>
            <p:nvPr/>
          </p:nvSpPr>
          <p:spPr>
            <a:xfrm flipH="1">
              <a:off x="2169603"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 name="任意多边形: 形状 36">
              <a:extLst>
                <a:ext uri="{FF2B5EF4-FFF2-40B4-BE49-F238E27FC236}">
                  <a16:creationId xmlns:a16="http://schemas.microsoft.com/office/drawing/2014/main" id="{313B58B5-9FE2-482A-8EF1-3043FBB7E371}"/>
                </a:ext>
              </a:extLst>
            </p:cNvPr>
            <p:cNvSpPr/>
            <p:nvPr/>
          </p:nvSpPr>
          <p:spPr>
            <a:xfrm flipH="1">
              <a:off x="2169603"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 name="任意多边形: 形状 37">
              <a:extLst>
                <a:ext uri="{FF2B5EF4-FFF2-40B4-BE49-F238E27FC236}">
                  <a16:creationId xmlns:a16="http://schemas.microsoft.com/office/drawing/2014/main" id="{33C401DE-0957-4970-A9FA-438BE4E5123C}"/>
                </a:ext>
              </a:extLst>
            </p:cNvPr>
            <p:cNvSpPr/>
            <p:nvPr/>
          </p:nvSpPr>
          <p:spPr>
            <a:xfrm flipH="1">
              <a:off x="2169603"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 name="任意多边形: 形状 38">
              <a:extLst>
                <a:ext uri="{FF2B5EF4-FFF2-40B4-BE49-F238E27FC236}">
                  <a16:creationId xmlns:a16="http://schemas.microsoft.com/office/drawing/2014/main" id="{081E7C81-DB01-42F8-89DB-5D9E1266F99D}"/>
                </a:ext>
              </a:extLst>
            </p:cNvPr>
            <p:cNvSpPr/>
            <p:nvPr/>
          </p:nvSpPr>
          <p:spPr>
            <a:xfrm flipH="1">
              <a:off x="2169603"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 name="任意多边形: 形状 39">
              <a:extLst>
                <a:ext uri="{FF2B5EF4-FFF2-40B4-BE49-F238E27FC236}">
                  <a16:creationId xmlns:a16="http://schemas.microsoft.com/office/drawing/2014/main" id="{BF0E22FB-7A2B-41D3-A20F-E1D1724D9AA4}"/>
                </a:ext>
              </a:extLst>
            </p:cNvPr>
            <p:cNvSpPr/>
            <p:nvPr/>
          </p:nvSpPr>
          <p:spPr>
            <a:xfrm flipH="1">
              <a:off x="2169603"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 name="任意多边形: 形状 40">
              <a:extLst>
                <a:ext uri="{FF2B5EF4-FFF2-40B4-BE49-F238E27FC236}">
                  <a16:creationId xmlns:a16="http://schemas.microsoft.com/office/drawing/2014/main" id="{8FF29430-D7DF-4694-A996-254A1903DF79}"/>
                </a:ext>
              </a:extLst>
            </p:cNvPr>
            <p:cNvSpPr/>
            <p:nvPr/>
          </p:nvSpPr>
          <p:spPr>
            <a:xfrm flipH="1">
              <a:off x="2169603"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 name="任意多边形: 形状 41">
              <a:extLst>
                <a:ext uri="{FF2B5EF4-FFF2-40B4-BE49-F238E27FC236}">
                  <a16:creationId xmlns:a16="http://schemas.microsoft.com/office/drawing/2014/main" id="{B383C2BD-6538-44BE-9936-93D5224F607A}"/>
                </a:ext>
              </a:extLst>
            </p:cNvPr>
            <p:cNvSpPr/>
            <p:nvPr/>
          </p:nvSpPr>
          <p:spPr>
            <a:xfrm flipH="1">
              <a:off x="2060543"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 name="任意多边形: 形状 42">
              <a:extLst>
                <a:ext uri="{FF2B5EF4-FFF2-40B4-BE49-F238E27FC236}">
                  <a16:creationId xmlns:a16="http://schemas.microsoft.com/office/drawing/2014/main" id="{ABFB3F6F-31B0-4387-95BE-442D89AAD042}"/>
                </a:ext>
              </a:extLst>
            </p:cNvPr>
            <p:cNvSpPr/>
            <p:nvPr/>
          </p:nvSpPr>
          <p:spPr>
            <a:xfrm flipH="1">
              <a:off x="2060543"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 name="任意多边形: 形状 43">
              <a:extLst>
                <a:ext uri="{FF2B5EF4-FFF2-40B4-BE49-F238E27FC236}">
                  <a16:creationId xmlns:a16="http://schemas.microsoft.com/office/drawing/2014/main" id="{1E5EECE2-AD45-4749-B987-9CEA407F3A16}"/>
                </a:ext>
              </a:extLst>
            </p:cNvPr>
            <p:cNvSpPr/>
            <p:nvPr/>
          </p:nvSpPr>
          <p:spPr>
            <a:xfrm flipH="1">
              <a:off x="2060543"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 name="任意多边形: 形状 44">
              <a:extLst>
                <a:ext uri="{FF2B5EF4-FFF2-40B4-BE49-F238E27FC236}">
                  <a16:creationId xmlns:a16="http://schemas.microsoft.com/office/drawing/2014/main" id="{5A39C10B-67DC-40CF-BA02-DDAA5C000B83}"/>
                </a:ext>
              </a:extLst>
            </p:cNvPr>
            <p:cNvSpPr/>
            <p:nvPr/>
          </p:nvSpPr>
          <p:spPr>
            <a:xfrm flipH="1">
              <a:off x="2060543"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 name="任意多边形: 形状 45">
              <a:extLst>
                <a:ext uri="{FF2B5EF4-FFF2-40B4-BE49-F238E27FC236}">
                  <a16:creationId xmlns:a16="http://schemas.microsoft.com/office/drawing/2014/main" id="{46BC0FF1-2FA1-4BCF-AD53-9FB1CE68CC99}"/>
                </a:ext>
              </a:extLst>
            </p:cNvPr>
            <p:cNvSpPr/>
            <p:nvPr/>
          </p:nvSpPr>
          <p:spPr>
            <a:xfrm flipH="1">
              <a:off x="2060543"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 name="任意多边形: 形状 46">
              <a:extLst>
                <a:ext uri="{FF2B5EF4-FFF2-40B4-BE49-F238E27FC236}">
                  <a16:creationId xmlns:a16="http://schemas.microsoft.com/office/drawing/2014/main" id="{706A0ED0-A21A-4CFE-ADAC-3068A58E1B65}"/>
                </a:ext>
              </a:extLst>
            </p:cNvPr>
            <p:cNvSpPr/>
            <p:nvPr/>
          </p:nvSpPr>
          <p:spPr>
            <a:xfrm flipH="1">
              <a:off x="2060543"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 name="任意多边形: 形状 47">
              <a:extLst>
                <a:ext uri="{FF2B5EF4-FFF2-40B4-BE49-F238E27FC236}">
                  <a16:creationId xmlns:a16="http://schemas.microsoft.com/office/drawing/2014/main" id="{D76BA85C-443B-4F4B-99AC-F9FE0A7B98E5}"/>
                </a:ext>
              </a:extLst>
            </p:cNvPr>
            <p:cNvSpPr/>
            <p:nvPr/>
          </p:nvSpPr>
          <p:spPr>
            <a:xfrm flipH="1">
              <a:off x="2060543"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 name="任意多边形: 形状 48">
              <a:extLst>
                <a:ext uri="{FF2B5EF4-FFF2-40B4-BE49-F238E27FC236}">
                  <a16:creationId xmlns:a16="http://schemas.microsoft.com/office/drawing/2014/main" id="{2E3CCBDF-AA88-4F00-B255-A6F582CA1D03}"/>
                </a:ext>
              </a:extLst>
            </p:cNvPr>
            <p:cNvSpPr/>
            <p:nvPr/>
          </p:nvSpPr>
          <p:spPr>
            <a:xfrm flipH="1">
              <a:off x="2060543"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 name="任意多边形: 形状 49">
              <a:extLst>
                <a:ext uri="{FF2B5EF4-FFF2-40B4-BE49-F238E27FC236}">
                  <a16:creationId xmlns:a16="http://schemas.microsoft.com/office/drawing/2014/main" id="{9B5891E2-E6CA-4A0C-A4AC-9E83C832D9BA}"/>
                </a:ext>
              </a:extLst>
            </p:cNvPr>
            <p:cNvSpPr/>
            <p:nvPr/>
          </p:nvSpPr>
          <p:spPr>
            <a:xfrm flipH="1">
              <a:off x="2060543"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 name="任意多边形: 形状 50">
              <a:extLst>
                <a:ext uri="{FF2B5EF4-FFF2-40B4-BE49-F238E27FC236}">
                  <a16:creationId xmlns:a16="http://schemas.microsoft.com/office/drawing/2014/main" id="{15D02EEC-09FE-4830-AADA-2937346ABD30}"/>
                </a:ext>
              </a:extLst>
            </p:cNvPr>
            <p:cNvSpPr/>
            <p:nvPr/>
          </p:nvSpPr>
          <p:spPr>
            <a:xfrm flipH="1">
              <a:off x="2060543"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 name="任意多边形: 形状 51">
              <a:extLst>
                <a:ext uri="{FF2B5EF4-FFF2-40B4-BE49-F238E27FC236}">
                  <a16:creationId xmlns:a16="http://schemas.microsoft.com/office/drawing/2014/main" id="{39863918-4903-48B2-8819-2EED21E49651}"/>
                </a:ext>
              </a:extLst>
            </p:cNvPr>
            <p:cNvSpPr/>
            <p:nvPr/>
          </p:nvSpPr>
          <p:spPr>
            <a:xfrm flipH="1">
              <a:off x="2060543"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 name="任意多边形: 形状 52">
              <a:extLst>
                <a:ext uri="{FF2B5EF4-FFF2-40B4-BE49-F238E27FC236}">
                  <a16:creationId xmlns:a16="http://schemas.microsoft.com/office/drawing/2014/main" id="{F4DBEAFB-521F-400C-8557-C7376024F126}"/>
                </a:ext>
              </a:extLst>
            </p:cNvPr>
            <p:cNvSpPr/>
            <p:nvPr/>
          </p:nvSpPr>
          <p:spPr>
            <a:xfrm flipH="1">
              <a:off x="2060543"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 name="任意多边形: 形状 53">
              <a:extLst>
                <a:ext uri="{FF2B5EF4-FFF2-40B4-BE49-F238E27FC236}">
                  <a16:creationId xmlns:a16="http://schemas.microsoft.com/office/drawing/2014/main" id="{BDA238A8-77F7-4F5A-B391-455D47ADA4D5}"/>
                </a:ext>
              </a:extLst>
            </p:cNvPr>
            <p:cNvSpPr/>
            <p:nvPr/>
          </p:nvSpPr>
          <p:spPr>
            <a:xfrm flipH="1">
              <a:off x="1169358" y="578504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 name="任意多边形: 形状 54">
              <a:extLst>
                <a:ext uri="{FF2B5EF4-FFF2-40B4-BE49-F238E27FC236}">
                  <a16:creationId xmlns:a16="http://schemas.microsoft.com/office/drawing/2014/main" id="{5DD050AF-27EA-4F89-8AEE-FA709ABB273B}"/>
                </a:ext>
              </a:extLst>
            </p:cNvPr>
            <p:cNvSpPr/>
            <p:nvPr/>
          </p:nvSpPr>
          <p:spPr>
            <a:xfrm flipH="1">
              <a:off x="1169358" y="566122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 name="任意多边形: 形状 55">
              <a:extLst>
                <a:ext uri="{FF2B5EF4-FFF2-40B4-BE49-F238E27FC236}">
                  <a16:creationId xmlns:a16="http://schemas.microsoft.com/office/drawing/2014/main" id="{0571C35B-2F3A-4D2C-B9E4-B2BEB022DE1D}"/>
                </a:ext>
              </a:extLst>
            </p:cNvPr>
            <p:cNvSpPr/>
            <p:nvPr/>
          </p:nvSpPr>
          <p:spPr>
            <a:xfrm flipH="1">
              <a:off x="1169358" y="586097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 name="任意多边形: 形状 56">
              <a:extLst>
                <a:ext uri="{FF2B5EF4-FFF2-40B4-BE49-F238E27FC236}">
                  <a16:creationId xmlns:a16="http://schemas.microsoft.com/office/drawing/2014/main" id="{CE493423-0693-4CC0-8BB3-410394DD56EC}"/>
                </a:ext>
              </a:extLst>
            </p:cNvPr>
            <p:cNvSpPr/>
            <p:nvPr/>
          </p:nvSpPr>
          <p:spPr>
            <a:xfrm flipH="1">
              <a:off x="1169358" y="593690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 name="任意多边形: 形状 57">
              <a:extLst>
                <a:ext uri="{FF2B5EF4-FFF2-40B4-BE49-F238E27FC236}">
                  <a16:creationId xmlns:a16="http://schemas.microsoft.com/office/drawing/2014/main" id="{71D36494-8535-4CA9-87E9-291321C78530}"/>
                </a:ext>
              </a:extLst>
            </p:cNvPr>
            <p:cNvSpPr/>
            <p:nvPr/>
          </p:nvSpPr>
          <p:spPr>
            <a:xfrm flipH="1">
              <a:off x="1169358" y="601283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 name="任意多边形: 形状 58">
              <a:extLst>
                <a:ext uri="{FF2B5EF4-FFF2-40B4-BE49-F238E27FC236}">
                  <a16:creationId xmlns:a16="http://schemas.microsoft.com/office/drawing/2014/main" id="{391EB829-1228-474E-B52E-85F0B056DE7B}"/>
                </a:ext>
              </a:extLst>
            </p:cNvPr>
            <p:cNvSpPr/>
            <p:nvPr/>
          </p:nvSpPr>
          <p:spPr>
            <a:xfrm flipH="1">
              <a:off x="1169358" y="608876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 name="任意多边形: 形状 59">
              <a:extLst>
                <a:ext uri="{FF2B5EF4-FFF2-40B4-BE49-F238E27FC236}">
                  <a16:creationId xmlns:a16="http://schemas.microsoft.com/office/drawing/2014/main" id="{D9D1DFF9-0A8B-40E5-B4CC-9A2BCFFA7938}"/>
                </a:ext>
              </a:extLst>
            </p:cNvPr>
            <p:cNvSpPr/>
            <p:nvPr/>
          </p:nvSpPr>
          <p:spPr>
            <a:xfrm flipH="1">
              <a:off x="1169358" y="616469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 name="任意多边形: 形状 60">
              <a:extLst>
                <a:ext uri="{FF2B5EF4-FFF2-40B4-BE49-F238E27FC236}">
                  <a16:creationId xmlns:a16="http://schemas.microsoft.com/office/drawing/2014/main" id="{B0302E51-E8D8-4FD6-8DB7-009440AE305B}"/>
                </a:ext>
              </a:extLst>
            </p:cNvPr>
            <p:cNvSpPr/>
            <p:nvPr/>
          </p:nvSpPr>
          <p:spPr>
            <a:xfrm flipH="1">
              <a:off x="1169358" y="62406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 name="任意多边形: 形状 61">
              <a:extLst>
                <a:ext uri="{FF2B5EF4-FFF2-40B4-BE49-F238E27FC236}">
                  <a16:creationId xmlns:a16="http://schemas.microsoft.com/office/drawing/2014/main" id="{99D15390-C4EC-4EF3-A748-8F7A48EA5CC3}"/>
                </a:ext>
              </a:extLst>
            </p:cNvPr>
            <p:cNvSpPr/>
            <p:nvPr/>
          </p:nvSpPr>
          <p:spPr>
            <a:xfrm flipH="1">
              <a:off x="1169358" y="631655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3" name="任意多边形: 形状 62">
              <a:extLst>
                <a:ext uri="{FF2B5EF4-FFF2-40B4-BE49-F238E27FC236}">
                  <a16:creationId xmlns:a16="http://schemas.microsoft.com/office/drawing/2014/main" id="{1078DB4D-F16B-4104-8C66-135765E04D99}"/>
                </a:ext>
              </a:extLst>
            </p:cNvPr>
            <p:cNvSpPr/>
            <p:nvPr/>
          </p:nvSpPr>
          <p:spPr>
            <a:xfrm flipH="1">
              <a:off x="1169358" y="639247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4" name="任意多边形: 形状 63">
              <a:extLst>
                <a:ext uri="{FF2B5EF4-FFF2-40B4-BE49-F238E27FC236}">
                  <a16:creationId xmlns:a16="http://schemas.microsoft.com/office/drawing/2014/main" id="{0A4DFC34-FCA6-4CEF-9417-E34A0CCA053D}"/>
                </a:ext>
              </a:extLst>
            </p:cNvPr>
            <p:cNvSpPr/>
            <p:nvPr/>
          </p:nvSpPr>
          <p:spPr>
            <a:xfrm flipH="1">
              <a:off x="1169358" y="646840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5" name="任意多边形: 形状 64">
              <a:extLst>
                <a:ext uri="{FF2B5EF4-FFF2-40B4-BE49-F238E27FC236}">
                  <a16:creationId xmlns:a16="http://schemas.microsoft.com/office/drawing/2014/main" id="{316380FD-CE10-4AC4-B936-3129BC248512}"/>
                </a:ext>
              </a:extLst>
            </p:cNvPr>
            <p:cNvSpPr/>
            <p:nvPr/>
          </p:nvSpPr>
          <p:spPr>
            <a:xfrm flipH="1">
              <a:off x="1169358" y="654433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1" name="任意多边形: 形状 70">
              <a:extLst>
                <a:ext uri="{FF2B5EF4-FFF2-40B4-BE49-F238E27FC236}">
                  <a16:creationId xmlns:a16="http://schemas.microsoft.com/office/drawing/2014/main" id="{77DDBD50-89D6-4C82-ABE5-E09DCCA01783}"/>
                </a:ext>
              </a:extLst>
            </p:cNvPr>
            <p:cNvSpPr/>
            <p:nvPr/>
          </p:nvSpPr>
          <p:spPr>
            <a:xfrm flipH="1">
              <a:off x="2060543"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2" name="任意多边形: 形状 71">
              <a:extLst>
                <a:ext uri="{FF2B5EF4-FFF2-40B4-BE49-F238E27FC236}">
                  <a16:creationId xmlns:a16="http://schemas.microsoft.com/office/drawing/2014/main" id="{CE161657-FFF0-450F-85BF-44D7A6DD8A53}"/>
                </a:ext>
              </a:extLst>
            </p:cNvPr>
            <p:cNvSpPr/>
            <p:nvPr/>
          </p:nvSpPr>
          <p:spPr>
            <a:xfrm flipH="1">
              <a:off x="2060543"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3" name="任意多边形: 形状 72">
              <a:extLst>
                <a:ext uri="{FF2B5EF4-FFF2-40B4-BE49-F238E27FC236}">
                  <a16:creationId xmlns:a16="http://schemas.microsoft.com/office/drawing/2014/main" id="{CD734BFF-CCA9-499E-AB50-EE9D10EC8B27}"/>
                </a:ext>
              </a:extLst>
            </p:cNvPr>
            <p:cNvSpPr/>
            <p:nvPr/>
          </p:nvSpPr>
          <p:spPr>
            <a:xfrm flipH="1">
              <a:off x="2060543"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4" name="任意多边形: 形状 73">
              <a:extLst>
                <a:ext uri="{FF2B5EF4-FFF2-40B4-BE49-F238E27FC236}">
                  <a16:creationId xmlns:a16="http://schemas.microsoft.com/office/drawing/2014/main" id="{EDE6C420-F7FF-463F-9A17-10B5E88A8E14}"/>
                </a:ext>
              </a:extLst>
            </p:cNvPr>
            <p:cNvSpPr/>
            <p:nvPr/>
          </p:nvSpPr>
          <p:spPr>
            <a:xfrm flipH="1">
              <a:off x="2060543"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5" name="任意多边形: 形状 74">
              <a:extLst>
                <a:ext uri="{FF2B5EF4-FFF2-40B4-BE49-F238E27FC236}">
                  <a16:creationId xmlns:a16="http://schemas.microsoft.com/office/drawing/2014/main" id="{924E9667-B8E6-49F2-ABBB-24085B9BD173}"/>
                </a:ext>
              </a:extLst>
            </p:cNvPr>
            <p:cNvSpPr/>
            <p:nvPr/>
          </p:nvSpPr>
          <p:spPr>
            <a:xfrm flipH="1">
              <a:off x="1975345"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6" name="任意多边形: 形状 75">
              <a:extLst>
                <a:ext uri="{FF2B5EF4-FFF2-40B4-BE49-F238E27FC236}">
                  <a16:creationId xmlns:a16="http://schemas.microsoft.com/office/drawing/2014/main" id="{EBDC422A-42CD-4E1B-A65D-2EAAE451F3FC}"/>
                </a:ext>
              </a:extLst>
            </p:cNvPr>
            <p:cNvSpPr/>
            <p:nvPr/>
          </p:nvSpPr>
          <p:spPr>
            <a:xfrm flipH="1">
              <a:off x="1975345"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7" name="任意多边形: 形状 76">
              <a:extLst>
                <a:ext uri="{FF2B5EF4-FFF2-40B4-BE49-F238E27FC236}">
                  <a16:creationId xmlns:a16="http://schemas.microsoft.com/office/drawing/2014/main" id="{89110FFE-CACC-4DDC-9061-E604463D94CB}"/>
                </a:ext>
              </a:extLst>
            </p:cNvPr>
            <p:cNvSpPr/>
            <p:nvPr/>
          </p:nvSpPr>
          <p:spPr>
            <a:xfrm flipH="1">
              <a:off x="1975345"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8" name="任意多边形: 形状 77">
              <a:extLst>
                <a:ext uri="{FF2B5EF4-FFF2-40B4-BE49-F238E27FC236}">
                  <a16:creationId xmlns:a16="http://schemas.microsoft.com/office/drawing/2014/main" id="{961D0141-B260-4B3F-9C26-CC98BCD5B9F9}"/>
                </a:ext>
              </a:extLst>
            </p:cNvPr>
            <p:cNvSpPr/>
            <p:nvPr/>
          </p:nvSpPr>
          <p:spPr>
            <a:xfrm flipH="1">
              <a:off x="1975345"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9" name="任意多边形: 形状 78">
              <a:extLst>
                <a:ext uri="{FF2B5EF4-FFF2-40B4-BE49-F238E27FC236}">
                  <a16:creationId xmlns:a16="http://schemas.microsoft.com/office/drawing/2014/main" id="{3697F8D2-3532-4D35-8B69-CD654BA59412}"/>
                </a:ext>
              </a:extLst>
            </p:cNvPr>
            <p:cNvSpPr/>
            <p:nvPr/>
          </p:nvSpPr>
          <p:spPr>
            <a:xfrm flipH="1">
              <a:off x="1975345"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0" name="任意多边形: 形状 79">
              <a:extLst>
                <a:ext uri="{FF2B5EF4-FFF2-40B4-BE49-F238E27FC236}">
                  <a16:creationId xmlns:a16="http://schemas.microsoft.com/office/drawing/2014/main" id="{457C0600-C1E4-4DF0-A6D5-42C480B1AFAC}"/>
                </a:ext>
              </a:extLst>
            </p:cNvPr>
            <p:cNvSpPr/>
            <p:nvPr/>
          </p:nvSpPr>
          <p:spPr>
            <a:xfrm flipH="1">
              <a:off x="1975345"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1" name="任意多边形: 形状 80">
              <a:extLst>
                <a:ext uri="{FF2B5EF4-FFF2-40B4-BE49-F238E27FC236}">
                  <a16:creationId xmlns:a16="http://schemas.microsoft.com/office/drawing/2014/main" id="{AC9E8984-816B-4D87-8DA0-FFA942CA7F31}"/>
                </a:ext>
              </a:extLst>
            </p:cNvPr>
            <p:cNvSpPr/>
            <p:nvPr/>
          </p:nvSpPr>
          <p:spPr>
            <a:xfrm flipH="1">
              <a:off x="1580515"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2" name="任意多边形: 形状 81">
              <a:extLst>
                <a:ext uri="{FF2B5EF4-FFF2-40B4-BE49-F238E27FC236}">
                  <a16:creationId xmlns:a16="http://schemas.microsoft.com/office/drawing/2014/main" id="{5E087546-C6CF-4E42-B407-5B5740E9F2DC}"/>
                </a:ext>
              </a:extLst>
            </p:cNvPr>
            <p:cNvSpPr/>
            <p:nvPr/>
          </p:nvSpPr>
          <p:spPr>
            <a:xfrm flipH="1">
              <a:off x="1580515"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3" name="任意多边形: 形状 82">
              <a:extLst>
                <a:ext uri="{FF2B5EF4-FFF2-40B4-BE49-F238E27FC236}">
                  <a16:creationId xmlns:a16="http://schemas.microsoft.com/office/drawing/2014/main" id="{DB31B858-79EF-4B8E-9DF4-632339A55716}"/>
                </a:ext>
              </a:extLst>
            </p:cNvPr>
            <p:cNvSpPr/>
            <p:nvPr/>
          </p:nvSpPr>
          <p:spPr>
            <a:xfrm flipH="1">
              <a:off x="1580515" y="563465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4" name="任意多边形: 形状 83">
              <a:extLst>
                <a:ext uri="{FF2B5EF4-FFF2-40B4-BE49-F238E27FC236}">
                  <a16:creationId xmlns:a16="http://schemas.microsoft.com/office/drawing/2014/main" id="{24FF4F5F-160A-49F4-90C6-5418CBF3D6CC}"/>
                </a:ext>
              </a:extLst>
            </p:cNvPr>
            <p:cNvSpPr/>
            <p:nvPr/>
          </p:nvSpPr>
          <p:spPr>
            <a:xfrm flipH="1">
              <a:off x="1580515"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5" name="任意多边形: 形状 84">
              <a:extLst>
                <a:ext uri="{FF2B5EF4-FFF2-40B4-BE49-F238E27FC236}">
                  <a16:creationId xmlns:a16="http://schemas.microsoft.com/office/drawing/2014/main" id="{B6C71037-799C-4E87-BA68-58E59B3B3042}"/>
                </a:ext>
              </a:extLst>
            </p:cNvPr>
            <p:cNvSpPr/>
            <p:nvPr/>
          </p:nvSpPr>
          <p:spPr>
            <a:xfrm flipH="1">
              <a:off x="1580515"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6" name="任意多边形: 形状 85">
              <a:extLst>
                <a:ext uri="{FF2B5EF4-FFF2-40B4-BE49-F238E27FC236}">
                  <a16:creationId xmlns:a16="http://schemas.microsoft.com/office/drawing/2014/main" id="{89664936-5371-47FF-9AB8-28560AF3B98A}"/>
                </a:ext>
              </a:extLst>
            </p:cNvPr>
            <p:cNvSpPr/>
            <p:nvPr/>
          </p:nvSpPr>
          <p:spPr>
            <a:xfrm flipH="1">
              <a:off x="1502519"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7" name="任意多边形: 形状 86">
              <a:extLst>
                <a:ext uri="{FF2B5EF4-FFF2-40B4-BE49-F238E27FC236}">
                  <a16:creationId xmlns:a16="http://schemas.microsoft.com/office/drawing/2014/main" id="{92F2C15A-E7BB-4EDD-A36F-E50E833F5F40}"/>
                </a:ext>
              </a:extLst>
            </p:cNvPr>
            <p:cNvSpPr/>
            <p:nvPr/>
          </p:nvSpPr>
          <p:spPr>
            <a:xfrm flipH="1">
              <a:off x="1502519"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8" name="任意多边形: 形状 87">
              <a:extLst>
                <a:ext uri="{FF2B5EF4-FFF2-40B4-BE49-F238E27FC236}">
                  <a16:creationId xmlns:a16="http://schemas.microsoft.com/office/drawing/2014/main" id="{180826A6-10D1-4526-BD13-669391125B2E}"/>
                </a:ext>
              </a:extLst>
            </p:cNvPr>
            <p:cNvSpPr/>
            <p:nvPr/>
          </p:nvSpPr>
          <p:spPr>
            <a:xfrm flipH="1">
              <a:off x="1502519"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9" name="任意多边形: 形状 88">
              <a:extLst>
                <a:ext uri="{FF2B5EF4-FFF2-40B4-BE49-F238E27FC236}">
                  <a16:creationId xmlns:a16="http://schemas.microsoft.com/office/drawing/2014/main" id="{6E162A61-7338-40C1-BF18-B2AFB7BC57AB}"/>
                </a:ext>
              </a:extLst>
            </p:cNvPr>
            <p:cNvSpPr/>
            <p:nvPr/>
          </p:nvSpPr>
          <p:spPr>
            <a:xfrm flipH="1">
              <a:off x="1502519" y="595453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0" name="任意多边形: 形状 89">
              <a:extLst>
                <a:ext uri="{FF2B5EF4-FFF2-40B4-BE49-F238E27FC236}">
                  <a16:creationId xmlns:a16="http://schemas.microsoft.com/office/drawing/2014/main" id="{ACB2A5BF-8C2B-4597-85C9-2F1EF21E1EE1}"/>
                </a:ext>
              </a:extLst>
            </p:cNvPr>
            <p:cNvSpPr/>
            <p:nvPr/>
          </p:nvSpPr>
          <p:spPr>
            <a:xfrm flipH="1">
              <a:off x="1424493"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1" name="任意多边形: 形状 90">
              <a:extLst>
                <a:ext uri="{FF2B5EF4-FFF2-40B4-BE49-F238E27FC236}">
                  <a16:creationId xmlns:a16="http://schemas.microsoft.com/office/drawing/2014/main" id="{161F51D3-9682-4E78-937A-93DD799D366A}"/>
                </a:ext>
              </a:extLst>
            </p:cNvPr>
            <p:cNvSpPr/>
            <p:nvPr/>
          </p:nvSpPr>
          <p:spPr>
            <a:xfrm flipH="1">
              <a:off x="1424493"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2" name="任意多边形: 形状 91">
              <a:extLst>
                <a:ext uri="{FF2B5EF4-FFF2-40B4-BE49-F238E27FC236}">
                  <a16:creationId xmlns:a16="http://schemas.microsoft.com/office/drawing/2014/main" id="{8E32569A-CD44-4E72-B84E-F6E3EA2FAC5C}"/>
                </a:ext>
              </a:extLst>
            </p:cNvPr>
            <p:cNvSpPr/>
            <p:nvPr/>
          </p:nvSpPr>
          <p:spPr>
            <a:xfrm flipH="1">
              <a:off x="1424493"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3" name="任意多边形: 形状 92">
              <a:extLst>
                <a:ext uri="{FF2B5EF4-FFF2-40B4-BE49-F238E27FC236}">
                  <a16:creationId xmlns:a16="http://schemas.microsoft.com/office/drawing/2014/main" id="{CC74579A-3944-4C33-A54E-DD29AB72F913}"/>
                </a:ext>
              </a:extLst>
            </p:cNvPr>
            <p:cNvSpPr/>
            <p:nvPr/>
          </p:nvSpPr>
          <p:spPr>
            <a:xfrm flipH="1">
              <a:off x="1424493"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4" name="任意多边形: 形状 93">
              <a:extLst>
                <a:ext uri="{FF2B5EF4-FFF2-40B4-BE49-F238E27FC236}">
                  <a16:creationId xmlns:a16="http://schemas.microsoft.com/office/drawing/2014/main" id="{9DB98CA6-5999-4775-8E0B-802741212458}"/>
                </a:ext>
              </a:extLst>
            </p:cNvPr>
            <p:cNvSpPr/>
            <p:nvPr/>
          </p:nvSpPr>
          <p:spPr>
            <a:xfrm flipH="1">
              <a:off x="1346496" y="542458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5" name="任意多边形: 形状 94">
              <a:extLst>
                <a:ext uri="{FF2B5EF4-FFF2-40B4-BE49-F238E27FC236}">
                  <a16:creationId xmlns:a16="http://schemas.microsoft.com/office/drawing/2014/main" id="{C0F7B259-3093-404D-97AE-75958C58F92C}"/>
                </a:ext>
              </a:extLst>
            </p:cNvPr>
            <p:cNvSpPr/>
            <p:nvPr/>
          </p:nvSpPr>
          <p:spPr>
            <a:xfrm flipH="1">
              <a:off x="1346496" y="563465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6" name="任意多边形: 形状 95">
              <a:extLst>
                <a:ext uri="{FF2B5EF4-FFF2-40B4-BE49-F238E27FC236}">
                  <a16:creationId xmlns:a16="http://schemas.microsoft.com/office/drawing/2014/main" id="{F67D1DFB-AD66-49DB-B055-B72F4CF99E0B}"/>
                </a:ext>
              </a:extLst>
            </p:cNvPr>
            <p:cNvSpPr/>
            <p:nvPr/>
          </p:nvSpPr>
          <p:spPr>
            <a:xfrm flipH="1">
              <a:off x="1580515"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7" name="任意多边形: 形状 96">
              <a:extLst>
                <a:ext uri="{FF2B5EF4-FFF2-40B4-BE49-F238E27FC236}">
                  <a16:creationId xmlns:a16="http://schemas.microsoft.com/office/drawing/2014/main" id="{7807254C-3AC6-407A-846F-9ADD80BB8525}"/>
                </a:ext>
              </a:extLst>
            </p:cNvPr>
            <p:cNvSpPr/>
            <p:nvPr/>
          </p:nvSpPr>
          <p:spPr>
            <a:xfrm flipH="1">
              <a:off x="1502519"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8" name="任意多边形: 形状 97">
              <a:extLst>
                <a:ext uri="{FF2B5EF4-FFF2-40B4-BE49-F238E27FC236}">
                  <a16:creationId xmlns:a16="http://schemas.microsoft.com/office/drawing/2014/main" id="{B4DF356E-3601-419A-9D36-0FD9C84860EB}"/>
                </a:ext>
              </a:extLst>
            </p:cNvPr>
            <p:cNvSpPr/>
            <p:nvPr/>
          </p:nvSpPr>
          <p:spPr>
            <a:xfrm flipH="1">
              <a:off x="1424493"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9" name="任意多边形: 形状 98">
              <a:extLst>
                <a:ext uri="{FF2B5EF4-FFF2-40B4-BE49-F238E27FC236}">
                  <a16:creationId xmlns:a16="http://schemas.microsoft.com/office/drawing/2014/main" id="{1149BF89-FA92-4C2F-B72E-79046D77AF1C}"/>
                </a:ext>
              </a:extLst>
            </p:cNvPr>
            <p:cNvSpPr/>
            <p:nvPr/>
          </p:nvSpPr>
          <p:spPr>
            <a:xfrm flipH="1">
              <a:off x="1346496" y="552482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0" name="任意多边形: 形状 99">
              <a:extLst>
                <a:ext uri="{FF2B5EF4-FFF2-40B4-BE49-F238E27FC236}">
                  <a16:creationId xmlns:a16="http://schemas.microsoft.com/office/drawing/2014/main" id="{B0844D89-422A-4E6C-852F-E3A8DE8D3B11}"/>
                </a:ext>
              </a:extLst>
            </p:cNvPr>
            <p:cNvSpPr/>
            <p:nvPr/>
          </p:nvSpPr>
          <p:spPr>
            <a:xfrm flipH="1">
              <a:off x="1346496" y="57396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1" name="任意多边形: 形状 100">
              <a:extLst>
                <a:ext uri="{FF2B5EF4-FFF2-40B4-BE49-F238E27FC236}">
                  <a16:creationId xmlns:a16="http://schemas.microsoft.com/office/drawing/2014/main" id="{8EE581D0-C0E5-4EF6-AFD8-8D17F8F2A529}"/>
                </a:ext>
              </a:extLst>
            </p:cNvPr>
            <p:cNvSpPr/>
            <p:nvPr/>
          </p:nvSpPr>
          <p:spPr>
            <a:xfrm flipH="1">
              <a:off x="1580515"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2" name="任意多边形: 形状 101">
              <a:extLst>
                <a:ext uri="{FF2B5EF4-FFF2-40B4-BE49-F238E27FC236}">
                  <a16:creationId xmlns:a16="http://schemas.microsoft.com/office/drawing/2014/main" id="{D73F5623-9DBE-4C58-9029-D2701899F3E9}"/>
                </a:ext>
              </a:extLst>
            </p:cNvPr>
            <p:cNvSpPr/>
            <p:nvPr/>
          </p:nvSpPr>
          <p:spPr>
            <a:xfrm flipH="1">
              <a:off x="1502519"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3" name="任意多边形: 形状 102">
              <a:extLst>
                <a:ext uri="{FF2B5EF4-FFF2-40B4-BE49-F238E27FC236}">
                  <a16:creationId xmlns:a16="http://schemas.microsoft.com/office/drawing/2014/main" id="{7FC08C59-8DD1-4413-850E-97AE9A78C615}"/>
                </a:ext>
              </a:extLst>
            </p:cNvPr>
            <p:cNvSpPr/>
            <p:nvPr/>
          </p:nvSpPr>
          <p:spPr>
            <a:xfrm flipH="1">
              <a:off x="1502519" y="61801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4" name="任意多边形: 形状 103">
              <a:extLst>
                <a:ext uri="{FF2B5EF4-FFF2-40B4-BE49-F238E27FC236}">
                  <a16:creationId xmlns:a16="http://schemas.microsoft.com/office/drawing/2014/main" id="{B5F08B3B-BA6B-424D-BE35-4FED67101BA6}"/>
                </a:ext>
              </a:extLst>
            </p:cNvPr>
            <p:cNvSpPr/>
            <p:nvPr/>
          </p:nvSpPr>
          <p:spPr>
            <a:xfrm flipH="1">
              <a:off x="1424493"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5" name="任意多边形: 形状 104">
              <a:extLst>
                <a:ext uri="{FF2B5EF4-FFF2-40B4-BE49-F238E27FC236}">
                  <a16:creationId xmlns:a16="http://schemas.microsoft.com/office/drawing/2014/main" id="{0BD97EDC-53CF-4DE4-9EE9-32752CEB5BB0}"/>
                </a:ext>
              </a:extLst>
            </p:cNvPr>
            <p:cNvSpPr/>
            <p:nvPr/>
          </p:nvSpPr>
          <p:spPr>
            <a:xfrm flipH="1">
              <a:off x="1580515"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6" name="任意多边形: 形状 105">
              <a:extLst>
                <a:ext uri="{FF2B5EF4-FFF2-40B4-BE49-F238E27FC236}">
                  <a16:creationId xmlns:a16="http://schemas.microsoft.com/office/drawing/2014/main" id="{BF6949AC-8058-47DA-A151-9C5E13EEF86B}"/>
                </a:ext>
              </a:extLst>
            </p:cNvPr>
            <p:cNvSpPr/>
            <p:nvPr/>
          </p:nvSpPr>
          <p:spPr>
            <a:xfrm flipH="1">
              <a:off x="1502519" y="64868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7" name="任意多边形: 形状 106">
              <a:extLst>
                <a:ext uri="{FF2B5EF4-FFF2-40B4-BE49-F238E27FC236}">
                  <a16:creationId xmlns:a16="http://schemas.microsoft.com/office/drawing/2014/main" id="{CD86E4DF-FC3A-4F02-A281-58E98ECE3A43}"/>
                </a:ext>
              </a:extLst>
            </p:cNvPr>
            <p:cNvSpPr/>
            <p:nvPr/>
          </p:nvSpPr>
          <p:spPr>
            <a:xfrm flipH="1">
              <a:off x="1502519" y="65883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8" name="任意多边形: 形状 107">
              <a:extLst>
                <a:ext uri="{FF2B5EF4-FFF2-40B4-BE49-F238E27FC236}">
                  <a16:creationId xmlns:a16="http://schemas.microsoft.com/office/drawing/2014/main" id="{F6E8F4C0-8971-41E8-881E-CF8D0B28A54E}"/>
                </a:ext>
              </a:extLst>
            </p:cNvPr>
            <p:cNvSpPr/>
            <p:nvPr/>
          </p:nvSpPr>
          <p:spPr>
            <a:xfrm flipH="1">
              <a:off x="1424493"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9" name="任意多边形: 形状 108">
              <a:extLst>
                <a:ext uri="{FF2B5EF4-FFF2-40B4-BE49-F238E27FC236}">
                  <a16:creationId xmlns:a16="http://schemas.microsoft.com/office/drawing/2014/main" id="{B1DB826E-B6CD-4E39-8C9E-8418ABF69F7C}"/>
                </a:ext>
              </a:extLst>
            </p:cNvPr>
            <p:cNvSpPr/>
            <p:nvPr/>
          </p:nvSpPr>
          <p:spPr>
            <a:xfrm flipH="1">
              <a:off x="1346496" y="6050276"/>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0" name="任意多边形: 形状 109">
              <a:extLst>
                <a:ext uri="{FF2B5EF4-FFF2-40B4-BE49-F238E27FC236}">
                  <a16:creationId xmlns:a16="http://schemas.microsoft.com/office/drawing/2014/main" id="{455C73E8-B16B-471B-B2A8-BBED420F74C6}"/>
                </a:ext>
              </a:extLst>
            </p:cNvPr>
            <p:cNvSpPr/>
            <p:nvPr/>
          </p:nvSpPr>
          <p:spPr>
            <a:xfrm flipH="1">
              <a:off x="1346496" y="618015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1" name="任意多边形: 形状 110">
              <a:extLst>
                <a:ext uri="{FF2B5EF4-FFF2-40B4-BE49-F238E27FC236}">
                  <a16:creationId xmlns:a16="http://schemas.microsoft.com/office/drawing/2014/main" id="{9BC9A510-7B64-45E9-A97D-D2765E6C5704}"/>
                </a:ext>
              </a:extLst>
            </p:cNvPr>
            <p:cNvSpPr/>
            <p:nvPr/>
          </p:nvSpPr>
          <p:spPr>
            <a:xfrm flipH="1">
              <a:off x="1346496" y="627893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2" name="任意多边形: 形状 111">
              <a:extLst>
                <a:ext uri="{FF2B5EF4-FFF2-40B4-BE49-F238E27FC236}">
                  <a16:creationId xmlns:a16="http://schemas.microsoft.com/office/drawing/2014/main" id="{37856DBD-F164-4662-81B0-AC3816E51F6C}"/>
                </a:ext>
              </a:extLst>
            </p:cNvPr>
            <p:cNvSpPr/>
            <p:nvPr/>
          </p:nvSpPr>
          <p:spPr>
            <a:xfrm flipH="1">
              <a:off x="1580515"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3" name="任意多边形: 形状 112">
              <a:extLst>
                <a:ext uri="{FF2B5EF4-FFF2-40B4-BE49-F238E27FC236}">
                  <a16:creationId xmlns:a16="http://schemas.microsoft.com/office/drawing/2014/main" id="{8BD0D015-DC2A-42D6-9B15-5EAE13A4EE85}"/>
                </a:ext>
              </a:extLst>
            </p:cNvPr>
            <p:cNvSpPr/>
            <p:nvPr/>
          </p:nvSpPr>
          <p:spPr>
            <a:xfrm flipH="1">
              <a:off x="1424493"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4" name="任意多边形: 形状 113">
              <a:extLst>
                <a:ext uri="{FF2B5EF4-FFF2-40B4-BE49-F238E27FC236}">
                  <a16:creationId xmlns:a16="http://schemas.microsoft.com/office/drawing/2014/main" id="{434B9B9A-FB75-4D7E-823A-0872C3FD8289}"/>
                </a:ext>
              </a:extLst>
            </p:cNvPr>
            <p:cNvSpPr/>
            <p:nvPr/>
          </p:nvSpPr>
          <p:spPr>
            <a:xfrm flipH="1">
              <a:off x="1346496" y="638637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5" name="任意多边形: 形状 114">
              <a:extLst>
                <a:ext uri="{FF2B5EF4-FFF2-40B4-BE49-F238E27FC236}">
                  <a16:creationId xmlns:a16="http://schemas.microsoft.com/office/drawing/2014/main" id="{964AE742-63A0-4542-ADD4-ED4EC5103AE4}"/>
                </a:ext>
              </a:extLst>
            </p:cNvPr>
            <p:cNvSpPr/>
            <p:nvPr/>
          </p:nvSpPr>
          <p:spPr>
            <a:xfrm flipH="1">
              <a:off x="1580515"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6" name="任意多边形: 形状 115">
              <a:extLst>
                <a:ext uri="{FF2B5EF4-FFF2-40B4-BE49-F238E27FC236}">
                  <a16:creationId xmlns:a16="http://schemas.microsoft.com/office/drawing/2014/main" id="{7D7C450E-D9B4-4B08-9EA0-FEE1F56A4DB0}"/>
                </a:ext>
              </a:extLst>
            </p:cNvPr>
            <p:cNvSpPr/>
            <p:nvPr/>
          </p:nvSpPr>
          <p:spPr>
            <a:xfrm flipH="1">
              <a:off x="1424493"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7" name="任意多边形: 形状 116">
              <a:extLst>
                <a:ext uri="{FF2B5EF4-FFF2-40B4-BE49-F238E27FC236}">
                  <a16:creationId xmlns:a16="http://schemas.microsoft.com/office/drawing/2014/main" id="{2A4FA57B-2F8F-4974-835C-5D89DDF4A1DE}"/>
                </a:ext>
              </a:extLst>
            </p:cNvPr>
            <p:cNvSpPr/>
            <p:nvPr/>
          </p:nvSpPr>
          <p:spPr>
            <a:xfrm flipH="1">
              <a:off x="1346496" y="6588363"/>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8" name="任意多边形: 形状 117">
              <a:extLst>
                <a:ext uri="{FF2B5EF4-FFF2-40B4-BE49-F238E27FC236}">
                  <a16:creationId xmlns:a16="http://schemas.microsoft.com/office/drawing/2014/main" id="{6C501E93-5DC7-44B9-AA81-D066EBF7933F}"/>
                </a:ext>
              </a:extLst>
            </p:cNvPr>
            <p:cNvSpPr/>
            <p:nvPr/>
          </p:nvSpPr>
          <p:spPr>
            <a:xfrm flipH="1">
              <a:off x="1346496" y="6716823"/>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9" name="任意多边形: 形状 118">
              <a:extLst>
                <a:ext uri="{FF2B5EF4-FFF2-40B4-BE49-F238E27FC236}">
                  <a16:creationId xmlns:a16="http://schemas.microsoft.com/office/drawing/2014/main" id="{7DE1C139-528A-416C-BC5C-5EFABBE56AB7}"/>
                </a:ext>
              </a:extLst>
            </p:cNvPr>
            <p:cNvSpPr/>
            <p:nvPr/>
          </p:nvSpPr>
          <p:spPr>
            <a:xfrm flipH="1">
              <a:off x="1346496" y="584472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0" name="任意多边形: 形状 119">
              <a:extLst>
                <a:ext uri="{FF2B5EF4-FFF2-40B4-BE49-F238E27FC236}">
                  <a16:creationId xmlns:a16="http://schemas.microsoft.com/office/drawing/2014/main" id="{0FBB232D-3D1E-4AD6-83C6-3024082F6EDE}"/>
                </a:ext>
              </a:extLst>
            </p:cNvPr>
            <p:cNvSpPr/>
            <p:nvPr/>
          </p:nvSpPr>
          <p:spPr>
            <a:xfrm flipH="1">
              <a:off x="43462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1" name="任意多边形: 形状 120">
              <a:extLst>
                <a:ext uri="{FF2B5EF4-FFF2-40B4-BE49-F238E27FC236}">
                  <a16:creationId xmlns:a16="http://schemas.microsoft.com/office/drawing/2014/main" id="{F8EF93D6-E73F-4C59-8AD3-DE5FEA7F046E}"/>
                </a:ext>
              </a:extLst>
            </p:cNvPr>
            <p:cNvSpPr/>
            <p:nvPr/>
          </p:nvSpPr>
          <p:spPr>
            <a:xfrm flipH="1">
              <a:off x="43462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2" name="任意多边形: 形状 121">
              <a:extLst>
                <a:ext uri="{FF2B5EF4-FFF2-40B4-BE49-F238E27FC236}">
                  <a16:creationId xmlns:a16="http://schemas.microsoft.com/office/drawing/2014/main" id="{E512D7E8-2FCA-40D4-ACAF-DEEE718635E7}"/>
                </a:ext>
              </a:extLst>
            </p:cNvPr>
            <p:cNvSpPr/>
            <p:nvPr/>
          </p:nvSpPr>
          <p:spPr>
            <a:xfrm flipH="1">
              <a:off x="434622"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3" name="任意多边形: 形状 122">
              <a:extLst>
                <a:ext uri="{FF2B5EF4-FFF2-40B4-BE49-F238E27FC236}">
                  <a16:creationId xmlns:a16="http://schemas.microsoft.com/office/drawing/2014/main" id="{A327C1C5-E59D-40A4-BA5B-1313A0784529}"/>
                </a:ext>
              </a:extLst>
            </p:cNvPr>
            <p:cNvSpPr/>
            <p:nvPr/>
          </p:nvSpPr>
          <p:spPr>
            <a:xfrm flipH="1">
              <a:off x="43462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4" name="任意多边形: 形状 123">
              <a:extLst>
                <a:ext uri="{FF2B5EF4-FFF2-40B4-BE49-F238E27FC236}">
                  <a16:creationId xmlns:a16="http://schemas.microsoft.com/office/drawing/2014/main" id="{0A6D32B1-D11D-4844-94C9-125554503510}"/>
                </a:ext>
              </a:extLst>
            </p:cNvPr>
            <p:cNvSpPr/>
            <p:nvPr/>
          </p:nvSpPr>
          <p:spPr>
            <a:xfrm flipH="1">
              <a:off x="43462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5" name="任意多边形: 形状 124">
              <a:extLst>
                <a:ext uri="{FF2B5EF4-FFF2-40B4-BE49-F238E27FC236}">
                  <a16:creationId xmlns:a16="http://schemas.microsoft.com/office/drawing/2014/main" id="{D7FEAEF4-2BA5-4EC6-921A-F2CBD9C6163C}"/>
                </a:ext>
              </a:extLst>
            </p:cNvPr>
            <p:cNvSpPr/>
            <p:nvPr/>
          </p:nvSpPr>
          <p:spPr>
            <a:xfrm flipH="1">
              <a:off x="356597"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6" name="任意多边形: 形状 125">
              <a:extLst>
                <a:ext uri="{FF2B5EF4-FFF2-40B4-BE49-F238E27FC236}">
                  <a16:creationId xmlns:a16="http://schemas.microsoft.com/office/drawing/2014/main" id="{FB873135-86C1-44D9-A2CB-874366F8EA4C}"/>
                </a:ext>
              </a:extLst>
            </p:cNvPr>
            <p:cNvSpPr/>
            <p:nvPr/>
          </p:nvSpPr>
          <p:spPr>
            <a:xfrm flipH="1">
              <a:off x="356597"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7" name="任意多边形: 形状 126">
              <a:extLst>
                <a:ext uri="{FF2B5EF4-FFF2-40B4-BE49-F238E27FC236}">
                  <a16:creationId xmlns:a16="http://schemas.microsoft.com/office/drawing/2014/main" id="{CEE6EC38-A4DC-4CB1-B26F-0959A3BAAEFE}"/>
                </a:ext>
              </a:extLst>
            </p:cNvPr>
            <p:cNvSpPr/>
            <p:nvPr/>
          </p:nvSpPr>
          <p:spPr>
            <a:xfrm flipH="1">
              <a:off x="356597"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8" name="任意多边形: 形状 127">
              <a:extLst>
                <a:ext uri="{FF2B5EF4-FFF2-40B4-BE49-F238E27FC236}">
                  <a16:creationId xmlns:a16="http://schemas.microsoft.com/office/drawing/2014/main" id="{05818AA7-ABD3-4C5A-AF25-0BECD30F8CBC}"/>
                </a:ext>
              </a:extLst>
            </p:cNvPr>
            <p:cNvSpPr/>
            <p:nvPr/>
          </p:nvSpPr>
          <p:spPr>
            <a:xfrm flipH="1">
              <a:off x="356597" y="40222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9" name="任意多边形: 形状 128">
              <a:extLst>
                <a:ext uri="{FF2B5EF4-FFF2-40B4-BE49-F238E27FC236}">
                  <a16:creationId xmlns:a16="http://schemas.microsoft.com/office/drawing/2014/main" id="{C1CB068C-7BD8-4F26-80D6-24EB929AAC27}"/>
                </a:ext>
              </a:extLst>
            </p:cNvPr>
            <p:cNvSpPr/>
            <p:nvPr/>
          </p:nvSpPr>
          <p:spPr>
            <a:xfrm flipH="1">
              <a:off x="27860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0" name="任意多边形: 形状 129">
              <a:extLst>
                <a:ext uri="{FF2B5EF4-FFF2-40B4-BE49-F238E27FC236}">
                  <a16:creationId xmlns:a16="http://schemas.microsoft.com/office/drawing/2014/main" id="{6446AB13-6183-4A8C-A8DE-3CAF070A77A5}"/>
                </a:ext>
              </a:extLst>
            </p:cNvPr>
            <p:cNvSpPr/>
            <p:nvPr/>
          </p:nvSpPr>
          <p:spPr>
            <a:xfrm flipH="1">
              <a:off x="27860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1" name="任意多边形: 形状 130">
              <a:extLst>
                <a:ext uri="{FF2B5EF4-FFF2-40B4-BE49-F238E27FC236}">
                  <a16:creationId xmlns:a16="http://schemas.microsoft.com/office/drawing/2014/main" id="{62948429-CF54-4299-A356-5644FFC4AC1B}"/>
                </a:ext>
              </a:extLst>
            </p:cNvPr>
            <p:cNvSpPr/>
            <p:nvPr/>
          </p:nvSpPr>
          <p:spPr>
            <a:xfrm flipH="1">
              <a:off x="27860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2" name="任意多边形: 形状 131">
              <a:extLst>
                <a:ext uri="{FF2B5EF4-FFF2-40B4-BE49-F238E27FC236}">
                  <a16:creationId xmlns:a16="http://schemas.microsoft.com/office/drawing/2014/main" id="{01C41E72-3CBA-4166-9CE4-FCA9DFC95641}"/>
                </a:ext>
              </a:extLst>
            </p:cNvPr>
            <p:cNvSpPr/>
            <p:nvPr/>
          </p:nvSpPr>
          <p:spPr>
            <a:xfrm flipH="1">
              <a:off x="27860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3" name="任意多边形: 形状 132">
              <a:extLst>
                <a:ext uri="{FF2B5EF4-FFF2-40B4-BE49-F238E27FC236}">
                  <a16:creationId xmlns:a16="http://schemas.microsoft.com/office/drawing/2014/main" id="{0132ACD2-FEA0-4CCC-8A35-0EE5CAF5B841}"/>
                </a:ext>
              </a:extLst>
            </p:cNvPr>
            <p:cNvSpPr/>
            <p:nvPr/>
          </p:nvSpPr>
          <p:spPr>
            <a:xfrm flipH="1">
              <a:off x="200574"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4" name="任意多边形: 形状 133">
              <a:extLst>
                <a:ext uri="{FF2B5EF4-FFF2-40B4-BE49-F238E27FC236}">
                  <a16:creationId xmlns:a16="http://schemas.microsoft.com/office/drawing/2014/main" id="{6335BC39-4DCC-4326-9576-F76A745339D6}"/>
                </a:ext>
              </a:extLst>
            </p:cNvPr>
            <p:cNvSpPr/>
            <p:nvPr/>
          </p:nvSpPr>
          <p:spPr>
            <a:xfrm flipH="1">
              <a:off x="200574"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5" name="任意多边形: 形状 134">
              <a:extLst>
                <a:ext uri="{FF2B5EF4-FFF2-40B4-BE49-F238E27FC236}">
                  <a16:creationId xmlns:a16="http://schemas.microsoft.com/office/drawing/2014/main" id="{1B0758EB-796C-4574-8879-243095BED602}"/>
                </a:ext>
              </a:extLst>
            </p:cNvPr>
            <p:cNvSpPr/>
            <p:nvPr/>
          </p:nvSpPr>
          <p:spPr>
            <a:xfrm flipH="1">
              <a:off x="43462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6" name="任意多边形: 形状 135">
              <a:extLst>
                <a:ext uri="{FF2B5EF4-FFF2-40B4-BE49-F238E27FC236}">
                  <a16:creationId xmlns:a16="http://schemas.microsoft.com/office/drawing/2014/main" id="{63DB7E88-8BCE-40A7-9327-B00CDD015219}"/>
                </a:ext>
              </a:extLst>
            </p:cNvPr>
            <p:cNvSpPr/>
            <p:nvPr/>
          </p:nvSpPr>
          <p:spPr>
            <a:xfrm flipH="1">
              <a:off x="356597"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7" name="任意多边形: 形状 136">
              <a:extLst>
                <a:ext uri="{FF2B5EF4-FFF2-40B4-BE49-F238E27FC236}">
                  <a16:creationId xmlns:a16="http://schemas.microsoft.com/office/drawing/2014/main" id="{877E2A7E-990C-4D88-BFCC-F42A8275DEBF}"/>
                </a:ext>
              </a:extLst>
            </p:cNvPr>
            <p:cNvSpPr/>
            <p:nvPr/>
          </p:nvSpPr>
          <p:spPr>
            <a:xfrm flipH="1">
              <a:off x="27860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8" name="任意多边形: 形状 137">
              <a:extLst>
                <a:ext uri="{FF2B5EF4-FFF2-40B4-BE49-F238E27FC236}">
                  <a16:creationId xmlns:a16="http://schemas.microsoft.com/office/drawing/2014/main" id="{3120C7BA-BD34-455B-901E-4E2B3A1250C2}"/>
                </a:ext>
              </a:extLst>
            </p:cNvPr>
            <p:cNvSpPr/>
            <p:nvPr/>
          </p:nvSpPr>
          <p:spPr>
            <a:xfrm flipH="1">
              <a:off x="200574"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9" name="任意多边形: 形状 138">
              <a:extLst>
                <a:ext uri="{FF2B5EF4-FFF2-40B4-BE49-F238E27FC236}">
                  <a16:creationId xmlns:a16="http://schemas.microsoft.com/office/drawing/2014/main" id="{2ABE4F50-ED97-46BB-9165-77CA22607DDA}"/>
                </a:ext>
              </a:extLst>
            </p:cNvPr>
            <p:cNvSpPr/>
            <p:nvPr/>
          </p:nvSpPr>
          <p:spPr>
            <a:xfrm flipH="1">
              <a:off x="200574"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0" name="任意多边形: 形状 139">
              <a:extLst>
                <a:ext uri="{FF2B5EF4-FFF2-40B4-BE49-F238E27FC236}">
                  <a16:creationId xmlns:a16="http://schemas.microsoft.com/office/drawing/2014/main" id="{E8759BB7-7669-4E8D-A8A3-81AAD45B4E5E}"/>
                </a:ext>
              </a:extLst>
            </p:cNvPr>
            <p:cNvSpPr/>
            <p:nvPr/>
          </p:nvSpPr>
          <p:spPr>
            <a:xfrm flipH="1">
              <a:off x="43462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1" name="任意多边形: 形状 140">
              <a:extLst>
                <a:ext uri="{FF2B5EF4-FFF2-40B4-BE49-F238E27FC236}">
                  <a16:creationId xmlns:a16="http://schemas.microsoft.com/office/drawing/2014/main" id="{C7FD51A5-E686-4716-9C23-651009A50C6B}"/>
                </a:ext>
              </a:extLst>
            </p:cNvPr>
            <p:cNvSpPr/>
            <p:nvPr/>
          </p:nvSpPr>
          <p:spPr>
            <a:xfrm flipH="1">
              <a:off x="356597"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2" name="任意多边形: 形状 141">
              <a:extLst>
                <a:ext uri="{FF2B5EF4-FFF2-40B4-BE49-F238E27FC236}">
                  <a16:creationId xmlns:a16="http://schemas.microsoft.com/office/drawing/2014/main" id="{88ADA5FA-9D79-42D6-BFD5-FEF9B5CA34BA}"/>
                </a:ext>
              </a:extLst>
            </p:cNvPr>
            <p:cNvSpPr/>
            <p:nvPr/>
          </p:nvSpPr>
          <p:spPr>
            <a:xfrm flipH="1">
              <a:off x="356597"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3" name="任意多边形: 形状 142">
              <a:extLst>
                <a:ext uri="{FF2B5EF4-FFF2-40B4-BE49-F238E27FC236}">
                  <a16:creationId xmlns:a16="http://schemas.microsoft.com/office/drawing/2014/main" id="{4A89E9D4-C58D-4A97-8B0A-F9DD7FE6C4B5}"/>
                </a:ext>
              </a:extLst>
            </p:cNvPr>
            <p:cNvSpPr/>
            <p:nvPr/>
          </p:nvSpPr>
          <p:spPr>
            <a:xfrm flipH="1">
              <a:off x="27860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4" name="任意多边形: 形状 143">
              <a:extLst>
                <a:ext uri="{FF2B5EF4-FFF2-40B4-BE49-F238E27FC236}">
                  <a16:creationId xmlns:a16="http://schemas.microsoft.com/office/drawing/2014/main" id="{413FBEB6-258A-4BB2-AD0F-1D191E68BE58}"/>
                </a:ext>
              </a:extLst>
            </p:cNvPr>
            <p:cNvSpPr/>
            <p:nvPr/>
          </p:nvSpPr>
          <p:spPr>
            <a:xfrm flipH="1">
              <a:off x="43462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5" name="任意多边形: 形状 144">
              <a:extLst>
                <a:ext uri="{FF2B5EF4-FFF2-40B4-BE49-F238E27FC236}">
                  <a16:creationId xmlns:a16="http://schemas.microsoft.com/office/drawing/2014/main" id="{1B141291-4077-4386-B0DD-3F0EDA0544B5}"/>
                </a:ext>
              </a:extLst>
            </p:cNvPr>
            <p:cNvSpPr/>
            <p:nvPr/>
          </p:nvSpPr>
          <p:spPr>
            <a:xfrm flipH="1">
              <a:off x="356597" y="45545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6" name="任意多边形: 形状 145">
              <a:extLst>
                <a:ext uri="{FF2B5EF4-FFF2-40B4-BE49-F238E27FC236}">
                  <a16:creationId xmlns:a16="http://schemas.microsoft.com/office/drawing/2014/main" id="{A3280715-7C63-4B1D-92C2-BA5507E85A63}"/>
                </a:ext>
              </a:extLst>
            </p:cNvPr>
            <p:cNvSpPr/>
            <p:nvPr/>
          </p:nvSpPr>
          <p:spPr>
            <a:xfrm flipH="1">
              <a:off x="27860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7" name="任意多边形: 形状 146">
              <a:extLst>
                <a:ext uri="{FF2B5EF4-FFF2-40B4-BE49-F238E27FC236}">
                  <a16:creationId xmlns:a16="http://schemas.microsoft.com/office/drawing/2014/main" id="{47951077-4620-41CA-A2F0-1E738841C97C}"/>
                </a:ext>
              </a:extLst>
            </p:cNvPr>
            <p:cNvSpPr/>
            <p:nvPr/>
          </p:nvSpPr>
          <p:spPr>
            <a:xfrm flipH="1">
              <a:off x="200574"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8" name="任意多边形: 形状 147">
              <a:extLst>
                <a:ext uri="{FF2B5EF4-FFF2-40B4-BE49-F238E27FC236}">
                  <a16:creationId xmlns:a16="http://schemas.microsoft.com/office/drawing/2014/main" id="{CC7B50B0-17AC-40D4-9C0B-D4886298146E}"/>
                </a:ext>
              </a:extLst>
            </p:cNvPr>
            <p:cNvSpPr/>
            <p:nvPr/>
          </p:nvSpPr>
          <p:spPr>
            <a:xfrm flipH="1">
              <a:off x="200574"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9" name="任意多边形: 形状 148">
              <a:extLst>
                <a:ext uri="{FF2B5EF4-FFF2-40B4-BE49-F238E27FC236}">
                  <a16:creationId xmlns:a16="http://schemas.microsoft.com/office/drawing/2014/main" id="{707AF96B-00F3-4E66-9CD9-5FADEC3B1245}"/>
                </a:ext>
              </a:extLst>
            </p:cNvPr>
            <p:cNvSpPr/>
            <p:nvPr/>
          </p:nvSpPr>
          <p:spPr>
            <a:xfrm flipH="1">
              <a:off x="200574" y="434663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0" name="任意多边形: 形状 149">
              <a:extLst>
                <a:ext uri="{FF2B5EF4-FFF2-40B4-BE49-F238E27FC236}">
                  <a16:creationId xmlns:a16="http://schemas.microsoft.com/office/drawing/2014/main" id="{DF4B9F54-822F-4CFD-B1DA-B00817AA88EB}"/>
                </a:ext>
              </a:extLst>
            </p:cNvPr>
            <p:cNvSpPr/>
            <p:nvPr/>
          </p:nvSpPr>
          <p:spPr>
            <a:xfrm flipH="1">
              <a:off x="43462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1" name="任意多边形: 形状 150">
              <a:extLst>
                <a:ext uri="{FF2B5EF4-FFF2-40B4-BE49-F238E27FC236}">
                  <a16:creationId xmlns:a16="http://schemas.microsoft.com/office/drawing/2014/main" id="{0C42C9F9-4760-49E6-84B2-03DB26D4E677}"/>
                </a:ext>
              </a:extLst>
            </p:cNvPr>
            <p:cNvSpPr/>
            <p:nvPr/>
          </p:nvSpPr>
          <p:spPr>
            <a:xfrm flipH="1">
              <a:off x="27860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2" name="任意多边形: 形状 151">
              <a:extLst>
                <a:ext uri="{FF2B5EF4-FFF2-40B4-BE49-F238E27FC236}">
                  <a16:creationId xmlns:a16="http://schemas.microsoft.com/office/drawing/2014/main" id="{748804B3-24BB-4EC8-A1AE-011D034303F5}"/>
                </a:ext>
              </a:extLst>
            </p:cNvPr>
            <p:cNvSpPr/>
            <p:nvPr/>
          </p:nvSpPr>
          <p:spPr>
            <a:xfrm flipH="1">
              <a:off x="200574" y="44540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3" name="任意多边形: 形状 152">
              <a:extLst>
                <a:ext uri="{FF2B5EF4-FFF2-40B4-BE49-F238E27FC236}">
                  <a16:creationId xmlns:a16="http://schemas.microsoft.com/office/drawing/2014/main" id="{C97C4D31-0F72-4DEC-81AE-2C5F7F23D72A}"/>
                </a:ext>
              </a:extLst>
            </p:cNvPr>
            <p:cNvSpPr/>
            <p:nvPr/>
          </p:nvSpPr>
          <p:spPr>
            <a:xfrm flipH="1">
              <a:off x="43462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4" name="任意多边形: 形状 153">
              <a:extLst>
                <a:ext uri="{FF2B5EF4-FFF2-40B4-BE49-F238E27FC236}">
                  <a16:creationId xmlns:a16="http://schemas.microsoft.com/office/drawing/2014/main" id="{48BF141B-6932-4C4E-83AE-C315736A34BC}"/>
                </a:ext>
              </a:extLst>
            </p:cNvPr>
            <p:cNvSpPr/>
            <p:nvPr/>
          </p:nvSpPr>
          <p:spPr>
            <a:xfrm flipH="1">
              <a:off x="27860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5" name="任意多边形: 形状 154">
              <a:extLst>
                <a:ext uri="{FF2B5EF4-FFF2-40B4-BE49-F238E27FC236}">
                  <a16:creationId xmlns:a16="http://schemas.microsoft.com/office/drawing/2014/main" id="{2CF7A47A-1901-47B7-9552-256BA0EF232D}"/>
                </a:ext>
              </a:extLst>
            </p:cNvPr>
            <p:cNvSpPr/>
            <p:nvPr/>
          </p:nvSpPr>
          <p:spPr>
            <a:xfrm flipH="1">
              <a:off x="200574"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6" name="任意多边形: 形状 155">
              <a:extLst>
                <a:ext uri="{FF2B5EF4-FFF2-40B4-BE49-F238E27FC236}">
                  <a16:creationId xmlns:a16="http://schemas.microsoft.com/office/drawing/2014/main" id="{36EDB635-EEA8-4C30-BC30-3F6807CDFD90}"/>
                </a:ext>
              </a:extLst>
            </p:cNvPr>
            <p:cNvSpPr/>
            <p:nvPr/>
          </p:nvSpPr>
          <p:spPr>
            <a:xfrm flipH="1">
              <a:off x="434622" y="27381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7" name="任意多边形: 形状 156">
              <a:extLst>
                <a:ext uri="{FF2B5EF4-FFF2-40B4-BE49-F238E27FC236}">
                  <a16:creationId xmlns:a16="http://schemas.microsoft.com/office/drawing/2014/main" id="{3DC4F74E-455F-4050-889E-57B8CFA836D7}"/>
                </a:ext>
              </a:extLst>
            </p:cNvPr>
            <p:cNvSpPr/>
            <p:nvPr/>
          </p:nvSpPr>
          <p:spPr>
            <a:xfrm flipH="1">
              <a:off x="434622" y="284320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8" name="任意多边形: 形状 157">
              <a:extLst>
                <a:ext uri="{FF2B5EF4-FFF2-40B4-BE49-F238E27FC236}">
                  <a16:creationId xmlns:a16="http://schemas.microsoft.com/office/drawing/2014/main" id="{A4FAB314-551C-4D39-A1BB-82872104C158}"/>
                </a:ext>
              </a:extLst>
            </p:cNvPr>
            <p:cNvSpPr/>
            <p:nvPr/>
          </p:nvSpPr>
          <p:spPr>
            <a:xfrm flipH="1">
              <a:off x="434622" y="251617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9" name="任意多边形: 形状 158">
              <a:extLst>
                <a:ext uri="{FF2B5EF4-FFF2-40B4-BE49-F238E27FC236}">
                  <a16:creationId xmlns:a16="http://schemas.microsoft.com/office/drawing/2014/main" id="{B09822F8-093A-4557-ABAF-5D123C618FB8}"/>
                </a:ext>
              </a:extLst>
            </p:cNvPr>
            <p:cNvSpPr/>
            <p:nvPr/>
          </p:nvSpPr>
          <p:spPr>
            <a:xfrm flipH="1">
              <a:off x="434622" y="262120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0" name="任意多边形: 形状 159">
              <a:extLst>
                <a:ext uri="{FF2B5EF4-FFF2-40B4-BE49-F238E27FC236}">
                  <a16:creationId xmlns:a16="http://schemas.microsoft.com/office/drawing/2014/main" id="{16517494-8521-46E3-BC20-43EA9C3E361F}"/>
                </a:ext>
              </a:extLst>
            </p:cNvPr>
            <p:cNvSpPr/>
            <p:nvPr/>
          </p:nvSpPr>
          <p:spPr>
            <a:xfrm flipH="1">
              <a:off x="434622" y="30532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1" name="任意多边形: 形状 160">
              <a:extLst>
                <a:ext uri="{FF2B5EF4-FFF2-40B4-BE49-F238E27FC236}">
                  <a16:creationId xmlns:a16="http://schemas.microsoft.com/office/drawing/2014/main" id="{4AA2E41C-7633-4B1E-B848-673BF4924475}"/>
                </a:ext>
              </a:extLst>
            </p:cNvPr>
            <p:cNvSpPr/>
            <p:nvPr/>
          </p:nvSpPr>
          <p:spPr>
            <a:xfrm flipH="1">
              <a:off x="434622" y="31583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2" name="任意多边形: 形状 161">
              <a:extLst>
                <a:ext uri="{FF2B5EF4-FFF2-40B4-BE49-F238E27FC236}">
                  <a16:creationId xmlns:a16="http://schemas.microsoft.com/office/drawing/2014/main" id="{30554B0F-8241-4CC6-9C56-AC3ED6BCD541}"/>
                </a:ext>
              </a:extLst>
            </p:cNvPr>
            <p:cNvSpPr/>
            <p:nvPr/>
          </p:nvSpPr>
          <p:spPr>
            <a:xfrm flipH="1">
              <a:off x="434622" y="326336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3" name="任意多边形: 形状 162">
              <a:extLst>
                <a:ext uri="{FF2B5EF4-FFF2-40B4-BE49-F238E27FC236}">
                  <a16:creationId xmlns:a16="http://schemas.microsoft.com/office/drawing/2014/main" id="{7BBC95B9-C564-4B73-AEBE-A367976EC5FE}"/>
                </a:ext>
              </a:extLst>
            </p:cNvPr>
            <p:cNvSpPr/>
            <p:nvPr/>
          </p:nvSpPr>
          <p:spPr>
            <a:xfrm flipH="1">
              <a:off x="434622" y="294346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4" name="任意多边形: 形状 163">
              <a:extLst>
                <a:ext uri="{FF2B5EF4-FFF2-40B4-BE49-F238E27FC236}">
                  <a16:creationId xmlns:a16="http://schemas.microsoft.com/office/drawing/2014/main" id="{358039D2-B58F-4468-B1A0-DAE0A3CDC41A}"/>
                </a:ext>
              </a:extLst>
            </p:cNvPr>
            <p:cNvSpPr/>
            <p:nvPr/>
          </p:nvSpPr>
          <p:spPr>
            <a:xfrm flipH="1">
              <a:off x="43462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5" name="任意多边形: 形状 164">
              <a:extLst>
                <a:ext uri="{FF2B5EF4-FFF2-40B4-BE49-F238E27FC236}">
                  <a16:creationId xmlns:a16="http://schemas.microsoft.com/office/drawing/2014/main" id="{E98EAB27-41B4-487B-83D1-83E24BD899A4}"/>
                </a:ext>
              </a:extLst>
            </p:cNvPr>
            <p:cNvSpPr/>
            <p:nvPr/>
          </p:nvSpPr>
          <p:spPr>
            <a:xfrm flipH="1">
              <a:off x="43462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6" name="任意多边形: 形状 165">
              <a:extLst>
                <a:ext uri="{FF2B5EF4-FFF2-40B4-BE49-F238E27FC236}">
                  <a16:creationId xmlns:a16="http://schemas.microsoft.com/office/drawing/2014/main" id="{66E1E750-A176-45BA-9801-29F88393DDAC}"/>
                </a:ext>
              </a:extLst>
            </p:cNvPr>
            <p:cNvSpPr/>
            <p:nvPr/>
          </p:nvSpPr>
          <p:spPr>
            <a:xfrm flipH="1">
              <a:off x="434622"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7" name="任意多边形: 形状 166">
              <a:extLst>
                <a:ext uri="{FF2B5EF4-FFF2-40B4-BE49-F238E27FC236}">
                  <a16:creationId xmlns:a16="http://schemas.microsoft.com/office/drawing/2014/main" id="{22816347-BF81-419D-83DC-EC9F1BE52887}"/>
                </a:ext>
              </a:extLst>
            </p:cNvPr>
            <p:cNvSpPr/>
            <p:nvPr/>
          </p:nvSpPr>
          <p:spPr>
            <a:xfrm flipH="1">
              <a:off x="43462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8" name="任意多边形: 形状 167">
              <a:extLst>
                <a:ext uri="{FF2B5EF4-FFF2-40B4-BE49-F238E27FC236}">
                  <a16:creationId xmlns:a16="http://schemas.microsoft.com/office/drawing/2014/main" id="{D3AFDE5E-D5E7-4125-A379-EE1F2A6ECDE0}"/>
                </a:ext>
              </a:extLst>
            </p:cNvPr>
            <p:cNvSpPr/>
            <p:nvPr/>
          </p:nvSpPr>
          <p:spPr>
            <a:xfrm flipH="1">
              <a:off x="43462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9" name="任意多边形: 形状 168">
              <a:extLst>
                <a:ext uri="{FF2B5EF4-FFF2-40B4-BE49-F238E27FC236}">
                  <a16:creationId xmlns:a16="http://schemas.microsoft.com/office/drawing/2014/main" id="{8DD16748-BBFD-427B-AF6F-E074CC26B039}"/>
                </a:ext>
              </a:extLst>
            </p:cNvPr>
            <p:cNvSpPr/>
            <p:nvPr/>
          </p:nvSpPr>
          <p:spPr>
            <a:xfrm flipH="1">
              <a:off x="356597"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0" name="任意多边形: 形状 169">
              <a:extLst>
                <a:ext uri="{FF2B5EF4-FFF2-40B4-BE49-F238E27FC236}">
                  <a16:creationId xmlns:a16="http://schemas.microsoft.com/office/drawing/2014/main" id="{9C1AB3D1-8F6A-4C26-B5B4-C78C92A0CFB3}"/>
                </a:ext>
              </a:extLst>
            </p:cNvPr>
            <p:cNvSpPr/>
            <p:nvPr/>
          </p:nvSpPr>
          <p:spPr>
            <a:xfrm flipH="1">
              <a:off x="356597"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1" name="任意多边形: 形状 170">
              <a:extLst>
                <a:ext uri="{FF2B5EF4-FFF2-40B4-BE49-F238E27FC236}">
                  <a16:creationId xmlns:a16="http://schemas.microsoft.com/office/drawing/2014/main" id="{41464BAE-F7E2-4EB5-A970-850FA2F94AE4}"/>
                </a:ext>
              </a:extLst>
            </p:cNvPr>
            <p:cNvSpPr/>
            <p:nvPr/>
          </p:nvSpPr>
          <p:spPr>
            <a:xfrm flipH="1">
              <a:off x="356597"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2" name="任意多边形: 形状 171">
              <a:extLst>
                <a:ext uri="{FF2B5EF4-FFF2-40B4-BE49-F238E27FC236}">
                  <a16:creationId xmlns:a16="http://schemas.microsoft.com/office/drawing/2014/main" id="{F8079731-E0AD-480C-BF6B-288AE6D3299D}"/>
                </a:ext>
              </a:extLst>
            </p:cNvPr>
            <p:cNvSpPr/>
            <p:nvPr/>
          </p:nvSpPr>
          <p:spPr>
            <a:xfrm flipH="1">
              <a:off x="356597" y="52951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3" name="任意多边形: 形状 172">
              <a:extLst>
                <a:ext uri="{FF2B5EF4-FFF2-40B4-BE49-F238E27FC236}">
                  <a16:creationId xmlns:a16="http://schemas.microsoft.com/office/drawing/2014/main" id="{3DC02BE5-20C3-4A9D-A38C-106248FEBB48}"/>
                </a:ext>
              </a:extLst>
            </p:cNvPr>
            <p:cNvSpPr/>
            <p:nvPr/>
          </p:nvSpPr>
          <p:spPr>
            <a:xfrm flipH="1">
              <a:off x="27860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4" name="任意多边形: 形状 173">
              <a:extLst>
                <a:ext uri="{FF2B5EF4-FFF2-40B4-BE49-F238E27FC236}">
                  <a16:creationId xmlns:a16="http://schemas.microsoft.com/office/drawing/2014/main" id="{334D10A7-261E-4208-AD4D-615B1817DE68}"/>
                </a:ext>
              </a:extLst>
            </p:cNvPr>
            <p:cNvSpPr/>
            <p:nvPr/>
          </p:nvSpPr>
          <p:spPr>
            <a:xfrm flipH="1">
              <a:off x="27860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5" name="任意多边形: 形状 174">
              <a:extLst>
                <a:ext uri="{FF2B5EF4-FFF2-40B4-BE49-F238E27FC236}">
                  <a16:creationId xmlns:a16="http://schemas.microsoft.com/office/drawing/2014/main" id="{00DE179A-40CB-45FE-9A08-39B9229B39C9}"/>
                </a:ext>
              </a:extLst>
            </p:cNvPr>
            <p:cNvSpPr/>
            <p:nvPr/>
          </p:nvSpPr>
          <p:spPr>
            <a:xfrm flipH="1">
              <a:off x="27860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6" name="任意多边形: 形状 175">
              <a:extLst>
                <a:ext uri="{FF2B5EF4-FFF2-40B4-BE49-F238E27FC236}">
                  <a16:creationId xmlns:a16="http://schemas.microsoft.com/office/drawing/2014/main" id="{B7DAA76B-AC94-4EC4-AFE1-04C913442222}"/>
                </a:ext>
              </a:extLst>
            </p:cNvPr>
            <p:cNvSpPr/>
            <p:nvPr/>
          </p:nvSpPr>
          <p:spPr>
            <a:xfrm flipH="1">
              <a:off x="27860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7" name="任意多边形: 形状 176">
              <a:extLst>
                <a:ext uri="{FF2B5EF4-FFF2-40B4-BE49-F238E27FC236}">
                  <a16:creationId xmlns:a16="http://schemas.microsoft.com/office/drawing/2014/main" id="{E3389F1F-9930-42AB-A5A0-C65724DB4FA9}"/>
                </a:ext>
              </a:extLst>
            </p:cNvPr>
            <p:cNvSpPr/>
            <p:nvPr/>
          </p:nvSpPr>
          <p:spPr>
            <a:xfrm flipH="1">
              <a:off x="200574"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8" name="任意多边形: 形状 177">
              <a:extLst>
                <a:ext uri="{FF2B5EF4-FFF2-40B4-BE49-F238E27FC236}">
                  <a16:creationId xmlns:a16="http://schemas.microsoft.com/office/drawing/2014/main" id="{925FE508-D85D-4F19-B0FD-D07683F1ED1E}"/>
                </a:ext>
              </a:extLst>
            </p:cNvPr>
            <p:cNvSpPr/>
            <p:nvPr/>
          </p:nvSpPr>
          <p:spPr>
            <a:xfrm flipH="1">
              <a:off x="200574"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9" name="任意多边形: 形状 178">
              <a:extLst>
                <a:ext uri="{FF2B5EF4-FFF2-40B4-BE49-F238E27FC236}">
                  <a16:creationId xmlns:a16="http://schemas.microsoft.com/office/drawing/2014/main" id="{0CECAF58-05DD-4B65-9A35-4CAC8A5613CE}"/>
                </a:ext>
              </a:extLst>
            </p:cNvPr>
            <p:cNvSpPr/>
            <p:nvPr/>
          </p:nvSpPr>
          <p:spPr>
            <a:xfrm flipH="1">
              <a:off x="43462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0" name="任意多边形: 形状 179">
              <a:extLst>
                <a:ext uri="{FF2B5EF4-FFF2-40B4-BE49-F238E27FC236}">
                  <a16:creationId xmlns:a16="http://schemas.microsoft.com/office/drawing/2014/main" id="{A10BDAA8-62E5-4DA5-84FA-4E18D6BA7233}"/>
                </a:ext>
              </a:extLst>
            </p:cNvPr>
            <p:cNvSpPr/>
            <p:nvPr/>
          </p:nvSpPr>
          <p:spPr>
            <a:xfrm flipH="1">
              <a:off x="356597"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1" name="任意多边形: 形状 180">
              <a:extLst>
                <a:ext uri="{FF2B5EF4-FFF2-40B4-BE49-F238E27FC236}">
                  <a16:creationId xmlns:a16="http://schemas.microsoft.com/office/drawing/2014/main" id="{D47BFE00-2405-43B7-97BA-5F3B12D39ED1}"/>
                </a:ext>
              </a:extLst>
            </p:cNvPr>
            <p:cNvSpPr/>
            <p:nvPr/>
          </p:nvSpPr>
          <p:spPr>
            <a:xfrm flipH="1">
              <a:off x="27860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2" name="任意多边形: 形状 181">
              <a:extLst>
                <a:ext uri="{FF2B5EF4-FFF2-40B4-BE49-F238E27FC236}">
                  <a16:creationId xmlns:a16="http://schemas.microsoft.com/office/drawing/2014/main" id="{90D954E5-C94C-43DE-966E-3B425BFF5FE2}"/>
                </a:ext>
              </a:extLst>
            </p:cNvPr>
            <p:cNvSpPr/>
            <p:nvPr/>
          </p:nvSpPr>
          <p:spPr>
            <a:xfrm flipH="1">
              <a:off x="200574"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3" name="任意多边形: 形状 182">
              <a:extLst>
                <a:ext uri="{FF2B5EF4-FFF2-40B4-BE49-F238E27FC236}">
                  <a16:creationId xmlns:a16="http://schemas.microsoft.com/office/drawing/2014/main" id="{328E7FAF-6B05-40E2-B292-D6550DB31A68}"/>
                </a:ext>
              </a:extLst>
            </p:cNvPr>
            <p:cNvSpPr/>
            <p:nvPr/>
          </p:nvSpPr>
          <p:spPr>
            <a:xfrm flipH="1">
              <a:off x="200574"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4" name="任意多边形: 形状 183">
              <a:extLst>
                <a:ext uri="{FF2B5EF4-FFF2-40B4-BE49-F238E27FC236}">
                  <a16:creationId xmlns:a16="http://schemas.microsoft.com/office/drawing/2014/main" id="{98370428-A21A-450F-A99C-E2B45E33FC2A}"/>
                </a:ext>
              </a:extLst>
            </p:cNvPr>
            <p:cNvSpPr/>
            <p:nvPr/>
          </p:nvSpPr>
          <p:spPr>
            <a:xfrm flipH="1">
              <a:off x="43462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5" name="任意多边形: 形状 184">
              <a:extLst>
                <a:ext uri="{FF2B5EF4-FFF2-40B4-BE49-F238E27FC236}">
                  <a16:creationId xmlns:a16="http://schemas.microsoft.com/office/drawing/2014/main" id="{99859AF0-4E04-4090-B8F9-AD236A32984D}"/>
                </a:ext>
              </a:extLst>
            </p:cNvPr>
            <p:cNvSpPr/>
            <p:nvPr/>
          </p:nvSpPr>
          <p:spPr>
            <a:xfrm flipH="1">
              <a:off x="356597"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6" name="任意多边形: 形状 185">
              <a:extLst>
                <a:ext uri="{FF2B5EF4-FFF2-40B4-BE49-F238E27FC236}">
                  <a16:creationId xmlns:a16="http://schemas.microsoft.com/office/drawing/2014/main" id="{DA4F7E1D-432E-4AF7-A1DA-25802E7EE83D}"/>
                </a:ext>
              </a:extLst>
            </p:cNvPr>
            <p:cNvSpPr/>
            <p:nvPr/>
          </p:nvSpPr>
          <p:spPr>
            <a:xfrm flipH="1">
              <a:off x="356597"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7" name="任意多边形: 形状 186">
              <a:extLst>
                <a:ext uri="{FF2B5EF4-FFF2-40B4-BE49-F238E27FC236}">
                  <a16:creationId xmlns:a16="http://schemas.microsoft.com/office/drawing/2014/main" id="{6233664A-3FA9-43E8-A8C1-47AA77851AFE}"/>
                </a:ext>
              </a:extLst>
            </p:cNvPr>
            <p:cNvSpPr/>
            <p:nvPr/>
          </p:nvSpPr>
          <p:spPr>
            <a:xfrm flipH="1">
              <a:off x="27860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8" name="任意多边形: 形状 187">
              <a:extLst>
                <a:ext uri="{FF2B5EF4-FFF2-40B4-BE49-F238E27FC236}">
                  <a16:creationId xmlns:a16="http://schemas.microsoft.com/office/drawing/2014/main" id="{43B68463-4827-4383-8BAE-77AD84103799}"/>
                </a:ext>
              </a:extLst>
            </p:cNvPr>
            <p:cNvSpPr/>
            <p:nvPr/>
          </p:nvSpPr>
          <p:spPr>
            <a:xfrm flipH="1">
              <a:off x="43462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9" name="任意多边形: 形状 188">
              <a:extLst>
                <a:ext uri="{FF2B5EF4-FFF2-40B4-BE49-F238E27FC236}">
                  <a16:creationId xmlns:a16="http://schemas.microsoft.com/office/drawing/2014/main" id="{246512F7-EFD5-4CBB-B19D-2CCFA3C9D57F}"/>
                </a:ext>
              </a:extLst>
            </p:cNvPr>
            <p:cNvSpPr/>
            <p:nvPr/>
          </p:nvSpPr>
          <p:spPr>
            <a:xfrm flipH="1">
              <a:off x="356597" y="582737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0" name="任意多边形: 形状 189">
              <a:extLst>
                <a:ext uri="{FF2B5EF4-FFF2-40B4-BE49-F238E27FC236}">
                  <a16:creationId xmlns:a16="http://schemas.microsoft.com/office/drawing/2014/main" id="{49A487E5-ACC9-4CB7-8F47-41051AD68ED1}"/>
                </a:ext>
              </a:extLst>
            </p:cNvPr>
            <p:cNvSpPr/>
            <p:nvPr/>
          </p:nvSpPr>
          <p:spPr>
            <a:xfrm flipH="1">
              <a:off x="27860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1" name="任意多边形: 形状 190">
              <a:extLst>
                <a:ext uri="{FF2B5EF4-FFF2-40B4-BE49-F238E27FC236}">
                  <a16:creationId xmlns:a16="http://schemas.microsoft.com/office/drawing/2014/main" id="{3AF87403-733B-4A24-9E48-D376A09B554C}"/>
                </a:ext>
              </a:extLst>
            </p:cNvPr>
            <p:cNvSpPr/>
            <p:nvPr/>
          </p:nvSpPr>
          <p:spPr>
            <a:xfrm flipH="1">
              <a:off x="200574"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2" name="任意多边形: 形状 191">
              <a:extLst>
                <a:ext uri="{FF2B5EF4-FFF2-40B4-BE49-F238E27FC236}">
                  <a16:creationId xmlns:a16="http://schemas.microsoft.com/office/drawing/2014/main" id="{B8F5EC36-331B-4480-9AF2-06F76B387090}"/>
                </a:ext>
              </a:extLst>
            </p:cNvPr>
            <p:cNvSpPr/>
            <p:nvPr/>
          </p:nvSpPr>
          <p:spPr>
            <a:xfrm flipH="1">
              <a:off x="200574"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3" name="任意多边形: 形状 192">
              <a:extLst>
                <a:ext uri="{FF2B5EF4-FFF2-40B4-BE49-F238E27FC236}">
                  <a16:creationId xmlns:a16="http://schemas.microsoft.com/office/drawing/2014/main" id="{E9B237D1-74A2-4505-8404-4E7096A5D574}"/>
                </a:ext>
              </a:extLst>
            </p:cNvPr>
            <p:cNvSpPr/>
            <p:nvPr/>
          </p:nvSpPr>
          <p:spPr>
            <a:xfrm flipH="1">
              <a:off x="200574" y="561948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4" name="任意多边形: 形状 193">
              <a:extLst>
                <a:ext uri="{FF2B5EF4-FFF2-40B4-BE49-F238E27FC236}">
                  <a16:creationId xmlns:a16="http://schemas.microsoft.com/office/drawing/2014/main" id="{BDAF188C-2780-4ADB-BB91-E244E412F2B4}"/>
                </a:ext>
              </a:extLst>
            </p:cNvPr>
            <p:cNvSpPr/>
            <p:nvPr/>
          </p:nvSpPr>
          <p:spPr>
            <a:xfrm flipH="1">
              <a:off x="43462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5" name="任意多边形: 形状 194">
              <a:extLst>
                <a:ext uri="{FF2B5EF4-FFF2-40B4-BE49-F238E27FC236}">
                  <a16:creationId xmlns:a16="http://schemas.microsoft.com/office/drawing/2014/main" id="{7C215457-B80C-4940-88C5-4395B91D26CC}"/>
                </a:ext>
              </a:extLst>
            </p:cNvPr>
            <p:cNvSpPr/>
            <p:nvPr/>
          </p:nvSpPr>
          <p:spPr>
            <a:xfrm flipH="1">
              <a:off x="27860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6" name="任意多边形: 形状 195">
              <a:extLst>
                <a:ext uri="{FF2B5EF4-FFF2-40B4-BE49-F238E27FC236}">
                  <a16:creationId xmlns:a16="http://schemas.microsoft.com/office/drawing/2014/main" id="{3FC4CA93-21B2-4866-A31E-69C817796D91}"/>
                </a:ext>
              </a:extLst>
            </p:cNvPr>
            <p:cNvSpPr/>
            <p:nvPr/>
          </p:nvSpPr>
          <p:spPr>
            <a:xfrm flipH="1">
              <a:off x="200574" y="57269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7" name="任意多边形: 形状 196">
              <a:extLst>
                <a:ext uri="{FF2B5EF4-FFF2-40B4-BE49-F238E27FC236}">
                  <a16:creationId xmlns:a16="http://schemas.microsoft.com/office/drawing/2014/main" id="{4C2FE10F-89E6-44BD-8987-A713F4960AF4}"/>
                </a:ext>
              </a:extLst>
            </p:cNvPr>
            <p:cNvSpPr/>
            <p:nvPr/>
          </p:nvSpPr>
          <p:spPr>
            <a:xfrm flipH="1">
              <a:off x="43462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8" name="任意多边形: 形状 197">
              <a:extLst>
                <a:ext uri="{FF2B5EF4-FFF2-40B4-BE49-F238E27FC236}">
                  <a16:creationId xmlns:a16="http://schemas.microsoft.com/office/drawing/2014/main" id="{C9640CCC-B66E-48E7-9A8E-63A047EC946C}"/>
                </a:ext>
              </a:extLst>
            </p:cNvPr>
            <p:cNvSpPr/>
            <p:nvPr/>
          </p:nvSpPr>
          <p:spPr>
            <a:xfrm flipH="1">
              <a:off x="27860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9" name="任意多边形: 形状 198">
              <a:extLst>
                <a:ext uri="{FF2B5EF4-FFF2-40B4-BE49-F238E27FC236}">
                  <a16:creationId xmlns:a16="http://schemas.microsoft.com/office/drawing/2014/main" id="{C4BDC991-09C5-430B-B705-DAC1F666BCEC}"/>
                </a:ext>
              </a:extLst>
            </p:cNvPr>
            <p:cNvSpPr/>
            <p:nvPr/>
          </p:nvSpPr>
          <p:spPr>
            <a:xfrm flipH="1">
              <a:off x="200574"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0" name="任意多边形: 形状 199">
              <a:extLst>
                <a:ext uri="{FF2B5EF4-FFF2-40B4-BE49-F238E27FC236}">
                  <a16:creationId xmlns:a16="http://schemas.microsoft.com/office/drawing/2014/main" id="{A778737C-043B-49F1-A964-C3AE1B649A9E}"/>
                </a:ext>
              </a:extLst>
            </p:cNvPr>
            <p:cNvSpPr/>
            <p:nvPr/>
          </p:nvSpPr>
          <p:spPr>
            <a:xfrm flipH="1">
              <a:off x="43462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1" name="任意多边形: 形状 200">
              <a:extLst>
                <a:ext uri="{FF2B5EF4-FFF2-40B4-BE49-F238E27FC236}">
                  <a16:creationId xmlns:a16="http://schemas.microsoft.com/office/drawing/2014/main" id="{78A5FE84-CA52-46C5-B528-AC4FDDF9E8E1}"/>
                </a:ext>
              </a:extLst>
            </p:cNvPr>
            <p:cNvSpPr/>
            <p:nvPr/>
          </p:nvSpPr>
          <p:spPr>
            <a:xfrm flipH="1">
              <a:off x="43462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2" name="任意多边形: 形状 201">
              <a:extLst>
                <a:ext uri="{FF2B5EF4-FFF2-40B4-BE49-F238E27FC236}">
                  <a16:creationId xmlns:a16="http://schemas.microsoft.com/office/drawing/2014/main" id="{8064D687-DD0C-4DAD-BF54-0AF733D588B6}"/>
                </a:ext>
              </a:extLst>
            </p:cNvPr>
            <p:cNvSpPr/>
            <p:nvPr/>
          </p:nvSpPr>
          <p:spPr>
            <a:xfrm flipH="1">
              <a:off x="434622"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3" name="任意多边形: 形状 202">
              <a:extLst>
                <a:ext uri="{FF2B5EF4-FFF2-40B4-BE49-F238E27FC236}">
                  <a16:creationId xmlns:a16="http://schemas.microsoft.com/office/drawing/2014/main" id="{310BD999-A461-409F-AC5E-121294A833D1}"/>
                </a:ext>
              </a:extLst>
            </p:cNvPr>
            <p:cNvSpPr/>
            <p:nvPr/>
          </p:nvSpPr>
          <p:spPr>
            <a:xfrm flipH="1">
              <a:off x="43462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4" name="任意多边形: 形状 203">
              <a:extLst>
                <a:ext uri="{FF2B5EF4-FFF2-40B4-BE49-F238E27FC236}">
                  <a16:creationId xmlns:a16="http://schemas.microsoft.com/office/drawing/2014/main" id="{9E425F0E-B0AD-4FC5-A5FA-494A698E508D}"/>
                </a:ext>
              </a:extLst>
            </p:cNvPr>
            <p:cNvSpPr/>
            <p:nvPr/>
          </p:nvSpPr>
          <p:spPr>
            <a:xfrm flipH="1">
              <a:off x="43462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5" name="任意多边形: 形状 204">
              <a:extLst>
                <a:ext uri="{FF2B5EF4-FFF2-40B4-BE49-F238E27FC236}">
                  <a16:creationId xmlns:a16="http://schemas.microsoft.com/office/drawing/2014/main" id="{BFB8A4B3-DE64-4E63-8283-7D713FA0780D}"/>
                </a:ext>
              </a:extLst>
            </p:cNvPr>
            <p:cNvSpPr/>
            <p:nvPr/>
          </p:nvSpPr>
          <p:spPr>
            <a:xfrm flipH="1">
              <a:off x="356597"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6" name="任意多边形: 形状 205">
              <a:extLst>
                <a:ext uri="{FF2B5EF4-FFF2-40B4-BE49-F238E27FC236}">
                  <a16:creationId xmlns:a16="http://schemas.microsoft.com/office/drawing/2014/main" id="{9B59622B-EC81-43D3-9AA2-DEA1F6B055F8}"/>
                </a:ext>
              </a:extLst>
            </p:cNvPr>
            <p:cNvSpPr/>
            <p:nvPr/>
          </p:nvSpPr>
          <p:spPr>
            <a:xfrm flipH="1">
              <a:off x="356597"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7" name="任意多边形: 形状 206">
              <a:extLst>
                <a:ext uri="{FF2B5EF4-FFF2-40B4-BE49-F238E27FC236}">
                  <a16:creationId xmlns:a16="http://schemas.microsoft.com/office/drawing/2014/main" id="{8307E888-F0CA-475C-A32A-E8D951F81A80}"/>
                </a:ext>
              </a:extLst>
            </p:cNvPr>
            <p:cNvSpPr/>
            <p:nvPr/>
          </p:nvSpPr>
          <p:spPr>
            <a:xfrm flipH="1">
              <a:off x="356597"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8" name="任意多边形: 形状 207">
              <a:extLst>
                <a:ext uri="{FF2B5EF4-FFF2-40B4-BE49-F238E27FC236}">
                  <a16:creationId xmlns:a16="http://schemas.microsoft.com/office/drawing/2014/main" id="{FD9FBEAB-8C94-46E1-A416-3E5280C3F25A}"/>
                </a:ext>
              </a:extLst>
            </p:cNvPr>
            <p:cNvSpPr/>
            <p:nvPr/>
          </p:nvSpPr>
          <p:spPr>
            <a:xfrm flipH="1">
              <a:off x="356597" y="655660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9" name="任意多边形: 形状 208">
              <a:extLst>
                <a:ext uri="{FF2B5EF4-FFF2-40B4-BE49-F238E27FC236}">
                  <a16:creationId xmlns:a16="http://schemas.microsoft.com/office/drawing/2014/main" id="{FA4EEFDF-DB6B-472D-A92D-2C6754CAA7CA}"/>
                </a:ext>
              </a:extLst>
            </p:cNvPr>
            <p:cNvSpPr/>
            <p:nvPr/>
          </p:nvSpPr>
          <p:spPr>
            <a:xfrm flipH="1">
              <a:off x="27860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0" name="任意多边形: 形状 209">
              <a:extLst>
                <a:ext uri="{FF2B5EF4-FFF2-40B4-BE49-F238E27FC236}">
                  <a16:creationId xmlns:a16="http://schemas.microsoft.com/office/drawing/2014/main" id="{2FF9408B-504A-4279-BEF8-C0CE9137EAEF}"/>
                </a:ext>
              </a:extLst>
            </p:cNvPr>
            <p:cNvSpPr/>
            <p:nvPr/>
          </p:nvSpPr>
          <p:spPr>
            <a:xfrm flipH="1">
              <a:off x="27860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1" name="任意多边形: 形状 210">
              <a:extLst>
                <a:ext uri="{FF2B5EF4-FFF2-40B4-BE49-F238E27FC236}">
                  <a16:creationId xmlns:a16="http://schemas.microsoft.com/office/drawing/2014/main" id="{DC98187C-D64D-4B3C-A90B-425BAB8C37A6}"/>
                </a:ext>
              </a:extLst>
            </p:cNvPr>
            <p:cNvSpPr/>
            <p:nvPr/>
          </p:nvSpPr>
          <p:spPr>
            <a:xfrm flipH="1">
              <a:off x="27860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2" name="任意多边形: 形状 211">
              <a:extLst>
                <a:ext uri="{FF2B5EF4-FFF2-40B4-BE49-F238E27FC236}">
                  <a16:creationId xmlns:a16="http://schemas.microsoft.com/office/drawing/2014/main" id="{97A79845-D894-4465-95FD-2895C613171F}"/>
                </a:ext>
              </a:extLst>
            </p:cNvPr>
            <p:cNvSpPr/>
            <p:nvPr/>
          </p:nvSpPr>
          <p:spPr>
            <a:xfrm flipH="1">
              <a:off x="27860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3" name="任意多边形: 形状 212">
              <a:extLst>
                <a:ext uri="{FF2B5EF4-FFF2-40B4-BE49-F238E27FC236}">
                  <a16:creationId xmlns:a16="http://schemas.microsoft.com/office/drawing/2014/main" id="{97BF4383-962A-426F-B620-B3361F250E75}"/>
                </a:ext>
              </a:extLst>
            </p:cNvPr>
            <p:cNvSpPr/>
            <p:nvPr/>
          </p:nvSpPr>
          <p:spPr>
            <a:xfrm flipH="1">
              <a:off x="200574"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4" name="任意多边形: 形状 213">
              <a:extLst>
                <a:ext uri="{FF2B5EF4-FFF2-40B4-BE49-F238E27FC236}">
                  <a16:creationId xmlns:a16="http://schemas.microsoft.com/office/drawing/2014/main" id="{7B1E066A-6B03-40D3-BFA3-80452399BBD4}"/>
                </a:ext>
              </a:extLst>
            </p:cNvPr>
            <p:cNvSpPr/>
            <p:nvPr/>
          </p:nvSpPr>
          <p:spPr>
            <a:xfrm flipH="1">
              <a:off x="200574"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5" name="任意多边形: 形状 214">
              <a:extLst>
                <a:ext uri="{FF2B5EF4-FFF2-40B4-BE49-F238E27FC236}">
                  <a16:creationId xmlns:a16="http://schemas.microsoft.com/office/drawing/2014/main" id="{11948840-B89F-473A-BD0B-DAE144A86C00}"/>
                </a:ext>
              </a:extLst>
            </p:cNvPr>
            <p:cNvSpPr/>
            <p:nvPr/>
          </p:nvSpPr>
          <p:spPr>
            <a:xfrm flipH="1">
              <a:off x="43462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6" name="任意多边形: 形状 215">
              <a:extLst>
                <a:ext uri="{FF2B5EF4-FFF2-40B4-BE49-F238E27FC236}">
                  <a16:creationId xmlns:a16="http://schemas.microsoft.com/office/drawing/2014/main" id="{A5E851C6-4D78-4970-9200-3890232205CF}"/>
                </a:ext>
              </a:extLst>
            </p:cNvPr>
            <p:cNvSpPr/>
            <p:nvPr/>
          </p:nvSpPr>
          <p:spPr>
            <a:xfrm flipH="1">
              <a:off x="356597"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7" name="任意多边形: 形状 216">
              <a:extLst>
                <a:ext uri="{FF2B5EF4-FFF2-40B4-BE49-F238E27FC236}">
                  <a16:creationId xmlns:a16="http://schemas.microsoft.com/office/drawing/2014/main" id="{D1E6DCA8-AF4D-4F8B-B0FE-21494CCA9A0E}"/>
                </a:ext>
              </a:extLst>
            </p:cNvPr>
            <p:cNvSpPr/>
            <p:nvPr/>
          </p:nvSpPr>
          <p:spPr>
            <a:xfrm flipH="1">
              <a:off x="27860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8" name="任意多边形: 形状 217">
              <a:extLst>
                <a:ext uri="{FF2B5EF4-FFF2-40B4-BE49-F238E27FC236}">
                  <a16:creationId xmlns:a16="http://schemas.microsoft.com/office/drawing/2014/main" id="{42BA8340-48B1-4875-B81A-DB8836A61039}"/>
                </a:ext>
              </a:extLst>
            </p:cNvPr>
            <p:cNvSpPr/>
            <p:nvPr/>
          </p:nvSpPr>
          <p:spPr>
            <a:xfrm flipH="1">
              <a:off x="200574"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9" name="任意多边形: 形状 218">
              <a:extLst>
                <a:ext uri="{FF2B5EF4-FFF2-40B4-BE49-F238E27FC236}">
                  <a16:creationId xmlns:a16="http://schemas.microsoft.com/office/drawing/2014/main" id="{DA10E1FF-E541-4389-AC60-A91BAFBFA836}"/>
                </a:ext>
              </a:extLst>
            </p:cNvPr>
            <p:cNvSpPr/>
            <p:nvPr/>
          </p:nvSpPr>
          <p:spPr>
            <a:xfrm flipH="1">
              <a:off x="200574"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0" name="任意多边形: 形状 219">
              <a:extLst>
                <a:ext uri="{FF2B5EF4-FFF2-40B4-BE49-F238E27FC236}">
                  <a16:creationId xmlns:a16="http://schemas.microsoft.com/office/drawing/2014/main" id="{E696568A-5B63-40F4-9EA1-50D7E33DC70D}"/>
                </a:ext>
              </a:extLst>
            </p:cNvPr>
            <p:cNvSpPr/>
            <p:nvPr/>
          </p:nvSpPr>
          <p:spPr>
            <a:xfrm flipH="1">
              <a:off x="43462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1" name="任意多边形: 形状 220">
              <a:extLst>
                <a:ext uri="{FF2B5EF4-FFF2-40B4-BE49-F238E27FC236}">
                  <a16:creationId xmlns:a16="http://schemas.microsoft.com/office/drawing/2014/main" id="{365EFA4B-6241-409B-B8CE-099466DC9287}"/>
                </a:ext>
              </a:extLst>
            </p:cNvPr>
            <p:cNvSpPr/>
            <p:nvPr/>
          </p:nvSpPr>
          <p:spPr>
            <a:xfrm flipH="1">
              <a:off x="356597"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2" name="任意多边形: 形状 221">
              <a:extLst>
                <a:ext uri="{FF2B5EF4-FFF2-40B4-BE49-F238E27FC236}">
                  <a16:creationId xmlns:a16="http://schemas.microsoft.com/office/drawing/2014/main" id="{D2CF5A2D-A2B7-4136-9966-FE53801ADA80}"/>
                </a:ext>
              </a:extLst>
            </p:cNvPr>
            <p:cNvSpPr/>
            <p:nvPr/>
          </p:nvSpPr>
          <p:spPr>
            <a:xfrm flipH="1">
              <a:off x="356597"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3" name="任意多边形: 形状 222">
              <a:extLst>
                <a:ext uri="{FF2B5EF4-FFF2-40B4-BE49-F238E27FC236}">
                  <a16:creationId xmlns:a16="http://schemas.microsoft.com/office/drawing/2014/main" id="{E23BD25C-A626-4A4D-8967-87E4E2037818}"/>
                </a:ext>
              </a:extLst>
            </p:cNvPr>
            <p:cNvSpPr/>
            <p:nvPr/>
          </p:nvSpPr>
          <p:spPr>
            <a:xfrm flipH="1">
              <a:off x="27860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4" name="任意多边形: 形状 223">
              <a:extLst>
                <a:ext uri="{FF2B5EF4-FFF2-40B4-BE49-F238E27FC236}">
                  <a16:creationId xmlns:a16="http://schemas.microsoft.com/office/drawing/2014/main" id="{13A3E6A4-BD0F-4B0D-82EB-1B5A78309F2D}"/>
                </a:ext>
              </a:extLst>
            </p:cNvPr>
            <p:cNvSpPr/>
            <p:nvPr/>
          </p:nvSpPr>
          <p:spPr>
            <a:xfrm flipH="1">
              <a:off x="200574"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5" name="任意多边形: 形状 224">
              <a:extLst>
                <a:ext uri="{FF2B5EF4-FFF2-40B4-BE49-F238E27FC236}">
                  <a16:creationId xmlns:a16="http://schemas.microsoft.com/office/drawing/2014/main" id="{52D5C0B7-FF0E-4B44-8461-5577D8990F6D}"/>
                </a:ext>
              </a:extLst>
            </p:cNvPr>
            <p:cNvSpPr/>
            <p:nvPr/>
          </p:nvSpPr>
          <p:spPr>
            <a:xfrm flipH="1">
              <a:off x="200574"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6" name="任意多边形: 形状 225">
              <a:extLst>
                <a:ext uri="{FF2B5EF4-FFF2-40B4-BE49-F238E27FC236}">
                  <a16:creationId xmlns:a16="http://schemas.microsoft.com/office/drawing/2014/main" id="{DA497D9D-9B75-4C6B-B562-5DDFFC12B19A}"/>
                </a:ext>
              </a:extLst>
            </p:cNvPr>
            <p:cNvSpPr/>
            <p:nvPr/>
          </p:nvSpPr>
          <p:spPr>
            <a:xfrm flipH="1">
              <a:off x="200574"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7" name="任意多边形: 形状 226">
              <a:extLst>
                <a:ext uri="{FF2B5EF4-FFF2-40B4-BE49-F238E27FC236}">
                  <a16:creationId xmlns:a16="http://schemas.microsoft.com/office/drawing/2014/main" id="{10CD3F4C-6B1B-4651-BD49-F0EAD72061DB}"/>
                </a:ext>
              </a:extLst>
            </p:cNvPr>
            <p:cNvSpPr/>
            <p:nvPr/>
          </p:nvSpPr>
          <p:spPr>
            <a:xfrm flipH="1">
              <a:off x="1975345"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8" name="任意多边形: 形状 227">
              <a:extLst>
                <a:ext uri="{FF2B5EF4-FFF2-40B4-BE49-F238E27FC236}">
                  <a16:creationId xmlns:a16="http://schemas.microsoft.com/office/drawing/2014/main" id="{7312380C-4C47-4039-94BF-EA89365C7AFA}"/>
                </a:ext>
              </a:extLst>
            </p:cNvPr>
            <p:cNvSpPr/>
            <p:nvPr/>
          </p:nvSpPr>
          <p:spPr>
            <a:xfrm flipH="1">
              <a:off x="1975345"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9" name="任意多边形: 形状 228">
              <a:extLst>
                <a:ext uri="{FF2B5EF4-FFF2-40B4-BE49-F238E27FC236}">
                  <a16:creationId xmlns:a16="http://schemas.microsoft.com/office/drawing/2014/main" id="{324657A5-DBE8-4161-9CAE-CBE2A4C20CDD}"/>
                </a:ext>
              </a:extLst>
            </p:cNvPr>
            <p:cNvSpPr/>
            <p:nvPr/>
          </p:nvSpPr>
          <p:spPr>
            <a:xfrm flipH="1">
              <a:off x="1975345"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0" name="任意多边形: 形状 229">
              <a:extLst>
                <a:ext uri="{FF2B5EF4-FFF2-40B4-BE49-F238E27FC236}">
                  <a16:creationId xmlns:a16="http://schemas.microsoft.com/office/drawing/2014/main" id="{634BF235-A984-40FF-B696-0B9629EE16CF}"/>
                </a:ext>
              </a:extLst>
            </p:cNvPr>
            <p:cNvSpPr/>
            <p:nvPr/>
          </p:nvSpPr>
          <p:spPr>
            <a:xfrm flipH="1">
              <a:off x="1975345"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1" name="任意多边形: 形状 230">
              <a:extLst>
                <a:ext uri="{FF2B5EF4-FFF2-40B4-BE49-F238E27FC236}">
                  <a16:creationId xmlns:a16="http://schemas.microsoft.com/office/drawing/2014/main" id="{CBB345D7-D0E8-44E0-9A35-B9C1BE49C8BF}"/>
                </a:ext>
              </a:extLst>
            </p:cNvPr>
            <p:cNvSpPr/>
            <p:nvPr/>
          </p:nvSpPr>
          <p:spPr>
            <a:xfrm flipH="1">
              <a:off x="1975345"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2" name="任意多边形: 形状 231">
              <a:extLst>
                <a:ext uri="{FF2B5EF4-FFF2-40B4-BE49-F238E27FC236}">
                  <a16:creationId xmlns:a16="http://schemas.microsoft.com/office/drawing/2014/main" id="{DDD97B35-0FCC-4D03-B51C-487BA417458E}"/>
                </a:ext>
              </a:extLst>
            </p:cNvPr>
            <p:cNvSpPr/>
            <p:nvPr/>
          </p:nvSpPr>
          <p:spPr>
            <a:xfrm flipH="1">
              <a:off x="1975345"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3" name="任意多边形: 形状 232">
              <a:extLst>
                <a:ext uri="{FF2B5EF4-FFF2-40B4-BE49-F238E27FC236}">
                  <a16:creationId xmlns:a16="http://schemas.microsoft.com/office/drawing/2014/main" id="{FD0D483F-54DE-4C88-86D6-CC000760B1F9}"/>
                </a:ext>
              </a:extLst>
            </p:cNvPr>
            <p:cNvSpPr/>
            <p:nvPr/>
          </p:nvSpPr>
          <p:spPr>
            <a:xfrm flipH="1">
              <a:off x="1975345"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4" name="任意多边形: 形状 233">
              <a:extLst>
                <a:ext uri="{FF2B5EF4-FFF2-40B4-BE49-F238E27FC236}">
                  <a16:creationId xmlns:a16="http://schemas.microsoft.com/office/drawing/2014/main" id="{8BD47587-6A0F-4E20-9A0A-4AF703AA69C1}"/>
                </a:ext>
              </a:extLst>
            </p:cNvPr>
            <p:cNvSpPr/>
            <p:nvPr/>
          </p:nvSpPr>
          <p:spPr>
            <a:xfrm flipH="1">
              <a:off x="1873457" y="58890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5" name="任意多边形: 形状 234">
              <a:extLst>
                <a:ext uri="{FF2B5EF4-FFF2-40B4-BE49-F238E27FC236}">
                  <a16:creationId xmlns:a16="http://schemas.microsoft.com/office/drawing/2014/main" id="{55F8313E-D04A-441D-88A2-AE767D332ABA}"/>
                </a:ext>
              </a:extLst>
            </p:cNvPr>
            <p:cNvSpPr/>
            <p:nvPr/>
          </p:nvSpPr>
          <p:spPr>
            <a:xfrm flipH="1">
              <a:off x="1873457"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6" name="任意多边形: 形状 235">
              <a:extLst>
                <a:ext uri="{FF2B5EF4-FFF2-40B4-BE49-F238E27FC236}">
                  <a16:creationId xmlns:a16="http://schemas.microsoft.com/office/drawing/2014/main" id="{F5D56DDC-8E7A-4A11-AD78-DA109079A4D8}"/>
                </a:ext>
              </a:extLst>
            </p:cNvPr>
            <p:cNvSpPr/>
            <p:nvPr/>
          </p:nvSpPr>
          <p:spPr>
            <a:xfrm flipH="1">
              <a:off x="1795462" y="599000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7" name="任意多边形: 形状 236">
              <a:extLst>
                <a:ext uri="{FF2B5EF4-FFF2-40B4-BE49-F238E27FC236}">
                  <a16:creationId xmlns:a16="http://schemas.microsoft.com/office/drawing/2014/main" id="{950972D1-B62F-4652-854B-726E1D067B60}"/>
                </a:ext>
              </a:extLst>
            </p:cNvPr>
            <p:cNvSpPr/>
            <p:nvPr/>
          </p:nvSpPr>
          <p:spPr>
            <a:xfrm flipH="1">
              <a:off x="1795462" y="6113828"/>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8" name="任意多边形: 形状 237">
              <a:extLst>
                <a:ext uri="{FF2B5EF4-FFF2-40B4-BE49-F238E27FC236}">
                  <a16:creationId xmlns:a16="http://schemas.microsoft.com/office/drawing/2014/main" id="{07B6923C-BC39-4026-B695-29EFBBFEFA3D}"/>
                </a:ext>
              </a:extLst>
            </p:cNvPr>
            <p:cNvSpPr/>
            <p:nvPr/>
          </p:nvSpPr>
          <p:spPr>
            <a:xfrm flipH="1">
              <a:off x="1795462" y="6290384"/>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9" name="任意多边形: 形状 238">
              <a:extLst>
                <a:ext uri="{FF2B5EF4-FFF2-40B4-BE49-F238E27FC236}">
                  <a16:creationId xmlns:a16="http://schemas.microsoft.com/office/drawing/2014/main" id="{E0147572-B970-4627-883A-A211E9267159}"/>
                </a:ext>
              </a:extLst>
            </p:cNvPr>
            <p:cNvSpPr/>
            <p:nvPr/>
          </p:nvSpPr>
          <p:spPr>
            <a:xfrm flipH="1">
              <a:off x="1873457" y="620487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0" name="任意多边形: 形状 239">
              <a:extLst>
                <a:ext uri="{FF2B5EF4-FFF2-40B4-BE49-F238E27FC236}">
                  <a16:creationId xmlns:a16="http://schemas.microsoft.com/office/drawing/2014/main" id="{4DB04375-7633-4E15-9D63-CB54B745462B}"/>
                </a:ext>
              </a:extLst>
            </p:cNvPr>
            <p:cNvSpPr/>
            <p:nvPr/>
          </p:nvSpPr>
          <p:spPr>
            <a:xfrm flipH="1">
              <a:off x="1873457" y="6301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1" name="任意多边形: 形状 240">
              <a:extLst>
                <a:ext uri="{FF2B5EF4-FFF2-40B4-BE49-F238E27FC236}">
                  <a16:creationId xmlns:a16="http://schemas.microsoft.com/office/drawing/2014/main" id="{765DE657-CD77-40BE-B1CB-569A2FACC231}"/>
                </a:ext>
              </a:extLst>
            </p:cNvPr>
            <p:cNvSpPr/>
            <p:nvPr/>
          </p:nvSpPr>
          <p:spPr>
            <a:xfrm flipH="1">
              <a:off x="1873457" y="63972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2" name="任意多边形: 形状 241">
              <a:extLst>
                <a:ext uri="{FF2B5EF4-FFF2-40B4-BE49-F238E27FC236}">
                  <a16:creationId xmlns:a16="http://schemas.microsoft.com/office/drawing/2014/main" id="{46B61518-960A-4373-8675-B7161D989B01}"/>
                </a:ext>
              </a:extLst>
            </p:cNvPr>
            <p:cNvSpPr/>
            <p:nvPr/>
          </p:nvSpPr>
          <p:spPr>
            <a:xfrm flipH="1">
              <a:off x="1873457"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3" name="任意多边形: 形状 242">
              <a:extLst>
                <a:ext uri="{FF2B5EF4-FFF2-40B4-BE49-F238E27FC236}">
                  <a16:creationId xmlns:a16="http://schemas.microsoft.com/office/drawing/2014/main" id="{14C360A5-ED52-472C-8682-E70FD6347227}"/>
                </a:ext>
              </a:extLst>
            </p:cNvPr>
            <p:cNvSpPr/>
            <p:nvPr/>
          </p:nvSpPr>
          <p:spPr>
            <a:xfrm flipH="1">
              <a:off x="1873457" y="658966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4" name="任意多边形: 形状 243">
              <a:extLst>
                <a:ext uri="{FF2B5EF4-FFF2-40B4-BE49-F238E27FC236}">
                  <a16:creationId xmlns:a16="http://schemas.microsoft.com/office/drawing/2014/main" id="{2112905B-8F64-4EE6-B39A-815D2FA5ACB5}"/>
                </a:ext>
              </a:extLst>
            </p:cNvPr>
            <p:cNvSpPr/>
            <p:nvPr/>
          </p:nvSpPr>
          <p:spPr>
            <a:xfrm flipH="1">
              <a:off x="1873457" y="66858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5" name="任意多边形: 形状 244">
              <a:extLst>
                <a:ext uri="{FF2B5EF4-FFF2-40B4-BE49-F238E27FC236}">
                  <a16:creationId xmlns:a16="http://schemas.microsoft.com/office/drawing/2014/main" id="{930A8812-BF02-4239-BDE1-72A011803E39}"/>
                </a:ext>
              </a:extLst>
            </p:cNvPr>
            <p:cNvSpPr/>
            <p:nvPr/>
          </p:nvSpPr>
          <p:spPr>
            <a:xfrm flipH="1">
              <a:off x="1873457"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6" name="任意多边形: 形状 245">
              <a:extLst>
                <a:ext uri="{FF2B5EF4-FFF2-40B4-BE49-F238E27FC236}">
                  <a16:creationId xmlns:a16="http://schemas.microsoft.com/office/drawing/2014/main" id="{458604DD-8769-4DCA-BE9B-374449EB5EEB}"/>
                </a:ext>
              </a:extLst>
            </p:cNvPr>
            <p:cNvSpPr/>
            <p:nvPr/>
          </p:nvSpPr>
          <p:spPr>
            <a:xfrm flipH="1">
              <a:off x="1795462"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7" name="任意多边形: 形状 246">
              <a:extLst>
                <a:ext uri="{FF2B5EF4-FFF2-40B4-BE49-F238E27FC236}">
                  <a16:creationId xmlns:a16="http://schemas.microsoft.com/office/drawing/2014/main" id="{F1829198-9CB6-4E92-B02B-3CD7A657979D}"/>
                </a:ext>
              </a:extLst>
            </p:cNvPr>
            <p:cNvSpPr/>
            <p:nvPr/>
          </p:nvSpPr>
          <p:spPr>
            <a:xfrm flipH="1">
              <a:off x="1502519"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8" name="任意多边形: 形状 247">
              <a:extLst>
                <a:ext uri="{FF2B5EF4-FFF2-40B4-BE49-F238E27FC236}">
                  <a16:creationId xmlns:a16="http://schemas.microsoft.com/office/drawing/2014/main" id="{5EAFC43F-D75E-47E1-A6E1-2CE3E0B6CED8}"/>
                </a:ext>
              </a:extLst>
            </p:cNvPr>
            <p:cNvSpPr/>
            <p:nvPr/>
          </p:nvSpPr>
          <p:spPr>
            <a:xfrm flipH="1">
              <a:off x="1795462" y="66088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9" name="任意多边形: 形状 248">
              <a:extLst>
                <a:ext uri="{FF2B5EF4-FFF2-40B4-BE49-F238E27FC236}">
                  <a16:creationId xmlns:a16="http://schemas.microsoft.com/office/drawing/2014/main" id="{C520DCF5-1820-49FE-B196-37035DB6D3B3}"/>
                </a:ext>
              </a:extLst>
            </p:cNvPr>
            <p:cNvSpPr/>
            <p:nvPr/>
          </p:nvSpPr>
          <p:spPr>
            <a:xfrm flipH="1">
              <a:off x="1975345"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0" name="任意多边形: 形状 249">
              <a:extLst>
                <a:ext uri="{FF2B5EF4-FFF2-40B4-BE49-F238E27FC236}">
                  <a16:creationId xmlns:a16="http://schemas.microsoft.com/office/drawing/2014/main" id="{99BFEEB7-4469-4067-A6CC-A78D64C52170}"/>
                </a:ext>
              </a:extLst>
            </p:cNvPr>
            <p:cNvSpPr/>
            <p:nvPr/>
          </p:nvSpPr>
          <p:spPr>
            <a:xfrm flipH="1">
              <a:off x="1975345"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1" name="任意多边形: 形状 250">
              <a:extLst>
                <a:ext uri="{FF2B5EF4-FFF2-40B4-BE49-F238E27FC236}">
                  <a16:creationId xmlns:a16="http://schemas.microsoft.com/office/drawing/2014/main" id="{3A0ADB5B-0BBF-4FCA-8DEC-A4B16C6291A0}"/>
                </a:ext>
              </a:extLst>
            </p:cNvPr>
            <p:cNvSpPr/>
            <p:nvPr/>
          </p:nvSpPr>
          <p:spPr>
            <a:xfrm flipH="1">
              <a:off x="1975345"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2" name="任意多边形: 形状 251">
              <a:extLst>
                <a:ext uri="{FF2B5EF4-FFF2-40B4-BE49-F238E27FC236}">
                  <a16:creationId xmlns:a16="http://schemas.microsoft.com/office/drawing/2014/main" id="{C9DA04FA-AAF4-4AFE-929D-A901480CF93D}"/>
                </a:ext>
              </a:extLst>
            </p:cNvPr>
            <p:cNvSpPr/>
            <p:nvPr/>
          </p:nvSpPr>
          <p:spPr>
            <a:xfrm flipH="1">
              <a:off x="1975345"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3" name="任意多边形: 形状 252">
              <a:extLst>
                <a:ext uri="{FF2B5EF4-FFF2-40B4-BE49-F238E27FC236}">
                  <a16:creationId xmlns:a16="http://schemas.microsoft.com/office/drawing/2014/main" id="{E36C7977-1132-447F-AF55-9979FFE8EA94}"/>
                </a:ext>
              </a:extLst>
            </p:cNvPr>
            <p:cNvSpPr/>
            <p:nvPr/>
          </p:nvSpPr>
          <p:spPr>
            <a:xfrm flipH="1">
              <a:off x="206054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4" name="任意多边形: 形状 253">
              <a:extLst>
                <a:ext uri="{FF2B5EF4-FFF2-40B4-BE49-F238E27FC236}">
                  <a16:creationId xmlns:a16="http://schemas.microsoft.com/office/drawing/2014/main" id="{7531C87C-3519-4777-B62A-573DB74E2D46}"/>
                </a:ext>
              </a:extLst>
            </p:cNvPr>
            <p:cNvSpPr/>
            <p:nvPr/>
          </p:nvSpPr>
          <p:spPr>
            <a:xfrm flipH="1">
              <a:off x="206054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5" name="任意多边形: 形状 254">
              <a:extLst>
                <a:ext uri="{FF2B5EF4-FFF2-40B4-BE49-F238E27FC236}">
                  <a16:creationId xmlns:a16="http://schemas.microsoft.com/office/drawing/2014/main" id="{F4F2B3E5-3EF9-43BC-BEFA-35A1AE1DF05B}"/>
                </a:ext>
              </a:extLst>
            </p:cNvPr>
            <p:cNvSpPr/>
            <p:nvPr/>
          </p:nvSpPr>
          <p:spPr>
            <a:xfrm flipH="1">
              <a:off x="206054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6" name="任意多边形: 形状 255">
              <a:extLst>
                <a:ext uri="{FF2B5EF4-FFF2-40B4-BE49-F238E27FC236}">
                  <a16:creationId xmlns:a16="http://schemas.microsoft.com/office/drawing/2014/main" id="{18BC18A2-82CB-4199-A9C7-EFAFF63CB5CA}"/>
                </a:ext>
              </a:extLst>
            </p:cNvPr>
            <p:cNvSpPr/>
            <p:nvPr/>
          </p:nvSpPr>
          <p:spPr>
            <a:xfrm flipH="1">
              <a:off x="206054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7" name="任意多边形: 形状 256">
              <a:extLst>
                <a:ext uri="{FF2B5EF4-FFF2-40B4-BE49-F238E27FC236}">
                  <a16:creationId xmlns:a16="http://schemas.microsoft.com/office/drawing/2014/main" id="{EB9E988A-C40C-4FEA-A4CB-1D851E824079}"/>
                </a:ext>
              </a:extLst>
            </p:cNvPr>
            <p:cNvSpPr/>
            <p:nvPr/>
          </p:nvSpPr>
          <p:spPr>
            <a:xfrm flipH="1">
              <a:off x="1708678"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8" name="任意多边形: 形状 257">
              <a:extLst>
                <a:ext uri="{FF2B5EF4-FFF2-40B4-BE49-F238E27FC236}">
                  <a16:creationId xmlns:a16="http://schemas.microsoft.com/office/drawing/2014/main" id="{9243D5F8-6FC4-45A5-9AF1-E947122BC356}"/>
                </a:ext>
              </a:extLst>
            </p:cNvPr>
            <p:cNvSpPr/>
            <p:nvPr/>
          </p:nvSpPr>
          <p:spPr>
            <a:xfrm flipH="1">
              <a:off x="1708678"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9" name="任意多边形: 形状 258">
              <a:extLst>
                <a:ext uri="{FF2B5EF4-FFF2-40B4-BE49-F238E27FC236}">
                  <a16:creationId xmlns:a16="http://schemas.microsoft.com/office/drawing/2014/main" id="{B485531F-988F-41CC-8FB8-39C24784CBA8}"/>
                </a:ext>
              </a:extLst>
            </p:cNvPr>
            <p:cNvSpPr/>
            <p:nvPr/>
          </p:nvSpPr>
          <p:spPr>
            <a:xfrm flipH="1">
              <a:off x="1708678"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0" name="任意多边形: 形状 259">
              <a:extLst>
                <a:ext uri="{FF2B5EF4-FFF2-40B4-BE49-F238E27FC236}">
                  <a16:creationId xmlns:a16="http://schemas.microsoft.com/office/drawing/2014/main" id="{C933C56A-F700-4E54-9EA2-62E7D6A79F88}"/>
                </a:ext>
              </a:extLst>
            </p:cNvPr>
            <p:cNvSpPr/>
            <p:nvPr/>
          </p:nvSpPr>
          <p:spPr>
            <a:xfrm flipH="1">
              <a:off x="1708678" y="60319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1" name="任意多边形: 形状 260">
              <a:extLst>
                <a:ext uri="{FF2B5EF4-FFF2-40B4-BE49-F238E27FC236}">
                  <a16:creationId xmlns:a16="http://schemas.microsoft.com/office/drawing/2014/main" id="{8FCFEF5D-2F5A-4C54-B43C-FE78EFCEBB9D}"/>
                </a:ext>
              </a:extLst>
            </p:cNvPr>
            <p:cNvSpPr/>
            <p:nvPr/>
          </p:nvSpPr>
          <p:spPr>
            <a:xfrm flipH="1">
              <a:off x="1708678" y="61108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2" name="任意多边形: 形状 261">
              <a:extLst>
                <a:ext uri="{FF2B5EF4-FFF2-40B4-BE49-F238E27FC236}">
                  <a16:creationId xmlns:a16="http://schemas.microsoft.com/office/drawing/2014/main" id="{2C2DDB99-CA75-424E-A571-13CA74298931}"/>
                </a:ext>
              </a:extLst>
            </p:cNvPr>
            <p:cNvSpPr/>
            <p:nvPr/>
          </p:nvSpPr>
          <p:spPr>
            <a:xfrm flipH="1">
              <a:off x="1708678" y="57570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3" name="任意多边形: 形状 262">
              <a:extLst>
                <a:ext uri="{FF2B5EF4-FFF2-40B4-BE49-F238E27FC236}">
                  <a16:creationId xmlns:a16="http://schemas.microsoft.com/office/drawing/2014/main" id="{D993E6C7-708B-47A6-9AE6-107B71A53BA0}"/>
                </a:ext>
              </a:extLst>
            </p:cNvPr>
            <p:cNvSpPr/>
            <p:nvPr/>
          </p:nvSpPr>
          <p:spPr>
            <a:xfrm flipH="1">
              <a:off x="1708678" y="58359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4" name="任意多边形: 形状 263">
              <a:extLst>
                <a:ext uri="{FF2B5EF4-FFF2-40B4-BE49-F238E27FC236}">
                  <a16:creationId xmlns:a16="http://schemas.microsoft.com/office/drawing/2014/main" id="{A289F234-C4D5-4B18-BE95-0683F12C5ABA}"/>
                </a:ext>
              </a:extLst>
            </p:cNvPr>
            <p:cNvSpPr/>
            <p:nvPr/>
          </p:nvSpPr>
          <p:spPr>
            <a:xfrm flipH="1">
              <a:off x="1708678" y="6189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5" name="任意多边形: 形状 264">
              <a:extLst>
                <a:ext uri="{FF2B5EF4-FFF2-40B4-BE49-F238E27FC236}">
                  <a16:creationId xmlns:a16="http://schemas.microsoft.com/office/drawing/2014/main" id="{5C4D5316-CBF2-45E1-9209-09CEE522882F}"/>
                </a:ext>
              </a:extLst>
            </p:cNvPr>
            <p:cNvSpPr/>
            <p:nvPr/>
          </p:nvSpPr>
          <p:spPr>
            <a:xfrm flipH="1">
              <a:off x="1708678"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6" name="任意多边形: 形状 265">
              <a:extLst>
                <a:ext uri="{FF2B5EF4-FFF2-40B4-BE49-F238E27FC236}">
                  <a16:creationId xmlns:a16="http://schemas.microsoft.com/office/drawing/2014/main" id="{06079C4B-6E91-45FF-A500-29F2CF28C2FF}"/>
                </a:ext>
              </a:extLst>
            </p:cNvPr>
            <p:cNvSpPr/>
            <p:nvPr/>
          </p:nvSpPr>
          <p:spPr>
            <a:xfrm flipH="1">
              <a:off x="1708678"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7" name="任意多边形: 形状 266">
              <a:extLst>
                <a:ext uri="{FF2B5EF4-FFF2-40B4-BE49-F238E27FC236}">
                  <a16:creationId xmlns:a16="http://schemas.microsoft.com/office/drawing/2014/main" id="{1636B7B8-348D-4C2F-8906-75E896FA4F16}"/>
                </a:ext>
              </a:extLst>
            </p:cNvPr>
            <p:cNvSpPr/>
            <p:nvPr/>
          </p:nvSpPr>
          <p:spPr>
            <a:xfrm flipH="1">
              <a:off x="1708678"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8" name="任意多边形: 形状 267">
              <a:extLst>
                <a:ext uri="{FF2B5EF4-FFF2-40B4-BE49-F238E27FC236}">
                  <a16:creationId xmlns:a16="http://schemas.microsoft.com/office/drawing/2014/main" id="{41B22E6B-BE6A-4BB7-985C-7ECEF257FDC8}"/>
                </a:ext>
              </a:extLst>
            </p:cNvPr>
            <p:cNvSpPr/>
            <p:nvPr/>
          </p:nvSpPr>
          <p:spPr>
            <a:xfrm flipH="1">
              <a:off x="1077813" y="61779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9" name="任意多边形: 形状 268">
              <a:extLst>
                <a:ext uri="{FF2B5EF4-FFF2-40B4-BE49-F238E27FC236}">
                  <a16:creationId xmlns:a16="http://schemas.microsoft.com/office/drawing/2014/main" id="{78CD1AFD-BBA2-463F-A11D-CD3BEF07555D}"/>
                </a:ext>
              </a:extLst>
            </p:cNvPr>
            <p:cNvSpPr/>
            <p:nvPr/>
          </p:nvSpPr>
          <p:spPr>
            <a:xfrm flipH="1">
              <a:off x="1077813" y="62568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0" name="任意多边形: 形状 269">
              <a:extLst>
                <a:ext uri="{FF2B5EF4-FFF2-40B4-BE49-F238E27FC236}">
                  <a16:creationId xmlns:a16="http://schemas.microsoft.com/office/drawing/2014/main" id="{96CCDE4F-A21C-4818-9FF4-60E2870F0A8B}"/>
                </a:ext>
              </a:extLst>
            </p:cNvPr>
            <p:cNvSpPr/>
            <p:nvPr/>
          </p:nvSpPr>
          <p:spPr>
            <a:xfrm flipH="1">
              <a:off x="1077813" y="63357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1" name="任意多边形: 形状 270">
              <a:extLst>
                <a:ext uri="{FF2B5EF4-FFF2-40B4-BE49-F238E27FC236}">
                  <a16:creationId xmlns:a16="http://schemas.microsoft.com/office/drawing/2014/main" id="{65E086DB-87A7-456E-BBF2-05130158BE88}"/>
                </a:ext>
              </a:extLst>
            </p:cNvPr>
            <p:cNvSpPr/>
            <p:nvPr/>
          </p:nvSpPr>
          <p:spPr>
            <a:xfrm flipH="1">
              <a:off x="1077813" y="58241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2" name="任意多边形: 形状 271">
              <a:extLst>
                <a:ext uri="{FF2B5EF4-FFF2-40B4-BE49-F238E27FC236}">
                  <a16:creationId xmlns:a16="http://schemas.microsoft.com/office/drawing/2014/main" id="{73F1A610-14D3-47A6-B4AD-A94A5123C69D}"/>
                </a:ext>
              </a:extLst>
            </p:cNvPr>
            <p:cNvSpPr/>
            <p:nvPr/>
          </p:nvSpPr>
          <p:spPr>
            <a:xfrm flipH="1">
              <a:off x="1236766" y="62760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3" name="任意多边形: 形状 272">
              <a:extLst>
                <a:ext uri="{FF2B5EF4-FFF2-40B4-BE49-F238E27FC236}">
                  <a16:creationId xmlns:a16="http://schemas.microsoft.com/office/drawing/2014/main" id="{E5CE2AF3-9C7A-428E-8127-A0A82C5181A6}"/>
                </a:ext>
              </a:extLst>
            </p:cNvPr>
            <p:cNvSpPr/>
            <p:nvPr/>
          </p:nvSpPr>
          <p:spPr>
            <a:xfrm flipH="1">
              <a:off x="1236766" y="64897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4" name="任意多边形: 形状 273">
              <a:extLst>
                <a:ext uri="{FF2B5EF4-FFF2-40B4-BE49-F238E27FC236}">
                  <a16:creationId xmlns:a16="http://schemas.microsoft.com/office/drawing/2014/main" id="{89BA5382-8375-4713-AE7D-066D90000254}"/>
                </a:ext>
              </a:extLst>
            </p:cNvPr>
            <p:cNvSpPr/>
            <p:nvPr/>
          </p:nvSpPr>
          <p:spPr>
            <a:xfrm flipH="1">
              <a:off x="1077813" y="5902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5" name="任意多边形: 形状 274">
              <a:extLst>
                <a:ext uri="{FF2B5EF4-FFF2-40B4-BE49-F238E27FC236}">
                  <a16:creationId xmlns:a16="http://schemas.microsoft.com/office/drawing/2014/main" id="{3C80156A-D574-46E2-BD64-320674B7409D}"/>
                </a:ext>
              </a:extLst>
            </p:cNvPr>
            <p:cNvSpPr/>
            <p:nvPr/>
          </p:nvSpPr>
          <p:spPr>
            <a:xfrm flipH="1">
              <a:off x="1077813" y="59818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6" name="任意多边形: 形状 275">
              <a:extLst>
                <a:ext uri="{FF2B5EF4-FFF2-40B4-BE49-F238E27FC236}">
                  <a16:creationId xmlns:a16="http://schemas.microsoft.com/office/drawing/2014/main" id="{9EE1947B-0316-4F89-B62A-1ABAA8BB7EF7}"/>
                </a:ext>
              </a:extLst>
            </p:cNvPr>
            <p:cNvSpPr/>
            <p:nvPr/>
          </p:nvSpPr>
          <p:spPr>
            <a:xfrm flipH="1">
              <a:off x="921364" y="556994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7" name="任意多边形: 形状 276">
              <a:extLst>
                <a:ext uri="{FF2B5EF4-FFF2-40B4-BE49-F238E27FC236}">
                  <a16:creationId xmlns:a16="http://schemas.microsoft.com/office/drawing/2014/main" id="{354B2F97-1B8F-4338-9458-112479502AB7}"/>
                </a:ext>
              </a:extLst>
            </p:cNvPr>
            <p:cNvSpPr/>
            <p:nvPr/>
          </p:nvSpPr>
          <p:spPr>
            <a:xfrm flipH="1">
              <a:off x="921364" y="536945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8" name="任意多边形: 形状 277">
              <a:extLst>
                <a:ext uri="{FF2B5EF4-FFF2-40B4-BE49-F238E27FC236}">
                  <a16:creationId xmlns:a16="http://schemas.microsoft.com/office/drawing/2014/main" id="{2129CBF6-6233-4301-B016-3423359AEBD1}"/>
                </a:ext>
              </a:extLst>
            </p:cNvPr>
            <p:cNvSpPr/>
            <p:nvPr/>
          </p:nvSpPr>
          <p:spPr>
            <a:xfrm flipH="1">
              <a:off x="921364" y="5687133"/>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9" name="任意多边形: 形状 278">
              <a:extLst>
                <a:ext uri="{FF2B5EF4-FFF2-40B4-BE49-F238E27FC236}">
                  <a16:creationId xmlns:a16="http://schemas.microsoft.com/office/drawing/2014/main" id="{6117C7AC-0AD1-429D-8F90-04293EA2050E}"/>
                </a:ext>
              </a:extLst>
            </p:cNvPr>
            <p:cNvSpPr/>
            <p:nvPr/>
          </p:nvSpPr>
          <p:spPr>
            <a:xfrm flipH="1">
              <a:off x="921364" y="593351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0" name="任意多边形: 形状 279">
              <a:extLst>
                <a:ext uri="{FF2B5EF4-FFF2-40B4-BE49-F238E27FC236}">
                  <a16:creationId xmlns:a16="http://schemas.microsoft.com/office/drawing/2014/main" id="{FA1664BF-2642-4518-9130-43A11120A992}"/>
                </a:ext>
              </a:extLst>
            </p:cNvPr>
            <p:cNvSpPr/>
            <p:nvPr/>
          </p:nvSpPr>
          <p:spPr>
            <a:xfrm flipH="1">
              <a:off x="921364" y="603877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1" name="任意多边形: 形状 280">
              <a:extLst>
                <a:ext uri="{FF2B5EF4-FFF2-40B4-BE49-F238E27FC236}">
                  <a16:creationId xmlns:a16="http://schemas.microsoft.com/office/drawing/2014/main" id="{64ABAF36-1BD3-446E-B44C-3560B1E6D5AF}"/>
                </a:ext>
              </a:extLst>
            </p:cNvPr>
            <p:cNvSpPr/>
            <p:nvPr/>
          </p:nvSpPr>
          <p:spPr>
            <a:xfrm flipH="1">
              <a:off x="921364" y="679546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2" name="任意多边形: 形状 281">
              <a:extLst>
                <a:ext uri="{FF2B5EF4-FFF2-40B4-BE49-F238E27FC236}">
                  <a16:creationId xmlns:a16="http://schemas.microsoft.com/office/drawing/2014/main" id="{A101AC7A-2066-4CEC-81F7-32C87BA7E1EA}"/>
                </a:ext>
              </a:extLst>
            </p:cNvPr>
            <p:cNvSpPr/>
            <p:nvPr/>
          </p:nvSpPr>
          <p:spPr>
            <a:xfrm flipH="1">
              <a:off x="921364" y="668672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3" name="任意多边形: 形状 282">
              <a:extLst>
                <a:ext uri="{FF2B5EF4-FFF2-40B4-BE49-F238E27FC236}">
                  <a16:creationId xmlns:a16="http://schemas.microsoft.com/office/drawing/2014/main" id="{8F799658-13FB-45D9-9CA6-3CEB309225BD}"/>
                </a:ext>
              </a:extLst>
            </p:cNvPr>
            <p:cNvSpPr/>
            <p:nvPr/>
          </p:nvSpPr>
          <p:spPr>
            <a:xfrm flipH="1">
              <a:off x="921364" y="659053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4" name="任意多边形: 形状 283">
              <a:extLst>
                <a:ext uri="{FF2B5EF4-FFF2-40B4-BE49-F238E27FC236}">
                  <a16:creationId xmlns:a16="http://schemas.microsoft.com/office/drawing/2014/main" id="{8124C927-B580-4DBB-BF42-9B8A043B119D}"/>
                </a:ext>
              </a:extLst>
            </p:cNvPr>
            <p:cNvSpPr/>
            <p:nvPr/>
          </p:nvSpPr>
          <p:spPr>
            <a:xfrm flipH="1">
              <a:off x="921364" y="6494321"/>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5" name="任意多边形: 形状 284">
              <a:extLst>
                <a:ext uri="{FF2B5EF4-FFF2-40B4-BE49-F238E27FC236}">
                  <a16:creationId xmlns:a16="http://schemas.microsoft.com/office/drawing/2014/main" id="{1C172A8F-5722-44EF-A35F-023B6B7F27F0}"/>
                </a:ext>
              </a:extLst>
            </p:cNvPr>
            <p:cNvSpPr/>
            <p:nvPr/>
          </p:nvSpPr>
          <p:spPr>
            <a:xfrm flipH="1">
              <a:off x="1077813" y="64146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6" name="任意多边形: 形状 285">
              <a:extLst>
                <a:ext uri="{FF2B5EF4-FFF2-40B4-BE49-F238E27FC236}">
                  <a16:creationId xmlns:a16="http://schemas.microsoft.com/office/drawing/2014/main" id="{0488D54F-78AB-4B05-9073-D5AC0ABFDB1C}"/>
                </a:ext>
              </a:extLst>
            </p:cNvPr>
            <p:cNvSpPr/>
            <p:nvPr/>
          </p:nvSpPr>
          <p:spPr>
            <a:xfrm flipH="1">
              <a:off x="1077813"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7" name="任意多边形: 形状 286">
              <a:extLst>
                <a:ext uri="{FF2B5EF4-FFF2-40B4-BE49-F238E27FC236}">
                  <a16:creationId xmlns:a16="http://schemas.microsoft.com/office/drawing/2014/main" id="{1D01D109-536B-4B1F-A427-E80A1B935D43}"/>
                </a:ext>
              </a:extLst>
            </p:cNvPr>
            <p:cNvSpPr/>
            <p:nvPr/>
          </p:nvSpPr>
          <p:spPr>
            <a:xfrm flipH="1">
              <a:off x="1077813" y="65723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8" name="任意多边形: 形状 287">
              <a:extLst>
                <a:ext uri="{FF2B5EF4-FFF2-40B4-BE49-F238E27FC236}">
                  <a16:creationId xmlns:a16="http://schemas.microsoft.com/office/drawing/2014/main" id="{AC9F5E86-738C-4254-9268-F93DE14CA2E1}"/>
                </a:ext>
              </a:extLst>
            </p:cNvPr>
            <p:cNvSpPr/>
            <p:nvPr/>
          </p:nvSpPr>
          <p:spPr>
            <a:xfrm flipH="1">
              <a:off x="1975345"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9" name="任意多边形: 形状 288">
              <a:extLst>
                <a:ext uri="{FF2B5EF4-FFF2-40B4-BE49-F238E27FC236}">
                  <a16:creationId xmlns:a16="http://schemas.microsoft.com/office/drawing/2014/main" id="{2E3FCE6F-2990-44C8-85E9-31E7F57E5498}"/>
                </a:ext>
              </a:extLst>
            </p:cNvPr>
            <p:cNvSpPr/>
            <p:nvPr/>
          </p:nvSpPr>
          <p:spPr>
            <a:xfrm flipH="1">
              <a:off x="1975345"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0" name="任意多边形: 形状 289">
              <a:extLst>
                <a:ext uri="{FF2B5EF4-FFF2-40B4-BE49-F238E27FC236}">
                  <a16:creationId xmlns:a16="http://schemas.microsoft.com/office/drawing/2014/main" id="{3CC7FC3F-EA75-4CC3-88DF-F2C994CD4497}"/>
                </a:ext>
              </a:extLst>
            </p:cNvPr>
            <p:cNvSpPr/>
            <p:nvPr/>
          </p:nvSpPr>
          <p:spPr>
            <a:xfrm flipH="1">
              <a:off x="1975345"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1" name="任意多边形: 形状 290">
              <a:extLst>
                <a:ext uri="{FF2B5EF4-FFF2-40B4-BE49-F238E27FC236}">
                  <a16:creationId xmlns:a16="http://schemas.microsoft.com/office/drawing/2014/main" id="{E8842EFB-3AF6-47E4-AF0E-14108D390EF7}"/>
                </a:ext>
              </a:extLst>
            </p:cNvPr>
            <p:cNvSpPr/>
            <p:nvPr/>
          </p:nvSpPr>
          <p:spPr>
            <a:xfrm flipH="1">
              <a:off x="197534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2" name="任意多边形: 形状 291">
              <a:extLst>
                <a:ext uri="{FF2B5EF4-FFF2-40B4-BE49-F238E27FC236}">
                  <a16:creationId xmlns:a16="http://schemas.microsoft.com/office/drawing/2014/main" id="{4BD2C9BF-FD32-4F01-84AE-C1DC5070AEE4}"/>
                </a:ext>
              </a:extLst>
            </p:cNvPr>
            <p:cNvSpPr/>
            <p:nvPr/>
          </p:nvSpPr>
          <p:spPr>
            <a:xfrm flipH="1">
              <a:off x="738489"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3" name="任意多边形: 形状 292">
              <a:extLst>
                <a:ext uri="{FF2B5EF4-FFF2-40B4-BE49-F238E27FC236}">
                  <a16:creationId xmlns:a16="http://schemas.microsoft.com/office/drawing/2014/main" id="{09D087F2-6BB4-4163-B521-32E89BE6E894}"/>
                </a:ext>
              </a:extLst>
            </p:cNvPr>
            <p:cNvSpPr/>
            <p:nvPr/>
          </p:nvSpPr>
          <p:spPr>
            <a:xfrm flipH="1">
              <a:off x="738489"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4" name="任意多边形: 形状 293">
              <a:extLst>
                <a:ext uri="{FF2B5EF4-FFF2-40B4-BE49-F238E27FC236}">
                  <a16:creationId xmlns:a16="http://schemas.microsoft.com/office/drawing/2014/main" id="{A8932F31-6ACC-4DBD-836E-CC556A4DABDD}"/>
                </a:ext>
              </a:extLst>
            </p:cNvPr>
            <p:cNvSpPr/>
            <p:nvPr/>
          </p:nvSpPr>
          <p:spPr>
            <a:xfrm flipH="1">
              <a:off x="738489"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5" name="任意多边形: 形状 294">
              <a:extLst>
                <a:ext uri="{FF2B5EF4-FFF2-40B4-BE49-F238E27FC236}">
                  <a16:creationId xmlns:a16="http://schemas.microsoft.com/office/drawing/2014/main" id="{718A96CA-A9AD-4BF3-84A6-582CC1373BD1}"/>
                </a:ext>
              </a:extLst>
            </p:cNvPr>
            <p:cNvSpPr/>
            <p:nvPr/>
          </p:nvSpPr>
          <p:spPr>
            <a:xfrm flipH="1">
              <a:off x="738489"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6" name="任意多边形: 形状 295">
              <a:extLst>
                <a:ext uri="{FF2B5EF4-FFF2-40B4-BE49-F238E27FC236}">
                  <a16:creationId xmlns:a16="http://schemas.microsoft.com/office/drawing/2014/main" id="{A81DC4B6-3E72-4770-9DB1-7C2406BDDD8C}"/>
                </a:ext>
              </a:extLst>
            </p:cNvPr>
            <p:cNvSpPr/>
            <p:nvPr/>
          </p:nvSpPr>
          <p:spPr>
            <a:xfrm flipH="1">
              <a:off x="738489"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7" name="任意多边形: 形状 296">
              <a:extLst>
                <a:ext uri="{FF2B5EF4-FFF2-40B4-BE49-F238E27FC236}">
                  <a16:creationId xmlns:a16="http://schemas.microsoft.com/office/drawing/2014/main" id="{2F73EA53-72FB-4B4B-B1A2-93CCF1462EF1}"/>
                </a:ext>
              </a:extLst>
            </p:cNvPr>
            <p:cNvSpPr/>
            <p:nvPr/>
          </p:nvSpPr>
          <p:spPr>
            <a:xfrm flipH="1">
              <a:off x="738489"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8" name="任意多边形: 形状 297">
              <a:extLst>
                <a:ext uri="{FF2B5EF4-FFF2-40B4-BE49-F238E27FC236}">
                  <a16:creationId xmlns:a16="http://schemas.microsoft.com/office/drawing/2014/main" id="{8AA55844-DE33-4B21-A1AA-98BA2F5DF5B9}"/>
                </a:ext>
              </a:extLst>
            </p:cNvPr>
            <p:cNvSpPr/>
            <p:nvPr/>
          </p:nvSpPr>
          <p:spPr>
            <a:xfrm flipH="1">
              <a:off x="738489"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9" name="任意多边形: 形状 298">
              <a:extLst>
                <a:ext uri="{FF2B5EF4-FFF2-40B4-BE49-F238E27FC236}">
                  <a16:creationId xmlns:a16="http://schemas.microsoft.com/office/drawing/2014/main" id="{3CB1B9F9-4CF1-44CE-8507-2FD7249F6E25}"/>
                </a:ext>
              </a:extLst>
            </p:cNvPr>
            <p:cNvSpPr/>
            <p:nvPr/>
          </p:nvSpPr>
          <p:spPr>
            <a:xfrm flipH="1">
              <a:off x="738489"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0" name="任意多边形: 形状 299">
              <a:extLst>
                <a:ext uri="{FF2B5EF4-FFF2-40B4-BE49-F238E27FC236}">
                  <a16:creationId xmlns:a16="http://schemas.microsoft.com/office/drawing/2014/main" id="{30EA8BA6-1ADA-47F5-8A08-6CCC5742B2D9}"/>
                </a:ext>
              </a:extLst>
            </p:cNvPr>
            <p:cNvSpPr/>
            <p:nvPr/>
          </p:nvSpPr>
          <p:spPr>
            <a:xfrm flipH="1">
              <a:off x="738489"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1" name="任意多边形: 形状 300">
              <a:extLst>
                <a:ext uri="{FF2B5EF4-FFF2-40B4-BE49-F238E27FC236}">
                  <a16:creationId xmlns:a16="http://schemas.microsoft.com/office/drawing/2014/main" id="{C97626A0-AD68-492B-A54B-851B7AD21ADF}"/>
                </a:ext>
              </a:extLst>
            </p:cNvPr>
            <p:cNvSpPr/>
            <p:nvPr/>
          </p:nvSpPr>
          <p:spPr>
            <a:xfrm flipH="1">
              <a:off x="738489"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2" name="任意多边形: 形状 301">
              <a:extLst>
                <a:ext uri="{FF2B5EF4-FFF2-40B4-BE49-F238E27FC236}">
                  <a16:creationId xmlns:a16="http://schemas.microsoft.com/office/drawing/2014/main" id="{AA65FBC0-BFC2-4C3C-8AA0-263991F80178}"/>
                </a:ext>
              </a:extLst>
            </p:cNvPr>
            <p:cNvSpPr/>
            <p:nvPr/>
          </p:nvSpPr>
          <p:spPr>
            <a:xfrm flipH="1">
              <a:off x="738489"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3" name="任意多边形: 形状 302">
              <a:extLst>
                <a:ext uri="{FF2B5EF4-FFF2-40B4-BE49-F238E27FC236}">
                  <a16:creationId xmlns:a16="http://schemas.microsoft.com/office/drawing/2014/main" id="{5C8EBE55-81A4-4579-8882-A5E23581BBE8}"/>
                </a:ext>
              </a:extLst>
            </p:cNvPr>
            <p:cNvSpPr/>
            <p:nvPr/>
          </p:nvSpPr>
          <p:spPr>
            <a:xfrm flipH="1">
              <a:off x="738489"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4" name="任意多边形: 形状 303">
              <a:extLst>
                <a:ext uri="{FF2B5EF4-FFF2-40B4-BE49-F238E27FC236}">
                  <a16:creationId xmlns:a16="http://schemas.microsoft.com/office/drawing/2014/main" id="{25FB76F9-2D39-4176-BA1F-F16ED8388C5C}"/>
                </a:ext>
              </a:extLst>
            </p:cNvPr>
            <p:cNvSpPr/>
            <p:nvPr/>
          </p:nvSpPr>
          <p:spPr>
            <a:xfrm flipH="1">
              <a:off x="738489"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5" name="任意多边形: 形状 304">
              <a:extLst>
                <a:ext uri="{FF2B5EF4-FFF2-40B4-BE49-F238E27FC236}">
                  <a16:creationId xmlns:a16="http://schemas.microsoft.com/office/drawing/2014/main" id="{D913D4BB-732F-46D2-92CE-05A38AB701EE}"/>
                </a:ext>
              </a:extLst>
            </p:cNvPr>
            <p:cNvSpPr/>
            <p:nvPr/>
          </p:nvSpPr>
          <p:spPr>
            <a:xfrm flipH="1">
              <a:off x="738489"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6" name="任意多边形: 形状 305">
              <a:extLst>
                <a:ext uri="{FF2B5EF4-FFF2-40B4-BE49-F238E27FC236}">
                  <a16:creationId xmlns:a16="http://schemas.microsoft.com/office/drawing/2014/main" id="{7F0D8A62-841C-48AA-9543-4BD0BD526014}"/>
                </a:ext>
              </a:extLst>
            </p:cNvPr>
            <p:cNvSpPr/>
            <p:nvPr/>
          </p:nvSpPr>
          <p:spPr>
            <a:xfrm flipH="1">
              <a:off x="738489"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7" name="任意多边形: 形状 306">
              <a:extLst>
                <a:ext uri="{FF2B5EF4-FFF2-40B4-BE49-F238E27FC236}">
                  <a16:creationId xmlns:a16="http://schemas.microsoft.com/office/drawing/2014/main" id="{B83F6BB2-1065-426B-BF58-58D1B6C68F25}"/>
                </a:ext>
              </a:extLst>
            </p:cNvPr>
            <p:cNvSpPr/>
            <p:nvPr/>
          </p:nvSpPr>
          <p:spPr>
            <a:xfrm flipH="1">
              <a:off x="738489"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8" name="任意多边形: 形状 307">
              <a:extLst>
                <a:ext uri="{FF2B5EF4-FFF2-40B4-BE49-F238E27FC236}">
                  <a16:creationId xmlns:a16="http://schemas.microsoft.com/office/drawing/2014/main" id="{E5B2644E-4AA1-4773-A01B-15C8BC17648C}"/>
                </a:ext>
              </a:extLst>
            </p:cNvPr>
            <p:cNvSpPr/>
            <p:nvPr/>
          </p:nvSpPr>
          <p:spPr>
            <a:xfrm flipH="1">
              <a:off x="738489"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9" name="任意多边形: 形状 308">
              <a:extLst>
                <a:ext uri="{FF2B5EF4-FFF2-40B4-BE49-F238E27FC236}">
                  <a16:creationId xmlns:a16="http://schemas.microsoft.com/office/drawing/2014/main" id="{156B519E-7828-4B90-88F8-84E74767580C}"/>
                </a:ext>
              </a:extLst>
            </p:cNvPr>
            <p:cNvSpPr/>
            <p:nvPr/>
          </p:nvSpPr>
          <p:spPr>
            <a:xfrm flipH="1">
              <a:off x="738489"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0" name="任意多边形: 形状 309">
              <a:extLst>
                <a:ext uri="{FF2B5EF4-FFF2-40B4-BE49-F238E27FC236}">
                  <a16:creationId xmlns:a16="http://schemas.microsoft.com/office/drawing/2014/main" id="{C6C88B3D-0722-4FB1-91CB-5932CCA4B485}"/>
                </a:ext>
              </a:extLst>
            </p:cNvPr>
            <p:cNvSpPr/>
            <p:nvPr/>
          </p:nvSpPr>
          <p:spPr>
            <a:xfrm flipH="1">
              <a:off x="738489" y="51931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1" name="任意多边形: 形状 310">
              <a:extLst>
                <a:ext uri="{FF2B5EF4-FFF2-40B4-BE49-F238E27FC236}">
                  <a16:creationId xmlns:a16="http://schemas.microsoft.com/office/drawing/2014/main" id="{C0ADD8A2-9784-4998-BECD-261771AAD851}"/>
                </a:ext>
              </a:extLst>
            </p:cNvPr>
            <p:cNvSpPr/>
            <p:nvPr/>
          </p:nvSpPr>
          <p:spPr>
            <a:xfrm flipH="1">
              <a:off x="738489" y="512824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2" name="任意多边形: 形状 311">
              <a:extLst>
                <a:ext uri="{FF2B5EF4-FFF2-40B4-BE49-F238E27FC236}">
                  <a16:creationId xmlns:a16="http://schemas.microsoft.com/office/drawing/2014/main" id="{24CBA54D-0237-4516-B51D-5EDBBE289C7D}"/>
                </a:ext>
              </a:extLst>
            </p:cNvPr>
            <p:cNvSpPr/>
            <p:nvPr/>
          </p:nvSpPr>
          <p:spPr>
            <a:xfrm flipH="1">
              <a:off x="738489" y="499334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3" name="任意多边形: 形状 312">
              <a:extLst>
                <a:ext uri="{FF2B5EF4-FFF2-40B4-BE49-F238E27FC236}">
                  <a16:creationId xmlns:a16="http://schemas.microsoft.com/office/drawing/2014/main" id="{0A6E57FD-D614-4281-87BB-997189420024}"/>
                </a:ext>
              </a:extLst>
            </p:cNvPr>
            <p:cNvSpPr/>
            <p:nvPr/>
          </p:nvSpPr>
          <p:spPr>
            <a:xfrm flipH="1">
              <a:off x="738489" y="492996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4" name="任意多边形: 形状 313">
              <a:extLst>
                <a:ext uri="{FF2B5EF4-FFF2-40B4-BE49-F238E27FC236}">
                  <a16:creationId xmlns:a16="http://schemas.microsoft.com/office/drawing/2014/main" id="{F0BC21B5-E449-4B2F-8894-A2CEF1690D3B}"/>
                </a:ext>
              </a:extLst>
            </p:cNvPr>
            <p:cNvSpPr/>
            <p:nvPr/>
          </p:nvSpPr>
          <p:spPr>
            <a:xfrm flipH="1">
              <a:off x="738489" y="486658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5" name="任意多边形: 形状 314">
              <a:extLst>
                <a:ext uri="{FF2B5EF4-FFF2-40B4-BE49-F238E27FC236}">
                  <a16:creationId xmlns:a16="http://schemas.microsoft.com/office/drawing/2014/main" id="{F9FAB2AF-6B2E-4C8F-B0DA-0F32B3F7D68F}"/>
                </a:ext>
              </a:extLst>
            </p:cNvPr>
            <p:cNvSpPr/>
            <p:nvPr/>
          </p:nvSpPr>
          <p:spPr>
            <a:xfrm flipH="1">
              <a:off x="738489" y="48031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6" name="任意多边形: 形状 315">
              <a:extLst>
                <a:ext uri="{FF2B5EF4-FFF2-40B4-BE49-F238E27FC236}">
                  <a16:creationId xmlns:a16="http://schemas.microsoft.com/office/drawing/2014/main" id="{60FA51B4-D9E0-472B-BB21-82C0E43D39EB}"/>
                </a:ext>
              </a:extLst>
            </p:cNvPr>
            <p:cNvSpPr/>
            <p:nvPr/>
          </p:nvSpPr>
          <p:spPr>
            <a:xfrm flipH="1">
              <a:off x="629430"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7" name="任意多边形: 形状 316">
              <a:extLst>
                <a:ext uri="{FF2B5EF4-FFF2-40B4-BE49-F238E27FC236}">
                  <a16:creationId xmlns:a16="http://schemas.microsoft.com/office/drawing/2014/main" id="{6CBE8E02-2A2D-47ED-93B8-ED2A4F04595C}"/>
                </a:ext>
              </a:extLst>
            </p:cNvPr>
            <p:cNvSpPr/>
            <p:nvPr/>
          </p:nvSpPr>
          <p:spPr>
            <a:xfrm flipH="1">
              <a:off x="629430"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8" name="任意多边形: 形状 317">
              <a:extLst>
                <a:ext uri="{FF2B5EF4-FFF2-40B4-BE49-F238E27FC236}">
                  <a16:creationId xmlns:a16="http://schemas.microsoft.com/office/drawing/2014/main" id="{BCCCAD6D-FC30-459F-8E97-CFF7253C3D35}"/>
                </a:ext>
              </a:extLst>
            </p:cNvPr>
            <p:cNvSpPr/>
            <p:nvPr/>
          </p:nvSpPr>
          <p:spPr>
            <a:xfrm flipH="1">
              <a:off x="629430"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9" name="任意多边形: 形状 318">
              <a:extLst>
                <a:ext uri="{FF2B5EF4-FFF2-40B4-BE49-F238E27FC236}">
                  <a16:creationId xmlns:a16="http://schemas.microsoft.com/office/drawing/2014/main" id="{BDE11D50-67DF-41CE-9F58-5311827D7217}"/>
                </a:ext>
              </a:extLst>
            </p:cNvPr>
            <p:cNvSpPr/>
            <p:nvPr/>
          </p:nvSpPr>
          <p:spPr>
            <a:xfrm flipH="1">
              <a:off x="629430"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0" name="任意多边形: 形状 319">
              <a:extLst>
                <a:ext uri="{FF2B5EF4-FFF2-40B4-BE49-F238E27FC236}">
                  <a16:creationId xmlns:a16="http://schemas.microsoft.com/office/drawing/2014/main" id="{F6D8CF92-85B7-4773-AC6A-ACFCCFFFC4B6}"/>
                </a:ext>
              </a:extLst>
            </p:cNvPr>
            <p:cNvSpPr/>
            <p:nvPr/>
          </p:nvSpPr>
          <p:spPr>
            <a:xfrm flipH="1">
              <a:off x="629430" y="48286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1" name="任意多边形: 形状 320">
              <a:extLst>
                <a:ext uri="{FF2B5EF4-FFF2-40B4-BE49-F238E27FC236}">
                  <a16:creationId xmlns:a16="http://schemas.microsoft.com/office/drawing/2014/main" id="{AED637DA-A359-4DF7-97A7-C4BE1C504068}"/>
                </a:ext>
              </a:extLst>
            </p:cNvPr>
            <p:cNvSpPr/>
            <p:nvPr/>
          </p:nvSpPr>
          <p:spPr>
            <a:xfrm flipH="1">
              <a:off x="629430" y="490453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2" name="任意多边形: 形状 321">
              <a:extLst>
                <a:ext uri="{FF2B5EF4-FFF2-40B4-BE49-F238E27FC236}">
                  <a16:creationId xmlns:a16="http://schemas.microsoft.com/office/drawing/2014/main" id="{71302DE1-C4B7-4EC7-B788-FE54F0891259}"/>
                </a:ext>
              </a:extLst>
            </p:cNvPr>
            <p:cNvSpPr/>
            <p:nvPr/>
          </p:nvSpPr>
          <p:spPr>
            <a:xfrm flipH="1">
              <a:off x="629430" y="4980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3" name="任意多边形: 形状 322">
              <a:extLst>
                <a:ext uri="{FF2B5EF4-FFF2-40B4-BE49-F238E27FC236}">
                  <a16:creationId xmlns:a16="http://schemas.microsoft.com/office/drawing/2014/main" id="{D2915814-C3BC-438D-9A49-F49C024190EA}"/>
                </a:ext>
              </a:extLst>
            </p:cNvPr>
            <p:cNvSpPr/>
            <p:nvPr/>
          </p:nvSpPr>
          <p:spPr>
            <a:xfrm flipH="1">
              <a:off x="629430" y="505636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4" name="任意多边形: 形状 323">
              <a:extLst>
                <a:ext uri="{FF2B5EF4-FFF2-40B4-BE49-F238E27FC236}">
                  <a16:creationId xmlns:a16="http://schemas.microsoft.com/office/drawing/2014/main" id="{97B04106-25B7-4EB3-B5B4-62A437605741}"/>
                </a:ext>
              </a:extLst>
            </p:cNvPr>
            <p:cNvSpPr/>
            <p:nvPr/>
          </p:nvSpPr>
          <p:spPr>
            <a:xfrm flipH="1">
              <a:off x="629430"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5" name="任意多边形: 形状 324">
              <a:extLst>
                <a:ext uri="{FF2B5EF4-FFF2-40B4-BE49-F238E27FC236}">
                  <a16:creationId xmlns:a16="http://schemas.microsoft.com/office/drawing/2014/main" id="{25E8117F-2EF7-4B05-8D16-E3E51AC82FC3}"/>
                </a:ext>
              </a:extLst>
            </p:cNvPr>
            <p:cNvSpPr/>
            <p:nvPr/>
          </p:nvSpPr>
          <p:spPr>
            <a:xfrm flipH="1">
              <a:off x="629430"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6" name="任意多边形: 形状 325">
              <a:extLst>
                <a:ext uri="{FF2B5EF4-FFF2-40B4-BE49-F238E27FC236}">
                  <a16:creationId xmlns:a16="http://schemas.microsoft.com/office/drawing/2014/main" id="{CF7B48AA-D74A-4D53-8A56-0067A964033F}"/>
                </a:ext>
              </a:extLst>
            </p:cNvPr>
            <p:cNvSpPr/>
            <p:nvPr/>
          </p:nvSpPr>
          <p:spPr>
            <a:xfrm flipH="1">
              <a:off x="629430"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7" name="任意多边形: 形状 326">
              <a:extLst>
                <a:ext uri="{FF2B5EF4-FFF2-40B4-BE49-F238E27FC236}">
                  <a16:creationId xmlns:a16="http://schemas.microsoft.com/office/drawing/2014/main" id="{6A63C112-9101-467D-BA70-3A1C6533BDEB}"/>
                </a:ext>
              </a:extLst>
            </p:cNvPr>
            <p:cNvSpPr/>
            <p:nvPr/>
          </p:nvSpPr>
          <p:spPr>
            <a:xfrm flipH="1">
              <a:off x="629430"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8" name="任意多边形: 形状 327">
              <a:extLst>
                <a:ext uri="{FF2B5EF4-FFF2-40B4-BE49-F238E27FC236}">
                  <a16:creationId xmlns:a16="http://schemas.microsoft.com/office/drawing/2014/main" id="{C3502DFC-C410-4A53-AAC4-05E3E8FAE410}"/>
                </a:ext>
              </a:extLst>
            </p:cNvPr>
            <p:cNvSpPr/>
            <p:nvPr/>
          </p:nvSpPr>
          <p:spPr>
            <a:xfrm flipH="1">
              <a:off x="629430"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9" name="任意多边形: 形状 328">
              <a:extLst>
                <a:ext uri="{FF2B5EF4-FFF2-40B4-BE49-F238E27FC236}">
                  <a16:creationId xmlns:a16="http://schemas.microsoft.com/office/drawing/2014/main" id="{6C0F82C1-4B12-48BF-B308-81955CAC626F}"/>
                </a:ext>
              </a:extLst>
            </p:cNvPr>
            <p:cNvSpPr/>
            <p:nvPr/>
          </p:nvSpPr>
          <p:spPr>
            <a:xfrm flipH="1">
              <a:off x="629430"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0" name="任意多边形: 形状 329">
              <a:extLst>
                <a:ext uri="{FF2B5EF4-FFF2-40B4-BE49-F238E27FC236}">
                  <a16:creationId xmlns:a16="http://schemas.microsoft.com/office/drawing/2014/main" id="{F1B655CC-D874-4A01-95C3-B1B19F0653B1}"/>
                </a:ext>
              </a:extLst>
            </p:cNvPr>
            <p:cNvSpPr/>
            <p:nvPr/>
          </p:nvSpPr>
          <p:spPr>
            <a:xfrm flipH="1">
              <a:off x="629430"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1" name="任意多边形: 形状 330">
              <a:extLst>
                <a:ext uri="{FF2B5EF4-FFF2-40B4-BE49-F238E27FC236}">
                  <a16:creationId xmlns:a16="http://schemas.microsoft.com/office/drawing/2014/main" id="{7C22591C-86FE-4314-BDEE-F9C8CA178F7B}"/>
                </a:ext>
              </a:extLst>
            </p:cNvPr>
            <p:cNvSpPr/>
            <p:nvPr/>
          </p:nvSpPr>
          <p:spPr>
            <a:xfrm flipH="1">
              <a:off x="629430"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2" name="任意多边形: 形状 331">
              <a:extLst>
                <a:ext uri="{FF2B5EF4-FFF2-40B4-BE49-F238E27FC236}">
                  <a16:creationId xmlns:a16="http://schemas.microsoft.com/office/drawing/2014/main" id="{DA253569-6DCD-4517-90C8-EB4D2642F972}"/>
                </a:ext>
              </a:extLst>
            </p:cNvPr>
            <p:cNvSpPr/>
            <p:nvPr/>
          </p:nvSpPr>
          <p:spPr>
            <a:xfrm flipH="1">
              <a:off x="629430"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3" name="任意多边形: 形状 332">
              <a:extLst>
                <a:ext uri="{FF2B5EF4-FFF2-40B4-BE49-F238E27FC236}">
                  <a16:creationId xmlns:a16="http://schemas.microsoft.com/office/drawing/2014/main" id="{A5000326-027E-476D-A48C-4C4373FC03E4}"/>
                </a:ext>
              </a:extLst>
            </p:cNvPr>
            <p:cNvSpPr/>
            <p:nvPr/>
          </p:nvSpPr>
          <p:spPr>
            <a:xfrm flipH="1">
              <a:off x="629430"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4" name="任意多边形: 形状 333">
              <a:extLst>
                <a:ext uri="{FF2B5EF4-FFF2-40B4-BE49-F238E27FC236}">
                  <a16:creationId xmlns:a16="http://schemas.microsoft.com/office/drawing/2014/main" id="{0F793543-F704-4E24-A193-27DFC8E7B4CD}"/>
                </a:ext>
              </a:extLst>
            </p:cNvPr>
            <p:cNvSpPr/>
            <p:nvPr/>
          </p:nvSpPr>
          <p:spPr>
            <a:xfrm flipH="1">
              <a:off x="629430"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5" name="任意多边形: 形状 334">
              <a:extLst>
                <a:ext uri="{FF2B5EF4-FFF2-40B4-BE49-F238E27FC236}">
                  <a16:creationId xmlns:a16="http://schemas.microsoft.com/office/drawing/2014/main" id="{154944CD-8B37-4B73-ACF6-DD070E903947}"/>
                </a:ext>
              </a:extLst>
            </p:cNvPr>
            <p:cNvSpPr/>
            <p:nvPr/>
          </p:nvSpPr>
          <p:spPr>
            <a:xfrm flipH="1">
              <a:off x="629430"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6" name="任意多边形: 形状 335">
              <a:extLst>
                <a:ext uri="{FF2B5EF4-FFF2-40B4-BE49-F238E27FC236}">
                  <a16:creationId xmlns:a16="http://schemas.microsoft.com/office/drawing/2014/main" id="{48C5F9B6-5AC6-42EB-AA28-DD937F7A9CA8}"/>
                </a:ext>
              </a:extLst>
            </p:cNvPr>
            <p:cNvSpPr/>
            <p:nvPr/>
          </p:nvSpPr>
          <p:spPr>
            <a:xfrm flipH="1">
              <a:off x="544263"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7" name="任意多边形: 形状 336">
              <a:extLst>
                <a:ext uri="{FF2B5EF4-FFF2-40B4-BE49-F238E27FC236}">
                  <a16:creationId xmlns:a16="http://schemas.microsoft.com/office/drawing/2014/main" id="{2883A7D1-F083-4FF0-B5C3-B3423E40E4B1}"/>
                </a:ext>
              </a:extLst>
            </p:cNvPr>
            <p:cNvSpPr/>
            <p:nvPr/>
          </p:nvSpPr>
          <p:spPr>
            <a:xfrm flipH="1">
              <a:off x="544263"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8" name="任意多边形: 形状 337">
              <a:extLst>
                <a:ext uri="{FF2B5EF4-FFF2-40B4-BE49-F238E27FC236}">
                  <a16:creationId xmlns:a16="http://schemas.microsoft.com/office/drawing/2014/main" id="{D78BE798-3763-498D-A2DE-50797C8ADADE}"/>
                </a:ext>
              </a:extLst>
            </p:cNvPr>
            <p:cNvSpPr/>
            <p:nvPr/>
          </p:nvSpPr>
          <p:spPr>
            <a:xfrm flipH="1">
              <a:off x="544263"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9" name="任意多边形: 形状 338">
              <a:extLst>
                <a:ext uri="{FF2B5EF4-FFF2-40B4-BE49-F238E27FC236}">
                  <a16:creationId xmlns:a16="http://schemas.microsoft.com/office/drawing/2014/main" id="{DB3C912A-46B7-4635-B880-D157CC3446EC}"/>
                </a:ext>
              </a:extLst>
            </p:cNvPr>
            <p:cNvSpPr/>
            <p:nvPr/>
          </p:nvSpPr>
          <p:spPr>
            <a:xfrm flipH="1">
              <a:off x="544263" y="47843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0" name="任意多边形: 形状 339">
              <a:extLst>
                <a:ext uri="{FF2B5EF4-FFF2-40B4-BE49-F238E27FC236}">
                  <a16:creationId xmlns:a16="http://schemas.microsoft.com/office/drawing/2014/main" id="{41020931-3C22-44F6-9295-27A2AE0840C5}"/>
                </a:ext>
              </a:extLst>
            </p:cNvPr>
            <p:cNvSpPr/>
            <p:nvPr/>
          </p:nvSpPr>
          <p:spPr>
            <a:xfrm flipH="1">
              <a:off x="544263" y="4860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1" name="任意多边形: 形状 340">
              <a:extLst>
                <a:ext uri="{FF2B5EF4-FFF2-40B4-BE49-F238E27FC236}">
                  <a16:creationId xmlns:a16="http://schemas.microsoft.com/office/drawing/2014/main" id="{3F429EA7-415C-4023-9981-9B4F5E828953}"/>
                </a:ext>
              </a:extLst>
            </p:cNvPr>
            <p:cNvSpPr/>
            <p:nvPr/>
          </p:nvSpPr>
          <p:spPr>
            <a:xfrm flipH="1">
              <a:off x="544263" y="4936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2" name="任意多边形: 形状 341">
              <a:extLst>
                <a:ext uri="{FF2B5EF4-FFF2-40B4-BE49-F238E27FC236}">
                  <a16:creationId xmlns:a16="http://schemas.microsoft.com/office/drawing/2014/main" id="{8B825BC9-2E09-442B-9E95-E671C36059D8}"/>
                </a:ext>
              </a:extLst>
            </p:cNvPr>
            <p:cNvSpPr/>
            <p:nvPr/>
          </p:nvSpPr>
          <p:spPr>
            <a:xfrm flipH="1">
              <a:off x="544263"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3" name="任意多边形: 形状 342">
              <a:extLst>
                <a:ext uri="{FF2B5EF4-FFF2-40B4-BE49-F238E27FC236}">
                  <a16:creationId xmlns:a16="http://schemas.microsoft.com/office/drawing/2014/main" id="{E911C51C-BE37-4B16-B833-AE2E50C2911B}"/>
                </a:ext>
              </a:extLst>
            </p:cNvPr>
            <p:cNvSpPr/>
            <p:nvPr/>
          </p:nvSpPr>
          <p:spPr>
            <a:xfrm flipH="1">
              <a:off x="544263"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4" name="任意多边形: 形状 343">
              <a:extLst>
                <a:ext uri="{FF2B5EF4-FFF2-40B4-BE49-F238E27FC236}">
                  <a16:creationId xmlns:a16="http://schemas.microsoft.com/office/drawing/2014/main" id="{BD647196-3CB9-4D88-AD22-7114D47D50A3}"/>
                </a:ext>
              </a:extLst>
            </p:cNvPr>
            <p:cNvSpPr/>
            <p:nvPr/>
          </p:nvSpPr>
          <p:spPr>
            <a:xfrm flipH="1">
              <a:off x="544263"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5" name="任意多边形: 形状 344">
              <a:extLst>
                <a:ext uri="{FF2B5EF4-FFF2-40B4-BE49-F238E27FC236}">
                  <a16:creationId xmlns:a16="http://schemas.microsoft.com/office/drawing/2014/main" id="{99EAAC31-0E3B-4FD8-B222-803329585BD4}"/>
                </a:ext>
              </a:extLst>
            </p:cNvPr>
            <p:cNvSpPr/>
            <p:nvPr/>
          </p:nvSpPr>
          <p:spPr>
            <a:xfrm flipH="1">
              <a:off x="544263"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6" name="任意多边形: 形状 345">
              <a:extLst>
                <a:ext uri="{FF2B5EF4-FFF2-40B4-BE49-F238E27FC236}">
                  <a16:creationId xmlns:a16="http://schemas.microsoft.com/office/drawing/2014/main" id="{456B301D-4812-415F-9464-E8890258CDE4}"/>
                </a:ext>
              </a:extLst>
            </p:cNvPr>
            <p:cNvSpPr/>
            <p:nvPr/>
          </p:nvSpPr>
          <p:spPr>
            <a:xfrm flipH="1">
              <a:off x="544263"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7" name="任意多边形: 形状 346">
              <a:extLst>
                <a:ext uri="{FF2B5EF4-FFF2-40B4-BE49-F238E27FC236}">
                  <a16:creationId xmlns:a16="http://schemas.microsoft.com/office/drawing/2014/main" id="{0F98FFE8-B764-4AFB-AB95-D763B5D9EB76}"/>
                </a:ext>
              </a:extLst>
            </p:cNvPr>
            <p:cNvSpPr/>
            <p:nvPr/>
          </p:nvSpPr>
          <p:spPr>
            <a:xfrm flipH="1">
              <a:off x="544263"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8" name="任意多边形: 形状 347">
              <a:extLst>
                <a:ext uri="{FF2B5EF4-FFF2-40B4-BE49-F238E27FC236}">
                  <a16:creationId xmlns:a16="http://schemas.microsoft.com/office/drawing/2014/main" id="{68D4F44A-1639-471C-9658-BE1CCA710F5F}"/>
                </a:ext>
              </a:extLst>
            </p:cNvPr>
            <p:cNvSpPr/>
            <p:nvPr/>
          </p:nvSpPr>
          <p:spPr>
            <a:xfrm flipH="1">
              <a:off x="544263"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9" name="任意多边形: 形状 348">
              <a:extLst>
                <a:ext uri="{FF2B5EF4-FFF2-40B4-BE49-F238E27FC236}">
                  <a16:creationId xmlns:a16="http://schemas.microsoft.com/office/drawing/2014/main" id="{FB1A9F97-DA55-4927-929D-468E57744C57}"/>
                </a:ext>
              </a:extLst>
            </p:cNvPr>
            <p:cNvSpPr/>
            <p:nvPr/>
          </p:nvSpPr>
          <p:spPr>
            <a:xfrm flipH="1">
              <a:off x="544263"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0" name="任意多边形: 形状 349">
              <a:extLst>
                <a:ext uri="{FF2B5EF4-FFF2-40B4-BE49-F238E27FC236}">
                  <a16:creationId xmlns:a16="http://schemas.microsoft.com/office/drawing/2014/main" id="{26FB75EA-959C-442C-A65F-4A69076F3FF8}"/>
                </a:ext>
              </a:extLst>
            </p:cNvPr>
            <p:cNvSpPr/>
            <p:nvPr/>
          </p:nvSpPr>
          <p:spPr>
            <a:xfrm flipH="1">
              <a:off x="544263"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1" name="任意多边形: 形状 350">
              <a:extLst>
                <a:ext uri="{FF2B5EF4-FFF2-40B4-BE49-F238E27FC236}">
                  <a16:creationId xmlns:a16="http://schemas.microsoft.com/office/drawing/2014/main" id="{53566554-FF75-468E-BCC3-58B21EFDDC8E}"/>
                </a:ext>
              </a:extLst>
            </p:cNvPr>
            <p:cNvSpPr/>
            <p:nvPr/>
          </p:nvSpPr>
          <p:spPr>
            <a:xfrm flipH="1">
              <a:off x="544263"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2" name="任意多边形: 形状 351">
              <a:extLst>
                <a:ext uri="{FF2B5EF4-FFF2-40B4-BE49-F238E27FC236}">
                  <a16:creationId xmlns:a16="http://schemas.microsoft.com/office/drawing/2014/main" id="{67A34492-928A-4FC0-9AC3-538FEA7FEF01}"/>
                </a:ext>
              </a:extLst>
            </p:cNvPr>
            <p:cNvSpPr/>
            <p:nvPr/>
          </p:nvSpPr>
          <p:spPr>
            <a:xfrm flipH="1">
              <a:off x="738489" y="462073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3" name="任意多边形: 形状 352">
              <a:extLst>
                <a:ext uri="{FF2B5EF4-FFF2-40B4-BE49-F238E27FC236}">
                  <a16:creationId xmlns:a16="http://schemas.microsoft.com/office/drawing/2014/main" id="{576EC56C-F1BE-4678-ABE1-24A5B0E9041A}"/>
                </a:ext>
              </a:extLst>
            </p:cNvPr>
            <p:cNvSpPr/>
            <p:nvPr/>
          </p:nvSpPr>
          <p:spPr>
            <a:xfrm flipH="1">
              <a:off x="738489" y="45558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4" name="任意多边形: 形状 353">
              <a:extLst>
                <a:ext uri="{FF2B5EF4-FFF2-40B4-BE49-F238E27FC236}">
                  <a16:creationId xmlns:a16="http://schemas.microsoft.com/office/drawing/2014/main" id="{3B267192-0025-480B-A3BB-DCE4ADC69927}"/>
                </a:ext>
              </a:extLst>
            </p:cNvPr>
            <p:cNvSpPr/>
            <p:nvPr/>
          </p:nvSpPr>
          <p:spPr>
            <a:xfrm flipH="1">
              <a:off x="738489" y="449097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5" name="任意多边形: 形状 354">
              <a:extLst>
                <a:ext uri="{FF2B5EF4-FFF2-40B4-BE49-F238E27FC236}">
                  <a16:creationId xmlns:a16="http://schemas.microsoft.com/office/drawing/2014/main" id="{9EEEBAD5-4CFF-486B-824D-03042D6E77C4}"/>
                </a:ext>
              </a:extLst>
            </p:cNvPr>
            <p:cNvSpPr/>
            <p:nvPr/>
          </p:nvSpPr>
          <p:spPr>
            <a:xfrm flipH="1">
              <a:off x="738489" y="435607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6" name="任意多边形: 形状 355">
              <a:extLst>
                <a:ext uri="{FF2B5EF4-FFF2-40B4-BE49-F238E27FC236}">
                  <a16:creationId xmlns:a16="http://schemas.microsoft.com/office/drawing/2014/main" id="{0E91C3AA-59DC-4707-9FB4-3CDCCD1D537D}"/>
                </a:ext>
              </a:extLst>
            </p:cNvPr>
            <p:cNvSpPr/>
            <p:nvPr/>
          </p:nvSpPr>
          <p:spPr>
            <a:xfrm flipH="1">
              <a:off x="738489" y="429269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7" name="任意多边形: 形状 356">
              <a:extLst>
                <a:ext uri="{FF2B5EF4-FFF2-40B4-BE49-F238E27FC236}">
                  <a16:creationId xmlns:a16="http://schemas.microsoft.com/office/drawing/2014/main" id="{8726538C-00EC-4238-9128-535756EB405B}"/>
                </a:ext>
              </a:extLst>
            </p:cNvPr>
            <p:cNvSpPr/>
            <p:nvPr/>
          </p:nvSpPr>
          <p:spPr>
            <a:xfrm flipH="1">
              <a:off x="738489" y="422928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8" name="任意多边形: 形状 357">
              <a:extLst>
                <a:ext uri="{FF2B5EF4-FFF2-40B4-BE49-F238E27FC236}">
                  <a16:creationId xmlns:a16="http://schemas.microsoft.com/office/drawing/2014/main" id="{23173500-D72A-4FB9-B466-62F16A751C1B}"/>
                </a:ext>
              </a:extLst>
            </p:cNvPr>
            <p:cNvSpPr/>
            <p:nvPr/>
          </p:nvSpPr>
          <p:spPr>
            <a:xfrm flipH="1">
              <a:off x="738489" y="416589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9" name="任意多边形: 形状 358">
              <a:extLst>
                <a:ext uri="{FF2B5EF4-FFF2-40B4-BE49-F238E27FC236}">
                  <a16:creationId xmlns:a16="http://schemas.microsoft.com/office/drawing/2014/main" id="{90A9F69E-E464-473D-A3C5-B3C06B475BBB}"/>
                </a:ext>
              </a:extLst>
            </p:cNvPr>
            <p:cNvSpPr/>
            <p:nvPr/>
          </p:nvSpPr>
          <p:spPr>
            <a:xfrm flipH="1">
              <a:off x="629430" y="385110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0" name="任意多边形: 形状 359">
              <a:extLst>
                <a:ext uri="{FF2B5EF4-FFF2-40B4-BE49-F238E27FC236}">
                  <a16:creationId xmlns:a16="http://schemas.microsoft.com/office/drawing/2014/main" id="{1D69EDD4-1CBB-427A-91A6-F9DC3D01CB23}"/>
                </a:ext>
              </a:extLst>
            </p:cNvPr>
            <p:cNvSpPr/>
            <p:nvPr/>
          </p:nvSpPr>
          <p:spPr>
            <a:xfrm flipH="1">
              <a:off x="629430" y="39270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1" name="任意多边形: 形状 360">
              <a:extLst>
                <a:ext uri="{FF2B5EF4-FFF2-40B4-BE49-F238E27FC236}">
                  <a16:creationId xmlns:a16="http://schemas.microsoft.com/office/drawing/2014/main" id="{5F12A8E0-2C81-4FD6-9DE4-09E30A8A5C44}"/>
                </a:ext>
              </a:extLst>
            </p:cNvPr>
            <p:cNvSpPr/>
            <p:nvPr/>
          </p:nvSpPr>
          <p:spPr>
            <a:xfrm flipH="1">
              <a:off x="629430" y="40029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2" name="任意多边形: 形状 361">
              <a:extLst>
                <a:ext uri="{FF2B5EF4-FFF2-40B4-BE49-F238E27FC236}">
                  <a16:creationId xmlns:a16="http://schemas.microsoft.com/office/drawing/2014/main" id="{309F16FE-735F-4425-A6D9-B92CD64694DD}"/>
                </a:ext>
              </a:extLst>
            </p:cNvPr>
            <p:cNvSpPr/>
            <p:nvPr/>
          </p:nvSpPr>
          <p:spPr>
            <a:xfrm flipH="1">
              <a:off x="629430" y="36189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3" name="任意多边形: 形状 362">
              <a:extLst>
                <a:ext uri="{FF2B5EF4-FFF2-40B4-BE49-F238E27FC236}">
                  <a16:creationId xmlns:a16="http://schemas.microsoft.com/office/drawing/2014/main" id="{B6A739B1-E6CF-4605-B021-4826A5D80D19}"/>
                </a:ext>
              </a:extLst>
            </p:cNvPr>
            <p:cNvSpPr/>
            <p:nvPr/>
          </p:nvSpPr>
          <p:spPr>
            <a:xfrm flipH="1">
              <a:off x="629430" y="36948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4" name="任意多边形: 形状 363">
              <a:extLst>
                <a:ext uri="{FF2B5EF4-FFF2-40B4-BE49-F238E27FC236}">
                  <a16:creationId xmlns:a16="http://schemas.microsoft.com/office/drawing/2014/main" id="{4FDB5941-B6A3-4A3F-80CF-F84A529CA190}"/>
                </a:ext>
              </a:extLst>
            </p:cNvPr>
            <p:cNvSpPr/>
            <p:nvPr/>
          </p:nvSpPr>
          <p:spPr>
            <a:xfrm flipH="1">
              <a:off x="629430" y="377076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5" name="任意多边形: 形状 364">
              <a:extLst>
                <a:ext uri="{FF2B5EF4-FFF2-40B4-BE49-F238E27FC236}">
                  <a16:creationId xmlns:a16="http://schemas.microsoft.com/office/drawing/2014/main" id="{5D89ECD6-34D6-48EB-BF51-302B02214960}"/>
                </a:ext>
              </a:extLst>
            </p:cNvPr>
            <p:cNvSpPr/>
            <p:nvPr/>
          </p:nvSpPr>
          <p:spPr>
            <a:xfrm flipH="1">
              <a:off x="629430" y="40788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6" name="任意多边形: 形状 365">
              <a:extLst>
                <a:ext uri="{FF2B5EF4-FFF2-40B4-BE49-F238E27FC236}">
                  <a16:creationId xmlns:a16="http://schemas.microsoft.com/office/drawing/2014/main" id="{201A01E3-B60E-460A-AFA8-BD279705A7EC}"/>
                </a:ext>
              </a:extLst>
            </p:cNvPr>
            <p:cNvSpPr/>
            <p:nvPr/>
          </p:nvSpPr>
          <p:spPr>
            <a:xfrm flipH="1">
              <a:off x="629430" y="4154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7" name="任意多边形: 形状 366">
              <a:extLst>
                <a:ext uri="{FF2B5EF4-FFF2-40B4-BE49-F238E27FC236}">
                  <a16:creationId xmlns:a16="http://schemas.microsoft.com/office/drawing/2014/main" id="{254586CD-DCE3-4742-AEBA-F7BBDD27AB7A}"/>
                </a:ext>
              </a:extLst>
            </p:cNvPr>
            <p:cNvSpPr/>
            <p:nvPr/>
          </p:nvSpPr>
          <p:spPr>
            <a:xfrm flipH="1">
              <a:off x="629430" y="4230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8" name="任意多边形: 形状 367">
              <a:extLst>
                <a:ext uri="{FF2B5EF4-FFF2-40B4-BE49-F238E27FC236}">
                  <a16:creationId xmlns:a16="http://schemas.microsoft.com/office/drawing/2014/main" id="{48AA04DF-FCEE-4647-8E1C-ED95945DD9B1}"/>
                </a:ext>
              </a:extLst>
            </p:cNvPr>
            <p:cNvSpPr/>
            <p:nvPr/>
          </p:nvSpPr>
          <p:spPr>
            <a:xfrm flipH="1">
              <a:off x="629430" y="4306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9" name="任意多边形: 形状 368">
              <a:extLst>
                <a:ext uri="{FF2B5EF4-FFF2-40B4-BE49-F238E27FC236}">
                  <a16:creationId xmlns:a16="http://schemas.microsoft.com/office/drawing/2014/main" id="{B7A686E7-30E5-4CCE-876E-9F1842C4006F}"/>
                </a:ext>
              </a:extLst>
            </p:cNvPr>
            <p:cNvSpPr/>
            <p:nvPr/>
          </p:nvSpPr>
          <p:spPr>
            <a:xfrm flipH="1">
              <a:off x="629430" y="4382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0" name="任意多边形: 形状 369">
              <a:extLst>
                <a:ext uri="{FF2B5EF4-FFF2-40B4-BE49-F238E27FC236}">
                  <a16:creationId xmlns:a16="http://schemas.microsoft.com/office/drawing/2014/main" id="{98D3DA8E-8433-471E-8643-A7FA963BF560}"/>
                </a:ext>
              </a:extLst>
            </p:cNvPr>
            <p:cNvSpPr/>
            <p:nvPr/>
          </p:nvSpPr>
          <p:spPr>
            <a:xfrm flipH="1">
              <a:off x="629430" y="4458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1" name="任意多边形: 形状 370">
              <a:extLst>
                <a:ext uri="{FF2B5EF4-FFF2-40B4-BE49-F238E27FC236}">
                  <a16:creationId xmlns:a16="http://schemas.microsoft.com/office/drawing/2014/main" id="{C1E9F61F-AA33-48CB-B8BD-18AF6F88186F}"/>
                </a:ext>
              </a:extLst>
            </p:cNvPr>
            <p:cNvSpPr/>
            <p:nvPr/>
          </p:nvSpPr>
          <p:spPr>
            <a:xfrm flipH="1">
              <a:off x="629430" y="45344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2" name="任意多边形: 形状 371">
              <a:extLst>
                <a:ext uri="{FF2B5EF4-FFF2-40B4-BE49-F238E27FC236}">
                  <a16:creationId xmlns:a16="http://schemas.microsoft.com/office/drawing/2014/main" id="{7F9E619E-FAE6-4793-A176-57DEDDF18D4A}"/>
                </a:ext>
              </a:extLst>
            </p:cNvPr>
            <p:cNvSpPr/>
            <p:nvPr/>
          </p:nvSpPr>
          <p:spPr>
            <a:xfrm flipH="1">
              <a:off x="629430" y="46103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3" name="任意多边形: 形状 372">
              <a:extLst>
                <a:ext uri="{FF2B5EF4-FFF2-40B4-BE49-F238E27FC236}">
                  <a16:creationId xmlns:a16="http://schemas.microsoft.com/office/drawing/2014/main" id="{BF9200F9-D996-4B62-A313-8E86B9058ABA}"/>
                </a:ext>
              </a:extLst>
            </p:cNvPr>
            <p:cNvSpPr/>
            <p:nvPr/>
          </p:nvSpPr>
          <p:spPr>
            <a:xfrm flipH="1">
              <a:off x="629430" y="4686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4" name="任意多边形: 形状 373">
              <a:extLst>
                <a:ext uri="{FF2B5EF4-FFF2-40B4-BE49-F238E27FC236}">
                  <a16:creationId xmlns:a16="http://schemas.microsoft.com/office/drawing/2014/main" id="{EC2993EE-2B2C-44E6-B662-89D181ED75B2}"/>
                </a:ext>
              </a:extLst>
            </p:cNvPr>
            <p:cNvSpPr/>
            <p:nvPr/>
          </p:nvSpPr>
          <p:spPr>
            <a:xfrm flipH="1">
              <a:off x="544263" y="37276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5" name="任意多边形: 形状 374">
              <a:extLst>
                <a:ext uri="{FF2B5EF4-FFF2-40B4-BE49-F238E27FC236}">
                  <a16:creationId xmlns:a16="http://schemas.microsoft.com/office/drawing/2014/main" id="{04C27A8B-1139-45AB-85E9-41CB46FCCD0B}"/>
                </a:ext>
              </a:extLst>
            </p:cNvPr>
            <p:cNvSpPr/>
            <p:nvPr/>
          </p:nvSpPr>
          <p:spPr>
            <a:xfrm flipH="1">
              <a:off x="544263" y="38035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6" name="任意多边形: 形状 375">
              <a:extLst>
                <a:ext uri="{FF2B5EF4-FFF2-40B4-BE49-F238E27FC236}">
                  <a16:creationId xmlns:a16="http://schemas.microsoft.com/office/drawing/2014/main" id="{2734E103-14DA-4793-BB14-994E52A6F3F2}"/>
                </a:ext>
              </a:extLst>
            </p:cNvPr>
            <p:cNvSpPr/>
            <p:nvPr/>
          </p:nvSpPr>
          <p:spPr>
            <a:xfrm flipH="1">
              <a:off x="544263" y="38795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7" name="任意多边形: 形状 376">
              <a:extLst>
                <a:ext uri="{FF2B5EF4-FFF2-40B4-BE49-F238E27FC236}">
                  <a16:creationId xmlns:a16="http://schemas.microsoft.com/office/drawing/2014/main" id="{A729B387-9ED2-4450-9556-2DA556A605F3}"/>
                </a:ext>
              </a:extLst>
            </p:cNvPr>
            <p:cNvSpPr/>
            <p:nvPr/>
          </p:nvSpPr>
          <p:spPr>
            <a:xfrm flipH="1">
              <a:off x="544263" y="395543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8" name="任意多边形: 形状 377">
              <a:extLst>
                <a:ext uri="{FF2B5EF4-FFF2-40B4-BE49-F238E27FC236}">
                  <a16:creationId xmlns:a16="http://schemas.microsoft.com/office/drawing/2014/main" id="{7D93B42F-9972-43CF-8839-5CD81AFED94D}"/>
                </a:ext>
              </a:extLst>
            </p:cNvPr>
            <p:cNvSpPr/>
            <p:nvPr/>
          </p:nvSpPr>
          <p:spPr>
            <a:xfrm flipH="1">
              <a:off x="544263" y="403136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9" name="任意多边形: 形状 378">
              <a:extLst>
                <a:ext uri="{FF2B5EF4-FFF2-40B4-BE49-F238E27FC236}">
                  <a16:creationId xmlns:a16="http://schemas.microsoft.com/office/drawing/2014/main" id="{BF8B6286-A1E2-499C-8E2B-7C4B08F33AF1}"/>
                </a:ext>
              </a:extLst>
            </p:cNvPr>
            <p:cNvSpPr/>
            <p:nvPr/>
          </p:nvSpPr>
          <p:spPr>
            <a:xfrm flipH="1">
              <a:off x="544263" y="41072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0" name="任意多边形: 形状 379">
              <a:extLst>
                <a:ext uri="{FF2B5EF4-FFF2-40B4-BE49-F238E27FC236}">
                  <a16:creationId xmlns:a16="http://schemas.microsoft.com/office/drawing/2014/main" id="{9E3EF22A-CF50-403B-8596-B169D218FC9F}"/>
                </a:ext>
              </a:extLst>
            </p:cNvPr>
            <p:cNvSpPr/>
            <p:nvPr/>
          </p:nvSpPr>
          <p:spPr>
            <a:xfrm flipH="1">
              <a:off x="544263" y="4357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1" name="任意多边形: 形状 380">
              <a:extLst>
                <a:ext uri="{FF2B5EF4-FFF2-40B4-BE49-F238E27FC236}">
                  <a16:creationId xmlns:a16="http://schemas.microsoft.com/office/drawing/2014/main" id="{E2E7BEBA-93C3-434E-8E74-9823462DE116}"/>
                </a:ext>
              </a:extLst>
            </p:cNvPr>
            <p:cNvSpPr/>
            <p:nvPr/>
          </p:nvSpPr>
          <p:spPr>
            <a:xfrm flipH="1">
              <a:off x="544263" y="443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2" name="任意多边形: 形状 381">
              <a:extLst>
                <a:ext uri="{FF2B5EF4-FFF2-40B4-BE49-F238E27FC236}">
                  <a16:creationId xmlns:a16="http://schemas.microsoft.com/office/drawing/2014/main" id="{6150C23F-42BD-4ACE-A069-2DE105268CBB}"/>
                </a:ext>
              </a:extLst>
            </p:cNvPr>
            <p:cNvSpPr/>
            <p:nvPr/>
          </p:nvSpPr>
          <p:spPr>
            <a:xfrm flipH="1">
              <a:off x="544263" y="45094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3" name="任意多边形: 形状 382">
              <a:extLst>
                <a:ext uri="{FF2B5EF4-FFF2-40B4-BE49-F238E27FC236}">
                  <a16:creationId xmlns:a16="http://schemas.microsoft.com/office/drawing/2014/main" id="{740C2067-61B5-43BF-9F0A-A73C7A6ECCE9}"/>
                </a:ext>
              </a:extLst>
            </p:cNvPr>
            <p:cNvSpPr/>
            <p:nvPr/>
          </p:nvSpPr>
          <p:spPr>
            <a:xfrm flipH="1">
              <a:off x="544263" y="418319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4" name="任意多边形: 形状 383">
              <a:extLst>
                <a:ext uri="{FF2B5EF4-FFF2-40B4-BE49-F238E27FC236}">
                  <a16:creationId xmlns:a16="http://schemas.microsoft.com/office/drawing/2014/main" id="{1FC9ED0E-5EA8-410B-80D5-DB7A3A3BA75A}"/>
                </a:ext>
              </a:extLst>
            </p:cNvPr>
            <p:cNvSpPr/>
            <p:nvPr/>
          </p:nvSpPr>
          <p:spPr>
            <a:xfrm flipH="1">
              <a:off x="544263" y="42591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5" name="任意多边形: 形状 384">
              <a:extLst>
                <a:ext uri="{FF2B5EF4-FFF2-40B4-BE49-F238E27FC236}">
                  <a16:creationId xmlns:a16="http://schemas.microsoft.com/office/drawing/2014/main" id="{90E431B2-203F-48B2-AAB8-0BC5FA0AE70B}"/>
                </a:ext>
              </a:extLst>
            </p:cNvPr>
            <p:cNvSpPr/>
            <p:nvPr/>
          </p:nvSpPr>
          <p:spPr>
            <a:xfrm flipH="1">
              <a:off x="544263" y="462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6" name="任意多边形: 形状 385">
              <a:extLst>
                <a:ext uri="{FF2B5EF4-FFF2-40B4-BE49-F238E27FC236}">
                  <a16:creationId xmlns:a16="http://schemas.microsoft.com/office/drawing/2014/main" id="{B1F2546B-F4C5-42CA-8419-BA71F791296F}"/>
                </a:ext>
              </a:extLst>
            </p:cNvPr>
            <p:cNvSpPr/>
            <p:nvPr/>
          </p:nvSpPr>
          <p:spPr>
            <a:xfrm flipH="1">
              <a:off x="544263" y="469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7" name="任意多边形: 形状 386">
              <a:extLst>
                <a:ext uri="{FF2B5EF4-FFF2-40B4-BE49-F238E27FC236}">
                  <a16:creationId xmlns:a16="http://schemas.microsoft.com/office/drawing/2014/main" id="{226EB5CE-7390-4766-9C07-F175C879E4E1}"/>
                </a:ext>
              </a:extLst>
            </p:cNvPr>
            <p:cNvSpPr/>
            <p:nvPr/>
          </p:nvSpPr>
          <p:spPr>
            <a:xfrm flipH="1">
              <a:off x="738489" y="34729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8" name="任意多边形: 形状 387">
              <a:extLst>
                <a:ext uri="{FF2B5EF4-FFF2-40B4-BE49-F238E27FC236}">
                  <a16:creationId xmlns:a16="http://schemas.microsoft.com/office/drawing/2014/main" id="{D466F697-485A-44E3-890C-DD3A08541769}"/>
                </a:ext>
              </a:extLst>
            </p:cNvPr>
            <p:cNvSpPr/>
            <p:nvPr/>
          </p:nvSpPr>
          <p:spPr>
            <a:xfrm flipH="1">
              <a:off x="738489" y="34080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9" name="任意多边形: 形状 388">
              <a:extLst>
                <a:ext uri="{FF2B5EF4-FFF2-40B4-BE49-F238E27FC236}">
                  <a16:creationId xmlns:a16="http://schemas.microsoft.com/office/drawing/2014/main" id="{B25F5671-8F68-4473-95ED-701397AE97ED}"/>
                </a:ext>
              </a:extLst>
            </p:cNvPr>
            <p:cNvSpPr/>
            <p:nvPr/>
          </p:nvSpPr>
          <p:spPr>
            <a:xfrm flipH="1">
              <a:off x="738489" y="334322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0" name="任意多边形: 形状 389">
              <a:extLst>
                <a:ext uri="{FF2B5EF4-FFF2-40B4-BE49-F238E27FC236}">
                  <a16:creationId xmlns:a16="http://schemas.microsoft.com/office/drawing/2014/main" id="{3FF5F5A6-81F9-4C92-952D-6D0167838645}"/>
                </a:ext>
              </a:extLst>
            </p:cNvPr>
            <p:cNvSpPr/>
            <p:nvPr/>
          </p:nvSpPr>
          <p:spPr>
            <a:xfrm flipH="1">
              <a:off x="738489" y="320832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1" name="任意多边形: 形状 390">
              <a:extLst>
                <a:ext uri="{FF2B5EF4-FFF2-40B4-BE49-F238E27FC236}">
                  <a16:creationId xmlns:a16="http://schemas.microsoft.com/office/drawing/2014/main" id="{0304B1E6-830B-42E2-AE85-2249402DC427}"/>
                </a:ext>
              </a:extLst>
            </p:cNvPr>
            <p:cNvSpPr/>
            <p:nvPr/>
          </p:nvSpPr>
          <p:spPr>
            <a:xfrm flipH="1">
              <a:off x="738489" y="314491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2" name="任意多边形: 形状 391">
              <a:extLst>
                <a:ext uri="{FF2B5EF4-FFF2-40B4-BE49-F238E27FC236}">
                  <a16:creationId xmlns:a16="http://schemas.microsoft.com/office/drawing/2014/main" id="{40EA437F-30E0-470A-8B24-F9DE7F4D61AE}"/>
                </a:ext>
              </a:extLst>
            </p:cNvPr>
            <p:cNvSpPr/>
            <p:nvPr/>
          </p:nvSpPr>
          <p:spPr>
            <a:xfrm flipH="1">
              <a:off x="738489" y="308152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3" name="任意多边形: 形状 392">
              <a:extLst>
                <a:ext uri="{FF2B5EF4-FFF2-40B4-BE49-F238E27FC236}">
                  <a16:creationId xmlns:a16="http://schemas.microsoft.com/office/drawing/2014/main" id="{343887CD-7A35-4931-B58B-2682C20147D9}"/>
                </a:ext>
              </a:extLst>
            </p:cNvPr>
            <p:cNvSpPr/>
            <p:nvPr/>
          </p:nvSpPr>
          <p:spPr>
            <a:xfrm flipH="1">
              <a:off x="738489" y="301811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4" name="任意多边形: 形状 393">
              <a:extLst>
                <a:ext uri="{FF2B5EF4-FFF2-40B4-BE49-F238E27FC236}">
                  <a16:creationId xmlns:a16="http://schemas.microsoft.com/office/drawing/2014/main" id="{53F8DB36-0972-4235-854D-43D54E470F96}"/>
                </a:ext>
              </a:extLst>
            </p:cNvPr>
            <p:cNvSpPr/>
            <p:nvPr/>
          </p:nvSpPr>
          <p:spPr>
            <a:xfrm flipH="1">
              <a:off x="738489" y="372801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5" name="任意多边形: 形状 394">
              <a:extLst>
                <a:ext uri="{FF2B5EF4-FFF2-40B4-BE49-F238E27FC236}">
                  <a16:creationId xmlns:a16="http://schemas.microsoft.com/office/drawing/2014/main" id="{5491C3C2-597F-474A-AFA8-B9A22F479371}"/>
                </a:ext>
              </a:extLst>
            </p:cNvPr>
            <p:cNvSpPr/>
            <p:nvPr/>
          </p:nvSpPr>
          <p:spPr>
            <a:xfrm flipH="1">
              <a:off x="738489" y="366463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6" name="任意多边形: 形状 395">
              <a:extLst>
                <a:ext uri="{FF2B5EF4-FFF2-40B4-BE49-F238E27FC236}">
                  <a16:creationId xmlns:a16="http://schemas.microsoft.com/office/drawing/2014/main" id="{CE302354-0F2A-4992-9C70-4DC212872133}"/>
                </a:ext>
              </a:extLst>
            </p:cNvPr>
            <p:cNvSpPr/>
            <p:nvPr/>
          </p:nvSpPr>
          <p:spPr>
            <a:xfrm flipH="1">
              <a:off x="738489" y="360122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7" name="任意多边形: 形状 396">
              <a:extLst>
                <a:ext uri="{FF2B5EF4-FFF2-40B4-BE49-F238E27FC236}">
                  <a16:creationId xmlns:a16="http://schemas.microsoft.com/office/drawing/2014/main" id="{46D1F533-8608-4AA0-B036-243247EAEF08}"/>
                </a:ext>
              </a:extLst>
            </p:cNvPr>
            <p:cNvSpPr/>
            <p:nvPr/>
          </p:nvSpPr>
          <p:spPr>
            <a:xfrm flipH="1">
              <a:off x="738489" y="353783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8" name="任意多边形: 形状 397">
              <a:extLst>
                <a:ext uri="{FF2B5EF4-FFF2-40B4-BE49-F238E27FC236}">
                  <a16:creationId xmlns:a16="http://schemas.microsoft.com/office/drawing/2014/main" id="{517602F2-DE08-4416-86F4-45E6E17A7681}"/>
                </a:ext>
              </a:extLst>
            </p:cNvPr>
            <p:cNvSpPr/>
            <p:nvPr/>
          </p:nvSpPr>
          <p:spPr>
            <a:xfrm flipH="1">
              <a:off x="738489" y="398086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9" name="任意多边形: 形状 398">
              <a:extLst>
                <a:ext uri="{FF2B5EF4-FFF2-40B4-BE49-F238E27FC236}">
                  <a16:creationId xmlns:a16="http://schemas.microsoft.com/office/drawing/2014/main" id="{ADDBCD71-4FB0-43C3-8194-0155AA0C8A8D}"/>
                </a:ext>
              </a:extLst>
            </p:cNvPr>
            <p:cNvSpPr/>
            <p:nvPr/>
          </p:nvSpPr>
          <p:spPr>
            <a:xfrm flipH="1">
              <a:off x="738489" y="391748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0" name="任意多边形: 形状 399">
              <a:extLst>
                <a:ext uri="{FF2B5EF4-FFF2-40B4-BE49-F238E27FC236}">
                  <a16:creationId xmlns:a16="http://schemas.microsoft.com/office/drawing/2014/main" id="{F6F2A701-99AE-4367-89B8-6C70E53C84A6}"/>
                </a:ext>
              </a:extLst>
            </p:cNvPr>
            <p:cNvSpPr/>
            <p:nvPr/>
          </p:nvSpPr>
          <p:spPr>
            <a:xfrm flipH="1">
              <a:off x="738489" y="385407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1" name="任意多边形: 形状 400">
              <a:extLst>
                <a:ext uri="{FF2B5EF4-FFF2-40B4-BE49-F238E27FC236}">
                  <a16:creationId xmlns:a16="http://schemas.microsoft.com/office/drawing/2014/main" id="{B5A95DA3-1D43-4C5C-9FDD-E6A44418D961}"/>
                </a:ext>
              </a:extLst>
            </p:cNvPr>
            <p:cNvSpPr/>
            <p:nvPr/>
          </p:nvSpPr>
          <p:spPr>
            <a:xfrm flipH="1">
              <a:off x="103415" y="6180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2" name="任意多边形: 形状 401">
              <a:extLst>
                <a:ext uri="{FF2B5EF4-FFF2-40B4-BE49-F238E27FC236}">
                  <a16:creationId xmlns:a16="http://schemas.microsoft.com/office/drawing/2014/main" id="{954499AE-C88F-4247-8D4E-99636CBA29AF}"/>
                </a:ext>
              </a:extLst>
            </p:cNvPr>
            <p:cNvSpPr/>
            <p:nvPr/>
          </p:nvSpPr>
          <p:spPr>
            <a:xfrm flipH="1">
              <a:off x="103415" y="62559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3" name="任意多边形: 形状 402">
              <a:extLst>
                <a:ext uri="{FF2B5EF4-FFF2-40B4-BE49-F238E27FC236}">
                  <a16:creationId xmlns:a16="http://schemas.microsoft.com/office/drawing/2014/main" id="{785B4F0C-C9C8-4504-9EF0-753B73CA6FAD}"/>
                </a:ext>
              </a:extLst>
            </p:cNvPr>
            <p:cNvSpPr/>
            <p:nvPr/>
          </p:nvSpPr>
          <p:spPr>
            <a:xfrm flipH="1">
              <a:off x="103415" y="63318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4" name="任意多边形: 形状 403">
              <a:extLst>
                <a:ext uri="{FF2B5EF4-FFF2-40B4-BE49-F238E27FC236}">
                  <a16:creationId xmlns:a16="http://schemas.microsoft.com/office/drawing/2014/main" id="{04994785-5C89-45DC-BFCC-EFB6875EABAD}"/>
                </a:ext>
              </a:extLst>
            </p:cNvPr>
            <p:cNvSpPr/>
            <p:nvPr/>
          </p:nvSpPr>
          <p:spPr>
            <a:xfrm flipH="1">
              <a:off x="103415" y="59325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5" name="任意多边形: 形状 404">
              <a:extLst>
                <a:ext uri="{FF2B5EF4-FFF2-40B4-BE49-F238E27FC236}">
                  <a16:creationId xmlns:a16="http://schemas.microsoft.com/office/drawing/2014/main" id="{6C9A79DE-1D6E-4A9C-ADE7-0CF2AC6ACF85}"/>
                </a:ext>
              </a:extLst>
            </p:cNvPr>
            <p:cNvSpPr/>
            <p:nvPr/>
          </p:nvSpPr>
          <p:spPr>
            <a:xfrm flipH="1">
              <a:off x="103415" y="6008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6" name="任意多边形: 形状 405">
              <a:extLst>
                <a:ext uri="{FF2B5EF4-FFF2-40B4-BE49-F238E27FC236}">
                  <a16:creationId xmlns:a16="http://schemas.microsoft.com/office/drawing/2014/main" id="{B9CBF6F6-D5F2-4E74-8F56-E64E0315666E}"/>
                </a:ext>
              </a:extLst>
            </p:cNvPr>
            <p:cNvSpPr/>
            <p:nvPr/>
          </p:nvSpPr>
          <p:spPr>
            <a:xfrm flipH="1">
              <a:off x="103415" y="60843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7" name="任意多边形: 形状 406">
              <a:extLst>
                <a:ext uri="{FF2B5EF4-FFF2-40B4-BE49-F238E27FC236}">
                  <a16:creationId xmlns:a16="http://schemas.microsoft.com/office/drawing/2014/main" id="{E6F2383E-382D-4146-A331-6D297A1D3576}"/>
                </a:ext>
              </a:extLst>
            </p:cNvPr>
            <p:cNvSpPr/>
            <p:nvPr/>
          </p:nvSpPr>
          <p:spPr>
            <a:xfrm flipH="1">
              <a:off x="103415" y="6407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8" name="任意多边形: 形状 407">
              <a:extLst>
                <a:ext uri="{FF2B5EF4-FFF2-40B4-BE49-F238E27FC236}">
                  <a16:creationId xmlns:a16="http://schemas.microsoft.com/office/drawing/2014/main" id="{2AACD5B0-4984-48A7-821B-96B38455B1E8}"/>
                </a:ext>
              </a:extLst>
            </p:cNvPr>
            <p:cNvSpPr/>
            <p:nvPr/>
          </p:nvSpPr>
          <p:spPr>
            <a:xfrm flipH="1">
              <a:off x="103415" y="64837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9" name="任意多边形: 形状 408">
              <a:extLst>
                <a:ext uri="{FF2B5EF4-FFF2-40B4-BE49-F238E27FC236}">
                  <a16:creationId xmlns:a16="http://schemas.microsoft.com/office/drawing/2014/main" id="{42F7B710-8585-4048-949B-4B43BFA6E3BF}"/>
                </a:ext>
              </a:extLst>
            </p:cNvPr>
            <p:cNvSpPr/>
            <p:nvPr/>
          </p:nvSpPr>
          <p:spPr>
            <a:xfrm flipH="1">
              <a:off x="103415" y="65596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0" name="任意多边形: 形状 409">
              <a:extLst>
                <a:ext uri="{FF2B5EF4-FFF2-40B4-BE49-F238E27FC236}">
                  <a16:creationId xmlns:a16="http://schemas.microsoft.com/office/drawing/2014/main" id="{A1924789-8B56-4D57-9A4D-6E833455760E}"/>
                </a:ext>
              </a:extLst>
            </p:cNvPr>
            <p:cNvSpPr/>
            <p:nvPr/>
          </p:nvSpPr>
          <p:spPr>
            <a:xfrm flipH="1">
              <a:off x="103415" y="66356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1" name="任意多边形: 形状 410">
              <a:extLst>
                <a:ext uri="{FF2B5EF4-FFF2-40B4-BE49-F238E27FC236}">
                  <a16:creationId xmlns:a16="http://schemas.microsoft.com/office/drawing/2014/main" id="{DD07E089-615F-4EFE-90A5-A884014F46DB}"/>
                </a:ext>
              </a:extLst>
            </p:cNvPr>
            <p:cNvSpPr/>
            <p:nvPr/>
          </p:nvSpPr>
          <p:spPr>
            <a:xfrm flipH="1">
              <a:off x="103415" y="67115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2" name="任意多边形: 形状 411">
              <a:extLst>
                <a:ext uri="{FF2B5EF4-FFF2-40B4-BE49-F238E27FC236}">
                  <a16:creationId xmlns:a16="http://schemas.microsoft.com/office/drawing/2014/main" id="{58623943-3950-4618-92F5-D865145C5719}"/>
                </a:ext>
              </a:extLst>
            </p:cNvPr>
            <p:cNvSpPr/>
            <p:nvPr/>
          </p:nvSpPr>
          <p:spPr>
            <a:xfrm flipH="1">
              <a:off x="10341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3" name="任意多边形: 形状 412">
              <a:extLst>
                <a:ext uri="{FF2B5EF4-FFF2-40B4-BE49-F238E27FC236}">
                  <a16:creationId xmlns:a16="http://schemas.microsoft.com/office/drawing/2014/main" id="{05AB6706-8D03-4C18-B2DA-78D85899317A}"/>
                </a:ext>
              </a:extLst>
            </p:cNvPr>
            <p:cNvSpPr/>
            <p:nvPr/>
          </p:nvSpPr>
          <p:spPr>
            <a:xfrm flipH="1">
              <a:off x="738489" y="37906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4" name="任意多边形: 形状 413">
              <a:extLst>
                <a:ext uri="{FF2B5EF4-FFF2-40B4-BE49-F238E27FC236}">
                  <a16:creationId xmlns:a16="http://schemas.microsoft.com/office/drawing/2014/main" id="{7ADE9B05-283C-4D7B-A829-21C866E2DDBA}"/>
                </a:ext>
              </a:extLst>
            </p:cNvPr>
            <p:cNvSpPr/>
            <p:nvPr/>
          </p:nvSpPr>
          <p:spPr>
            <a:xfrm flipH="1">
              <a:off x="629430" y="27033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5" name="任意多边形: 形状 414">
              <a:extLst>
                <a:ext uri="{FF2B5EF4-FFF2-40B4-BE49-F238E27FC236}">
                  <a16:creationId xmlns:a16="http://schemas.microsoft.com/office/drawing/2014/main" id="{82BEAB4A-1053-4433-8FF8-94790EDB9D99}"/>
                </a:ext>
              </a:extLst>
            </p:cNvPr>
            <p:cNvSpPr/>
            <p:nvPr/>
          </p:nvSpPr>
          <p:spPr>
            <a:xfrm flipH="1">
              <a:off x="629430" y="27792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6" name="任意多边形: 形状 415">
              <a:extLst>
                <a:ext uri="{FF2B5EF4-FFF2-40B4-BE49-F238E27FC236}">
                  <a16:creationId xmlns:a16="http://schemas.microsoft.com/office/drawing/2014/main" id="{FB25A4B4-E858-4045-A29A-658ADD71A394}"/>
                </a:ext>
              </a:extLst>
            </p:cNvPr>
            <p:cNvSpPr/>
            <p:nvPr/>
          </p:nvSpPr>
          <p:spPr>
            <a:xfrm flipH="1">
              <a:off x="629430" y="28552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7" name="任意多边形: 形状 416">
              <a:extLst>
                <a:ext uri="{FF2B5EF4-FFF2-40B4-BE49-F238E27FC236}">
                  <a16:creationId xmlns:a16="http://schemas.microsoft.com/office/drawing/2014/main" id="{3CF6A950-82A7-4DB2-A16F-6F99CC3F0849}"/>
                </a:ext>
              </a:extLst>
            </p:cNvPr>
            <p:cNvSpPr/>
            <p:nvPr/>
          </p:nvSpPr>
          <p:spPr>
            <a:xfrm flipH="1">
              <a:off x="629430" y="29311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8" name="任意多边形: 形状 417">
              <a:extLst>
                <a:ext uri="{FF2B5EF4-FFF2-40B4-BE49-F238E27FC236}">
                  <a16:creationId xmlns:a16="http://schemas.microsoft.com/office/drawing/2014/main" id="{63B45AB5-C14C-4731-905F-6BFC360A21C2}"/>
                </a:ext>
              </a:extLst>
            </p:cNvPr>
            <p:cNvSpPr/>
            <p:nvPr/>
          </p:nvSpPr>
          <p:spPr>
            <a:xfrm flipH="1">
              <a:off x="629430" y="30070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9" name="任意多边形: 形状 418">
              <a:extLst>
                <a:ext uri="{FF2B5EF4-FFF2-40B4-BE49-F238E27FC236}">
                  <a16:creationId xmlns:a16="http://schemas.microsoft.com/office/drawing/2014/main" id="{567CC2BD-2EB0-44EE-AF41-FCF32831607E}"/>
                </a:ext>
              </a:extLst>
            </p:cNvPr>
            <p:cNvSpPr/>
            <p:nvPr/>
          </p:nvSpPr>
          <p:spPr>
            <a:xfrm flipH="1">
              <a:off x="629430" y="30829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0" name="任意多边形: 形状 419">
              <a:extLst>
                <a:ext uri="{FF2B5EF4-FFF2-40B4-BE49-F238E27FC236}">
                  <a16:creationId xmlns:a16="http://schemas.microsoft.com/office/drawing/2014/main" id="{99806CA9-C581-4EF8-9BA2-2BBAA10F2012}"/>
                </a:ext>
              </a:extLst>
            </p:cNvPr>
            <p:cNvSpPr/>
            <p:nvPr/>
          </p:nvSpPr>
          <p:spPr>
            <a:xfrm flipH="1">
              <a:off x="629430" y="31588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1" name="任意多边形: 形状 420">
              <a:extLst>
                <a:ext uri="{FF2B5EF4-FFF2-40B4-BE49-F238E27FC236}">
                  <a16:creationId xmlns:a16="http://schemas.microsoft.com/office/drawing/2014/main" id="{F9E80B23-8A82-497A-AD5B-016F6738B095}"/>
                </a:ext>
              </a:extLst>
            </p:cNvPr>
            <p:cNvSpPr/>
            <p:nvPr/>
          </p:nvSpPr>
          <p:spPr>
            <a:xfrm flipH="1">
              <a:off x="629430" y="323482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2" name="任意多边形: 形状 421">
              <a:extLst>
                <a:ext uri="{FF2B5EF4-FFF2-40B4-BE49-F238E27FC236}">
                  <a16:creationId xmlns:a16="http://schemas.microsoft.com/office/drawing/2014/main" id="{AA90D00B-FD78-4717-A98C-8E002F82507B}"/>
                </a:ext>
              </a:extLst>
            </p:cNvPr>
            <p:cNvSpPr/>
            <p:nvPr/>
          </p:nvSpPr>
          <p:spPr>
            <a:xfrm flipH="1">
              <a:off x="629430" y="3310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3" name="任意多边形: 形状 422">
              <a:extLst>
                <a:ext uri="{FF2B5EF4-FFF2-40B4-BE49-F238E27FC236}">
                  <a16:creationId xmlns:a16="http://schemas.microsoft.com/office/drawing/2014/main" id="{0C12917F-E6C8-481E-A35B-A86D6C35B827}"/>
                </a:ext>
              </a:extLst>
            </p:cNvPr>
            <p:cNvSpPr/>
            <p:nvPr/>
          </p:nvSpPr>
          <p:spPr>
            <a:xfrm flipH="1">
              <a:off x="629430" y="33866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4" name="任意多边形: 形状 423">
              <a:extLst>
                <a:ext uri="{FF2B5EF4-FFF2-40B4-BE49-F238E27FC236}">
                  <a16:creationId xmlns:a16="http://schemas.microsoft.com/office/drawing/2014/main" id="{6C848CDE-05D1-4B6E-B8B6-04A6F3BE99BE}"/>
                </a:ext>
              </a:extLst>
            </p:cNvPr>
            <p:cNvSpPr/>
            <p:nvPr/>
          </p:nvSpPr>
          <p:spPr>
            <a:xfrm flipH="1">
              <a:off x="629430" y="34626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5" name="任意多边形: 形状 424">
              <a:extLst>
                <a:ext uri="{FF2B5EF4-FFF2-40B4-BE49-F238E27FC236}">
                  <a16:creationId xmlns:a16="http://schemas.microsoft.com/office/drawing/2014/main" id="{086D140F-EAE9-4272-8B6E-98858607ED12}"/>
                </a:ext>
              </a:extLst>
            </p:cNvPr>
            <p:cNvSpPr/>
            <p:nvPr/>
          </p:nvSpPr>
          <p:spPr>
            <a:xfrm flipH="1">
              <a:off x="629430" y="35385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6" name="任意多边形: 形状 425">
              <a:extLst>
                <a:ext uri="{FF2B5EF4-FFF2-40B4-BE49-F238E27FC236}">
                  <a16:creationId xmlns:a16="http://schemas.microsoft.com/office/drawing/2014/main" id="{E2861065-B2E9-4E75-9253-500771567180}"/>
                </a:ext>
              </a:extLst>
            </p:cNvPr>
            <p:cNvSpPr/>
            <p:nvPr/>
          </p:nvSpPr>
          <p:spPr>
            <a:xfrm flipH="1">
              <a:off x="544263" y="25798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7" name="任意多边形: 形状 426">
              <a:extLst>
                <a:ext uri="{FF2B5EF4-FFF2-40B4-BE49-F238E27FC236}">
                  <a16:creationId xmlns:a16="http://schemas.microsoft.com/office/drawing/2014/main" id="{263CE39A-1780-40F8-B919-CE620D314873}"/>
                </a:ext>
              </a:extLst>
            </p:cNvPr>
            <p:cNvSpPr/>
            <p:nvPr/>
          </p:nvSpPr>
          <p:spPr>
            <a:xfrm flipH="1">
              <a:off x="544263" y="26557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8" name="任意多边形: 形状 427">
              <a:extLst>
                <a:ext uri="{FF2B5EF4-FFF2-40B4-BE49-F238E27FC236}">
                  <a16:creationId xmlns:a16="http://schemas.microsoft.com/office/drawing/2014/main" id="{277D90F2-E4BF-4651-B9FC-58DEABE18B64}"/>
                </a:ext>
              </a:extLst>
            </p:cNvPr>
            <p:cNvSpPr/>
            <p:nvPr/>
          </p:nvSpPr>
          <p:spPr>
            <a:xfrm flipH="1">
              <a:off x="544263" y="27317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9" name="任意多边形: 形状 428">
              <a:extLst>
                <a:ext uri="{FF2B5EF4-FFF2-40B4-BE49-F238E27FC236}">
                  <a16:creationId xmlns:a16="http://schemas.microsoft.com/office/drawing/2014/main" id="{A3D0A58E-D2D1-4332-9FFE-AAC5BA56558F}"/>
                </a:ext>
              </a:extLst>
            </p:cNvPr>
            <p:cNvSpPr/>
            <p:nvPr/>
          </p:nvSpPr>
          <p:spPr>
            <a:xfrm flipH="1">
              <a:off x="544263" y="28076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0" name="任意多边形: 形状 429">
              <a:extLst>
                <a:ext uri="{FF2B5EF4-FFF2-40B4-BE49-F238E27FC236}">
                  <a16:creationId xmlns:a16="http://schemas.microsoft.com/office/drawing/2014/main" id="{AA9E1556-BCFF-4A52-88D3-20FF5056D5CA}"/>
                </a:ext>
              </a:extLst>
            </p:cNvPr>
            <p:cNvSpPr/>
            <p:nvPr/>
          </p:nvSpPr>
          <p:spPr>
            <a:xfrm flipH="1">
              <a:off x="544263" y="28835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1" name="任意多边形: 形状 430">
              <a:extLst>
                <a:ext uri="{FF2B5EF4-FFF2-40B4-BE49-F238E27FC236}">
                  <a16:creationId xmlns:a16="http://schemas.microsoft.com/office/drawing/2014/main" id="{5E65617C-E167-445E-857D-C191FDEC3937}"/>
                </a:ext>
              </a:extLst>
            </p:cNvPr>
            <p:cNvSpPr/>
            <p:nvPr/>
          </p:nvSpPr>
          <p:spPr>
            <a:xfrm flipH="1">
              <a:off x="544263" y="29595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2" name="任意多边形: 形状 431">
              <a:extLst>
                <a:ext uri="{FF2B5EF4-FFF2-40B4-BE49-F238E27FC236}">
                  <a16:creationId xmlns:a16="http://schemas.microsoft.com/office/drawing/2014/main" id="{BCDF58D6-B694-4356-8309-4C25310B7FDE}"/>
                </a:ext>
              </a:extLst>
            </p:cNvPr>
            <p:cNvSpPr/>
            <p:nvPr/>
          </p:nvSpPr>
          <p:spPr>
            <a:xfrm flipH="1">
              <a:off x="544263" y="32097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3" name="任意多边形: 形状 432">
              <a:extLst>
                <a:ext uri="{FF2B5EF4-FFF2-40B4-BE49-F238E27FC236}">
                  <a16:creationId xmlns:a16="http://schemas.microsoft.com/office/drawing/2014/main" id="{6A3919E3-77AC-49E8-AF8B-88159EE04B29}"/>
                </a:ext>
              </a:extLst>
            </p:cNvPr>
            <p:cNvSpPr/>
            <p:nvPr/>
          </p:nvSpPr>
          <p:spPr>
            <a:xfrm flipH="1">
              <a:off x="544263" y="32856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4" name="任意多边形: 形状 433">
              <a:extLst>
                <a:ext uri="{FF2B5EF4-FFF2-40B4-BE49-F238E27FC236}">
                  <a16:creationId xmlns:a16="http://schemas.microsoft.com/office/drawing/2014/main" id="{92B71A86-76B0-4025-8A69-CBD2B13FC3A8}"/>
                </a:ext>
              </a:extLst>
            </p:cNvPr>
            <p:cNvSpPr/>
            <p:nvPr/>
          </p:nvSpPr>
          <p:spPr>
            <a:xfrm flipH="1">
              <a:off x="544263" y="33616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5" name="任意多边形: 形状 434">
              <a:extLst>
                <a:ext uri="{FF2B5EF4-FFF2-40B4-BE49-F238E27FC236}">
                  <a16:creationId xmlns:a16="http://schemas.microsoft.com/office/drawing/2014/main" id="{D2BC5F64-570F-4DA6-93F1-FB40E945DC47}"/>
                </a:ext>
              </a:extLst>
            </p:cNvPr>
            <p:cNvSpPr/>
            <p:nvPr/>
          </p:nvSpPr>
          <p:spPr>
            <a:xfrm flipH="1">
              <a:off x="544263" y="30354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6" name="任意多边形: 形状 435">
              <a:extLst>
                <a:ext uri="{FF2B5EF4-FFF2-40B4-BE49-F238E27FC236}">
                  <a16:creationId xmlns:a16="http://schemas.microsoft.com/office/drawing/2014/main" id="{3C723242-B4FA-48FD-8F57-2C099E1A4916}"/>
                </a:ext>
              </a:extLst>
            </p:cNvPr>
            <p:cNvSpPr/>
            <p:nvPr/>
          </p:nvSpPr>
          <p:spPr>
            <a:xfrm flipH="1">
              <a:off x="544263" y="31113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7" name="任意多边形: 形状 436">
              <a:extLst>
                <a:ext uri="{FF2B5EF4-FFF2-40B4-BE49-F238E27FC236}">
                  <a16:creationId xmlns:a16="http://schemas.microsoft.com/office/drawing/2014/main" id="{750F518C-4544-4900-97FA-ADBA8C40DE52}"/>
                </a:ext>
              </a:extLst>
            </p:cNvPr>
            <p:cNvSpPr/>
            <p:nvPr/>
          </p:nvSpPr>
          <p:spPr>
            <a:xfrm flipH="1">
              <a:off x="544263" y="34755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8" name="任意多边形: 形状 437">
              <a:extLst>
                <a:ext uri="{FF2B5EF4-FFF2-40B4-BE49-F238E27FC236}">
                  <a16:creationId xmlns:a16="http://schemas.microsoft.com/office/drawing/2014/main" id="{2F849EC8-4224-4989-B2F4-FDA6F50799CC}"/>
                </a:ext>
              </a:extLst>
            </p:cNvPr>
            <p:cNvSpPr/>
            <p:nvPr/>
          </p:nvSpPr>
          <p:spPr>
            <a:xfrm flipH="1">
              <a:off x="544263" y="35514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9" name="任意多边形: 形状 438">
              <a:extLst>
                <a:ext uri="{FF2B5EF4-FFF2-40B4-BE49-F238E27FC236}">
                  <a16:creationId xmlns:a16="http://schemas.microsoft.com/office/drawing/2014/main" id="{763132B1-557C-47AC-AE1B-F84C986FF317}"/>
                </a:ext>
              </a:extLst>
            </p:cNvPr>
            <p:cNvSpPr/>
            <p:nvPr/>
          </p:nvSpPr>
          <p:spPr>
            <a:xfrm flipH="1">
              <a:off x="544263"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0" name="任意多边形: 形状 439">
              <a:extLst>
                <a:ext uri="{FF2B5EF4-FFF2-40B4-BE49-F238E27FC236}">
                  <a16:creationId xmlns:a16="http://schemas.microsoft.com/office/drawing/2014/main" id="{DF22D63E-05BA-4D1F-8B7E-95F7E38BF4F4}"/>
                </a:ext>
              </a:extLst>
            </p:cNvPr>
            <p:cNvSpPr/>
            <p:nvPr/>
          </p:nvSpPr>
          <p:spPr>
            <a:xfrm flipH="1">
              <a:off x="544263"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1" name="任意多边形: 形状 440">
              <a:extLst>
                <a:ext uri="{FF2B5EF4-FFF2-40B4-BE49-F238E27FC236}">
                  <a16:creationId xmlns:a16="http://schemas.microsoft.com/office/drawing/2014/main" id="{46569FAB-EF48-4733-965B-AF492FC660B0}"/>
                </a:ext>
              </a:extLst>
            </p:cNvPr>
            <p:cNvSpPr/>
            <p:nvPr/>
          </p:nvSpPr>
          <p:spPr>
            <a:xfrm flipH="1">
              <a:off x="544263"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2" name="任意多边形: 形状 441">
              <a:extLst>
                <a:ext uri="{FF2B5EF4-FFF2-40B4-BE49-F238E27FC236}">
                  <a16:creationId xmlns:a16="http://schemas.microsoft.com/office/drawing/2014/main" id="{0DD6FF45-252F-45C9-9A87-E71CDD167662}"/>
                </a:ext>
              </a:extLst>
            </p:cNvPr>
            <p:cNvSpPr/>
            <p:nvPr/>
          </p:nvSpPr>
          <p:spPr>
            <a:xfrm flipH="1">
              <a:off x="544263"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3" name="任意多边形: 形状 442">
              <a:extLst>
                <a:ext uri="{FF2B5EF4-FFF2-40B4-BE49-F238E27FC236}">
                  <a16:creationId xmlns:a16="http://schemas.microsoft.com/office/drawing/2014/main" id="{47BE20ED-1566-4CD4-A350-4A92B0B72CFA}"/>
                </a:ext>
              </a:extLst>
            </p:cNvPr>
            <p:cNvSpPr/>
            <p:nvPr/>
          </p:nvSpPr>
          <p:spPr>
            <a:xfrm flipH="1">
              <a:off x="629430"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4" name="任意多边形: 形状 443">
              <a:extLst>
                <a:ext uri="{FF2B5EF4-FFF2-40B4-BE49-F238E27FC236}">
                  <a16:creationId xmlns:a16="http://schemas.microsoft.com/office/drawing/2014/main" id="{3CC69A35-E63E-47DE-8D8C-DFE188AD4B24}"/>
                </a:ext>
              </a:extLst>
            </p:cNvPr>
            <p:cNvSpPr/>
            <p:nvPr/>
          </p:nvSpPr>
          <p:spPr>
            <a:xfrm flipH="1">
              <a:off x="629430"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5" name="任意多边形: 形状 444">
              <a:extLst>
                <a:ext uri="{FF2B5EF4-FFF2-40B4-BE49-F238E27FC236}">
                  <a16:creationId xmlns:a16="http://schemas.microsoft.com/office/drawing/2014/main" id="{D23C124B-DDE2-49F5-8EB5-E768C9C3EEA4}"/>
                </a:ext>
              </a:extLst>
            </p:cNvPr>
            <p:cNvSpPr/>
            <p:nvPr/>
          </p:nvSpPr>
          <p:spPr>
            <a:xfrm flipH="1">
              <a:off x="629430"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6" name="任意多边形: 形状 445">
              <a:extLst>
                <a:ext uri="{FF2B5EF4-FFF2-40B4-BE49-F238E27FC236}">
                  <a16:creationId xmlns:a16="http://schemas.microsoft.com/office/drawing/2014/main" id="{D3BC784A-622E-494C-A05D-8B822F636BC0}"/>
                </a:ext>
              </a:extLst>
            </p:cNvPr>
            <p:cNvSpPr/>
            <p:nvPr/>
          </p:nvSpPr>
          <p:spPr>
            <a:xfrm flipH="1">
              <a:off x="629430"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7" name="任意多边形: 形状 446">
              <a:extLst>
                <a:ext uri="{FF2B5EF4-FFF2-40B4-BE49-F238E27FC236}">
                  <a16:creationId xmlns:a16="http://schemas.microsoft.com/office/drawing/2014/main" id="{CD077523-B6F1-4E26-BA82-9D30A45B2701}"/>
                </a:ext>
              </a:extLst>
            </p:cNvPr>
            <p:cNvSpPr/>
            <p:nvPr/>
          </p:nvSpPr>
          <p:spPr>
            <a:xfrm flipH="1">
              <a:off x="54426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8" name="任意多边形: 形状 447">
              <a:extLst>
                <a:ext uri="{FF2B5EF4-FFF2-40B4-BE49-F238E27FC236}">
                  <a16:creationId xmlns:a16="http://schemas.microsoft.com/office/drawing/2014/main" id="{0351DC75-99BF-4743-B877-F65A0C6FF5AF}"/>
                </a:ext>
              </a:extLst>
            </p:cNvPr>
            <p:cNvSpPr/>
            <p:nvPr/>
          </p:nvSpPr>
          <p:spPr>
            <a:xfrm flipH="1">
              <a:off x="54426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9" name="任意多边形: 形状 448">
              <a:extLst>
                <a:ext uri="{FF2B5EF4-FFF2-40B4-BE49-F238E27FC236}">
                  <a16:creationId xmlns:a16="http://schemas.microsoft.com/office/drawing/2014/main" id="{75240075-1F0B-45CD-BFC6-1B8D5C250F09}"/>
                </a:ext>
              </a:extLst>
            </p:cNvPr>
            <p:cNvSpPr/>
            <p:nvPr/>
          </p:nvSpPr>
          <p:spPr>
            <a:xfrm flipH="1">
              <a:off x="54426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0" name="任意多边形: 形状 449">
              <a:extLst>
                <a:ext uri="{FF2B5EF4-FFF2-40B4-BE49-F238E27FC236}">
                  <a16:creationId xmlns:a16="http://schemas.microsoft.com/office/drawing/2014/main" id="{19949D2B-3394-40C9-A5DC-7051A20E8EC4}"/>
                </a:ext>
              </a:extLst>
            </p:cNvPr>
            <p:cNvSpPr/>
            <p:nvPr/>
          </p:nvSpPr>
          <p:spPr>
            <a:xfrm flipH="1">
              <a:off x="54426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1" name="任意多边形: 形状 450">
              <a:extLst>
                <a:ext uri="{FF2B5EF4-FFF2-40B4-BE49-F238E27FC236}">
                  <a16:creationId xmlns:a16="http://schemas.microsoft.com/office/drawing/2014/main" id="{AFDE1EA7-A560-4D03-AAC5-95994B6C345F}"/>
                </a:ext>
              </a:extLst>
            </p:cNvPr>
            <p:cNvSpPr/>
            <p:nvPr/>
          </p:nvSpPr>
          <p:spPr>
            <a:xfrm flipH="1">
              <a:off x="1095023" y="6741041"/>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2" name="任意多边形: 形状 451">
              <a:extLst>
                <a:ext uri="{FF2B5EF4-FFF2-40B4-BE49-F238E27FC236}">
                  <a16:creationId xmlns:a16="http://schemas.microsoft.com/office/drawing/2014/main" id="{5168711C-D93E-4336-8ED3-4D1C0B6EF966}"/>
                </a:ext>
              </a:extLst>
            </p:cNvPr>
            <p:cNvSpPr/>
            <p:nvPr/>
          </p:nvSpPr>
          <p:spPr>
            <a:xfrm flipH="1">
              <a:off x="1090845" y="669325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3" name="任意多边形: 形状 452">
              <a:extLst>
                <a:ext uri="{FF2B5EF4-FFF2-40B4-BE49-F238E27FC236}">
                  <a16:creationId xmlns:a16="http://schemas.microsoft.com/office/drawing/2014/main" id="{D0C9473F-B31D-436D-AD37-6E6F7A91C5BB}"/>
                </a:ext>
              </a:extLst>
            </p:cNvPr>
            <p:cNvSpPr/>
            <p:nvPr/>
          </p:nvSpPr>
          <p:spPr>
            <a:xfrm flipH="1">
              <a:off x="1090845" y="665123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4" name="任意多边形: 形状 453">
              <a:extLst>
                <a:ext uri="{FF2B5EF4-FFF2-40B4-BE49-F238E27FC236}">
                  <a16:creationId xmlns:a16="http://schemas.microsoft.com/office/drawing/2014/main" id="{BA5DAD8D-E5D1-4B72-B044-95A4797F7C23}"/>
                </a:ext>
              </a:extLst>
            </p:cNvPr>
            <p:cNvSpPr/>
            <p:nvPr/>
          </p:nvSpPr>
          <p:spPr>
            <a:xfrm flipH="1">
              <a:off x="917825" y="508142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5" name="任意多边形: 形状 454">
              <a:extLst>
                <a:ext uri="{FF2B5EF4-FFF2-40B4-BE49-F238E27FC236}">
                  <a16:creationId xmlns:a16="http://schemas.microsoft.com/office/drawing/2014/main" id="{07F249B1-C56B-4270-83DF-E42090645CED}"/>
                </a:ext>
              </a:extLst>
            </p:cNvPr>
            <p:cNvSpPr/>
            <p:nvPr/>
          </p:nvSpPr>
          <p:spPr>
            <a:xfrm flipH="1">
              <a:off x="917825" y="5443070"/>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6" name="任意多边形: 形状 455">
              <a:extLst>
                <a:ext uri="{FF2B5EF4-FFF2-40B4-BE49-F238E27FC236}">
                  <a16:creationId xmlns:a16="http://schemas.microsoft.com/office/drawing/2014/main" id="{B33EDB37-E1D2-4309-A9D8-8420B03577A1}"/>
                </a:ext>
              </a:extLst>
            </p:cNvPr>
            <p:cNvSpPr/>
            <p:nvPr/>
          </p:nvSpPr>
          <p:spPr>
            <a:xfrm flipH="1">
              <a:off x="0" y="350528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7" name="任意多边形: 形状 456">
              <a:extLst>
                <a:ext uri="{FF2B5EF4-FFF2-40B4-BE49-F238E27FC236}">
                  <a16:creationId xmlns:a16="http://schemas.microsoft.com/office/drawing/2014/main" id="{AAFC5E52-BABD-4737-8C2D-FCBE94762DD5}"/>
                </a:ext>
              </a:extLst>
            </p:cNvPr>
            <p:cNvSpPr/>
            <p:nvPr/>
          </p:nvSpPr>
          <p:spPr>
            <a:xfrm flipH="1">
              <a:off x="0" y="35980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8" name="任意多边形: 形状 457">
              <a:extLst>
                <a:ext uri="{FF2B5EF4-FFF2-40B4-BE49-F238E27FC236}">
                  <a16:creationId xmlns:a16="http://schemas.microsoft.com/office/drawing/2014/main" id="{2264D875-38DE-4142-8CF6-1A6B5675A627}"/>
                </a:ext>
              </a:extLst>
            </p:cNvPr>
            <p:cNvSpPr/>
            <p:nvPr/>
          </p:nvSpPr>
          <p:spPr>
            <a:xfrm flipH="1">
              <a:off x="0" y="36908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9" name="任意多边形: 形状 458">
              <a:extLst>
                <a:ext uri="{FF2B5EF4-FFF2-40B4-BE49-F238E27FC236}">
                  <a16:creationId xmlns:a16="http://schemas.microsoft.com/office/drawing/2014/main" id="{1B82C50F-5A68-4D8C-9711-E5386918296C}"/>
                </a:ext>
              </a:extLst>
            </p:cNvPr>
            <p:cNvSpPr/>
            <p:nvPr/>
          </p:nvSpPr>
          <p:spPr>
            <a:xfrm flipH="1">
              <a:off x="0" y="37836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0" name="任意多边形: 形状 459">
              <a:extLst>
                <a:ext uri="{FF2B5EF4-FFF2-40B4-BE49-F238E27FC236}">
                  <a16:creationId xmlns:a16="http://schemas.microsoft.com/office/drawing/2014/main" id="{B519161A-A3B8-4247-A94B-7ABF53CB5F71}"/>
                </a:ext>
              </a:extLst>
            </p:cNvPr>
            <p:cNvSpPr/>
            <p:nvPr/>
          </p:nvSpPr>
          <p:spPr>
            <a:xfrm flipH="1">
              <a:off x="0" y="38764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1" name="任意多边形: 形状 460">
              <a:extLst>
                <a:ext uri="{FF2B5EF4-FFF2-40B4-BE49-F238E27FC236}">
                  <a16:creationId xmlns:a16="http://schemas.microsoft.com/office/drawing/2014/main" id="{8B42DC9E-EFFA-43A4-A8A4-6665C0016261}"/>
                </a:ext>
              </a:extLst>
            </p:cNvPr>
            <p:cNvSpPr/>
            <p:nvPr/>
          </p:nvSpPr>
          <p:spPr>
            <a:xfrm flipH="1">
              <a:off x="0" y="39692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2" name="任意多边形: 形状 461">
              <a:extLst>
                <a:ext uri="{FF2B5EF4-FFF2-40B4-BE49-F238E27FC236}">
                  <a16:creationId xmlns:a16="http://schemas.microsoft.com/office/drawing/2014/main" id="{E0B29DE0-EAFB-4FE5-BAC6-4B99859D5763}"/>
                </a:ext>
              </a:extLst>
            </p:cNvPr>
            <p:cNvSpPr/>
            <p:nvPr/>
          </p:nvSpPr>
          <p:spPr>
            <a:xfrm flipH="1">
              <a:off x="0" y="40620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3" name="任意多边形: 形状 462">
              <a:extLst>
                <a:ext uri="{FF2B5EF4-FFF2-40B4-BE49-F238E27FC236}">
                  <a16:creationId xmlns:a16="http://schemas.microsoft.com/office/drawing/2014/main" id="{D3C43A56-22B0-4E37-BE29-64FEAFDDC268}"/>
                </a:ext>
              </a:extLst>
            </p:cNvPr>
            <p:cNvSpPr/>
            <p:nvPr/>
          </p:nvSpPr>
          <p:spPr>
            <a:xfrm flipH="1">
              <a:off x="0" y="41548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4" name="任意多边形: 形状 463">
              <a:extLst>
                <a:ext uri="{FF2B5EF4-FFF2-40B4-BE49-F238E27FC236}">
                  <a16:creationId xmlns:a16="http://schemas.microsoft.com/office/drawing/2014/main" id="{2CB30A98-9DF9-43F0-84B9-EF319A7B3BF6}"/>
                </a:ext>
              </a:extLst>
            </p:cNvPr>
            <p:cNvSpPr/>
            <p:nvPr/>
          </p:nvSpPr>
          <p:spPr>
            <a:xfrm flipH="1">
              <a:off x="288426" y="2505717"/>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5" name="任意多边形: 形状 464">
              <a:extLst>
                <a:ext uri="{FF2B5EF4-FFF2-40B4-BE49-F238E27FC236}">
                  <a16:creationId xmlns:a16="http://schemas.microsoft.com/office/drawing/2014/main" id="{7B7A64BA-C302-44AB-8E00-9276B3E09A51}"/>
                </a:ext>
              </a:extLst>
            </p:cNvPr>
            <p:cNvSpPr/>
            <p:nvPr/>
          </p:nvSpPr>
          <p:spPr>
            <a:xfrm flipH="1">
              <a:off x="288426" y="2598515"/>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6" name="任意多边形: 形状 465">
              <a:extLst>
                <a:ext uri="{FF2B5EF4-FFF2-40B4-BE49-F238E27FC236}">
                  <a16:creationId xmlns:a16="http://schemas.microsoft.com/office/drawing/2014/main" id="{AED0926C-D685-4E1B-B2E3-9CD2B1241256}"/>
                </a:ext>
              </a:extLst>
            </p:cNvPr>
            <p:cNvSpPr/>
            <p:nvPr/>
          </p:nvSpPr>
          <p:spPr>
            <a:xfrm flipH="1">
              <a:off x="288426" y="2691286"/>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7" name="任意多边形: 形状 466">
              <a:extLst>
                <a:ext uri="{FF2B5EF4-FFF2-40B4-BE49-F238E27FC236}">
                  <a16:creationId xmlns:a16="http://schemas.microsoft.com/office/drawing/2014/main" id="{E3E4FE7A-F71F-4B45-AE7E-3EC482C2AE69}"/>
                </a:ext>
              </a:extLst>
            </p:cNvPr>
            <p:cNvSpPr/>
            <p:nvPr/>
          </p:nvSpPr>
          <p:spPr>
            <a:xfrm flipH="1">
              <a:off x="288426" y="28768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8" name="任意多边形: 形状 467">
              <a:extLst>
                <a:ext uri="{FF2B5EF4-FFF2-40B4-BE49-F238E27FC236}">
                  <a16:creationId xmlns:a16="http://schemas.microsoft.com/office/drawing/2014/main" id="{90877EA2-BA6E-4B37-929F-0CE3C1367A3E}"/>
                </a:ext>
              </a:extLst>
            </p:cNvPr>
            <p:cNvSpPr/>
            <p:nvPr/>
          </p:nvSpPr>
          <p:spPr>
            <a:xfrm flipH="1">
              <a:off x="288426" y="29696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9" name="任意多边形: 形状 468">
              <a:extLst>
                <a:ext uri="{FF2B5EF4-FFF2-40B4-BE49-F238E27FC236}">
                  <a16:creationId xmlns:a16="http://schemas.microsoft.com/office/drawing/2014/main" id="{A5D566A9-CAB9-4148-8807-F7C4FA2642D0}"/>
                </a:ext>
              </a:extLst>
            </p:cNvPr>
            <p:cNvSpPr/>
            <p:nvPr/>
          </p:nvSpPr>
          <p:spPr>
            <a:xfrm flipH="1">
              <a:off x="288426" y="3118970"/>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0" name="任意多边形: 形状 469">
              <a:extLst>
                <a:ext uri="{FF2B5EF4-FFF2-40B4-BE49-F238E27FC236}">
                  <a16:creationId xmlns:a16="http://schemas.microsoft.com/office/drawing/2014/main" id="{97685CC1-1A3E-44EE-9725-FF88583955E3}"/>
                </a:ext>
              </a:extLst>
            </p:cNvPr>
            <p:cNvSpPr/>
            <p:nvPr/>
          </p:nvSpPr>
          <p:spPr>
            <a:xfrm flipH="1">
              <a:off x="0" y="424761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1" name="任意多边形: 形状 470">
              <a:extLst>
                <a:ext uri="{FF2B5EF4-FFF2-40B4-BE49-F238E27FC236}">
                  <a16:creationId xmlns:a16="http://schemas.microsoft.com/office/drawing/2014/main" id="{2BA163F4-8E60-41DD-9FAD-425EEA968DE2}"/>
                </a:ext>
              </a:extLst>
            </p:cNvPr>
            <p:cNvSpPr/>
            <p:nvPr/>
          </p:nvSpPr>
          <p:spPr>
            <a:xfrm flipH="1">
              <a:off x="0" y="434039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2" name="任意多边形: 形状 471">
              <a:extLst>
                <a:ext uri="{FF2B5EF4-FFF2-40B4-BE49-F238E27FC236}">
                  <a16:creationId xmlns:a16="http://schemas.microsoft.com/office/drawing/2014/main" id="{46F40C43-A76D-47CC-8387-2F191432770A}"/>
                </a:ext>
              </a:extLst>
            </p:cNvPr>
            <p:cNvSpPr/>
            <p:nvPr/>
          </p:nvSpPr>
          <p:spPr>
            <a:xfrm flipH="1">
              <a:off x="0" y="44331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3" name="任意多边形: 形状 472">
              <a:extLst>
                <a:ext uri="{FF2B5EF4-FFF2-40B4-BE49-F238E27FC236}">
                  <a16:creationId xmlns:a16="http://schemas.microsoft.com/office/drawing/2014/main" id="{0F686576-9E3E-4BA9-B430-2A9475949BF3}"/>
                </a:ext>
              </a:extLst>
            </p:cNvPr>
            <p:cNvSpPr/>
            <p:nvPr/>
          </p:nvSpPr>
          <p:spPr>
            <a:xfrm flipH="1">
              <a:off x="0" y="45259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4" name="任意多边形: 形状 473">
              <a:extLst>
                <a:ext uri="{FF2B5EF4-FFF2-40B4-BE49-F238E27FC236}">
                  <a16:creationId xmlns:a16="http://schemas.microsoft.com/office/drawing/2014/main" id="{1D5BE7A7-96AA-4809-BE7C-5A30EBBF5173}"/>
                </a:ext>
              </a:extLst>
            </p:cNvPr>
            <p:cNvSpPr/>
            <p:nvPr/>
          </p:nvSpPr>
          <p:spPr>
            <a:xfrm flipH="1">
              <a:off x="0" y="46187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5" name="任意多边形: 形状 474">
              <a:extLst>
                <a:ext uri="{FF2B5EF4-FFF2-40B4-BE49-F238E27FC236}">
                  <a16:creationId xmlns:a16="http://schemas.microsoft.com/office/drawing/2014/main" id="{4A548CE6-81CF-4BF4-8C93-FFA31A4AA9FC}"/>
                </a:ext>
              </a:extLst>
            </p:cNvPr>
            <p:cNvSpPr/>
            <p:nvPr/>
          </p:nvSpPr>
          <p:spPr>
            <a:xfrm flipH="1">
              <a:off x="0" y="471155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6" name="任意多边形: 形状 475">
              <a:extLst>
                <a:ext uri="{FF2B5EF4-FFF2-40B4-BE49-F238E27FC236}">
                  <a16:creationId xmlns:a16="http://schemas.microsoft.com/office/drawing/2014/main" id="{3493DCED-F290-48EC-BEAD-31C1DE92501F}"/>
                </a:ext>
              </a:extLst>
            </p:cNvPr>
            <p:cNvSpPr/>
            <p:nvPr/>
          </p:nvSpPr>
          <p:spPr>
            <a:xfrm flipH="1">
              <a:off x="0" y="48043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7" name="任意多边形: 形状 476">
              <a:extLst>
                <a:ext uri="{FF2B5EF4-FFF2-40B4-BE49-F238E27FC236}">
                  <a16:creationId xmlns:a16="http://schemas.microsoft.com/office/drawing/2014/main" id="{0DC56D8C-F4B6-4F5E-BAD7-596404A78B18}"/>
                </a:ext>
              </a:extLst>
            </p:cNvPr>
            <p:cNvSpPr/>
            <p:nvPr/>
          </p:nvSpPr>
          <p:spPr>
            <a:xfrm flipH="1">
              <a:off x="0" y="48971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8" name="任意多边形: 形状 477">
              <a:extLst>
                <a:ext uri="{FF2B5EF4-FFF2-40B4-BE49-F238E27FC236}">
                  <a16:creationId xmlns:a16="http://schemas.microsoft.com/office/drawing/2014/main" id="{B76E1E79-0395-45DB-8B3A-F1DF7BBC4260}"/>
                </a:ext>
              </a:extLst>
            </p:cNvPr>
            <p:cNvSpPr/>
            <p:nvPr/>
          </p:nvSpPr>
          <p:spPr>
            <a:xfrm flipH="1">
              <a:off x="0" y="49899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9" name="任意多边形: 形状 478">
              <a:extLst>
                <a:ext uri="{FF2B5EF4-FFF2-40B4-BE49-F238E27FC236}">
                  <a16:creationId xmlns:a16="http://schemas.microsoft.com/office/drawing/2014/main" id="{B9B7EC9D-4BE7-44A8-B24C-5AB4381B5AB4}"/>
                </a:ext>
              </a:extLst>
            </p:cNvPr>
            <p:cNvSpPr/>
            <p:nvPr/>
          </p:nvSpPr>
          <p:spPr>
            <a:xfrm flipH="1">
              <a:off x="0" y="50827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0" name="任意多边形: 形状 479">
              <a:extLst>
                <a:ext uri="{FF2B5EF4-FFF2-40B4-BE49-F238E27FC236}">
                  <a16:creationId xmlns:a16="http://schemas.microsoft.com/office/drawing/2014/main" id="{720AD767-D9CB-44D9-ACBC-9B8FF1256F6C}"/>
                </a:ext>
              </a:extLst>
            </p:cNvPr>
            <p:cNvSpPr/>
            <p:nvPr/>
          </p:nvSpPr>
          <p:spPr>
            <a:xfrm flipH="1">
              <a:off x="0" y="51755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1" name="任意多边形: 形状 480">
              <a:extLst>
                <a:ext uri="{FF2B5EF4-FFF2-40B4-BE49-F238E27FC236}">
                  <a16:creationId xmlns:a16="http://schemas.microsoft.com/office/drawing/2014/main" id="{CFC496ED-AD1E-4684-A87D-6F9DD3026824}"/>
                </a:ext>
              </a:extLst>
            </p:cNvPr>
            <p:cNvSpPr/>
            <p:nvPr/>
          </p:nvSpPr>
          <p:spPr>
            <a:xfrm flipH="1">
              <a:off x="0" y="52683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2" name="任意多边形: 形状 481">
              <a:extLst>
                <a:ext uri="{FF2B5EF4-FFF2-40B4-BE49-F238E27FC236}">
                  <a16:creationId xmlns:a16="http://schemas.microsoft.com/office/drawing/2014/main" id="{2EBD5119-D662-430B-91F4-FAB078D20D0F}"/>
                </a:ext>
              </a:extLst>
            </p:cNvPr>
            <p:cNvSpPr/>
            <p:nvPr/>
          </p:nvSpPr>
          <p:spPr>
            <a:xfrm flipH="1">
              <a:off x="0" y="53538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3" name="任意多边形: 形状 482">
              <a:extLst>
                <a:ext uri="{FF2B5EF4-FFF2-40B4-BE49-F238E27FC236}">
                  <a16:creationId xmlns:a16="http://schemas.microsoft.com/office/drawing/2014/main" id="{6361F9E7-ADDA-47EF-9E09-964CE6CA0A04}"/>
                </a:ext>
              </a:extLst>
            </p:cNvPr>
            <p:cNvSpPr/>
            <p:nvPr/>
          </p:nvSpPr>
          <p:spPr>
            <a:xfrm flipH="1">
              <a:off x="0" y="54466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4" name="任意多边形: 形状 483">
              <a:extLst>
                <a:ext uri="{FF2B5EF4-FFF2-40B4-BE49-F238E27FC236}">
                  <a16:creationId xmlns:a16="http://schemas.microsoft.com/office/drawing/2014/main" id="{DA690476-4550-45AC-BB98-8A8AA563AA4C}"/>
                </a:ext>
              </a:extLst>
            </p:cNvPr>
            <p:cNvSpPr/>
            <p:nvPr/>
          </p:nvSpPr>
          <p:spPr>
            <a:xfrm flipH="1">
              <a:off x="0" y="553940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5" name="任意多边形: 形状 484">
              <a:extLst>
                <a:ext uri="{FF2B5EF4-FFF2-40B4-BE49-F238E27FC236}">
                  <a16:creationId xmlns:a16="http://schemas.microsoft.com/office/drawing/2014/main" id="{8148D4F5-AAC1-4594-B4E5-4A00FB264948}"/>
                </a:ext>
              </a:extLst>
            </p:cNvPr>
            <p:cNvSpPr/>
            <p:nvPr/>
          </p:nvSpPr>
          <p:spPr>
            <a:xfrm flipH="1">
              <a:off x="0" y="563217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6" name="任意多边形: 形状 485">
              <a:extLst>
                <a:ext uri="{FF2B5EF4-FFF2-40B4-BE49-F238E27FC236}">
                  <a16:creationId xmlns:a16="http://schemas.microsoft.com/office/drawing/2014/main" id="{AF4DEB3D-4E5D-44FD-B85D-FA4DEBA10D32}"/>
                </a:ext>
              </a:extLst>
            </p:cNvPr>
            <p:cNvSpPr/>
            <p:nvPr/>
          </p:nvSpPr>
          <p:spPr>
            <a:xfrm flipH="1">
              <a:off x="0" y="57249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7" name="任意多边形: 形状 486">
              <a:extLst>
                <a:ext uri="{FF2B5EF4-FFF2-40B4-BE49-F238E27FC236}">
                  <a16:creationId xmlns:a16="http://schemas.microsoft.com/office/drawing/2014/main" id="{468B6F79-69AB-4430-8810-F6369CC0B57B}"/>
                </a:ext>
              </a:extLst>
            </p:cNvPr>
            <p:cNvSpPr/>
            <p:nvPr/>
          </p:nvSpPr>
          <p:spPr>
            <a:xfrm flipH="1">
              <a:off x="2312694"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488" name="组合 487">
              <a:extLst>
                <a:ext uri="{FF2B5EF4-FFF2-40B4-BE49-F238E27FC236}">
                  <a16:creationId xmlns:a16="http://schemas.microsoft.com/office/drawing/2014/main" id="{35B47CAA-9DCE-410B-9072-3A48DFA549F3}"/>
                </a:ext>
              </a:extLst>
            </p:cNvPr>
            <p:cNvGrpSpPr/>
            <p:nvPr/>
          </p:nvGrpSpPr>
          <p:grpSpPr>
            <a:xfrm>
              <a:off x="2312694" y="6313612"/>
              <a:ext cx="102010" cy="544388"/>
              <a:chOff x="2312694" y="6313612"/>
              <a:chExt cx="102010" cy="544388"/>
            </a:xfrm>
          </p:grpSpPr>
          <p:sp>
            <p:nvSpPr>
              <p:cNvPr id="489" name="任意多边形: 形状 488">
                <a:extLst>
                  <a:ext uri="{FF2B5EF4-FFF2-40B4-BE49-F238E27FC236}">
                    <a16:creationId xmlns:a16="http://schemas.microsoft.com/office/drawing/2014/main" id="{B29A8EC8-2677-4F6D-92C2-901E6C829662}"/>
                  </a:ext>
                </a:extLst>
              </p:cNvPr>
              <p:cNvSpPr/>
              <p:nvPr/>
            </p:nvSpPr>
            <p:spPr>
              <a:xfrm flipH="1">
                <a:off x="2312694"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0" name="任意多边形: 形状 489">
                <a:extLst>
                  <a:ext uri="{FF2B5EF4-FFF2-40B4-BE49-F238E27FC236}">
                    <a16:creationId xmlns:a16="http://schemas.microsoft.com/office/drawing/2014/main" id="{D7862A84-0E99-4886-91A9-9FCD314E1A1F}"/>
                  </a:ext>
                </a:extLst>
              </p:cNvPr>
              <p:cNvSpPr/>
              <p:nvPr/>
            </p:nvSpPr>
            <p:spPr>
              <a:xfrm flipH="1">
                <a:off x="2312694"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1" name="任意多边形: 形状 490">
                <a:extLst>
                  <a:ext uri="{FF2B5EF4-FFF2-40B4-BE49-F238E27FC236}">
                    <a16:creationId xmlns:a16="http://schemas.microsoft.com/office/drawing/2014/main" id="{12CBB2DB-C6CD-4919-AB58-8107CB6B578A}"/>
                  </a:ext>
                </a:extLst>
              </p:cNvPr>
              <p:cNvSpPr/>
              <p:nvPr/>
            </p:nvSpPr>
            <p:spPr>
              <a:xfrm flipH="1">
                <a:off x="2312694"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2" name="任意多边形: 形状 491">
                <a:extLst>
                  <a:ext uri="{FF2B5EF4-FFF2-40B4-BE49-F238E27FC236}">
                    <a16:creationId xmlns:a16="http://schemas.microsoft.com/office/drawing/2014/main" id="{13E143ED-3A81-4B96-B4B2-6A587D94808E}"/>
                  </a:ext>
                </a:extLst>
              </p:cNvPr>
              <p:cNvSpPr/>
              <p:nvPr/>
            </p:nvSpPr>
            <p:spPr>
              <a:xfrm flipH="1">
                <a:off x="2312694"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3" name="任意多边形: 形状 492">
                <a:extLst>
                  <a:ext uri="{FF2B5EF4-FFF2-40B4-BE49-F238E27FC236}">
                    <a16:creationId xmlns:a16="http://schemas.microsoft.com/office/drawing/2014/main" id="{3FE81121-EF74-46F0-98ED-BE5BF132A4EB}"/>
                  </a:ext>
                </a:extLst>
              </p:cNvPr>
              <p:cNvSpPr/>
              <p:nvPr/>
            </p:nvSpPr>
            <p:spPr>
              <a:xfrm flipH="1">
                <a:off x="2312694"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4" name="任意多边形: 形状 493">
                <a:extLst>
                  <a:ext uri="{FF2B5EF4-FFF2-40B4-BE49-F238E27FC236}">
                    <a16:creationId xmlns:a16="http://schemas.microsoft.com/office/drawing/2014/main" id="{EF133B72-953F-42F9-9E4F-3811174EBE93}"/>
                  </a:ext>
                </a:extLst>
              </p:cNvPr>
              <p:cNvSpPr/>
              <p:nvPr/>
            </p:nvSpPr>
            <p:spPr>
              <a:xfrm flipH="1">
                <a:off x="2312694"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5" name="任意多边形: 形状 494">
                <a:extLst>
                  <a:ext uri="{FF2B5EF4-FFF2-40B4-BE49-F238E27FC236}">
                    <a16:creationId xmlns:a16="http://schemas.microsoft.com/office/drawing/2014/main" id="{E45F2984-CC66-4A43-82B2-3B8495D60BA2}"/>
                  </a:ext>
                </a:extLst>
              </p:cNvPr>
              <p:cNvSpPr/>
              <p:nvPr/>
            </p:nvSpPr>
            <p:spPr>
              <a:xfrm flipH="1">
                <a:off x="2312694"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6" name="任意多边形: 形状 495">
                <a:extLst>
                  <a:ext uri="{FF2B5EF4-FFF2-40B4-BE49-F238E27FC236}">
                    <a16:creationId xmlns:a16="http://schemas.microsoft.com/office/drawing/2014/main" id="{A8DFE361-5D5D-4587-9674-4FAF240940DF}"/>
                  </a:ext>
                </a:extLst>
              </p:cNvPr>
              <p:cNvSpPr/>
              <p:nvPr/>
            </p:nvSpPr>
            <p:spPr>
              <a:xfrm flipH="1">
                <a:off x="2312694" y="658488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grpSp>
        <p:nvGrpSpPr>
          <p:cNvPr id="508" name="组合 507">
            <a:extLst>
              <a:ext uri="{FF2B5EF4-FFF2-40B4-BE49-F238E27FC236}">
                <a16:creationId xmlns:a16="http://schemas.microsoft.com/office/drawing/2014/main" id="{B1456179-D3DD-4659-BF9B-127FFAF0670B}"/>
              </a:ext>
            </a:extLst>
          </p:cNvPr>
          <p:cNvGrpSpPr/>
          <p:nvPr/>
        </p:nvGrpSpPr>
        <p:grpSpPr>
          <a:xfrm>
            <a:off x="10321549" y="35282"/>
            <a:ext cx="1822020" cy="2280666"/>
            <a:chOff x="10365479" y="0"/>
            <a:chExt cx="1840962" cy="2304376"/>
          </a:xfrm>
        </p:grpSpPr>
        <p:sp>
          <p:nvSpPr>
            <p:cNvPr id="509" name="任意多边形: 形状 508">
              <a:extLst>
                <a:ext uri="{FF2B5EF4-FFF2-40B4-BE49-F238E27FC236}">
                  <a16:creationId xmlns:a16="http://schemas.microsoft.com/office/drawing/2014/main" id="{FD59E391-943D-4D77-A05D-32D5A616B5DE}"/>
                </a:ext>
              </a:extLst>
            </p:cNvPr>
            <p:cNvSpPr/>
            <p:nvPr/>
          </p:nvSpPr>
          <p:spPr>
            <a:xfrm flipV="1">
              <a:off x="12069674" y="2240117"/>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0" name="任意多边形: 形状 509">
              <a:extLst>
                <a:ext uri="{FF2B5EF4-FFF2-40B4-BE49-F238E27FC236}">
                  <a16:creationId xmlns:a16="http://schemas.microsoft.com/office/drawing/2014/main" id="{F0DBD55A-A788-44AC-ADB9-71AD7FF556CC}"/>
                </a:ext>
              </a:extLst>
            </p:cNvPr>
            <p:cNvSpPr/>
            <p:nvPr/>
          </p:nvSpPr>
          <p:spPr>
            <a:xfrm flipV="1">
              <a:off x="12069674" y="216418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1" name="任意多边形: 形状 510">
              <a:extLst>
                <a:ext uri="{FF2B5EF4-FFF2-40B4-BE49-F238E27FC236}">
                  <a16:creationId xmlns:a16="http://schemas.microsoft.com/office/drawing/2014/main" id="{233CC823-35C7-406F-BD2E-D8C9F589C55D}"/>
                </a:ext>
              </a:extLst>
            </p:cNvPr>
            <p:cNvSpPr/>
            <p:nvPr/>
          </p:nvSpPr>
          <p:spPr>
            <a:xfrm flipV="1">
              <a:off x="12069674" y="208826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2" name="任意多边形: 形状 511">
              <a:extLst>
                <a:ext uri="{FF2B5EF4-FFF2-40B4-BE49-F238E27FC236}">
                  <a16:creationId xmlns:a16="http://schemas.microsoft.com/office/drawing/2014/main" id="{6EEEC8B1-7564-4677-A319-4B70069D50F6}"/>
                </a:ext>
              </a:extLst>
            </p:cNvPr>
            <p:cNvSpPr/>
            <p:nvPr/>
          </p:nvSpPr>
          <p:spPr>
            <a:xfrm flipV="1">
              <a:off x="12069674" y="201233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3" name="任意多边形: 形状 512">
              <a:extLst>
                <a:ext uri="{FF2B5EF4-FFF2-40B4-BE49-F238E27FC236}">
                  <a16:creationId xmlns:a16="http://schemas.microsoft.com/office/drawing/2014/main" id="{62269992-4FBC-4ADB-86DE-0BCE2FC21BF5}"/>
                </a:ext>
              </a:extLst>
            </p:cNvPr>
            <p:cNvSpPr/>
            <p:nvPr/>
          </p:nvSpPr>
          <p:spPr>
            <a:xfrm flipV="1">
              <a:off x="12069674" y="193640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4" name="任意多边形: 形状 513">
              <a:extLst>
                <a:ext uri="{FF2B5EF4-FFF2-40B4-BE49-F238E27FC236}">
                  <a16:creationId xmlns:a16="http://schemas.microsoft.com/office/drawing/2014/main" id="{C98E6B35-3940-4F8A-8727-4D000177C474}"/>
                </a:ext>
              </a:extLst>
            </p:cNvPr>
            <p:cNvSpPr/>
            <p:nvPr/>
          </p:nvSpPr>
          <p:spPr>
            <a:xfrm flipV="1">
              <a:off x="12069674" y="186047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5" name="任意多边形: 形状 514">
              <a:extLst>
                <a:ext uri="{FF2B5EF4-FFF2-40B4-BE49-F238E27FC236}">
                  <a16:creationId xmlns:a16="http://schemas.microsoft.com/office/drawing/2014/main" id="{18DB44D0-5CDF-486A-8673-510623BD34F8}"/>
                </a:ext>
              </a:extLst>
            </p:cNvPr>
            <p:cNvSpPr/>
            <p:nvPr/>
          </p:nvSpPr>
          <p:spPr>
            <a:xfrm flipV="1">
              <a:off x="12069674" y="178454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6" name="任意多边形: 形状 515">
              <a:extLst>
                <a:ext uri="{FF2B5EF4-FFF2-40B4-BE49-F238E27FC236}">
                  <a16:creationId xmlns:a16="http://schemas.microsoft.com/office/drawing/2014/main" id="{CAA6EF6C-B434-4FB9-B092-5401BA05E0AB}"/>
                </a:ext>
              </a:extLst>
            </p:cNvPr>
            <p:cNvSpPr/>
            <p:nvPr/>
          </p:nvSpPr>
          <p:spPr>
            <a:xfrm flipV="1">
              <a:off x="12069674" y="170861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7" name="任意多边形: 形状 516">
              <a:extLst>
                <a:ext uri="{FF2B5EF4-FFF2-40B4-BE49-F238E27FC236}">
                  <a16:creationId xmlns:a16="http://schemas.microsoft.com/office/drawing/2014/main" id="{AEC0F618-47E8-4471-AB9D-8094403F1ADE}"/>
                </a:ext>
              </a:extLst>
            </p:cNvPr>
            <p:cNvSpPr/>
            <p:nvPr/>
          </p:nvSpPr>
          <p:spPr>
            <a:xfrm flipV="1">
              <a:off x="12069674" y="163268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8" name="任意多边形: 形状 517">
              <a:extLst>
                <a:ext uri="{FF2B5EF4-FFF2-40B4-BE49-F238E27FC236}">
                  <a16:creationId xmlns:a16="http://schemas.microsoft.com/office/drawing/2014/main" id="{65DCDC76-A537-488E-9750-736887898FF8}"/>
                </a:ext>
              </a:extLst>
            </p:cNvPr>
            <p:cNvSpPr/>
            <p:nvPr/>
          </p:nvSpPr>
          <p:spPr>
            <a:xfrm flipV="1">
              <a:off x="12069674" y="155675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9" name="任意多边形: 形状 518">
              <a:extLst>
                <a:ext uri="{FF2B5EF4-FFF2-40B4-BE49-F238E27FC236}">
                  <a16:creationId xmlns:a16="http://schemas.microsoft.com/office/drawing/2014/main" id="{BACEFD47-433D-4C2D-82FE-8A5BF15FC974}"/>
                </a:ext>
              </a:extLst>
            </p:cNvPr>
            <p:cNvSpPr/>
            <p:nvPr/>
          </p:nvSpPr>
          <p:spPr>
            <a:xfrm flipV="1">
              <a:off x="12069674" y="148082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0" name="任意多边形: 形状 519">
              <a:extLst>
                <a:ext uri="{FF2B5EF4-FFF2-40B4-BE49-F238E27FC236}">
                  <a16:creationId xmlns:a16="http://schemas.microsoft.com/office/drawing/2014/main" id="{B8F8FEE3-2EFB-469D-B12B-9BE0CA0B1291}"/>
                </a:ext>
              </a:extLst>
            </p:cNvPr>
            <p:cNvSpPr/>
            <p:nvPr/>
          </p:nvSpPr>
          <p:spPr>
            <a:xfrm flipV="1">
              <a:off x="12137051" y="18472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1" name="任意多边形: 形状 520">
              <a:extLst>
                <a:ext uri="{FF2B5EF4-FFF2-40B4-BE49-F238E27FC236}">
                  <a16:creationId xmlns:a16="http://schemas.microsoft.com/office/drawing/2014/main" id="{F910B6C4-82A2-4993-B1C6-9DEB8AE7C3C5}"/>
                </a:ext>
              </a:extLst>
            </p:cNvPr>
            <p:cNvSpPr/>
            <p:nvPr/>
          </p:nvSpPr>
          <p:spPr>
            <a:xfrm flipV="1">
              <a:off x="12137051" y="1768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2" name="任意多边形: 形状 521">
              <a:extLst>
                <a:ext uri="{FF2B5EF4-FFF2-40B4-BE49-F238E27FC236}">
                  <a16:creationId xmlns:a16="http://schemas.microsoft.com/office/drawing/2014/main" id="{EC5466A7-82EE-44D0-9C0E-BE15D09C32A2}"/>
                </a:ext>
              </a:extLst>
            </p:cNvPr>
            <p:cNvSpPr/>
            <p:nvPr/>
          </p:nvSpPr>
          <p:spPr>
            <a:xfrm flipV="1">
              <a:off x="12137051" y="1689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3" name="任意多边形: 形状 522">
              <a:extLst>
                <a:ext uri="{FF2B5EF4-FFF2-40B4-BE49-F238E27FC236}">
                  <a16:creationId xmlns:a16="http://schemas.microsoft.com/office/drawing/2014/main" id="{26028CD4-DE76-4894-A13B-09F6D57E67BE}"/>
                </a:ext>
              </a:extLst>
            </p:cNvPr>
            <p:cNvSpPr/>
            <p:nvPr/>
          </p:nvSpPr>
          <p:spPr>
            <a:xfrm flipV="1">
              <a:off x="12137051" y="22010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4" name="任意多边形: 形状 523">
              <a:extLst>
                <a:ext uri="{FF2B5EF4-FFF2-40B4-BE49-F238E27FC236}">
                  <a16:creationId xmlns:a16="http://schemas.microsoft.com/office/drawing/2014/main" id="{BF401303-AAA5-4025-9824-87135C3D8558}"/>
                </a:ext>
              </a:extLst>
            </p:cNvPr>
            <p:cNvSpPr/>
            <p:nvPr/>
          </p:nvSpPr>
          <p:spPr>
            <a:xfrm flipV="1">
              <a:off x="12137051" y="21221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5" name="任意多边形: 形状 524">
              <a:extLst>
                <a:ext uri="{FF2B5EF4-FFF2-40B4-BE49-F238E27FC236}">
                  <a16:creationId xmlns:a16="http://schemas.microsoft.com/office/drawing/2014/main" id="{7A8497FE-1EE2-43CD-BD20-8B858F9D7792}"/>
                </a:ext>
              </a:extLst>
            </p:cNvPr>
            <p:cNvSpPr/>
            <p:nvPr/>
          </p:nvSpPr>
          <p:spPr>
            <a:xfrm flipV="1">
              <a:off x="12137051" y="20433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6" name="任意多边形: 形状 525">
              <a:extLst>
                <a:ext uri="{FF2B5EF4-FFF2-40B4-BE49-F238E27FC236}">
                  <a16:creationId xmlns:a16="http://schemas.microsoft.com/office/drawing/2014/main" id="{EBDE5132-DB5E-487D-BEFD-3469FAC902E0}"/>
                </a:ext>
              </a:extLst>
            </p:cNvPr>
            <p:cNvSpPr/>
            <p:nvPr/>
          </p:nvSpPr>
          <p:spPr>
            <a:xfrm flipV="1">
              <a:off x="12137051" y="16105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7" name="任意多边形: 形状 526">
              <a:extLst>
                <a:ext uri="{FF2B5EF4-FFF2-40B4-BE49-F238E27FC236}">
                  <a16:creationId xmlns:a16="http://schemas.microsoft.com/office/drawing/2014/main" id="{A5635D23-999D-4E53-8671-4B2DC25BB0E2}"/>
                </a:ext>
              </a:extLst>
            </p:cNvPr>
            <p:cNvSpPr/>
            <p:nvPr/>
          </p:nvSpPr>
          <p:spPr>
            <a:xfrm flipV="1">
              <a:off x="12137051" y="15316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8" name="任意多边形: 形状 527">
              <a:extLst>
                <a:ext uri="{FF2B5EF4-FFF2-40B4-BE49-F238E27FC236}">
                  <a16:creationId xmlns:a16="http://schemas.microsoft.com/office/drawing/2014/main" id="{D7E07EBB-0EBD-4587-9913-7661E8F32AB8}"/>
                </a:ext>
              </a:extLst>
            </p:cNvPr>
            <p:cNvSpPr/>
            <p:nvPr/>
          </p:nvSpPr>
          <p:spPr>
            <a:xfrm flipV="1">
              <a:off x="12137051" y="1452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9" name="任意多边形: 形状 528">
              <a:extLst>
                <a:ext uri="{FF2B5EF4-FFF2-40B4-BE49-F238E27FC236}">
                  <a16:creationId xmlns:a16="http://schemas.microsoft.com/office/drawing/2014/main" id="{779A7F1D-72BB-482B-A891-0CAB0E538DCF}"/>
                </a:ext>
              </a:extLst>
            </p:cNvPr>
            <p:cNvSpPr/>
            <p:nvPr/>
          </p:nvSpPr>
          <p:spPr>
            <a:xfrm flipV="1">
              <a:off x="11896381"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0" name="任意多边形: 形状 529">
              <a:extLst>
                <a:ext uri="{FF2B5EF4-FFF2-40B4-BE49-F238E27FC236}">
                  <a16:creationId xmlns:a16="http://schemas.microsoft.com/office/drawing/2014/main" id="{DC26EE0D-2F6B-43A9-8541-46639E36209E}"/>
                </a:ext>
              </a:extLst>
            </p:cNvPr>
            <p:cNvSpPr/>
            <p:nvPr/>
          </p:nvSpPr>
          <p:spPr>
            <a:xfrm flipV="1">
              <a:off x="1189638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1" name="任意多边形: 形状 530">
              <a:extLst>
                <a:ext uri="{FF2B5EF4-FFF2-40B4-BE49-F238E27FC236}">
                  <a16:creationId xmlns:a16="http://schemas.microsoft.com/office/drawing/2014/main" id="{22233D35-33FB-406C-B753-071F67EFC581}"/>
                </a:ext>
              </a:extLst>
            </p:cNvPr>
            <p:cNvSpPr/>
            <p:nvPr/>
          </p:nvSpPr>
          <p:spPr>
            <a:xfrm flipV="1">
              <a:off x="1197437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2" name="任意多边形: 形状 531">
              <a:extLst>
                <a:ext uri="{FF2B5EF4-FFF2-40B4-BE49-F238E27FC236}">
                  <a16:creationId xmlns:a16="http://schemas.microsoft.com/office/drawing/2014/main" id="{3C4D1EF6-65EA-48B4-A19C-1E1F832382D3}"/>
                </a:ext>
              </a:extLst>
            </p:cNvPr>
            <p:cNvSpPr/>
            <p:nvPr/>
          </p:nvSpPr>
          <p:spPr>
            <a:xfrm flipV="1">
              <a:off x="1197437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3" name="任意多边形: 形状 532">
              <a:extLst>
                <a:ext uri="{FF2B5EF4-FFF2-40B4-BE49-F238E27FC236}">
                  <a16:creationId xmlns:a16="http://schemas.microsoft.com/office/drawing/2014/main" id="{0078FE2C-D0C9-4B9E-B695-CF714C32F3A2}"/>
                </a:ext>
              </a:extLst>
            </p:cNvPr>
            <p:cNvSpPr/>
            <p:nvPr/>
          </p:nvSpPr>
          <p:spPr>
            <a:xfrm flipV="1">
              <a:off x="12052402" y="63820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4" name="任意多边形: 形状 533">
              <a:extLst>
                <a:ext uri="{FF2B5EF4-FFF2-40B4-BE49-F238E27FC236}">
                  <a16:creationId xmlns:a16="http://schemas.microsoft.com/office/drawing/2014/main" id="{908EEEE9-C64D-4972-8BDB-C80E6CF3470C}"/>
                </a:ext>
              </a:extLst>
            </p:cNvPr>
            <p:cNvSpPr/>
            <p:nvPr/>
          </p:nvSpPr>
          <p:spPr>
            <a:xfrm flipV="1">
              <a:off x="1205240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5" name="任意多边形: 形状 534">
              <a:extLst>
                <a:ext uri="{FF2B5EF4-FFF2-40B4-BE49-F238E27FC236}">
                  <a16:creationId xmlns:a16="http://schemas.microsoft.com/office/drawing/2014/main" id="{BD73EB29-5758-43B4-A5D8-B5C5B4A64BF6}"/>
                </a:ext>
              </a:extLst>
            </p:cNvPr>
            <p:cNvSpPr/>
            <p:nvPr/>
          </p:nvSpPr>
          <p:spPr>
            <a:xfrm flipV="1">
              <a:off x="12130399"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6" name="任意多边形: 形状 535">
              <a:extLst>
                <a:ext uri="{FF2B5EF4-FFF2-40B4-BE49-F238E27FC236}">
                  <a16:creationId xmlns:a16="http://schemas.microsoft.com/office/drawing/2014/main" id="{29A3CCD2-7E12-42E4-9798-DA7FCCBE3B39}"/>
                </a:ext>
              </a:extLst>
            </p:cNvPr>
            <p:cNvSpPr/>
            <p:nvPr/>
          </p:nvSpPr>
          <p:spPr>
            <a:xfrm flipV="1">
              <a:off x="1189638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7" name="任意多边形: 形状 536">
              <a:extLst>
                <a:ext uri="{FF2B5EF4-FFF2-40B4-BE49-F238E27FC236}">
                  <a16:creationId xmlns:a16="http://schemas.microsoft.com/office/drawing/2014/main" id="{7108E732-C864-46EE-9998-A4137618C7EC}"/>
                </a:ext>
              </a:extLst>
            </p:cNvPr>
            <p:cNvSpPr/>
            <p:nvPr/>
          </p:nvSpPr>
          <p:spPr>
            <a:xfrm flipV="1">
              <a:off x="1197437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8" name="任意多边形: 形状 537">
              <a:extLst>
                <a:ext uri="{FF2B5EF4-FFF2-40B4-BE49-F238E27FC236}">
                  <a16:creationId xmlns:a16="http://schemas.microsoft.com/office/drawing/2014/main" id="{0331BFF4-C3DC-4DB9-83E6-9C14145CCD84}"/>
                </a:ext>
              </a:extLst>
            </p:cNvPr>
            <p:cNvSpPr/>
            <p:nvPr/>
          </p:nvSpPr>
          <p:spPr>
            <a:xfrm flipV="1">
              <a:off x="1197437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9" name="任意多边形: 形状 538">
              <a:extLst>
                <a:ext uri="{FF2B5EF4-FFF2-40B4-BE49-F238E27FC236}">
                  <a16:creationId xmlns:a16="http://schemas.microsoft.com/office/drawing/2014/main" id="{DE2D7E83-5B0B-4442-9478-43E7254D17C3}"/>
                </a:ext>
              </a:extLst>
            </p:cNvPr>
            <p:cNvSpPr/>
            <p:nvPr/>
          </p:nvSpPr>
          <p:spPr>
            <a:xfrm flipV="1">
              <a:off x="1205240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0" name="任意多边形: 形状 539">
              <a:extLst>
                <a:ext uri="{FF2B5EF4-FFF2-40B4-BE49-F238E27FC236}">
                  <a16:creationId xmlns:a16="http://schemas.microsoft.com/office/drawing/2014/main" id="{27FC6BD4-278E-46E2-874F-047EEA25CB57}"/>
                </a:ext>
              </a:extLst>
            </p:cNvPr>
            <p:cNvSpPr/>
            <p:nvPr/>
          </p:nvSpPr>
          <p:spPr>
            <a:xfrm flipV="1">
              <a:off x="1213039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1" name="任意多边形: 形状 540">
              <a:extLst>
                <a:ext uri="{FF2B5EF4-FFF2-40B4-BE49-F238E27FC236}">
                  <a16:creationId xmlns:a16="http://schemas.microsoft.com/office/drawing/2014/main" id="{D1A7800F-AD6F-41E9-B529-21FE261864E5}"/>
                </a:ext>
              </a:extLst>
            </p:cNvPr>
            <p:cNvSpPr/>
            <p:nvPr/>
          </p:nvSpPr>
          <p:spPr>
            <a:xfrm flipV="1">
              <a:off x="1213039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2" name="任意多边形: 形状 541">
              <a:extLst>
                <a:ext uri="{FF2B5EF4-FFF2-40B4-BE49-F238E27FC236}">
                  <a16:creationId xmlns:a16="http://schemas.microsoft.com/office/drawing/2014/main" id="{34C65AA7-3369-442F-855F-DC7AD5239A91}"/>
                </a:ext>
              </a:extLst>
            </p:cNvPr>
            <p:cNvSpPr/>
            <p:nvPr/>
          </p:nvSpPr>
          <p:spPr>
            <a:xfrm flipV="1">
              <a:off x="1213039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3" name="任意多边形: 形状 542">
              <a:extLst>
                <a:ext uri="{FF2B5EF4-FFF2-40B4-BE49-F238E27FC236}">
                  <a16:creationId xmlns:a16="http://schemas.microsoft.com/office/drawing/2014/main" id="{2DECC10B-52EA-4972-981D-912B6B0511AD}"/>
                </a:ext>
              </a:extLst>
            </p:cNvPr>
            <p:cNvSpPr/>
            <p:nvPr/>
          </p:nvSpPr>
          <p:spPr>
            <a:xfrm flipV="1">
              <a:off x="1155989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4" name="任意多边形: 形状 543">
              <a:extLst>
                <a:ext uri="{FF2B5EF4-FFF2-40B4-BE49-F238E27FC236}">
                  <a16:creationId xmlns:a16="http://schemas.microsoft.com/office/drawing/2014/main" id="{8E3AD413-EB3F-4E4C-8FB5-7F57D65C2BB1}"/>
                </a:ext>
              </a:extLst>
            </p:cNvPr>
            <p:cNvSpPr/>
            <p:nvPr/>
          </p:nvSpPr>
          <p:spPr>
            <a:xfrm flipV="1">
              <a:off x="1155989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5" name="任意多边形: 形状 544">
              <a:extLst>
                <a:ext uri="{FF2B5EF4-FFF2-40B4-BE49-F238E27FC236}">
                  <a16:creationId xmlns:a16="http://schemas.microsoft.com/office/drawing/2014/main" id="{0CB62ECA-2795-4043-9F03-D8FE4A6CBEE3}"/>
                </a:ext>
              </a:extLst>
            </p:cNvPr>
            <p:cNvSpPr/>
            <p:nvPr/>
          </p:nvSpPr>
          <p:spPr>
            <a:xfrm flipV="1">
              <a:off x="1155989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6" name="任意多边形: 形状 545">
              <a:extLst>
                <a:ext uri="{FF2B5EF4-FFF2-40B4-BE49-F238E27FC236}">
                  <a16:creationId xmlns:a16="http://schemas.microsoft.com/office/drawing/2014/main" id="{148C3690-B329-498D-A089-A5D156FE486B}"/>
                </a:ext>
              </a:extLst>
            </p:cNvPr>
            <p:cNvSpPr/>
            <p:nvPr/>
          </p:nvSpPr>
          <p:spPr>
            <a:xfrm flipV="1">
              <a:off x="1155989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7" name="任意多边形: 形状 546">
              <a:extLst>
                <a:ext uri="{FF2B5EF4-FFF2-40B4-BE49-F238E27FC236}">
                  <a16:creationId xmlns:a16="http://schemas.microsoft.com/office/drawing/2014/main" id="{AD81560F-9227-42EE-8C64-2A8400B1D365}"/>
                </a:ext>
              </a:extLst>
            </p:cNvPr>
            <p:cNvSpPr/>
            <p:nvPr/>
          </p:nvSpPr>
          <p:spPr>
            <a:xfrm flipV="1">
              <a:off x="1170157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8" name="任意多边形: 形状 547">
              <a:extLst>
                <a:ext uri="{FF2B5EF4-FFF2-40B4-BE49-F238E27FC236}">
                  <a16:creationId xmlns:a16="http://schemas.microsoft.com/office/drawing/2014/main" id="{EA63A060-3097-455C-9040-2BF45E8BB246}"/>
                </a:ext>
              </a:extLst>
            </p:cNvPr>
            <p:cNvSpPr/>
            <p:nvPr/>
          </p:nvSpPr>
          <p:spPr>
            <a:xfrm flipV="1">
              <a:off x="1170157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9" name="任意多边形: 形状 548">
              <a:extLst>
                <a:ext uri="{FF2B5EF4-FFF2-40B4-BE49-F238E27FC236}">
                  <a16:creationId xmlns:a16="http://schemas.microsoft.com/office/drawing/2014/main" id="{2F6F1485-797D-4B4E-937F-7AC959473A5B}"/>
                </a:ext>
              </a:extLst>
            </p:cNvPr>
            <p:cNvSpPr/>
            <p:nvPr/>
          </p:nvSpPr>
          <p:spPr>
            <a:xfrm flipV="1">
              <a:off x="1170157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0" name="任意多边形: 形状 549">
              <a:extLst>
                <a:ext uri="{FF2B5EF4-FFF2-40B4-BE49-F238E27FC236}">
                  <a16:creationId xmlns:a16="http://schemas.microsoft.com/office/drawing/2014/main" id="{B09A89BB-1903-4B81-AA9B-4040C45F6880}"/>
                </a:ext>
              </a:extLst>
            </p:cNvPr>
            <p:cNvSpPr/>
            <p:nvPr/>
          </p:nvSpPr>
          <p:spPr>
            <a:xfrm flipV="1">
              <a:off x="1170157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1" name="任意多边形: 形状 550">
              <a:extLst>
                <a:ext uri="{FF2B5EF4-FFF2-40B4-BE49-F238E27FC236}">
                  <a16:creationId xmlns:a16="http://schemas.microsoft.com/office/drawing/2014/main" id="{463C3E53-C528-44B1-BC40-1EF2C344AD41}"/>
                </a:ext>
              </a:extLst>
            </p:cNvPr>
            <p:cNvSpPr/>
            <p:nvPr/>
          </p:nvSpPr>
          <p:spPr>
            <a:xfrm flipV="1">
              <a:off x="1170157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2" name="任意多边形: 形状 551">
              <a:extLst>
                <a:ext uri="{FF2B5EF4-FFF2-40B4-BE49-F238E27FC236}">
                  <a16:creationId xmlns:a16="http://schemas.microsoft.com/office/drawing/2014/main" id="{9FDE0E30-0362-4BE5-86B4-EA95BA18242B}"/>
                </a:ext>
              </a:extLst>
            </p:cNvPr>
            <p:cNvSpPr/>
            <p:nvPr/>
          </p:nvSpPr>
          <p:spPr>
            <a:xfrm flipV="1">
              <a:off x="1170157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3" name="任意多边形: 形状 552">
              <a:extLst>
                <a:ext uri="{FF2B5EF4-FFF2-40B4-BE49-F238E27FC236}">
                  <a16:creationId xmlns:a16="http://schemas.microsoft.com/office/drawing/2014/main" id="{70049800-A9F3-418F-9856-C30DC35DD4E3}"/>
                </a:ext>
              </a:extLst>
            </p:cNvPr>
            <p:cNvSpPr/>
            <p:nvPr/>
          </p:nvSpPr>
          <p:spPr>
            <a:xfrm flipV="1">
              <a:off x="1178674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4" name="任意多边形: 形状 553">
              <a:extLst>
                <a:ext uri="{FF2B5EF4-FFF2-40B4-BE49-F238E27FC236}">
                  <a16:creationId xmlns:a16="http://schemas.microsoft.com/office/drawing/2014/main" id="{939E380D-23A6-4C4B-8424-67B2A4FAD0FE}"/>
                </a:ext>
              </a:extLst>
            </p:cNvPr>
            <p:cNvSpPr/>
            <p:nvPr/>
          </p:nvSpPr>
          <p:spPr>
            <a:xfrm flipV="1">
              <a:off x="1178674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5" name="任意多边形: 形状 554">
              <a:extLst>
                <a:ext uri="{FF2B5EF4-FFF2-40B4-BE49-F238E27FC236}">
                  <a16:creationId xmlns:a16="http://schemas.microsoft.com/office/drawing/2014/main" id="{135216C2-7161-4B09-B828-96BF3AD6962D}"/>
                </a:ext>
              </a:extLst>
            </p:cNvPr>
            <p:cNvSpPr/>
            <p:nvPr/>
          </p:nvSpPr>
          <p:spPr>
            <a:xfrm flipV="1">
              <a:off x="1178674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6" name="任意多边形: 形状 555">
              <a:extLst>
                <a:ext uri="{FF2B5EF4-FFF2-40B4-BE49-F238E27FC236}">
                  <a16:creationId xmlns:a16="http://schemas.microsoft.com/office/drawing/2014/main" id="{5C35CBB5-3771-4E04-9A4A-F1A6B84AB305}"/>
                </a:ext>
              </a:extLst>
            </p:cNvPr>
            <p:cNvSpPr/>
            <p:nvPr/>
          </p:nvSpPr>
          <p:spPr>
            <a:xfrm flipV="1">
              <a:off x="1178674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557" name="组合 556">
              <a:extLst>
                <a:ext uri="{FF2B5EF4-FFF2-40B4-BE49-F238E27FC236}">
                  <a16:creationId xmlns:a16="http://schemas.microsoft.com/office/drawing/2014/main" id="{1DA271DB-D049-4248-964C-B4D178B0142D}"/>
                </a:ext>
              </a:extLst>
            </p:cNvPr>
            <p:cNvGrpSpPr/>
            <p:nvPr/>
          </p:nvGrpSpPr>
          <p:grpSpPr>
            <a:xfrm>
              <a:off x="11701574" y="0"/>
              <a:ext cx="498215" cy="222389"/>
              <a:chOff x="11701574" y="0"/>
              <a:chExt cx="498215" cy="222389"/>
            </a:xfrm>
          </p:grpSpPr>
          <p:sp>
            <p:nvSpPr>
              <p:cNvPr id="614" name="任意多边形: 形状 613">
                <a:extLst>
                  <a:ext uri="{FF2B5EF4-FFF2-40B4-BE49-F238E27FC236}">
                    <a16:creationId xmlns:a16="http://schemas.microsoft.com/office/drawing/2014/main" id="{01FE6107-ECF7-484A-AF0E-071C2DA3EAF9}"/>
                  </a:ext>
                </a:extLst>
              </p:cNvPr>
              <p:cNvSpPr/>
              <p:nvPr/>
            </p:nvSpPr>
            <p:spPr>
              <a:xfrm flipV="1">
                <a:off x="1189638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5" name="任意多边形: 形状 614">
                <a:extLst>
                  <a:ext uri="{FF2B5EF4-FFF2-40B4-BE49-F238E27FC236}">
                    <a16:creationId xmlns:a16="http://schemas.microsoft.com/office/drawing/2014/main" id="{BC51FF3E-7091-4C4C-AADD-3A06A278F62B}"/>
                  </a:ext>
                </a:extLst>
              </p:cNvPr>
              <p:cNvSpPr/>
              <p:nvPr/>
            </p:nvSpPr>
            <p:spPr>
              <a:xfrm flipV="1">
                <a:off x="1205240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6" name="任意多边形: 形状 615">
                <a:extLst>
                  <a:ext uri="{FF2B5EF4-FFF2-40B4-BE49-F238E27FC236}">
                    <a16:creationId xmlns:a16="http://schemas.microsoft.com/office/drawing/2014/main" id="{4287098E-AFCD-4FC8-8806-DD8905803C19}"/>
                  </a:ext>
                </a:extLst>
              </p:cNvPr>
              <p:cNvSpPr/>
              <p:nvPr/>
            </p:nvSpPr>
            <p:spPr>
              <a:xfrm flipV="1">
                <a:off x="1213039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7" name="任意多边形: 形状 616">
                <a:extLst>
                  <a:ext uri="{FF2B5EF4-FFF2-40B4-BE49-F238E27FC236}">
                    <a16:creationId xmlns:a16="http://schemas.microsoft.com/office/drawing/2014/main" id="{467A5876-53FB-4A63-9577-B7E80F4253ED}"/>
                  </a:ext>
                </a:extLst>
              </p:cNvPr>
              <p:cNvSpPr/>
              <p:nvPr/>
            </p:nvSpPr>
            <p:spPr>
              <a:xfrm flipV="1">
                <a:off x="1189638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8" name="任意多边形: 形状 617">
                <a:extLst>
                  <a:ext uri="{FF2B5EF4-FFF2-40B4-BE49-F238E27FC236}">
                    <a16:creationId xmlns:a16="http://schemas.microsoft.com/office/drawing/2014/main" id="{1E93739A-52D4-409E-8FCA-A1FA2B76D967}"/>
                  </a:ext>
                </a:extLst>
              </p:cNvPr>
              <p:cNvSpPr/>
              <p:nvPr/>
            </p:nvSpPr>
            <p:spPr>
              <a:xfrm flipV="1">
                <a:off x="1205240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9" name="任意多边形: 形状 618">
                <a:extLst>
                  <a:ext uri="{FF2B5EF4-FFF2-40B4-BE49-F238E27FC236}">
                    <a16:creationId xmlns:a16="http://schemas.microsoft.com/office/drawing/2014/main" id="{0701180F-ECAD-49C4-8D16-ED915900026A}"/>
                  </a:ext>
                </a:extLst>
              </p:cNvPr>
              <p:cNvSpPr/>
              <p:nvPr/>
            </p:nvSpPr>
            <p:spPr>
              <a:xfrm flipV="1">
                <a:off x="1213039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0" name="任意多边形: 形状 619">
                <a:extLst>
                  <a:ext uri="{FF2B5EF4-FFF2-40B4-BE49-F238E27FC236}">
                    <a16:creationId xmlns:a16="http://schemas.microsoft.com/office/drawing/2014/main" id="{6A3604BE-DEBF-4F87-A817-5C0F3AA661D7}"/>
                  </a:ext>
                </a:extLst>
              </p:cNvPr>
              <p:cNvSpPr/>
              <p:nvPr/>
            </p:nvSpPr>
            <p:spPr>
              <a:xfrm flipV="1">
                <a:off x="1170157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1" name="任意多边形: 形状 620">
                <a:extLst>
                  <a:ext uri="{FF2B5EF4-FFF2-40B4-BE49-F238E27FC236}">
                    <a16:creationId xmlns:a16="http://schemas.microsoft.com/office/drawing/2014/main" id="{23B523DA-A498-459F-8D2A-F0B6CD11A527}"/>
                  </a:ext>
                </a:extLst>
              </p:cNvPr>
              <p:cNvSpPr/>
              <p:nvPr/>
            </p:nvSpPr>
            <p:spPr>
              <a:xfrm flipV="1">
                <a:off x="1170157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2" name="任意多边形: 形状 621">
                <a:extLst>
                  <a:ext uri="{FF2B5EF4-FFF2-40B4-BE49-F238E27FC236}">
                    <a16:creationId xmlns:a16="http://schemas.microsoft.com/office/drawing/2014/main" id="{E1AA8ADB-E533-49BD-9816-371C2841B2E9}"/>
                  </a:ext>
                </a:extLst>
              </p:cNvPr>
              <p:cNvSpPr/>
              <p:nvPr/>
            </p:nvSpPr>
            <p:spPr>
              <a:xfrm flipV="1">
                <a:off x="1170157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3" name="任意多边形: 形状 622">
                <a:extLst>
                  <a:ext uri="{FF2B5EF4-FFF2-40B4-BE49-F238E27FC236}">
                    <a16:creationId xmlns:a16="http://schemas.microsoft.com/office/drawing/2014/main" id="{B9B39CBF-5B6A-49D1-84BA-C3173EB75587}"/>
                  </a:ext>
                </a:extLst>
              </p:cNvPr>
              <p:cNvSpPr/>
              <p:nvPr/>
            </p:nvSpPr>
            <p:spPr>
              <a:xfrm flipV="1">
                <a:off x="1178674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4" name="任意多边形: 形状 623">
                <a:extLst>
                  <a:ext uri="{FF2B5EF4-FFF2-40B4-BE49-F238E27FC236}">
                    <a16:creationId xmlns:a16="http://schemas.microsoft.com/office/drawing/2014/main" id="{32A83207-5BB4-4E73-8DEA-1AF43C7B3FE5}"/>
                  </a:ext>
                </a:extLst>
              </p:cNvPr>
              <p:cNvSpPr/>
              <p:nvPr/>
            </p:nvSpPr>
            <p:spPr>
              <a:xfrm flipV="1">
                <a:off x="1178674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558" name="任意多边形: 形状 557">
              <a:extLst>
                <a:ext uri="{FF2B5EF4-FFF2-40B4-BE49-F238E27FC236}">
                  <a16:creationId xmlns:a16="http://schemas.microsoft.com/office/drawing/2014/main" id="{F9B7C386-C913-4B04-8AFB-5D7A10A1478C}"/>
                </a:ext>
              </a:extLst>
            </p:cNvPr>
            <p:cNvSpPr/>
            <p:nvPr/>
          </p:nvSpPr>
          <p:spPr>
            <a:xfrm flipV="1">
              <a:off x="1178674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9" name="任意多边形: 形状 558">
              <a:extLst>
                <a:ext uri="{FF2B5EF4-FFF2-40B4-BE49-F238E27FC236}">
                  <a16:creationId xmlns:a16="http://schemas.microsoft.com/office/drawing/2014/main" id="{76883A5E-FF5D-49AB-850F-6433FE5AA677}"/>
                </a:ext>
              </a:extLst>
            </p:cNvPr>
            <p:cNvSpPr/>
            <p:nvPr/>
          </p:nvSpPr>
          <p:spPr>
            <a:xfrm flipV="1">
              <a:off x="1178674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0" name="任意多边形: 形状 559">
              <a:extLst>
                <a:ext uri="{FF2B5EF4-FFF2-40B4-BE49-F238E27FC236}">
                  <a16:creationId xmlns:a16="http://schemas.microsoft.com/office/drawing/2014/main" id="{963BFFDA-AD7A-48BC-B727-B95F0F6FE30E}"/>
                </a:ext>
              </a:extLst>
            </p:cNvPr>
            <p:cNvSpPr/>
            <p:nvPr/>
          </p:nvSpPr>
          <p:spPr>
            <a:xfrm flipV="1">
              <a:off x="11559894" y="49649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1" name="任意多边形: 形状 560">
              <a:extLst>
                <a:ext uri="{FF2B5EF4-FFF2-40B4-BE49-F238E27FC236}">
                  <a16:creationId xmlns:a16="http://schemas.microsoft.com/office/drawing/2014/main" id="{B8F4783D-579C-4F2D-A292-61F6DC96C4AC}"/>
                </a:ext>
              </a:extLst>
            </p:cNvPr>
            <p:cNvSpPr/>
            <p:nvPr/>
          </p:nvSpPr>
          <p:spPr>
            <a:xfrm flipV="1">
              <a:off x="11559894" y="55987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2" name="任意多边形: 形状 561">
              <a:extLst>
                <a:ext uri="{FF2B5EF4-FFF2-40B4-BE49-F238E27FC236}">
                  <a16:creationId xmlns:a16="http://schemas.microsoft.com/office/drawing/2014/main" id="{D6B13671-BF1E-494E-8816-36193D1698BE}"/>
                </a:ext>
              </a:extLst>
            </p:cNvPr>
            <p:cNvSpPr/>
            <p:nvPr/>
          </p:nvSpPr>
          <p:spPr>
            <a:xfrm flipV="1">
              <a:off x="11559894" y="62328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3" name="任意多边形: 形状 562">
              <a:extLst>
                <a:ext uri="{FF2B5EF4-FFF2-40B4-BE49-F238E27FC236}">
                  <a16:creationId xmlns:a16="http://schemas.microsoft.com/office/drawing/2014/main" id="{4DB18A8A-43E1-43CE-A689-9C88214C57C3}"/>
                </a:ext>
              </a:extLst>
            </p:cNvPr>
            <p:cNvSpPr/>
            <p:nvPr/>
          </p:nvSpPr>
          <p:spPr>
            <a:xfrm flipV="1">
              <a:off x="11786741" y="902812"/>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4" name="任意多边形: 形状 563">
              <a:extLst>
                <a:ext uri="{FF2B5EF4-FFF2-40B4-BE49-F238E27FC236}">
                  <a16:creationId xmlns:a16="http://schemas.microsoft.com/office/drawing/2014/main" id="{5424698C-6C58-4274-8499-C078E6FBA003}"/>
                </a:ext>
              </a:extLst>
            </p:cNvPr>
            <p:cNvSpPr/>
            <p:nvPr/>
          </p:nvSpPr>
          <p:spPr>
            <a:xfrm flipV="1">
              <a:off x="12076295" y="86901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5" name="任意多边形: 形状 564">
              <a:extLst>
                <a:ext uri="{FF2B5EF4-FFF2-40B4-BE49-F238E27FC236}">
                  <a16:creationId xmlns:a16="http://schemas.microsoft.com/office/drawing/2014/main" id="{450744A9-C704-465F-84E5-3893CF5E9BDA}"/>
                </a:ext>
              </a:extLst>
            </p:cNvPr>
            <p:cNvSpPr/>
            <p:nvPr/>
          </p:nvSpPr>
          <p:spPr>
            <a:xfrm flipV="1">
              <a:off x="12076295" y="1069476"/>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6" name="任意多边形: 形状 565">
              <a:extLst>
                <a:ext uri="{FF2B5EF4-FFF2-40B4-BE49-F238E27FC236}">
                  <a16:creationId xmlns:a16="http://schemas.microsoft.com/office/drawing/2014/main" id="{170CB09A-C230-43F7-AD29-4802C963DCF1}"/>
                </a:ext>
              </a:extLst>
            </p:cNvPr>
            <p:cNvSpPr/>
            <p:nvPr/>
          </p:nvSpPr>
          <p:spPr>
            <a:xfrm flipV="1">
              <a:off x="12076295" y="75182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7" name="任意多边形: 形状 566">
              <a:extLst>
                <a:ext uri="{FF2B5EF4-FFF2-40B4-BE49-F238E27FC236}">
                  <a16:creationId xmlns:a16="http://schemas.microsoft.com/office/drawing/2014/main" id="{D7706F2F-4A51-4AC0-9DC1-AFBC2240579C}"/>
                </a:ext>
              </a:extLst>
            </p:cNvPr>
            <p:cNvSpPr/>
            <p:nvPr/>
          </p:nvSpPr>
          <p:spPr>
            <a:xfrm flipV="1">
              <a:off x="12075501" y="1304187"/>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8" name="任意多边形: 形状 567">
              <a:extLst>
                <a:ext uri="{FF2B5EF4-FFF2-40B4-BE49-F238E27FC236}">
                  <a16:creationId xmlns:a16="http://schemas.microsoft.com/office/drawing/2014/main" id="{795F3420-F8CD-4F4D-BF91-9FC9687E6D31}"/>
                </a:ext>
              </a:extLst>
            </p:cNvPr>
            <p:cNvSpPr/>
            <p:nvPr/>
          </p:nvSpPr>
          <p:spPr>
            <a:xfrm flipV="1">
              <a:off x="12075501" y="942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9" name="任意多边形: 形状 568">
              <a:extLst>
                <a:ext uri="{FF2B5EF4-FFF2-40B4-BE49-F238E27FC236}">
                  <a16:creationId xmlns:a16="http://schemas.microsoft.com/office/drawing/2014/main" id="{67C9E8A9-C85A-4F61-AB98-FBEB228F52F6}"/>
                </a:ext>
              </a:extLst>
            </p:cNvPr>
            <p:cNvSpPr/>
            <p:nvPr/>
          </p:nvSpPr>
          <p:spPr>
            <a:xfrm flipV="1">
              <a:off x="1122957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0" name="任意多边形: 形状 569">
              <a:extLst>
                <a:ext uri="{FF2B5EF4-FFF2-40B4-BE49-F238E27FC236}">
                  <a16:creationId xmlns:a16="http://schemas.microsoft.com/office/drawing/2014/main" id="{C022AE1E-603E-4D4B-B1B8-2DA9A01C6F79}"/>
                </a:ext>
              </a:extLst>
            </p:cNvPr>
            <p:cNvSpPr/>
            <p:nvPr/>
          </p:nvSpPr>
          <p:spPr>
            <a:xfrm flipV="1">
              <a:off x="1130756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1" name="任意多边形: 形状 570">
              <a:extLst>
                <a:ext uri="{FF2B5EF4-FFF2-40B4-BE49-F238E27FC236}">
                  <a16:creationId xmlns:a16="http://schemas.microsoft.com/office/drawing/2014/main" id="{330FC6A2-643E-41EB-A449-3478A90ADFAC}"/>
                </a:ext>
              </a:extLst>
            </p:cNvPr>
            <p:cNvSpPr/>
            <p:nvPr/>
          </p:nvSpPr>
          <p:spPr>
            <a:xfrm flipV="1">
              <a:off x="1130756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2" name="任意多边形: 形状 571">
              <a:extLst>
                <a:ext uri="{FF2B5EF4-FFF2-40B4-BE49-F238E27FC236}">
                  <a16:creationId xmlns:a16="http://schemas.microsoft.com/office/drawing/2014/main" id="{343AED2D-1DBD-4BBF-A9E3-64B3EC6D0D42}"/>
                </a:ext>
              </a:extLst>
            </p:cNvPr>
            <p:cNvSpPr/>
            <p:nvPr/>
          </p:nvSpPr>
          <p:spPr>
            <a:xfrm flipV="1">
              <a:off x="1138559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3" name="任意多边形: 形状 572">
              <a:extLst>
                <a:ext uri="{FF2B5EF4-FFF2-40B4-BE49-F238E27FC236}">
                  <a16:creationId xmlns:a16="http://schemas.microsoft.com/office/drawing/2014/main" id="{368637EB-27FF-4AD6-8B31-DD1B73261E50}"/>
                </a:ext>
              </a:extLst>
            </p:cNvPr>
            <p:cNvSpPr/>
            <p:nvPr/>
          </p:nvSpPr>
          <p:spPr>
            <a:xfrm flipV="1">
              <a:off x="1122957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4" name="任意多边形: 形状 573">
              <a:extLst>
                <a:ext uri="{FF2B5EF4-FFF2-40B4-BE49-F238E27FC236}">
                  <a16:creationId xmlns:a16="http://schemas.microsoft.com/office/drawing/2014/main" id="{6134EFFB-E4EA-4C29-9394-3C440ECBD78B}"/>
                </a:ext>
              </a:extLst>
            </p:cNvPr>
            <p:cNvSpPr/>
            <p:nvPr/>
          </p:nvSpPr>
          <p:spPr>
            <a:xfrm flipV="1">
              <a:off x="1130756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5" name="任意多边形: 形状 574">
              <a:extLst>
                <a:ext uri="{FF2B5EF4-FFF2-40B4-BE49-F238E27FC236}">
                  <a16:creationId xmlns:a16="http://schemas.microsoft.com/office/drawing/2014/main" id="{385B08E8-3C14-4F9F-B7FF-8A31AC7BF465}"/>
                </a:ext>
              </a:extLst>
            </p:cNvPr>
            <p:cNvSpPr/>
            <p:nvPr/>
          </p:nvSpPr>
          <p:spPr>
            <a:xfrm flipV="1">
              <a:off x="1130756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6" name="任意多边形: 形状 575">
              <a:extLst>
                <a:ext uri="{FF2B5EF4-FFF2-40B4-BE49-F238E27FC236}">
                  <a16:creationId xmlns:a16="http://schemas.microsoft.com/office/drawing/2014/main" id="{56F20D6D-39B9-41E7-B101-4F0B7AC4C3CB}"/>
                </a:ext>
              </a:extLst>
            </p:cNvPr>
            <p:cNvSpPr/>
            <p:nvPr/>
          </p:nvSpPr>
          <p:spPr>
            <a:xfrm flipV="1">
              <a:off x="1138559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7" name="任意多边形: 形状 576">
              <a:extLst>
                <a:ext uri="{FF2B5EF4-FFF2-40B4-BE49-F238E27FC236}">
                  <a16:creationId xmlns:a16="http://schemas.microsoft.com/office/drawing/2014/main" id="{B5FF4AA1-7415-4F3B-A204-78C87F4A4086}"/>
                </a:ext>
              </a:extLst>
            </p:cNvPr>
            <p:cNvSpPr/>
            <p:nvPr/>
          </p:nvSpPr>
          <p:spPr>
            <a:xfrm flipV="1">
              <a:off x="1122957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8" name="任意多边形: 形状 577">
              <a:extLst>
                <a:ext uri="{FF2B5EF4-FFF2-40B4-BE49-F238E27FC236}">
                  <a16:creationId xmlns:a16="http://schemas.microsoft.com/office/drawing/2014/main" id="{44B8EE2E-EEC5-494D-B5BA-62C47BA10DEF}"/>
                </a:ext>
              </a:extLst>
            </p:cNvPr>
            <p:cNvSpPr/>
            <p:nvPr/>
          </p:nvSpPr>
          <p:spPr>
            <a:xfrm flipV="1">
              <a:off x="1138559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9" name="任意多边形: 形状 578">
              <a:extLst>
                <a:ext uri="{FF2B5EF4-FFF2-40B4-BE49-F238E27FC236}">
                  <a16:creationId xmlns:a16="http://schemas.microsoft.com/office/drawing/2014/main" id="{E3A64529-6B23-4652-84D1-ABACE835B3CA}"/>
                </a:ext>
              </a:extLst>
            </p:cNvPr>
            <p:cNvSpPr/>
            <p:nvPr/>
          </p:nvSpPr>
          <p:spPr>
            <a:xfrm flipV="1">
              <a:off x="1146358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0" name="任意多边形: 形状 579">
              <a:extLst>
                <a:ext uri="{FF2B5EF4-FFF2-40B4-BE49-F238E27FC236}">
                  <a16:creationId xmlns:a16="http://schemas.microsoft.com/office/drawing/2014/main" id="{6531A48C-98BA-480F-BCB4-C4B1199607E6}"/>
                </a:ext>
              </a:extLst>
            </p:cNvPr>
            <p:cNvSpPr/>
            <p:nvPr/>
          </p:nvSpPr>
          <p:spPr>
            <a:xfrm flipV="1">
              <a:off x="1146358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1" name="任意多边形: 形状 580">
              <a:extLst>
                <a:ext uri="{FF2B5EF4-FFF2-40B4-BE49-F238E27FC236}">
                  <a16:creationId xmlns:a16="http://schemas.microsoft.com/office/drawing/2014/main" id="{65A05FE3-2B12-451E-9B5E-73A9D996453F}"/>
                </a:ext>
              </a:extLst>
            </p:cNvPr>
            <p:cNvSpPr/>
            <p:nvPr/>
          </p:nvSpPr>
          <p:spPr>
            <a:xfrm flipV="1">
              <a:off x="1146358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2" name="任意多边形: 形状 581">
              <a:extLst>
                <a:ext uri="{FF2B5EF4-FFF2-40B4-BE49-F238E27FC236}">
                  <a16:creationId xmlns:a16="http://schemas.microsoft.com/office/drawing/2014/main" id="{E387CBF5-AA6C-4D97-B02E-8DA761E933E7}"/>
                </a:ext>
              </a:extLst>
            </p:cNvPr>
            <p:cNvSpPr/>
            <p:nvPr/>
          </p:nvSpPr>
          <p:spPr>
            <a:xfrm flipV="1">
              <a:off x="1122957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3" name="任意多边形: 形状 582">
              <a:extLst>
                <a:ext uri="{FF2B5EF4-FFF2-40B4-BE49-F238E27FC236}">
                  <a16:creationId xmlns:a16="http://schemas.microsoft.com/office/drawing/2014/main" id="{0B9D4E04-4990-465D-840B-6413283DDA7E}"/>
                </a:ext>
              </a:extLst>
            </p:cNvPr>
            <p:cNvSpPr/>
            <p:nvPr/>
          </p:nvSpPr>
          <p:spPr>
            <a:xfrm flipV="1">
              <a:off x="1138559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4" name="任意多边形: 形状 583">
              <a:extLst>
                <a:ext uri="{FF2B5EF4-FFF2-40B4-BE49-F238E27FC236}">
                  <a16:creationId xmlns:a16="http://schemas.microsoft.com/office/drawing/2014/main" id="{3183C773-294B-4821-AD5E-717D0E774EAF}"/>
                </a:ext>
              </a:extLst>
            </p:cNvPr>
            <p:cNvSpPr/>
            <p:nvPr/>
          </p:nvSpPr>
          <p:spPr>
            <a:xfrm flipV="1">
              <a:off x="1146358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5" name="任意多边形: 形状 584">
              <a:extLst>
                <a:ext uri="{FF2B5EF4-FFF2-40B4-BE49-F238E27FC236}">
                  <a16:creationId xmlns:a16="http://schemas.microsoft.com/office/drawing/2014/main" id="{9DAC04EE-D1BA-4393-9AE1-00C338F0C09C}"/>
                </a:ext>
              </a:extLst>
            </p:cNvPr>
            <p:cNvSpPr/>
            <p:nvPr/>
          </p:nvSpPr>
          <p:spPr>
            <a:xfrm flipV="1">
              <a:off x="1146358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6" name="任意多边形: 形状 585">
              <a:extLst>
                <a:ext uri="{FF2B5EF4-FFF2-40B4-BE49-F238E27FC236}">
                  <a16:creationId xmlns:a16="http://schemas.microsoft.com/office/drawing/2014/main" id="{86BFE592-D0F7-4C0C-AB6C-2A739F521BF8}"/>
                </a:ext>
              </a:extLst>
            </p:cNvPr>
            <p:cNvSpPr/>
            <p:nvPr/>
          </p:nvSpPr>
          <p:spPr>
            <a:xfrm flipV="1">
              <a:off x="1089308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7" name="任意多边形: 形状 586">
              <a:extLst>
                <a:ext uri="{FF2B5EF4-FFF2-40B4-BE49-F238E27FC236}">
                  <a16:creationId xmlns:a16="http://schemas.microsoft.com/office/drawing/2014/main" id="{D7BB0968-AA48-4325-852A-33795E78AFA8}"/>
                </a:ext>
              </a:extLst>
            </p:cNvPr>
            <p:cNvSpPr/>
            <p:nvPr/>
          </p:nvSpPr>
          <p:spPr>
            <a:xfrm flipV="1">
              <a:off x="1089308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8" name="任意多边形: 形状 587">
              <a:extLst>
                <a:ext uri="{FF2B5EF4-FFF2-40B4-BE49-F238E27FC236}">
                  <a16:creationId xmlns:a16="http://schemas.microsoft.com/office/drawing/2014/main" id="{99EC70FF-0702-4F54-A3C5-906A6A2F829A}"/>
                </a:ext>
              </a:extLst>
            </p:cNvPr>
            <p:cNvSpPr/>
            <p:nvPr/>
          </p:nvSpPr>
          <p:spPr>
            <a:xfrm flipV="1">
              <a:off x="1089308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9" name="任意多边形: 形状 588">
              <a:extLst>
                <a:ext uri="{FF2B5EF4-FFF2-40B4-BE49-F238E27FC236}">
                  <a16:creationId xmlns:a16="http://schemas.microsoft.com/office/drawing/2014/main" id="{6447DEC7-8EF4-4C4B-931D-7168A2137F27}"/>
                </a:ext>
              </a:extLst>
            </p:cNvPr>
            <p:cNvSpPr/>
            <p:nvPr/>
          </p:nvSpPr>
          <p:spPr>
            <a:xfrm flipV="1">
              <a:off x="1089308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0" name="任意多边形: 形状 589">
              <a:extLst>
                <a:ext uri="{FF2B5EF4-FFF2-40B4-BE49-F238E27FC236}">
                  <a16:creationId xmlns:a16="http://schemas.microsoft.com/office/drawing/2014/main" id="{287E7E33-6129-4C1E-837F-01326D59549C}"/>
                </a:ext>
              </a:extLst>
            </p:cNvPr>
            <p:cNvSpPr/>
            <p:nvPr/>
          </p:nvSpPr>
          <p:spPr>
            <a:xfrm flipV="1">
              <a:off x="1103476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1" name="任意多边形: 形状 590">
              <a:extLst>
                <a:ext uri="{FF2B5EF4-FFF2-40B4-BE49-F238E27FC236}">
                  <a16:creationId xmlns:a16="http://schemas.microsoft.com/office/drawing/2014/main" id="{CED6CFD3-04DF-4983-8C5C-334DF5318A50}"/>
                </a:ext>
              </a:extLst>
            </p:cNvPr>
            <p:cNvSpPr/>
            <p:nvPr/>
          </p:nvSpPr>
          <p:spPr>
            <a:xfrm flipV="1">
              <a:off x="1103476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2" name="任意多边形: 形状 591">
              <a:extLst>
                <a:ext uri="{FF2B5EF4-FFF2-40B4-BE49-F238E27FC236}">
                  <a16:creationId xmlns:a16="http://schemas.microsoft.com/office/drawing/2014/main" id="{7E52E2D1-FA18-4269-8A5B-C19583450C8E}"/>
                </a:ext>
              </a:extLst>
            </p:cNvPr>
            <p:cNvSpPr/>
            <p:nvPr/>
          </p:nvSpPr>
          <p:spPr>
            <a:xfrm flipV="1">
              <a:off x="1103476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3" name="任意多边形: 形状 592">
              <a:extLst>
                <a:ext uri="{FF2B5EF4-FFF2-40B4-BE49-F238E27FC236}">
                  <a16:creationId xmlns:a16="http://schemas.microsoft.com/office/drawing/2014/main" id="{0A0719A7-64F3-49EB-9348-F2617A8A8B2E}"/>
                </a:ext>
              </a:extLst>
            </p:cNvPr>
            <p:cNvSpPr/>
            <p:nvPr/>
          </p:nvSpPr>
          <p:spPr>
            <a:xfrm flipV="1">
              <a:off x="1103476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4" name="任意多边形: 形状 593">
              <a:extLst>
                <a:ext uri="{FF2B5EF4-FFF2-40B4-BE49-F238E27FC236}">
                  <a16:creationId xmlns:a16="http://schemas.microsoft.com/office/drawing/2014/main" id="{763A65BF-67D0-4E76-8EEF-1E531ECD6A6F}"/>
                </a:ext>
              </a:extLst>
            </p:cNvPr>
            <p:cNvSpPr/>
            <p:nvPr/>
          </p:nvSpPr>
          <p:spPr>
            <a:xfrm flipV="1">
              <a:off x="1103476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5" name="任意多边形: 形状 594">
              <a:extLst>
                <a:ext uri="{FF2B5EF4-FFF2-40B4-BE49-F238E27FC236}">
                  <a16:creationId xmlns:a16="http://schemas.microsoft.com/office/drawing/2014/main" id="{0E295C5A-8AE2-472A-B88E-0A1057BECBC6}"/>
                </a:ext>
              </a:extLst>
            </p:cNvPr>
            <p:cNvSpPr/>
            <p:nvPr/>
          </p:nvSpPr>
          <p:spPr>
            <a:xfrm flipV="1">
              <a:off x="1103476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6" name="任意多边形: 形状 595">
              <a:extLst>
                <a:ext uri="{FF2B5EF4-FFF2-40B4-BE49-F238E27FC236}">
                  <a16:creationId xmlns:a16="http://schemas.microsoft.com/office/drawing/2014/main" id="{7E5B05B4-B697-42EE-BF35-3A7541F645CE}"/>
                </a:ext>
              </a:extLst>
            </p:cNvPr>
            <p:cNvSpPr/>
            <p:nvPr/>
          </p:nvSpPr>
          <p:spPr>
            <a:xfrm flipV="1">
              <a:off x="1103476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7" name="任意多边形: 形状 596">
              <a:extLst>
                <a:ext uri="{FF2B5EF4-FFF2-40B4-BE49-F238E27FC236}">
                  <a16:creationId xmlns:a16="http://schemas.microsoft.com/office/drawing/2014/main" id="{FDEEBEA6-CB01-41CB-B48A-762D157FD0C5}"/>
                </a:ext>
              </a:extLst>
            </p:cNvPr>
            <p:cNvSpPr/>
            <p:nvPr/>
          </p:nvSpPr>
          <p:spPr>
            <a:xfrm flipV="1">
              <a:off x="1103476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8" name="任意多边形: 形状 597">
              <a:extLst>
                <a:ext uri="{FF2B5EF4-FFF2-40B4-BE49-F238E27FC236}">
                  <a16:creationId xmlns:a16="http://schemas.microsoft.com/office/drawing/2014/main" id="{9DCCF09E-6810-4025-A713-588B1CF3BB17}"/>
                </a:ext>
              </a:extLst>
            </p:cNvPr>
            <p:cNvSpPr/>
            <p:nvPr/>
          </p:nvSpPr>
          <p:spPr>
            <a:xfrm flipV="1">
              <a:off x="1103476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9" name="任意多边形: 形状 598">
              <a:extLst>
                <a:ext uri="{FF2B5EF4-FFF2-40B4-BE49-F238E27FC236}">
                  <a16:creationId xmlns:a16="http://schemas.microsoft.com/office/drawing/2014/main" id="{66EF10AF-FA0C-4F6D-B7B1-579255E271EE}"/>
                </a:ext>
              </a:extLst>
            </p:cNvPr>
            <p:cNvSpPr/>
            <p:nvPr/>
          </p:nvSpPr>
          <p:spPr>
            <a:xfrm flipV="1">
              <a:off x="1111993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0" name="任意多边形: 形状 599">
              <a:extLst>
                <a:ext uri="{FF2B5EF4-FFF2-40B4-BE49-F238E27FC236}">
                  <a16:creationId xmlns:a16="http://schemas.microsoft.com/office/drawing/2014/main" id="{7D46ADBB-BEBA-41D1-89E2-8AC9F7D88F2E}"/>
                </a:ext>
              </a:extLst>
            </p:cNvPr>
            <p:cNvSpPr/>
            <p:nvPr/>
          </p:nvSpPr>
          <p:spPr>
            <a:xfrm flipV="1">
              <a:off x="1111993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1" name="任意多边形: 形状 600">
              <a:extLst>
                <a:ext uri="{FF2B5EF4-FFF2-40B4-BE49-F238E27FC236}">
                  <a16:creationId xmlns:a16="http://schemas.microsoft.com/office/drawing/2014/main" id="{B3DFA70F-E1AD-4433-91B6-963C1AD3E65C}"/>
                </a:ext>
              </a:extLst>
            </p:cNvPr>
            <p:cNvSpPr/>
            <p:nvPr/>
          </p:nvSpPr>
          <p:spPr>
            <a:xfrm flipV="1">
              <a:off x="1111993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2" name="任意多边形: 形状 601">
              <a:extLst>
                <a:ext uri="{FF2B5EF4-FFF2-40B4-BE49-F238E27FC236}">
                  <a16:creationId xmlns:a16="http://schemas.microsoft.com/office/drawing/2014/main" id="{5A6FC124-AF67-408E-8CDC-60ABB020FE79}"/>
                </a:ext>
              </a:extLst>
            </p:cNvPr>
            <p:cNvSpPr/>
            <p:nvPr/>
          </p:nvSpPr>
          <p:spPr>
            <a:xfrm flipV="1">
              <a:off x="1111993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3" name="任意多边形: 形状 602">
              <a:extLst>
                <a:ext uri="{FF2B5EF4-FFF2-40B4-BE49-F238E27FC236}">
                  <a16:creationId xmlns:a16="http://schemas.microsoft.com/office/drawing/2014/main" id="{1129F296-5F9F-4E0D-AA9F-E36DADE527A2}"/>
                </a:ext>
              </a:extLst>
            </p:cNvPr>
            <p:cNvSpPr/>
            <p:nvPr/>
          </p:nvSpPr>
          <p:spPr>
            <a:xfrm flipV="1">
              <a:off x="1111993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4" name="任意多边形: 形状 603">
              <a:extLst>
                <a:ext uri="{FF2B5EF4-FFF2-40B4-BE49-F238E27FC236}">
                  <a16:creationId xmlns:a16="http://schemas.microsoft.com/office/drawing/2014/main" id="{3AD54847-27A4-46F1-B890-A013C734F079}"/>
                </a:ext>
              </a:extLst>
            </p:cNvPr>
            <p:cNvSpPr/>
            <p:nvPr/>
          </p:nvSpPr>
          <p:spPr>
            <a:xfrm flipV="1">
              <a:off x="1111993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5" name="任意多边形: 形状 604">
              <a:extLst>
                <a:ext uri="{FF2B5EF4-FFF2-40B4-BE49-F238E27FC236}">
                  <a16:creationId xmlns:a16="http://schemas.microsoft.com/office/drawing/2014/main" id="{F9458EC5-BBD1-4389-BF22-204BDDE190F0}"/>
                </a:ext>
              </a:extLst>
            </p:cNvPr>
            <p:cNvSpPr/>
            <p:nvPr/>
          </p:nvSpPr>
          <p:spPr>
            <a:xfrm flipV="1">
              <a:off x="1111993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6" name="任意多边形: 形状 605">
              <a:extLst>
                <a:ext uri="{FF2B5EF4-FFF2-40B4-BE49-F238E27FC236}">
                  <a16:creationId xmlns:a16="http://schemas.microsoft.com/office/drawing/2014/main" id="{06B74CF1-FA8D-4D11-B30D-387F4123ACC2}"/>
                </a:ext>
              </a:extLst>
            </p:cNvPr>
            <p:cNvSpPr/>
            <p:nvPr/>
          </p:nvSpPr>
          <p:spPr>
            <a:xfrm flipV="1">
              <a:off x="1111993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7" name="任意多边形: 形状 606">
              <a:extLst>
                <a:ext uri="{FF2B5EF4-FFF2-40B4-BE49-F238E27FC236}">
                  <a16:creationId xmlns:a16="http://schemas.microsoft.com/office/drawing/2014/main" id="{D6D49BE2-FC4F-4D4F-A110-09C19E9DE1D3}"/>
                </a:ext>
              </a:extLst>
            </p:cNvPr>
            <p:cNvSpPr/>
            <p:nvPr/>
          </p:nvSpPr>
          <p:spPr>
            <a:xfrm flipV="1">
              <a:off x="10716307"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8" name="任意多边形: 形状 607">
              <a:extLst>
                <a:ext uri="{FF2B5EF4-FFF2-40B4-BE49-F238E27FC236}">
                  <a16:creationId xmlns:a16="http://schemas.microsoft.com/office/drawing/2014/main" id="{086ED92C-FED8-4E54-BDA7-E2A28B6AE213}"/>
                </a:ext>
              </a:extLst>
            </p:cNvPr>
            <p:cNvSpPr/>
            <p:nvPr/>
          </p:nvSpPr>
          <p:spPr>
            <a:xfrm flipV="1">
              <a:off x="10794304"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9" name="任意多边形: 形状 608">
              <a:extLst>
                <a:ext uri="{FF2B5EF4-FFF2-40B4-BE49-F238E27FC236}">
                  <a16:creationId xmlns:a16="http://schemas.microsoft.com/office/drawing/2014/main" id="{BF9EEEC6-990D-4C7A-B953-772730FF3ECA}"/>
                </a:ext>
              </a:extLst>
            </p:cNvPr>
            <p:cNvSpPr/>
            <p:nvPr/>
          </p:nvSpPr>
          <p:spPr>
            <a:xfrm flipV="1">
              <a:off x="10560286"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0" name="任意多边形: 形状 609">
              <a:extLst>
                <a:ext uri="{FF2B5EF4-FFF2-40B4-BE49-F238E27FC236}">
                  <a16:creationId xmlns:a16="http://schemas.microsoft.com/office/drawing/2014/main" id="{5848C4D4-D32A-4D68-A4F8-B37648370FC6}"/>
                </a:ext>
              </a:extLst>
            </p:cNvPr>
            <p:cNvSpPr/>
            <p:nvPr/>
          </p:nvSpPr>
          <p:spPr>
            <a:xfrm flipV="1">
              <a:off x="10716307"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1" name="任意多边形: 形状 610">
              <a:extLst>
                <a:ext uri="{FF2B5EF4-FFF2-40B4-BE49-F238E27FC236}">
                  <a16:creationId xmlns:a16="http://schemas.microsoft.com/office/drawing/2014/main" id="{4598B29E-8E3A-4982-B2C2-C890A5C7864A}"/>
                </a:ext>
              </a:extLst>
            </p:cNvPr>
            <p:cNvSpPr/>
            <p:nvPr/>
          </p:nvSpPr>
          <p:spPr>
            <a:xfrm flipV="1">
              <a:off x="10794304"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2" name="任意多边形: 形状 611">
              <a:extLst>
                <a:ext uri="{FF2B5EF4-FFF2-40B4-BE49-F238E27FC236}">
                  <a16:creationId xmlns:a16="http://schemas.microsoft.com/office/drawing/2014/main" id="{7421E28A-A53D-48CE-9E91-D23D179DE1BC}"/>
                </a:ext>
              </a:extLst>
            </p:cNvPr>
            <p:cNvSpPr/>
            <p:nvPr/>
          </p:nvSpPr>
          <p:spPr>
            <a:xfrm flipV="1">
              <a:off x="10365479"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3" name="任意多边形: 形状 612">
              <a:extLst>
                <a:ext uri="{FF2B5EF4-FFF2-40B4-BE49-F238E27FC236}">
                  <a16:creationId xmlns:a16="http://schemas.microsoft.com/office/drawing/2014/main" id="{4DB28CF0-F622-4629-87E0-35287CFF71D2}"/>
                </a:ext>
              </a:extLst>
            </p:cNvPr>
            <p:cNvSpPr/>
            <p:nvPr/>
          </p:nvSpPr>
          <p:spPr>
            <a:xfrm flipV="1">
              <a:off x="10450646"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nvGrpSpPr>
          <p:cNvPr id="5" name="组合 4">
            <a:extLst>
              <a:ext uri="{FF2B5EF4-FFF2-40B4-BE49-F238E27FC236}">
                <a16:creationId xmlns:a16="http://schemas.microsoft.com/office/drawing/2014/main" id="{7437CA29-000C-66E8-EE15-772E643942CC}"/>
              </a:ext>
            </a:extLst>
          </p:cNvPr>
          <p:cNvGrpSpPr/>
          <p:nvPr/>
        </p:nvGrpSpPr>
        <p:grpSpPr>
          <a:xfrm>
            <a:off x="4374123" y="2257845"/>
            <a:ext cx="7060360" cy="910534"/>
            <a:chOff x="4085494" y="2961794"/>
            <a:chExt cx="7060360" cy="910534"/>
          </a:xfrm>
        </p:grpSpPr>
        <p:sp>
          <p:nvSpPr>
            <p:cNvPr id="23" name="CustomText">
              <a:extLst>
                <a:ext uri="{FF2B5EF4-FFF2-40B4-BE49-F238E27FC236}">
                  <a16:creationId xmlns:a16="http://schemas.microsoft.com/office/drawing/2014/main" id="{69208D4E-C812-49F0-A5A2-EDF056374931}"/>
                </a:ext>
              </a:extLst>
            </p:cNvPr>
            <p:cNvSpPr/>
            <p:nvPr/>
          </p:nvSpPr>
          <p:spPr>
            <a:xfrm>
              <a:off x="4085494" y="3065233"/>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2</a:t>
              </a:r>
            </a:p>
          </p:txBody>
        </p:sp>
        <p:cxnSp>
          <p:nvCxnSpPr>
            <p:cNvPr id="30" name="直接连接符 29">
              <a:extLst>
                <a:ext uri="{FF2B5EF4-FFF2-40B4-BE49-F238E27FC236}">
                  <a16:creationId xmlns:a16="http://schemas.microsoft.com/office/drawing/2014/main" id="{700B2921-4636-4B65-BFF6-C7787BFCD7BD}"/>
                </a:ext>
              </a:extLst>
            </p:cNvPr>
            <p:cNvCxnSpPr>
              <a:cxnSpLocks/>
            </p:cNvCxnSpPr>
            <p:nvPr/>
          </p:nvCxnSpPr>
          <p:spPr>
            <a:xfrm>
              <a:off x="4997094" y="3157037"/>
              <a:ext cx="0" cy="52004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625" name="CustomText">
              <a:extLst>
                <a:ext uri="{FF2B5EF4-FFF2-40B4-BE49-F238E27FC236}">
                  <a16:creationId xmlns:a16="http://schemas.microsoft.com/office/drawing/2014/main" id="{B9B0FBF6-5144-9644-8EF8-C84A204E2AA1}"/>
                </a:ext>
              </a:extLst>
            </p:cNvPr>
            <p:cNvSpPr/>
            <p:nvPr/>
          </p:nvSpPr>
          <p:spPr>
            <a:xfrm>
              <a:off x="5114507" y="2961794"/>
              <a:ext cx="6031347" cy="910534"/>
            </a:xfrm>
            <a:prstGeom prst="rect">
              <a:avLst/>
            </a:prstGeom>
            <a:noFill/>
          </p:spPr>
          <p:txBody>
            <a:bodyPr wrap="square" lIns="89074" tIns="89074" rIns="89074" bIns="89074" anchor="ctr" anchorCtr="0">
              <a:noAutofit/>
            </a:bodyPr>
            <a:lstStyle/>
            <a:p>
              <a:pPr defTabSz="904885">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分析</a:t>
              </a:r>
            </a:p>
          </p:txBody>
        </p:sp>
      </p:grpSp>
      <p:grpSp>
        <p:nvGrpSpPr>
          <p:cNvPr id="6" name="组合 5">
            <a:extLst>
              <a:ext uri="{FF2B5EF4-FFF2-40B4-BE49-F238E27FC236}">
                <a16:creationId xmlns:a16="http://schemas.microsoft.com/office/drawing/2014/main" id="{ACCF33A2-D463-5248-E7EB-60B769CC6213}"/>
              </a:ext>
            </a:extLst>
          </p:cNvPr>
          <p:cNvGrpSpPr/>
          <p:nvPr/>
        </p:nvGrpSpPr>
        <p:grpSpPr>
          <a:xfrm>
            <a:off x="4374123" y="3188663"/>
            <a:ext cx="7060360" cy="910534"/>
            <a:chOff x="4085494" y="4175432"/>
            <a:chExt cx="7060360" cy="910534"/>
          </a:xfrm>
        </p:grpSpPr>
        <p:sp>
          <p:nvSpPr>
            <p:cNvPr id="27" name="CustomText">
              <a:extLst>
                <a:ext uri="{FF2B5EF4-FFF2-40B4-BE49-F238E27FC236}">
                  <a16:creationId xmlns:a16="http://schemas.microsoft.com/office/drawing/2014/main" id="{4700959C-5897-4018-B045-CF4E8B1162E1}"/>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solidFill>
                    <a:srgbClr val="C00000"/>
                  </a:solidFill>
                  <a:latin typeface="Arial"/>
                  <a:ea typeface="微软雅黑"/>
                  <a:cs typeface="+mn-ea"/>
                  <a:sym typeface="+mn-lt"/>
                </a:rPr>
                <a:t>03</a:t>
              </a:r>
            </a:p>
          </p:txBody>
        </p:sp>
        <p:cxnSp>
          <p:nvCxnSpPr>
            <p:cNvPr id="31" name="直接连接符 30">
              <a:extLst>
                <a:ext uri="{FF2B5EF4-FFF2-40B4-BE49-F238E27FC236}">
                  <a16:creationId xmlns:a16="http://schemas.microsoft.com/office/drawing/2014/main" id="{0CC1151D-D731-451B-91A5-BD9609BC8028}"/>
                </a:ext>
              </a:extLst>
            </p:cNvPr>
            <p:cNvCxnSpPr>
              <a:cxnSpLocks/>
            </p:cNvCxnSpPr>
            <p:nvPr/>
          </p:nvCxnSpPr>
          <p:spPr>
            <a:xfrm>
              <a:off x="4997094" y="4364538"/>
              <a:ext cx="0" cy="52004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626" name="CustomText">
              <a:extLst>
                <a:ext uri="{FF2B5EF4-FFF2-40B4-BE49-F238E27FC236}">
                  <a16:creationId xmlns:a16="http://schemas.microsoft.com/office/drawing/2014/main" id="{DDECBB33-3A81-A74B-A441-BC233843A7D1}"/>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R="0" lvl="0" indent="0" defTabSz="904885" fontAlgn="auto">
                <a:lnSpc>
                  <a:spcPct val="100000"/>
                </a:lnSpc>
                <a:spcBef>
                  <a:spcPts val="0"/>
                </a:spcBef>
                <a:spcAft>
                  <a:spcPts val="0"/>
                </a:spcAft>
                <a:buClrTx/>
                <a:buSzTx/>
                <a:buFontTx/>
                <a:buNone/>
                <a:tabLst/>
                <a:defRPr/>
              </a:pPr>
              <a:r>
                <a:rPr lang="zh-CN" altLang="en-US" sz="3600" b="1" kern="0" dirty="0">
                  <a:ln w="6350">
                    <a:noFill/>
                  </a:ln>
                  <a:solidFill>
                    <a:srgbClr val="C00000"/>
                  </a:solidFill>
                  <a:latin typeface="Arial"/>
                  <a:ea typeface="微软雅黑"/>
                  <a:cs typeface="+mn-ea"/>
                  <a:sym typeface="+mn-lt"/>
                </a:rPr>
                <a:t>产品规划</a:t>
              </a:r>
            </a:p>
          </p:txBody>
        </p:sp>
      </p:grpSp>
      <p:grpSp>
        <p:nvGrpSpPr>
          <p:cNvPr id="635" name="组合 634">
            <a:extLst>
              <a:ext uri="{FF2B5EF4-FFF2-40B4-BE49-F238E27FC236}">
                <a16:creationId xmlns:a16="http://schemas.microsoft.com/office/drawing/2014/main" id="{615153B1-B298-EC4B-B078-C89A189CCE88}"/>
              </a:ext>
            </a:extLst>
          </p:cNvPr>
          <p:cNvGrpSpPr/>
          <p:nvPr/>
        </p:nvGrpSpPr>
        <p:grpSpPr>
          <a:xfrm>
            <a:off x="758743" y="508722"/>
            <a:ext cx="2149304" cy="455760"/>
            <a:chOff x="9519235" y="267416"/>
            <a:chExt cx="2149304" cy="455760"/>
          </a:xfrm>
        </p:grpSpPr>
        <p:pic>
          <p:nvPicPr>
            <p:cNvPr id="636" name="图片 635">
              <a:extLst>
                <a:ext uri="{FF2B5EF4-FFF2-40B4-BE49-F238E27FC236}">
                  <a16:creationId xmlns:a16="http://schemas.microsoft.com/office/drawing/2014/main" id="{A8A49236-ED69-234E-999B-3942B763CB9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637" name="矩形 636">
              <a:extLst>
                <a:ext uri="{FF2B5EF4-FFF2-40B4-BE49-F238E27FC236}">
                  <a16:creationId xmlns:a16="http://schemas.microsoft.com/office/drawing/2014/main" id="{1B7671A8-66A2-2349-BF7B-B30B6FC4DD64}"/>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38" name="图片 637">
              <a:extLst>
                <a:ext uri="{FF2B5EF4-FFF2-40B4-BE49-F238E27FC236}">
                  <a16:creationId xmlns:a16="http://schemas.microsoft.com/office/drawing/2014/main" id="{597D1B25-A919-1743-8678-D0FC23A2A1F1}"/>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grpSp>
        <p:nvGrpSpPr>
          <p:cNvPr id="7" name="组合 6">
            <a:extLst>
              <a:ext uri="{FF2B5EF4-FFF2-40B4-BE49-F238E27FC236}">
                <a16:creationId xmlns:a16="http://schemas.microsoft.com/office/drawing/2014/main" id="{7F4566B6-EA9E-6473-D087-2F7C7D074D4D}"/>
              </a:ext>
            </a:extLst>
          </p:cNvPr>
          <p:cNvGrpSpPr/>
          <p:nvPr/>
        </p:nvGrpSpPr>
        <p:grpSpPr>
          <a:xfrm>
            <a:off x="4374123" y="4119481"/>
            <a:ext cx="7060360" cy="910534"/>
            <a:chOff x="4085494" y="4175432"/>
            <a:chExt cx="7060360" cy="910534"/>
          </a:xfrm>
        </p:grpSpPr>
        <p:sp>
          <p:nvSpPr>
            <p:cNvPr id="8" name="CustomText">
              <a:extLst>
                <a:ext uri="{FF2B5EF4-FFF2-40B4-BE49-F238E27FC236}">
                  <a16:creationId xmlns:a16="http://schemas.microsoft.com/office/drawing/2014/main" id="{F25F2227-FF40-5622-3461-00B6903D029F}"/>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4</a:t>
              </a:r>
            </a:p>
          </p:txBody>
        </p:sp>
        <p:cxnSp>
          <p:nvCxnSpPr>
            <p:cNvPr id="9" name="直接连接符 8">
              <a:extLst>
                <a:ext uri="{FF2B5EF4-FFF2-40B4-BE49-F238E27FC236}">
                  <a16:creationId xmlns:a16="http://schemas.microsoft.com/office/drawing/2014/main" id="{FE0711EF-33BB-EB54-7071-5297D1B954E7}"/>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0" name="CustomText">
              <a:extLst>
                <a:ext uri="{FF2B5EF4-FFF2-40B4-BE49-F238E27FC236}">
                  <a16:creationId xmlns:a16="http://schemas.microsoft.com/office/drawing/2014/main" id="{08B95BE8-6370-FE2A-BC7F-391D3FAB0518}"/>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目标</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11" name="组合 10">
            <a:extLst>
              <a:ext uri="{FF2B5EF4-FFF2-40B4-BE49-F238E27FC236}">
                <a16:creationId xmlns:a16="http://schemas.microsoft.com/office/drawing/2014/main" id="{8166BB6E-31E3-F6A2-E5CC-D25AA080D8CD}"/>
              </a:ext>
            </a:extLst>
          </p:cNvPr>
          <p:cNvGrpSpPr/>
          <p:nvPr/>
        </p:nvGrpSpPr>
        <p:grpSpPr>
          <a:xfrm>
            <a:off x="4374123" y="5050299"/>
            <a:ext cx="7060360" cy="910534"/>
            <a:chOff x="4085494" y="4175432"/>
            <a:chExt cx="7060360" cy="910534"/>
          </a:xfrm>
        </p:grpSpPr>
        <p:sp>
          <p:nvSpPr>
            <p:cNvPr id="12" name="CustomText">
              <a:extLst>
                <a:ext uri="{FF2B5EF4-FFF2-40B4-BE49-F238E27FC236}">
                  <a16:creationId xmlns:a16="http://schemas.microsoft.com/office/drawing/2014/main" id="{BEBB18A6-0FB2-22B4-820D-5ACB5103EA90}"/>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5</a:t>
              </a:r>
            </a:p>
          </p:txBody>
        </p:sp>
        <p:cxnSp>
          <p:nvCxnSpPr>
            <p:cNvPr id="13" name="直接连接符 12">
              <a:extLst>
                <a:ext uri="{FF2B5EF4-FFF2-40B4-BE49-F238E27FC236}">
                  <a16:creationId xmlns:a16="http://schemas.microsoft.com/office/drawing/2014/main" id="{DDA5CC85-FB0E-422F-FDEA-558CA5A297CD}"/>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4" name="CustomText">
              <a:extLst>
                <a:ext uri="{FF2B5EF4-FFF2-40B4-BE49-F238E27FC236}">
                  <a16:creationId xmlns:a16="http://schemas.microsoft.com/office/drawing/2014/main" id="{BE7FCAF2-1F1C-D725-6303-6B501C232E5E}"/>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计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spTree>
    <p:extLst>
      <p:ext uri="{BB962C8B-B14F-4D97-AF65-F5344CB8AC3E}">
        <p14:creationId xmlns:p14="http://schemas.microsoft.com/office/powerpoint/2010/main" val="31420757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数币养老证产品整体规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127" name="文本框 126">
            <a:extLst>
              <a:ext uri="{FF2B5EF4-FFF2-40B4-BE49-F238E27FC236}">
                <a16:creationId xmlns:a16="http://schemas.microsoft.com/office/drawing/2014/main" id="{BE47CEF0-DFF1-8C85-3B63-2E71DF078652}"/>
              </a:ext>
            </a:extLst>
          </p:cNvPr>
          <p:cNvSpPr txBox="1"/>
          <p:nvPr/>
        </p:nvSpPr>
        <p:spPr>
          <a:xfrm>
            <a:off x="740002" y="855238"/>
            <a:ext cx="10556316" cy="679353"/>
          </a:xfrm>
          <a:prstGeom prst="rect">
            <a:avLst/>
          </a:prstGeom>
          <a:noFill/>
        </p:spPr>
        <p:txBody>
          <a:bodyPr wrap="square">
            <a:spAutoFit/>
          </a:bodyPr>
          <a:lstStyle/>
          <a:p>
            <a:pPr>
              <a:lnSpc>
                <a:spcPct val="125000"/>
              </a:lnSpc>
            </a:pPr>
            <a:r>
              <a:rPr lang="zh-CN" altLang="en-US" sz="1600" b="1" dirty="0">
                <a:solidFill>
                  <a:srgbClr val="222222"/>
                </a:solidFill>
                <a:latin typeface="+mn-ea"/>
              </a:rPr>
              <a:t>围绕</a:t>
            </a:r>
            <a:r>
              <a:rPr lang="zh-CN" altLang="en-US" sz="1600" b="1" dirty="0">
                <a:solidFill>
                  <a:srgbClr val="C00000"/>
                </a:solidFill>
                <a:latin typeface="+mn-ea"/>
              </a:rPr>
              <a:t>数币硬钱包</a:t>
            </a:r>
            <a:r>
              <a:rPr lang="zh-CN" altLang="en-US" sz="1600" b="1" dirty="0">
                <a:solidFill>
                  <a:srgbClr val="222222"/>
                </a:solidFill>
                <a:latin typeface="+mn-ea"/>
              </a:rPr>
              <a:t>和</a:t>
            </a:r>
            <a:r>
              <a:rPr lang="zh-CN" altLang="en-US" sz="1600" b="1" dirty="0">
                <a:solidFill>
                  <a:srgbClr val="C00000"/>
                </a:solidFill>
                <a:latin typeface="+mn-ea"/>
              </a:rPr>
              <a:t>红包服务</a:t>
            </a:r>
            <a:r>
              <a:rPr lang="zh-CN" altLang="en-US" sz="1600" b="1" dirty="0">
                <a:solidFill>
                  <a:srgbClr val="222222"/>
                </a:solidFill>
                <a:latin typeface="+mn-ea"/>
              </a:rPr>
              <a:t>核心能力，建设</a:t>
            </a:r>
            <a:r>
              <a:rPr lang="zh-CN" altLang="en-US" sz="1600" b="1" dirty="0">
                <a:solidFill>
                  <a:srgbClr val="C00000"/>
                </a:solidFill>
                <a:latin typeface="+mn-ea"/>
              </a:rPr>
              <a:t>数币养老证管理平台</a:t>
            </a:r>
            <a:r>
              <a:rPr lang="zh-CN" altLang="en-US" sz="1600" b="1" dirty="0">
                <a:solidFill>
                  <a:srgbClr val="222222"/>
                </a:solidFill>
                <a:latin typeface="+mn-ea"/>
              </a:rPr>
              <a:t>，通过</a:t>
            </a:r>
            <a:r>
              <a:rPr lang="zh-CN" altLang="en-US" sz="1600" b="1" dirty="0">
                <a:solidFill>
                  <a:srgbClr val="C00000"/>
                </a:solidFill>
                <a:latin typeface="+mn-ea"/>
              </a:rPr>
              <a:t>服务小程序</a:t>
            </a:r>
            <a:r>
              <a:rPr lang="zh-CN" altLang="en-US" sz="1600" b="1" dirty="0">
                <a:solidFill>
                  <a:srgbClr val="222222"/>
                </a:solidFill>
                <a:latin typeface="+mn-ea"/>
              </a:rPr>
              <a:t>和</a:t>
            </a:r>
            <a:r>
              <a:rPr lang="zh-CN" altLang="en-US" sz="1600" b="1" dirty="0">
                <a:solidFill>
                  <a:srgbClr val="C00000"/>
                </a:solidFill>
                <a:latin typeface="+mn-ea"/>
              </a:rPr>
              <a:t>养老证插件</a:t>
            </a:r>
            <a:r>
              <a:rPr lang="zh-CN" altLang="en-US" sz="1600" b="1" dirty="0">
                <a:solidFill>
                  <a:srgbClr val="222222"/>
                </a:solidFill>
                <a:latin typeface="+mn-ea"/>
              </a:rPr>
              <a:t>完成厂商系统与设备的集成绑定，快速面向用户提供产品和服务。</a:t>
            </a:r>
            <a:endParaRPr lang="zh-CN" altLang="en-US" sz="1600" dirty="0">
              <a:solidFill>
                <a:srgbClr val="C00000"/>
              </a:solidFill>
            </a:endParaRPr>
          </a:p>
        </p:txBody>
      </p:sp>
      <p:grpSp>
        <p:nvGrpSpPr>
          <p:cNvPr id="211" name="组合 210">
            <a:extLst>
              <a:ext uri="{FF2B5EF4-FFF2-40B4-BE49-F238E27FC236}">
                <a16:creationId xmlns:a16="http://schemas.microsoft.com/office/drawing/2014/main" id="{F0326E44-DF52-3FC1-14A5-C9ADF265A28B}"/>
              </a:ext>
            </a:extLst>
          </p:cNvPr>
          <p:cNvGrpSpPr/>
          <p:nvPr/>
        </p:nvGrpSpPr>
        <p:grpSpPr>
          <a:xfrm>
            <a:off x="790089" y="1687842"/>
            <a:ext cx="10611821" cy="4952051"/>
            <a:chOff x="679618" y="1696859"/>
            <a:chExt cx="10611821" cy="4952051"/>
          </a:xfrm>
        </p:grpSpPr>
        <p:sp>
          <p:nvSpPr>
            <p:cNvPr id="7" name="矩形 6">
              <a:extLst>
                <a:ext uri="{FF2B5EF4-FFF2-40B4-BE49-F238E27FC236}">
                  <a16:creationId xmlns:a16="http://schemas.microsoft.com/office/drawing/2014/main" id="{45C086A5-5E85-554A-FE99-10AE578338B7}"/>
                </a:ext>
              </a:extLst>
            </p:cNvPr>
            <p:cNvSpPr/>
            <p:nvPr/>
          </p:nvSpPr>
          <p:spPr>
            <a:xfrm>
              <a:off x="4647160" y="5256087"/>
              <a:ext cx="6644279" cy="139282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600" b="1" dirty="0">
                  <a:solidFill>
                    <a:schemeClr val="tx1"/>
                  </a:solidFill>
                </a:rPr>
                <a:t>养老证服务小程序</a:t>
              </a:r>
            </a:p>
          </p:txBody>
        </p:sp>
        <p:sp>
          <p:nvSpPr>
            <p:cNvPr id="195" name="矩形 194">
              <a:extLst>
                <a:ext uri="{FF2B5EF4-FFF2-40B4-BE49-F238E27FC236}">
                  <a16:creationId xmlns:a16="http://schemas.microsoft.com/office/drawing/2014/main" id="{92368C09-BC74-7C3B-94DB-F51F0F461C99}"/>
                </a:ext>
              </a:extLst>
            </p:cNvPr>
            <p:cNvSpPr/>
            <p:nvPr/>
          </p:nvSpPr>
          <p:spPr>
            <a:xfrm>
              <a:off x="9374698" y="5638539"/>
              <a:ext cx="1731452" cy="900130"/>
            </a:xfrm>
            <a:prstGeom prst="rect">
              <a:avLst/>
            </a:prstGeom>
            <a:solidFill>
              <a:schemeClr val="bg2"/>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1" name="矩形 190">
              <a:extLst>
                <a:ext uri="{FF2B5EF4-FFF2-40B4-BE49-F238E27FC236}">
                  <a16:creationId xmlns:a16="http://schemas.microsoft.com/office/drawing/2014/main" id="{FF840C68-FE08-97EF-BF0D-7944756A9EA7}"/>
                </a:ext>
              </a:extLst>
            </p:cNvPr>
            <p:cNvSpPr/>
            <p:nvPr/>
          </p:nvSpPr>
          <p:spPr>
            <a:xfrm>
              <a:off x="4803248" y="5646018"/>
              <a:ext cx="4418851" cy="900130"/>
            </a:xfrm>
            <a:prstGeom prst="rect">
              <a:avLst/>
            </a:prstGeom>
            <a:solidFill>
              <a:schemeClr val="bg2"/>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473A9D2F-4CB9-5B8F-BA8A-A515F5208BB7}"/>
                </a:ext>
              </a:extLst>
            </p:cNvPr>
            <p:cNvSpPr>
              <a:spLocks/>
            </p:cNvSpPr>
            <p:nvPr/>
          </p:nvSpPr>
          <p:spPr>
            <a:xfrm>
              <a:off x="3478196" y="1733444"/>
              <a:ext cx="1776078" cy="45807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厂商</a:t>
              </a:r>
              <a:r>
                <a:rPr lang="en-US" altLang="zh-CN" sz="1400" b="1" dirty="0">
                  <a:solidFill>
                    <a:schemeClr val="tx1"/>
                  </a:solidFill>
                </a:rPr>
                <a:t>A</a:t>
              </a:r>
              <a:r>
                <a:rPr lang="zh-CN" altLang="en-US" sz="1400" b="1" dirty="0">
                  <a:solidFill>
                    <a:schemeClr val="tx1"/>
                  </a:solidFill>
                </a:rPr>
                <a:t>养老证</a:t>
              </a:r>
              <a:endParaRPr lang="en-US" altLang="zh-CN" sz="1400" b="1" dirty="0">
                <a:solidFill>
                  <a:schemeClr val="tx1"/>
                </a:solidFill>
              </a:endParaRPr>
            </a:p>
            <a:p>
              <a:pPr algn="ctr"/>
              <a:r>
                <a:rPr lang="zh-CN" altLang="en-US" sz="1400" b="1" dirty="0">
                  <a:solidFill>
                    <a:schemeClr val="tx1"/>
                  </a:solidFill>
                </a:rPr>
                <a:t>管理平台</a:t>
              </a:r>
            </a:p>
          </p:txBody>
        </p:sp>
        <p:sp>
          <p:nvSpPr>
            <p:cNvPr id="5" name="矩形 4">
              <a:extLst>
                <a:ext uri="{FF2B5EF4-FFF2-40B4-BE49-F238E27FC236}">
                  <a16:creationId xmlns:a16="http://schemas.microsoft.com/office/drawing/2014/main" id="{A014CF21-42C8-05A3-5B2D-1DB60E3BA690}"/>
                </a:ext>
              </a:extLst>
            </p:cNvPr>
            <p:cNvSpPr>
              <a:spLocks/>
            </p:cNvSpPr>
            <p:nvPr/>
          </p:nvSpPr>
          <p:spPr>
            <a:xfrm>
              <a:off x="679619" y="1731110"/>
              <a:ext cx="1776078" cy="45807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数币养老证</a:t>
              </a:r>
              <a:r>
                <a:rPr lang="en-US" altLang="zh-CN" sz="1400" b="1" dirty="0">
                  <a:solidFill>
                    <a:schemeClr val="tx1"/>
                  </a:solidFill>
                </a:rPr>
                <a:t>A</a:t>
              </a:r>
              <a:endParaRPr lang="zh-CN" altLang="en-US" sz="1400" b="1" dirty="0">
                <a:solidFill>
                  <a:schemeClr val="tx1"/>
                </a:solidFill>
              </a:endParaRPr>
            </a:p>
          </p:txBody>
        </p:sp>
        <p:sp>
          <p:nvSpPr>
            <p:cNvPr id="6" name="矩形 5">
              <a:extLst>
                <a:ext uri="{FF2B5EF4-FFF2-40B4-BE49-F238E27FC236}">
                  <a16:creationId xmlns:a16="http://schemas.microsoft.com/office/drawing/2014/main" id="{4516F3FB-7452-CC1F-C98C-3204DEE22B7D}"/>
                </a:ext>
              </a:extLst>
            </p:cNvPr>
            <p:cNvSpPr/>
            <p:nvPr/>
          </p:nvSpPr>
          <p:spPr>
            <a:xfrm>
              <a:off x="5716296" y="2838986"/>
              <a:ext cx="1689618" cy="702372"/>
            </a:xfrm>
            <a:prstGeom prst="rect">
              <a:avLst/>
            </a:prstGeom>
            <a:solidFill>
              <a:srgbClr val="C00000"/>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数币养老证</a:t>
              </a:r>
              <a:endParaRPr lang="en-US" altLang="zh-CN" sz="1400" b="1" dirty="0">
                <a:solidFill>
                  <a:schemeClr val="bg1"/>
                </a:solidFill>
              </a:endParaRPr>
            </a:p>
            <a:p>
              <a:pPr algn="ctr"/>
              <a:r>
                <a:rPr lang="zh-CN" altLang="en-US" sz="1400" b="1" dirty="0">
                  <a:solidFill>
                    <a:schemeClr val="bg1"/>
                  </a:solidFill>
                </a:rPr>
                <a:t>管理平台</a:t>
              </a:r>
            </a:p>
          </p:txBody>
        </p:sp>
        <p:sp>
          <p:nvSpPr>
            <p:cNvPr id="33" name="矩形 32">
              <a:extLst>
                <a:ext uri="{FF2B5EF4-FFF2-40B4-BE49-F238E27FC236}">
                  <a16:creationId xmlns:a16="http://schemas.microsoft.com/office/drawing/2014/main" id="{B14AC792-3596-9F95-686A-EBDFBFA6E412}"/>
                </a:ext>
              </a:extLst>
            </p:cNvPr>
            <p:cNvSpPr/>
            <p:nvPr/>
          </p:nvSpPr>
          <p:spPr>
            <a:xfrm>
              <a:off x="684035" y="2933883"/>
              <a:ext cx="1776078" cy="518483"/>
            </a:xfrm>
            <a:prstGeom prst="rect">
              <a:avLst/>
            </a:prstGeom>
            <a:solidFill>
              <a:srgbClr val="C00000"/>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zh-CN" altLang="en-US" sz="1400" b="1" dirty="0">
                  <a:solidFill>
                    <a:schemeClr val="bg1"/>
                  </a:solidFill>
                </a:rPr>
                <a:t>数币服务插件</a:t>
              </a:r>
              <a:endParaRPr lang="en-US" altLang="zh-CN" sz="1400" b="1" dirty="0">
                <a:solidFill>
                  <a:schemeClr val="bg1"/>
                </a:solidFill>
              </a:endParaRPr>
            </a:p>
            <a:p>
              <a:pPr algn="ctr">
                <a:lnSpc>
                  <a:spcPct val="125000"/>
                </a:lnSpc>
              </a:pPr>
              <a:r>
                <a:rPr lang="zh-CN" altLang="en-US" sz="1100" b="1" dirty="0">
                  <a:solidFill>
                    <a:schemeClr val="bg1"/>
                  </a:solidFill>
                </a:rPr>
                <a:t>（与超级</a:t>
              </a:r>
              <a:r>
                <a:rPr lang="en-US" altLang="zh-CN" sz="1100" b="1" dirty="0">
                  <a:solidFill>
                    <a:schemeClr val="bg1"/>
                  </a:solidFill>
                </a:rPr>
                <a:t>SIM</a:t>
              </a:r>
              <a:r>
                <a:rPr lang="zh-CN" altLang="en-US" sz="1100" b="1" dirty="0">
                  <a:solidFill>
                    <a:schemeClr val="bg1"/>
                  </a:solidFill>
                </a:rPr>
                <a:t>卡交互）</a:t>
              </a:r>
            </a:p>
          </p:txBody>
        </p:sp>
        <p:sp>
          <p:nvSpPr>
            <p:cNvPr id="130" name="矩形 129">
              <a:extLst>
                <a:ext uri="{FF2B5EF4-FFF2-40B4-BE49-F238E27FC236}">
                  <a16:creationId xmlns:a16="http://schemas.microsoft.com/office/drawing/2014/main" id="{F8420E34-1B8D-6200-CDD4-35AA14892739}"/>
                </a:ext>
              </a:extLst>
            </p:cNvPr>
            <p:cNvSpPr>
              <a:spLocks/>
            </p:cNvSpPr>
            <p:nvPr/>
          </p:nvSpPr>
          <p:spPr>
            <a:xfrm>
              <a:off x="684035" y="4216822"/>
              <a:ext cx="1776078" cy="45807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数币养老证</a:t>
              </a:r>
              <a:r>
                <a:rPr lang="en-US" altLang="zh-CN" sz="1400" b="1" dirty="0">
                  <a:solidFill>
                    <a:schemeClr val="tx1"/>
                  </a:solidFill>
                </a:rPr>
                <a:t>B</a:t>
              </a:r>
              <a:endParaRPr lang="zh-CN" altLang="en-US" sz="1400" b="1" dirty="0">
                <a:solidFill>
                  <a:schemeClr val="tx1"/>
                </a:solidFill>
              </a:endParaRPr>
            </a:p>
          </p:txBody>
        </p:sp>
        <p:sp>
          <p:nvSpPr>
            <p:cNvPr id="131" name="矩形 130">
              <a:extLst>
                <a:ext uri="{FF2B5EF4-FFF2-40B4-BE49-F238E27FC236}">
                  <a16:creationId xmlns:a16="http://schemas.microsoft.com/office/drawing/2014/main" id="{109D44CF-A320-0295-85DF-543497B5E54E}"/>
                </a:ext>
              </a:extLst>
            </p:cNvPr>
            <p:cNvSpPr>
              <a:spLocks/>
            </p:cNvSpPr>
            <p:nvPr/>
          </p:nvSpPr>
          <p:spPr>
            <a:xfrm>
              <a:off x="3478196" y="4212564"/>
              <a:ext cx="1776078" cy="45807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厂商</a:t>
              </a:r>
              <a:r>
                <a:rPr lang="en-US" altLang="zh-CN" sz="1400" b="1" dirty="0">
                  <a:solidFill>
                    <a:schemeClr val="tx1"/>
                  </a:solidFill>
                </a:rPr>
                <a:t>B</a:t>
              </a:r>
              <a:r>
                <a:rPr lang="zh-CN" altLang="en-US" sz="1400" b="1" dirty="0">
                  <a:solidFill>
                    <a:schemeClr val="tx1"/>
                  </a:solidFill>
                </a:rPr>
                <a:t>养老证</a:t>
              </a:r>
              <a:endParaRPr lang="en-US" altLang="zh-CN" sz="1400" b="1" dirty="0">
                <a:solidFill>
                  <a:schemeClr val="tx1"/>
                </a:solidFill>
              </a:endParaRPr>
            </a:p>
            <a:p>
              <a:pPr algn="ctr"/>
              <a:r>
                <a:rPr lang="zh-CN" altLang="en-US" sz="1400" b="1" dirty="0">
                  <a:solidFill>
                    <a:schemeClr val="tx1"/>
                  </a:solidFill>
                </a:rPr>
                <a:t>管理平台</a:t>
              </a:r>
            </a:p>
          </p:txBody>
        </p:sp>
        <p:cxnSp>
          <p:nvCxnSpPr>
            <p:cNvPr id="133" name="连接符: 肘形 132">
              <a:extLst>
                <a:ext uri="{FF2B5EF4-FFF2-40B4-BE49-F238E27FC236}">
                  <a16:creationId xmlns:a16="http://schemas.microsoft.com/office/drawing/2014/main" id="{F0F1A5C8-3B61-2814-9498-C078C6DA4636}"/>
                </a:ext>
              </a:extLst>
            </p:cNvPr>
            <p:cNvCxnSpPr>
              <a:stCxn id="5" idx="3"/>
              <a:endCxn id="2" idx="1"/>
            </p:cNvCxnSpPr>
            <p:nvPr/>
          </p:nvCxnSpPr>
          <p:spPr>
            <a:xfrm>
              <a:off x="2455697" y="1960149"/>
              <a:ext cx="1022499" cy="2334"/>
            </a:xfrm>
            <a:prstGeom prst="bentConnector3">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连接符: 肘形 133">
              <a:extLst>
                <a:ext uri="{FF2B5EF4-FFF2-40B4-BE49-F238E27FC236}">
                  <a16:creationId xmlns:a16="http://schemas.microsoft.com/office/drawing/2014/main" id="{86D54D90-40A6-D02B-F11F-F66EA644D4FF}"/>
                </a:ext>
              </a:extLst>
            </p:cNvPr>
            <p:cNvCxnSpPr>
              <a:cxnSpLocks/>
              <a:stCxn id="130" idx="3"/>
              <a:endCxn id="131" idx="1"/>
            </p:cNvCxnSpPr>
            <p:nvPr/>
          </p:nvCxnSpPr>
          <p:spPr>
            <a:xfrm flipV="1">
              <a:off x="2460113" y="4441603"/>
              <a:ext cx="1018083" cy="4258"/>
            </a:xfrm>
            <a:prstGeom prst="bentConnector3">
              <a:avLst>
                <a:gd name="adj1" fmla="val 50000"/>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0" name="连接符: 肘形 139">
              <a:extLst>
                <a:ext uri="{FF2B5EF4-FFF2-40B4-BE49-F238E27FC236}">
                  <a16:creationId xmlns:a16="http://schemas.microsoft.com/office/drawing/2014/main" id="{1E4F51F8-50F2-554F-44E9-466385F71E23}"/>
                </a:ext>
              </a:extLst>
            </p:cNvPr>
            <p:cNvCxnSpPr>
              <a:cxnSpLocks/>
              <a:stCxn id="2" idx="3"/>
              <a:endCxn id="6" idx="0"/>
            </p:cNvCxnSpPr>
            <p:nvPr/>
          </p:nvCxnSpPr>
          <p:spPr>
            <a:xfrm>
              <a:off x="5254274" y="1962483"/>
              <a:ext cx="1306831" cy="876503"/>
            </a:xfrm>
            <a:prstGeom prst="bentConnector2">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连接符: 肘形 149">
              <a:extLst>
                <a:ext uri="{FF2B5EF4-FFF2-40B4-BE49-F238E27FC236}">
                  <a16:creationId xmlns:a16="http://schemas.microsoft.com/office/drawing/2014/main" id="{05FACDC4-20E9-0B33-E79E-89172E564C2A}"/>
                </a:ext>
              </a:extLst>
            </p:cNvPr>
            <p:cNvCxnSpPr>
              <a:cxnSpLocks/>
              <a:stCxn id="131" idx="3"/>
              <a:endCxn id="6" idx="2"/>
            </p:cNvCxnSpPr>
            <p:nvPr/>
          </p:nvCxnSpPr>
          <p:spPr>
            <a:xfrm flipV="1">
              <a:off x="5254274" y="3541358"/>
              <a:ext cx="1306831" cy="900245"/>
            </a:xfrm>
            <a:prstGeom prst="bentConnector2">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91832FDD-615C-62C4-82E1-C9C057DA11EB}"/>
                </a:ext>
              </a:extLst>
            </p:cNvPr>
            <p:cNvCxnSpPr>
              <a:cxnSpLocks/>
              <a:stCxn id="5" idx="2"/>
              <a:endCxn id="33" idx="0"/>
            </p:cNvCxnSpPr>
            <p:nvPr/>
          </p:nvCxnSpPr>
          <p:spPr>
            <a:xfrm>
              <a:off x="1567658" y="2189187"/>
              <a:ext cx="4416" cy="744696"/>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CC16BB14-5D70-6477-C428-5A93F083D849}"/>
                </a:ext>
              </a:extLst>
            </p:cNvPr>
            <p:cNvCxnSpPr>
              <a:cxnSpLocks/>
              <a:stCxn id="130" idx="0"/>
              <a:endCxn id="33" idx="2"/>
            </p:cNvCxnSpPr>
            <p:nvPr/>
          </p:nvCxnSpPr>
          <p:spPr>
            <a:xfrm flipV="1">
              <a:off x="1572074" y="3452366"/>
              <a:ext cx="0" cy="764456"/>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文本框 162">
              <a:extLst>
                <a:ext uri="{FF2B5EF4-FFF2-40B4-BE49-F238E27FC236}">
                  <a16:creationId xmlns:a16="http://schemas.microsoft.com/office/drawing/2014/main" id="{BB775E3E-67CA-834E-44B0-7064154A726C}"/>
                </a:ext>
              </a:extLst>
            </p:cNvPr>
            <p:cNvSpPr txBox="1"/>
            <p:nvPr/>
          </p:nvSpPr>
          <p:spPr>
            <a:xfrm>
              <a:off x="5496686" y="1696859"/>
              <a:ext cx="967489" cy="523220"/>
            </a:xfrm>
            <a:prstGeom prst="rect">
              <a:avLst/>
            </a:prstGeom>
            <a:noFill/>
          </p:spPr>
          <p:txBody>
            <a:bodyPr wrap="square" rtlCol="0">
              <a:spAutoFit/>
            </a:bodyPr>
            <a:lstStyle/>
            <a:p>
              <a:pPr algn="ctr"/>
              <a:r>
                <a:rPr lang="zh-CN" altLang="en-US" sz="1400" b="1" dirty="0">
                  <a:solidFill>
                    <a:schemeClr val="accent2"/>
                  </a:solidFill>
                </a:rPr>
                <a:t>信息查询</a:t>
              </a:r>
              <a:endParaRPr lang="en-US" altLang="zh-CN" sz="1400" b="1" dirty="0">
                <a:solidFill>
                  <a:schemeClr val="accent2"/>
                </a:solidFill>
              </a:endParaRPr>
            </a:p>
            <a:p>
              <a:pPr algn="ctr"/>
              <a:r>
                <a:rPr lang="zh-CN" altLang="en-US" sz="1400" b="1" dirty="0">
                  <a:solidFill>
                    <a:schemeClr val="accent2"/>
                  </a:solidFill>
                </a:rPr>
                <a:t>远程推送</a:t>
              </a:r>
            </a:p>
          </p:txBody>
        </p:sp>
        <p:sp>
          <p:nvSpPr>
            <p:cNvPr id="165" name="文本框 164">
              <a:extLst>
                <a:ext uri="{FF2B5EF4-FFF2-40B4-BE49-F238E27FC236}">
                  <a16:creationId xmlns:a16="http://schemas.microsoft.com/office/drawing/2014/main" id="{A4039BFB-AEF2-10BF-504F-98BF542B5381}"/>
                </a:ext>
              </a:extLst>
            </p:cNvPr>
            <p:cNvSpPr txBox="1"/>
            <p:nvPr/>
          </p:nvSpPr>
          <p:spPr>
            <a:xfrm>
              <a:off x="3355540" y="2889362"/>
              <a:ext cx="1180260" cy="307777"/>
            </a:xfrm>
            <a:prstGeom prst="rect">
              <a:avLst/>
            </a:prstGeom>
            <a:noFill/>
          </p:spPr>
          <p:txBody>
            <a:bodyPr wrap="square" rtlCol="0">
              <a:spAutoFit/>
            </a:bodyPr>
            <a:lstStyle/>
            <a:p>
              <a:pPr algn="ctr"/>
              <a:r>
                <a:rPr lang="zh-CN" altLang="en-US" sz="1400" b="1" dirty="0">
                  <a:solidFill>
                    <a:schemeClr val="accent2"/>
                  </a:solidFill>
                </a:rPr>
                <a:t>数据上送</a:t>
              </a:r>
            </a:p>
          </p:txBody>
        </p:sp>
        <p:sp>
          <p:nvSpPr>
            <p:cNvPr id="167" name="文本框 166">
              <a:extLst>
                <a:ext uri="{FF2B5EF4-FFF2-40B4-BE49-F238E27FC236}">
                  <a16:creationId xmlns:a16="http://schemas.microsoft.com/office/drawing/2014/main" id="{E770BB6B-0FB1-A1E9-4201-8567A8A4AF4E}"/>
                </a:ext>
              </a:extLst>
            </p:cNvPr>
            <p:cNvSpPr txBox="1"/>
            <p:nvPr/>
          </p:nvSpPr>
          <p:spPr>
            <a:xfrm>
              <a:off x="2632500" y="1698145"/>
              <a:ext cx="620788" cy="523220"/>
            </a:xfrm>
            <a:prstGeom prst="rect">
              <a:avLst/>
            </a:prstGeom>
            <a:noFill/>
          </p:spPr>
          <p:txBody>
            <a:bodyPr wrap="square" rtlCol="0">
              <a:spAutoFit/>
            </a:bodyPr>
            <a:lstStyle/>
            <a:p>
              <a:pPr algn="ctr"/>
              <a:r>
                <a:rPr lang="zh-CN" altLang="en-US" sz="1400" b="1" dirty="0">
                  <a:solidFill>
                    <a:schemeClr val="accent2"/>
                  </a:solidFill>
                </a:rPr>
                <a:t>数据</a:t>
              </a:r>
              <a:endParaRPr lang="en-US" altLang="zh-CN" sz="1400" b="1" dirty="0">
                <a:solidFill>
                  <a:schemeClr val="accent2"/>
                </a:solidFill>
              </a:endParaRPr>
            </a:p>
            <a:p>
              <a:pPr algn="ctr"/>
              <a:r>
                <a:rPr lang="zh-CN" altLang="en-US" sz="1400" b="1" dirty="0">
                  <a:solidFill>
                    <a:schemeClr val="accent2"/>
                  </a:solidFill>
                </a:rPr>
                <a:t>交互</a:t>
              </a:r>
            </a:p>
          </p:txBody>
        </p:sp>
        <p:sp>
          <p:nvSpPr>
            <p:cNvPr id="168" name="文本框 167">
              <a:extLst>
                <a:ext uri="{FF2B5EF4-FFF2-40B4-BE49-F238E27FC236}">
                  <a16:creationId xmlns:a16="http://schemas.microsoft.com/office/drawing/2014/main" id="{34302E33-13A6-700B-F030-34AAB28FDE90}"/>
                </a:ext>
              </a:extLst>
            </p:cNvPr>
            <p:cNvSpPr txBox="1"/>
            <p:nvPr/>
          </p:nvSpPr>
          <p:spPr>
            <a:xfrm>
              <a:off x="2671706" y="4189346"/>
              <a:ext cx="598976" cy="523220"/>
            </a:xfrm>
            <a:prstGeom prst="rect">
              <a:avLst/>
            </a:prstGeom>
            <a:noFill/>
          </p:spPr>
          <p:txBody>
            <a:bodyPr wrap="square" rtlCol="0">
              <a:spAutoFit/>
            </a:bodyPr>
            <a:lstStyle/>
            <a:p>
              <a:pPr algn="ctr"/>
              <a:r>
                <a:rPr lang="zh-CN" altLang="en-US" sz="1400" b="1" dirty="0">
                  <a:solidFill>
                    <a:schemeClr val="accent2"/>
                  </a:solidFill>
                </a:rPr>
                <a:t>数据</a:t>
              </a:r>
              <a:endParaRPr lang="en-US" altLang="zh-CN" sz="1400" b="1" dirty="0">
                <a:solidFill>
                  <a:schemeClr val="accent2"/>
                </a:solidFill>
              </a:endParaRPr>
            </a:p>
            <a:p>
              <a:pPr algn="ctr"/>
              <a:r>
                <a:rPr lang="zh-CN" altLang="en-US" sz="1400" b="1" dirty="0">
                  <a:solidFill>
                    <a:schemeClr val="accent2"/>
                  </a:solidFill>
                </a:rPr>
                <a:t>交互</a:t>
              </a:r>
            </a:p>
          </p:txBody>
        </p:sp>
        <p:sp>
          <p:nvSpPr>
            <p:cNvPr id="169" name="文本框 168">
              <a:extLst>
                <a:ext uri="{FF2B5EF4-FFF2-40B4-BE49-F238E27FC236}">
                  <a16:creationId xmlns:a16="http://schemas.microsoft.com/office/drawing/2014/main" id="{3B7DDF5A-E8C4-E558-7F1E-0311A165E762}"/>
                </a:ext>
              </a:extLst>
            </p:cNvPr>
            <p:cNvSpPr txBox="1"/>
            <p:nvPr/>
          </p:nvSpPr>
          <p:spPr>
            <a:xfrm>
              <a:off x="940991" y="2254903"/>
              <a:ext cx="588883" cy="523220"/>
            </a:xfrm>
            <a:prstGeom prst="rect">
              <a:avLst/>
            </a:prstGeom>
            <a:noFill/>
          </p:spPr>
          <p:txBody>
            <a:bodyPr wrap="square" rtlCol="0">
              <a:spAutoFit/>
            </a:bodyPr>
            <a:lstStyle/>
            <a:p>
              <a:r>
                <a:rPr lang="zh-CN" altLang="en-US" sz="1400" b="1" dirty="0">
                  <a:solidFill>
                    <a:schemeClr val="accent2"/>
                  </a:solidFill>
                </a:rPr>
                <a:t>数币</a:t>
              </a:r>
              <a:endParaRPr lang="en-US" altLang="zh-CN" sz="1400" b="1" dirty="0">
                <a:solidFill>
                  <a:schemeClr val="accent2"/>
                </a:solidFill>
              </a:endParaRPr>
            </a:p>
            <a:p>
              <a:r>
                <a:rPr lang="zh-CN" altLang="en-US" sz="1400" b="1" dirty="0">
                  <a:solidFill>
                    <a:schemeClr val="accent2"/>
                  </a:solidFill>
                </a:rPr>
                <a:t>服务</a:t>
              </a:r>
            </a:p>
          </p:txBody>
        </p:sp>
        <p:sp>
          <p:nvSpPr>
            <p:cNvPr id="170" name="文本框 169">
              <a:extLst>
                <a:ext uri="{FF2B5EF4-FFF2-40B4-BE49-F238E27FC236}">
                  <a16:creationId xmlns:a16="http://schemas.microsoft.com/office/drawing/2014/main" id="{3228C5CA-47E8-A54C-09BC-E91226E2BFE9}"/>
                </a:ext>
              </a:extLst>
            </p:cNvPr>
            <p:cNvSpPr txBox="1"/>
            <p:nvPr/>
          </p:nvSpPr>
          <p:spPr>
            <a:xfrm>
              <a:off x="940991" y="3661264"/>
              <a:ext cx="561395" cy="523220"/>
            </a:xfrm>
            <a:prstGeom prst="rect">
              <a:avLst/>
            </a:prstGeom>
            <a:noFill/>
          </p:spPr>
          <p:txBody>
            <a:bodyPr wrap="square" rtlCol="0">
              <a:spAutoFit/>
            </a:bodyPr>
            <a:lstStyle/>
            <a:p>
              <a:r>
                <a:rPr lang="zh-CN" altLang="en-US" sz="1400" b="1" dirty="0">
                  <a:solidFill>
                    <a:schemeClr val="accent2"/>
                  </a:solidFill>
                </a:rPr>
                <a:t>数币</a:t>
              </a:r>
              <a:endParaRPr lang="en-US" altLang="zh-CN" sz="1400" b="1" dirty="0">
                <a:solidFill>
                  <a:schemeClr val="accent2"/>
                </a:solidFill>
              </a:endParaRPr>
            </a:p>
            <a:p>
              <a:r>
                <a:rPr lang="zh-CN" altLang="en-US" sz="1400" b="1" dirty="0">
                  <a:solidFill>
                    <a:schemeClr val="accent2"/>
                  </a:solidFill>
                </a:rPr>
                <a:t>服务</a:t>
              </a:r>
            </a:p>
          </p:txBody>
        </p:sp>
        <p:sp>
          <p:nvSpPr>
            <p:cNvPr id="175" name="矩形 174">
              <a:extLst>
                <a:ext uri="{FF2B5EF4-FFF2-40B4-BE49-F238E27FC236}">
                  <a16:creationId xmlns:a16="http://schemas.microsoft.com/office/drawing/2014/main" id="{827224AA-5576-7344-F44F-8F3023F1815C}"/>
                </a:ext>
              </a:extLst>
            </p:cNvPr>
            <p:cNvSpPr>
              <a:spLocks/>
            </p:cNvSpPr>
            <p:nvPr/>
          </p:nvSpPr>
          <p:spPr>
            <a:xfrm>
              <a:off x="4896759" y="5754296"/>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设备管理</a:t>
              </a:r>
            </a:p>
          </p:txBody>
        </p:sp>
        <p:sp>
          <p:nvSpPr>
            <p:cNvPr id="176" name="矩形 175">
              <a:extLst>
                <a:ext uri="{FF2B5EF4-FFF2-40B4-BE49-F238E27FC236}">
                  <a16:creationId xmlns:a16="http://schemas.microsoft.com/office/drawing/2014/main" id="{9DD39FBF-036D-32CC-A608-986C2812F130}"/>
                </a:ext>
              </a:extLst>
            </p:cNvPr>
            <p:cNvSpPr>
              <a:spLocks/>
            </p:cNvSpPr>
            <p:nvPr/>
          </p:nvSpPr>
          <p:spPr>
            <a:xfrm>
              <a:off x="9535202" y="5743459"/>
              <a:ext cx="1444740" cy="279207"/>
            </a:xfrm>
            <a:prstGeom prst="rect">
              <a:avLst/>
            </a:prstGeom>
            <a:solidFill>
              <a:srgbClr val="C00000"/>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数币钱包管理</a:t>
              </a:r>
            </a:p>
          </p:txBody>
        </p:sp>
        <p:sp>
          <p:nvSpPr>
            <p:cNvPr id="177" name="矩形 176">
              <a:extLst>
                <a:ext uri="{FF2B5EF4-FFF2-40B4-BE49-F238E27FC236}">
                  <a16:creationId xmlns:a16="http://schemas.microsoft.com/office/drawing/2014/main" id="{D7AE500F-71CB-DEF6-D080-242BD862A329}"/>
                </a:ext>
              </a:extLst>
            </p:cNvPr>
            <p:cNvSpPr>
              <a:spLocks/>
            </p:cNvSpPr>
            <p:nvPr/>
          </p:nvSpPr>
          <p:spPr>
            <a:xfrm>
              <a:off x="9534399" y="6161905"/>
              <a:ext cx="1444740" cy="279207"/>
            </a:xfrm>
            <a:prstGeom prst="rect">
              <a:avLst/>
            </a:prstGeom>
            <a:solidFill>
              <a:srgbClr val="C00000"/>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数币红包领用</a:t>
              </a:r>
            </a:p>
          </p:txBody>
        </p:sp>
        <p:sp>
          <p:nvSpPr>
            <p:cNvPr id="174" name="矩形 173">
              <a:extLst>
                <a:ext uri="{FF2B5EF4-FFF2-40B4-BE49-F238E27FC236}">
                  <a16:creationId xmlns:a16="http://schemas.microsoft.com/office/drawing/2014/main" id="{A01055A8-5DC8-034C-7E2F-8BE8346A676F}"/>
                </a:ext>
              </a:extLst>
            </p:cNvPr>
            <p:cNvSpPr/>
            <p:nvPr/>
          </p:nvSpPr>
          <p:spPr>
            <a:xfrm>
              <a:off x="679618" y="5256087"/>
              <a:ext cx="3393961" cy="13345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600" b="1" dirty="0">
                  <a:solidFill>
                    <a:schemeClr val="tx1"/>
                  </a:solidFill>
                </a:rPr>
                <a:t>养老证机构管理门户</a:t>
              </a:r>
            </a:p>
          </p:txBody>
        </p:sp>
        <p:sp>
          <p:nvSpPr>
            <p:cNvPr id="178" name="矩形 177">
              <a:extLst>
                <a:ext uri="{FF2B5EF4-FFF2-40B4-BE49-F238E27FC236}">
                  <a16:creationId xmlns:a16="http://schemas.microsoft.com/office/drawing/2014/main" id="{5F722E29-7349-DEA4-C117-9C3B4661364C}"/>
                </a:ext>
              </a:extLst>
            </p:cNvPr>
            <p:cNvSpPr/>
            <p:nvPr/>
          </p:nvSpPr>
          <p:spPr>
            <a:xfrm>
              <a:off x="855739" y="5773555"/>
              <a:ext cx="1362388"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设备管理</a:t>
              </a:r>
            </a:p>
          </p:txBody>
        </p:sp>
        <p:sp>
          <p:nvSpPr>
            <p:cNvPr id="179" name="矩形 178">
              <a:extLst>
                <a:ext uri="{FF2B5EF4-FFF2-40B4-BE49-F238E27FC236}">
                  <a16:creationId xmlns:a16="http://schemas.microsoft.com/office/drawing/2014/main" id="{F1D27317-B13C-06FB-AC35-D1EFC8708BEC}"/>
                </a:ext>
              </a:extLst>
            </p:cNvPr>
            <p:cNvSpPr/>
            <p:nvPr/>
          </p:nvSpPr>
          <p:spPr>
            <a:xfrm>
              <a:off x="855739" y="6221890"/>
              <a:ext cx="1362388"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电子围栏配置</a:t>
              </a:r>
            </a:p>
          </p:txBody>
        </p:sp>
        <p:sp>
          <p:nvSpPr>
            <p:cNvPr id="180" name="矩形 179">
              <a:extLst>
                <a:ext uri="{FF2B5EF4-FFF2-40B4-BE49-F238E27FC236}">
                  <a16:creationId xmlns:a16="http://schemas.microsoft.com/office/drawing/2014/main" id="{C51496FC-7C2E-C892-AA0E-2629BC7099CA}"/>
                </a:ext>
              </a:extLst>
            </p:cNvPr>
            <p:cNvSpPr>
              <a:spLocks/>
            </p:cNvSpPr>
            <p:nvPr/>
          </p:nvSpPr>
          <p:spPr>
            <a:xfrm>
              <a:off x="2507897" y="5777145"/>
              <a:ext cx="1362388"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通信配置</a:t>
              </a:r>
            </a:p>
          </p:txBody>
        </p:sp>
        <p:sp>
          <p:nvSpPr>
            <p:cNvPr id="181" name="矩形 180">
              <a:extLst>
                <a:ext uri="{FF2B5EF4-FFF2-40B4-BE49-F238E27FC236}">
                  <a16:creationId xmlns:a16="http://schemas.microsoft.com/office/drawing/2014/main" id="{2621E4F0-DCB0-1292-6BF3-17B1617E9D7C}"/>
                </a:ext>
              </a:extLst>
            </p:cNvPr>
            <p:cNvSpPr/>
            <p:nvPr/>
          </p:nvSpPr>
          <p:spPr>
            <a:xfrm>
              <a:off x="2515475" y="6221120"/>
              <a:ext cx="1362388"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闹钟配置</a:t>
              </a:r>
            </a:p>
          </p:txBody>
        </p:sp>
        <p:sp>
          <p:nvSpPr>
            <p:cNvPr id="183" name="矩形 182">
              <a:extLst>
                <a:ext uri="{FF2B5EF4-FFF2-40B4-BE49-F238E27FC236}">
                  <a16:creationId xmlns:a16="http://schemas.microsoft.com/office/drawing/2014/main" id="{A75C16FF-04A7-A402-6A58-8B8E08947092}"/>
                </a:ext>
              </a:extLst>
            </p:cNvPr>
            <p:cNvSpPr>
              <a:spLocks/>
            </p:cNvSpPr>
            <p:nvPr/>
          </p:nvSpPr>
          <p:spPr>
            <a:xfrm>
              <a:off x="4896759" y="6164237"/>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位置服务</a:t>
              </a:r>
            </a:p>
          </p:txBody>
        </p:sp>
        <p:sp>
          <p:nvSpPr>
            <p:cNvPr id="184" name="矩形 183">
              <a:extLst>
                <a:ext uri="{FF2B5EF4-FFF2-40B4-BE49-F238E27FC236}">
                  <a16:creationId xmlns:a16="http://schemas.microsoft.com/office/drawing/2014/main" id="{CEE0F48F-3B8B-9EA9-93AC-090205C237E9}"/>
                </a:ext>
              </a:extLst>
            </p:cNvPr>
            <p:cNvSpPr>
              <a:spLocks/>
            </p:cNvSpPr>
            <p:nvPr/>
          </p:nvSpPr>
          <p:spPr>
            <a:xfrm>
              <a:off x="6366339" y="5754296"/>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账号管理</a:t>
              </a:r>
            </a:p>
          </p:txBody>
        </p:sp>
        <p:sp>
          <p:nvSpPr>
            <p:cNvPr id="185" name="矩形 184">
              <a:extLst>
                <a:ext uri="{FF2B5EF4-FFF2-40B4-BE49-F238E27FC236}">
                  <a16:creationId xmlns:a16="http://schemas.microsoft.com/office/drawing/2014/main" id="{24E54654-3048-06CE-3384-EEB1DC6C70B0}"/>
                </a:ext>
              </a:extLst>
            </p:cNvPr>
            <p:cNvSpPr>
              <a:spLocks/>
            </p:cNvSpPr>
            <p:nvPr/>
          </p:nvSpPr>
          <p:spPr>
            <a:xfrm>
              <a:off x="7835919" y="6164236"/>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告警推送</a:t>
              </a:r>
            </a:p>
          </p:txBody>
        </p:sp>
        <p:sp>
          <p:nvSpPr>
            <p:cNvPr id="186" name="矩形 185">
              <a:extLst>
                <a:ext uri="{FF2B5EF4-FFF2-40B4-BE49-F238E27FC236}">
                  <a16:creationId xmlns:a16="http://schemas.microsoft.com/office/drawing/2014/main" id="{A24D1E00-18AD-C4AC-7045-CD7B08DEA800}"/>
                </a:ext>
              </a:extLst>
            </p:cNvPr>
            <p:cNvSpPr>
              <a:spLocks/>
            </p:cNvSpPr>
            <p:nvPr/>
          </p:nvSpPr>
          <p:spPr>
            <a:xfrm>
              <a:off x="6366338" y="6165048"/>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亲戚号码</a:t>
              </a:r>
            </a:p>
          </p:txBody>
        </p:sp>
        <p:cxnSp>
          <p:nvCxnSpPr>
            <p:cNvPr id="187" name="连接符: 肘形 186">
              <a:extLst>
                <a:ext uri="{FF2B5EF4-FFF2-40B4-BE49-F238E27FC236}">
                  <a16:creationId xmlns:a16="http://schemas.microsoft.com/office/drawing/2014/main" id="{55931B7A-2B06-4D02-801E-6EE5B25C458B}"/>
                </a:ext>
              </a:extLst>
            </p:cNvPr>
            <p:cNvCxnSpPr>
              <a:cxnSpLocks/>
              <a:stCxn id="174" idx="0"/>
              <a:endCxn id="131" idx="2"/>
            </p:cNvCxnSpPr>
            <p:nvPr/>
          </p:nvCxnSpPr>
          <p:spPr>
            <a:xfrm rot="5400000" flipH="1" flipV="1">
              <a:off x="3078694" y="3968546"/>
              <a:ext cx="585446" cy="1989636"/>
            </a:xfrm>
            <a:prstGeom prst="bentConnector3">
              <a:avLst>
                <a:gd name="adj1" fmla="val 50000"/>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0" name="矩形 189">
              <a:extLst>
                <a:ext uri="{FF2B5EF4-FFF2-40B4-BE49-F238E27FC236}">
                  <a16:creationId xmlns:a16="http://schemas.microsoft.com/office/drawing/2014/main" id="{72023323-2FB8-1226-FCCF-95EE7D68B4A9}"/>
                </a:ext>
              </a:extLst>
            </p:cNvPr>
            <p:cNvSpPr>
              <a:spLocks/>
            </p:cNvSpPr>
            <p:nvPr/>
          </p:nvSpPr>
          <p:spPr>
            <a:xfrm>
              <a:off x="7835919" y="5754296"/>
              <a:ext cx="1199853" cy="27920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远程控制</a:t>
              </a:r>
            </a:p>
          </p:txBody>
        </p:sp>
        <p:cxnSp>
          <p:nvCxnSpPr>
            <p:cNvPr id="192" name="连接符: 肘形 191">
              <a:extLst>
                <a:ext uri="{FF2B5EF4-FFF2-40B4-BE49-F238E27FC236}">
                  <a16:creationId xmlns:a16="http://schemas.microsoft.com/office/drawing/2014/main" id="{C02FC8BB-D5A3-DF7F-C632-8E22DE37BD0A}"/>
                </a:ext>
              </a:extLst>
            </p:cNvPr>
            <p:cNvCxnSpPr>
              <a:cxnSpLocks/>
              <a:stCxn id="191" idx="0"/>
              <a:endCxn id="131" idx="2"/>
            </p:cNvCxnSpPr>
            <p:nvPr/>
          </p:nvCxnSpPr>
          <p:spPr>
            <a:xfrm rot="16200000" flipV="1">
              <a:off x="5201767" y="3835110"/>
              <a:ext cx="975377" cy="2646439"/>
            </a:xfrm>
            <a:prstGeom prst="bentConnector3">
              <a:avLst>
                <a:gd name="adj1" fmla="val 69947"/>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连接符: 肘形 196">
              <a:extLst>
                <a:ext uri="{FF2B5EF4-FFF2-40B4-BE49-F238E27FC236}">
                  <a16:creationId xmlns:a16="http://schemas.microsoft.com/office/drawing/2014/main" id="{8545C766-E4D6-D908-03BB-AE2EF6FF655F}"/>
                </a:ext>
              </a:extLst>
            </p:cNvPr>
            <p:cNvCxnSpPr>
              <a:cxnSpLocks/>
              <a:stCxn id="195" idx="0"/>
              <a:endCxn id="6" idx="2"/>
            </p:cNvCxnSpPr>
            <p:nvPr/>
          </p:nvCxnSpPr>
          <p:spPr>
            <a:xfrm rot="16200000" flipV="1">
              <a:off x="7352175" y="2750289"/>
              <a:ext cx="2097181" cy="3679319"/>
            </a:xfrm>
            <a:prstGeom prst="bentConnector3">
              <a:avLst>
                <a:gd name="adj1" fmla="val 56813"/>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1" name="文本框 200">
              <a:extLst>
                <a:ext uri="{FF2B5EF4-FFF2-40B4-BE49-F238E27FC236}">
                  <a16:creationId xmlns:a16="http://schemas.microsoft.com/office/drawing/2014/main" id="{647D1E0F-6098-A00C-CA24-4CAE46D95CBB}"/>
                </a:ext>
              </a:extLst>
            </p:cNvPr>
            <p:cNvSpPr txBox="1"/>
            <p:nvPr/>
          </p:nvSpPr>
          <p:spPr>
            <a:xfrm>
              <a:off x="8899308" y="4906162"/>
              <a:ext cx="1341116" cy="307777"/>
            </a:xfrm>
            <a:prstGeom prst="rect">
              <a:avLst/>
            </a:prstGeom>
            <a:noFill/>
          </p:spPr>
          <p:txBody>
            <a:bodyPr wrap="square" rtlCol="0">
              <a:spAutoFit/>
            </a:bodyPr>
            <a:lstStyle/>
            <a:p>
              <a:pPr algn="ctr"/>
              <a:r>
                <a:rPr lang="zh-CN" altLang="en-US" sz="1400" b="1" dirty="0">
                  <a:solidFill>
                    <a:schemeClr val="accent2"/>
                  </a:solidFill>
                </a:rPr>
                <a:t>华弘提供服务</a:t>
              </a:r>
            </a:p>
          </p:txBody>
        </p:sp>
        <p:cxnSp>
          <p:nvCxnSpPr>
            <p:cNvPr id="209" name="直接箭头连接符 208">
              <a:extLst>
                <a:ext uri="{FF2B5EF4-FFF2-40B4-BE49-F238E27FC236}">
                  <a16:creationId xmlns:a16="http://schemas.microsoft.com/office/drawing/2014/main" id="{E8AE1395-3CBD-15BF-9B4C-18664240CA75}"/>
                </a:ext>
              </a:extLst>
            </p:cNvPr>
            <p:cNvCxnSpPr>
              <a:cxnSpLocks/>
              <a:stCxn id="6" idx="3"/>
              <a:endCxn id="4" idx="1"/>
            </p:cNvCxnSpPr>
            <p:nvPr/>
          </p:nvCxnSpPr>
          <p:spPr>
            <a:xfrm flipV="1">
              <a:off x="7405914" y="3186347"/>
              <a:ext cx="1496120" cy="3825"/>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0" name="文本框 209">
              <a:extLst>
                <a:ext uri="{FF2B5EF4-FFF2-40B4-BE49-F238E27FC236}">
                  <a16:creationId xmlns:a16="http://schemas.microsoft.com/office/drawing/2014/main" id="{3861FBEB-A974-45C2-4BF9-456F9B087306}"/>
                </a:ext>
              </a:extLst>
            </p:cNvPr>
            <p:cNvSpPr txBox="1"/>
            <p:nvPr/>
          </p:nvSpPr>
          <p:spPr>
            <a:xfrm>
              <a:off x="7658128" y="2864102"/>
              <a:ext cx="984498" cy="307777"/>
            </a:xfrm>
            <a:prstGeom prst="rect">
              <a:avLst/>
            </a:prstGeom>
            <a:noFill/>
          </p:spPr>
          <p:txBody>
            <a:bodyPr wrap="square" rtlCol="0">
              <a:spAutoFit/>
            </a:bodyPr>
            <a:lstStyle/>
            <a:p>
              <a:pPr algn="ctr"/>
              <a:r>
                <a:rPr lang="zh-CN" altLang="en-US" sz="1400" b="1" dirty="0">
                  <a:solidFill>
                    <a:schemeClr val="accent2"/>
                  </a:solidFill>
                </a:rPr>
                <a:t>系统对接</a:t>
              </a:r>
            </a:p>
          </p:txBody>
        </p:sp>
        <p:sp>
          <p:nvSpPr>
            <p:cNvPr id="223" name="文本框 222">
              <a:extLst>
                <a:ext uri="{FF2B5EF4-FFF2-40B4-BE49-F238E27FC236}">
                  <a16:creationId xmlns:a16="http://schemas.microsoft.com/office/drawing/2014/main" id="{C30FB57B-1EC2-936F-FF83-3D8FC6463750}"/>
                </a:ext>
              </a:extLst>
            </p:cNvPr>
            <p:cNvSpPr txBox="1"/>
            <p:nvPr/>
          </p:nvSpPr>
          <p:spPr>
            <a:xfrm>
              <a:off x="6942689" y="4924298"/>
              <a:ext cx="1323545" cy="307777"/>
            </a:xfrm>
            <a:prstGeom prst="rect">
              <a:avLst/>
            </a:prstGeom>
            <a:noFill/>
          </p:spPr>
          <p:txBody>
            <a:bodyPr wrap="square" rtlCol="0">
              <a:spAutoFit/>
            </a:bodyPr>
            <a:lstStyle/>
            <a:p>
              <a:pPr algn="ctr"/>
              <a:r>
                <a:rPr lang="zh-CN" altLang="en-US" sz="1400" b="1" dirty="0">
                  <a:solidFill>
                    <a:schemeClr val="accent2"/>
                  </a:solidFill>
                </a:rPr>
                <a:t>原厂提供服务</a:t>
              </a:r>
            </a:p>
          </p:txBody>
        </p:sp>
        <p:grpSp>
          <p:nvGrpSpPr>
            <p:cNvPr id="32" name="组合 31">
              <a:extLst>
                <a:ext uri="{FF2B5EF4-FFF2-40B4-BE49-F238E27FC236}">
                  <a16:creationId xmlns:a16="http://schemas.microsoft.com/office/drawing/2014/main" id="{87A1826C-80E0-CFD3-A655-781E1A088501}"/>
                </a:ext>
              </a:extLst>
            </p:cNvPr>
            <p:cNvGrpSpPr/>
            <p:nvPr/>
          </p:nvGrpSpPr>
          <p:grpSpPr>
            <a:xfrm>
              <a:off x="8902034" y="2206486"/>
              <a:ext cx="2389405" cy="1959721"/>
              <a:chOff x="8929033" y="1498869"/>
              <a:chExt cx="2730696" cy="2239638"/>
            </a:xfrm>
          </p:grpSpPr>
          <p:sp>
            <p:nvSpPr>
              <p:cNvPr id="4" name="矩形: 圆角 3">
                <a:extLst>
                  <a:ext uri="{FF2B5EF4-FFF2-40B4-BE49-F238E27FC236}">
                    <a16:creationId xmlns:a16="http://schemas.microsoft.com/office/drawing/2014/main" id="{14E8EE3D-2AF9-9BFD-1A82-2E4DAC3D5B6D}"/>
                  </a:ext>
                </a:extLst>
              </p:cNvPr>
              <p:cNvSpPr/>
              <p:nvPr/>
            </p:nvSpPr>
            <p:spPr>
              <a:xfrm>
                <a:off x="8929033" y="1498869"/>
                <a:ext cx="2730696" cy="2239638"/>
              </a:xfrm>
              <a:prstGeom prst="roundRect">
                <a:avLst>
                  <a:gd name="adj" fmla="val 5487"/>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125000"/>
                  </a:lnSpc>
                </a:pPr>
                <a:r>
                  <a:rPr lang="zh-CN" altLang="en-US" sz="1400" b="1" dirty="0"/>
                  <a:t>数币业务支撑系统</a:t>
                </a:r>
                <a:endParaRPr lang="en-US" altLang="zh-CN" sz="1400" b="1" dirty="0"/>
              </a:p>
            </p:txBody>
          </p:sp>
          <p:sp>
            <p:nvSpPr>
              <p:cNvPr id="11" name="矩形 10">
                <a:extLst>
                  <a:ext uri="{FF2B5EF4-FFF2-40B4-BE49-F238E27FC236}">
                    <a16:creationId xmlns:a16="http://schemas.microsoft.com/office/drawing/2014/main" id="{5995117C-4509-CF6A-44EC-882EFD748569}"/>
                  </a:ext>
                </a:extLst>
              </p:cNvPr>
              <p:cNvSpPr/>
              <p:nvPr/>
            </p:nvSpPr>
            <p:spPr>
              <a:xfrm>
                <a:off x="9290353" y="2030419"/>
                <a:ext cx="1986673" cy="38258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电信数币</a:t>
                </a:r>
                <a:r>
                  <a:rPr lang="en-US" altLang="zh-CN" sz="1400" b="1" dirty="0">
                    <a:solidFill>
                      <a:schemeClr val="tx1"/>
                    </a:solidFill>
                  </a:rPr>
                  <a:t>TSM</a:t>
                </a:r>
                <a:r>
                  <a:rPr lang="zh-CN" altLang="en-US" sz="1400" b="1" dirty="0">
                    <a:solidFill>
                      <a:schemeClr val="tx1"/>
                    </a:solidFill>
                  </a:rPr>
                  <a:t>平台</a:t>
                </a:r>
              </a:p>
            </p:txBody>
          </p:sp>
          <p:sp>
            <p:nvSpPr>
              <p:cNvPr id="30" name="矩形 29">
                <a:extLst>
                  <a:ext uri="{FF2B5EF4-FFF2-40B4-BE49-F238E27FC236}">
                    <a16:creationId xmlns:a16="http://schemas.microsoft.com/office/drawing/2014/main" id="{7FA1AC10-C7C3-D795-1F89-423CA4A98648}"/>
                  </a:ext>
                </a:extLst>
              </p:cNvPr>
              <p:cNvSpPr/>
              <p:nvPr/>
            </p:nvSpPr>
            <p:spPr>
              <a:xfrm>
                <a:off x="9290353" y="2593652"/>
                <a:ext cx="1999133" cy="38258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电信数币业务系统</a:t>
                </a:r>
              </a:p>
            </p:txBody>
          </p:sp>
          <p:sp>
            <p:nvSpPr>
              <p:cNvPr id="31" name="矩形 30">
                <a:extLst>
                  <a:ext uri="{FF2B5EF4-FFF2-40B4-BE49-F238E27FC236}">
                    <a16:creationId xmlns:a16="http://schemas.microsoft.com/office/drawing/2014/main" id="{3677EF72-2B52-CC77-2CE8-DDCE214CA742}"/>
                  </a:ext>
                </a:extLst>
              </p:cNvPr>
              <p:cNvSpPr/>
              <p:nvPr/>
            </p:nvSpPr>
            <p:spPr>
              <a:xfrm>
                <a:off x="9294815" y="3199052"/>
                <a:ext cx="1999133" cy="38258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中行数币服务系统</a:t>
                </a:r>
              </a:p>
            </p:txBody>
          </p:sp>
        </p:grpSp>
        <p:cxnSp>
          <p:nvCxnSpPr>
            <p:cNvPr id="153" name="直接箭头连接符 152">
              <a:extLst>
                <a:ext uri="{FF2B5EF4-FFF2-40B4-BE49-F238E27FC236}">
                  <a16:creationId xmlns:a16="http://schemas.microsoft.com/office/drawing/2014/main" id="{5BC74E81-4A18-F11B-E0D4-3241DE78D025}"/>
                </a:ext>
              </a:extLst>
            </p:cNvPr>
            <p:cNvCxnSpPr>
              <a:cxnSpLocks/>
              <a:stCxn id="33" idx="3"/>
              <a:endCxn id="6" idx="1"/>
            </p:cNvCxnSpPr>
            <p:nvPr/>
          </p:nvCxnSpPr>
          <p:spPr>
            <a:xfrm flipV="1">
              <a:off x="2460113" y="3190172"/>
              <a:ext cx="3256183" cy="2953"/>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15" name="文本框 214">
            <a:extLst>
              <a:ext uri="{FF2B5EF4-FFF2-40B4-BE49-F238E27FC236}">
                <a16:creationId xmlns:a16="http://schemas.microsoft.com/office/drawing/2014/main" id="{DDFBA15A-35F3-77A2-90CA-AFBCB79DBCE0}"/>
              </a:ext>
            </a:extLst>
          </p:cNvPr>
          <p:cNvSpPr txBox="1"/>
          <p:nvPr/>
        </p:nvSpPr>
        <p:spPr>
          <a:xfrm>
            <a:off x="1147800" y="4897145"/>
            <a:ext cx="1298254" cy="307777"/>
          </a:xfrm>
          <a:prstGeom prst="rect">
            <a:avLst/>
          </a:prstGeom>
          <a:noFill/>
        </p:spPr>
        <p:txBody>
          <a:bodyPr wrap="square" rtlCol="0">
            <a:spAutoFit/>
          </a:bodyPr>
          <a:lstStyle/>
          <a:p>
            <a:pPr algn="ctr"/>
            <a:r>
              <a:rPr lang="zh-CN" altLang="en-US" sz="1400" b="1" dirty="0">
                <a:solidFill>
                  <a:schemeClr val="accent2"/>
                </a:solidFill>
              </a:rPr>
              <a:t>原厂提供服务</a:t>
            </a:r>
          </a:p>
        </p:txBody>
      </p:sp>
      <p:sp>
        <p:nvSpPr>
          <p:cNvPr id="216" name="文本框 215">
            <a:extLst>
              <a:ext uri="{FF2B5EF4-FFF2-40B4-BE49-F238E27FC236}">
                <a16:creationId xmlns:a16="http://schemas.microsoft.com/office/drawing/2014/main" id="{1A99E245-75DF-7782-053D-A787F5BF2F87}"/>
              </a:ext>
            </a:extLst>
          </p:cNvPr>
          <p:cNvSpPr txBox="1"/>
          <p:nvPr/>
        </p:nvSpPr>
        <p:spPr>
          <a:xfrm>
            <a:off x="5627576" y="4176240"/>
            <a:ext cx="967489" cy="523220"/>
          </a:xfrm>
          <a:prstGeom prst="rect">
            <a:avLst/>
          </a:prstGeom>
          <a:noFill/>
        </p:spPr>
        <p:txBody>
          <a:bodyPr wrap="square" rtlCol="0">
            <a:spAutoFit/>
          </a:bodyPr>
          <a:lstStyle/>
          <a:p>
            <a:pPr algn="ctr"/>
            <a:r>
              <a:rPr lang="zh-CN" altLang="en-US" sz="1400" b="1" dirty="0">
                <a:solidFill>
                  <a:schemeClr val="accent2"/>
                </a:solidFill>
              </a:rPr>
              <a:t>信息查询</a:t>
            </a:r>
            <a:endParaRPr lang="en-US" altLang="zh-CN" sz="1400" b="1" dirty="0">
              <a:solidFill>
                <a:schemeClr val="accent2"/>
              </a:solidFill>
            </a:endParaRPr>
          </a:p>
          <a:p>
            <a:pPr algn="ctr"/>
            <a:r>
              <a:rPr lang="zh-CN" altLang="en-US" sz="1400" b="1" dirty="0">
                <a:solidFill>
                  <a:schemeClr val="accent2"/>
                </a:solidFill>
              </a:rPr>
              <a:t>远程推送</a:t>
            </a:r>
          </a:p>
        </p:txBody>
      </p:sp>
    </p:spTree>
    <p:extLst>
      <p:ext uri="{BB962C8B-B14F-4D97-AF65-F5344CB8AC3E}">
        <p14:creationId xmlns:p14="http://schemas.microsoft.com/office/powerpoint/2010/main" val="17037981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养老证管理平台产品规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71E51F4F-4238-49ED-F026-3A8E77392F51}"/>
              </a:ext>
            </a:extLst>
          </p:cNvPr>
          <p:cNvSpPr/>
          <p:nvPr/>
        </p:nvSpPr>
        <p:spPr>
          <a:xfrm>
            <a:off x="629198" y="861732"/>
            <a:ext cx="5246306" cy="458459"/>
          </a:xfrm>
          <a:prstGeom prst="rect">
            <a:avLst/>
          </a:prstGeom>
        </p:spPr>
        <p:txBody>
          <a:bodyPr wrap="square">
            <a:spAutoFit/>
          </a:bodyPr>
          <a:lstStyle/>
          <a:p>
            <a:pPr algn="ctr">
              <a:lnSpc>
                <a:spcPct val="150000"/>
              </a:lnSpc>
            </a:pPr>
            <a:r>
              <a:rPr lang="zh-CN" altLang="en-US" b="1" i="0" dirty="0">
                <a:solidFill>
                  <a:srgbClr val="222222"/>
                </a:solidFill>
                <a:effectLst/>
                <a:latin typeface="+mn-ea"/>
              </a:rPr>
              <a:t>平台核心功能架构</a:t>
            </a:r>
            <a:endParaRPr lang="en-US" altLang="zh-CN" b="1" i="0" dirty="0">
              <a:solidFill>
                <a:srgbClr val="222222"/>
              </a:solidFill>
              <a:effectLst/>
              <a:latin typeface="arial" panose="020B0604020202020204" pitchFamily="34" charset="0"/>
            </a:endParaRPr>
          </a:p>
        </p:txBody>
      </p:sp>
      <p:graphicFrame>
        <p:nvGraphicFramePr>
          <p:cNvPr id="2" name="对象 1">
            <a:extLst>
              <a:ext uri="{FF2B5EF4-FFF2-40B4-BE49-F238E27FC236}">
                <a16:creationId xmlns:a16="http://schemas.microsoft.com/office/drawing/2014/main" id="{FA5D235D-5247-1E6C-2CD1-D747C074CBB3}"/>
              </a:ext>
            </a:extLst>
          </p:cNvPr>
          <p:cNvGraphicFramePr>
            <a:graphicFrameLocks noChangeAspect="1"/>
          </p:cNvGraphicFramePr>
          <p:nvPr>
            <p:extLst>
              <p:ext uri="{D42A27DB-BD31-4B8C-83A1-F6EECF244321}">
                <p14:modId xmlns:p14="http://schemas.microsoft.com/office/powerpoint/2010/main" val="343357150"/>
              </p:ext>
            </p:extLst>
          </p:nvPr>
        </p:nvGraphicFramePr>
        <p:xfrm>
          <a:off x="340496" y="1133475"/>
          <a:ext cx="6238875" cy="5724525"/>
        </p:xfrm>
        <a:graphic>
          <a:graphicData uri="http://schemas.openxmlformats.org/presentationml/2006/ole">
            <mc:AlternateContent xmlns:mc="http://schemas.openxmlformats.org/markup-compatibility/2006">
              <mc:Choice xmlns:v="urn:schemas-microsoft-com:vml" Requires="v">
                <p:oleObj name="Visio" r:id="rId3" imgW="6238741" imgH="5724576" progId="Visio.Drawing.15">
                  <p:embed/>
                </p:oleObj>
              </mc:Choice>
              <mc:Fallback>
                <p:oleObj name="Visio" r:id="rId3" imgW="6238741" imgH="5724576" progId="Visio.Drawing.15">
                  <p:embed/>
                  <p:pic>
                    <p:nvPicPr>
                      <p:cNvPr id="0" name=""/>
                      <p:cNvPicPr/>
                      <p:nvPr/>
                    </p:nvPicPr>
                    <p:blipFill>
                      <a:blip r:embed="rId4"/>
                      <a:stretch>
                        <a:fillRect/>
                      </a:stretch>
                    </p:blipFill>
                    <p:spPr>
                      <a:xfrm>
                        <a:off x="340496" y="1133475"/>
                        <a:ext cx="6238875" cy="5724525"/>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CF5E003B-B25D-F01C-734A-0A745E65E79B}"/>
              </a:ext>
            </a:extLst>
          </p:cNvPr>
          <p:cNvSpPr/>
          <p:nvPr/>
        </p:nvSpPr>
        <p:spPr>
          <a:xfrm>
            <a:off x="7283240" y="861732"/>
            <a:ext cx="4093833" cy="458908"/>
          </a:xfrm>
          <a:prstGeom prst="rect">
            <a:avLst/>
          </a:prstGeom>
        </p:spPr>
        <p:txBody>
          <a:bodyPr wrap="square">
            <a:spAutoFit/>
          </a:bodyPr>
          <a:lstStyle/>
          <a:p>
            <a:pPr algn="ctr">
              <a:lnSpc>
                <a:spcPct val="150000"/>
              </a:lnSpc>
            </a:pPr>
            <a:r>
              <a:rPr lang="zh-CN" altLang="en-US" b="1" dirty="0">
                <a:solidFill>
                  <a:srgbClr val="222222"/>
                </a:solidFill>
                <a:latin typeface="+mn-ea"/>
              </a:rPr>
              <a:t>开发计划</a:t>
            </a:r>
          </a:p>
        </p:txBody>
      </p:sp>
      <p:grpSp>
        <p:nvGrpSpPr>
          <p:cNvPr id="139" name="组合 138">
            <a:extLst>
              <a:ext uri="{FF2B5EF4-FFF2-40B4-BE49-F238E27FC236}">
                <a16:creationId xmlns:a16="http://schemas.microsoft.com/office/drawing/2014/main" id="{CF339997-D398-36D7-8F6D-6F3BF93623D1}"/>
              </a:ext>
            </a:extLst>
          </p:cNvPr>
          <p:cNvGrpSpPr/>
          <p:nvPr/>
        </p:nvGrpSpPr>
        <p:grpSpPr>
          <a:xfrm>
            <a:off x="7112876" y="1378725"/>
            <a:ext cx="1075140" cy="5076621"/>
            <a:chOff x="7173510" y="1329440"/>
            <a:chExt cx="1075140" cy="5076621"/>
          </a:xfrm>
        </p:grpSpPr>
        <p:cxnSp>
          <p:nvCxnSpPr>
            <p:cNvPr id="30" name="直接箭头连接符 29">
              <a:extLst>
                <a:ext uri="{FF2B5EF4-FFF2-40B4-BE49-F238E27FC236}">
                  <a16:creationId xmlns:a16="http://schemas.microsoft.com/office/drawing/2014/main" id="{7335840C-C63C-A388-239B-61A3A2AB1F7F}"/>
                </a:ext>
              </a:extLst>
            </p:cNvPr>
            <p:cNvCxnSpPr/>
            <p:nvPr/>
          </p:nvCxnSpPr>
          <p:spPr>
            <a:xfrm>
              <a:off x="8048625" y="1486379"/>
              <a:ext cx="0" cy="4919682"/>
            </a:xfrm>
            <a:prstGeom prst="straightConnector1">
              <a:avLst/>
            </a:prstGeom>
            <a:ln w="38100">
              <a:solidFill>
                <a:srgbClr val="274ED6"/>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26E2A50A-6EA8-2971-1DF2-CAF1C45F004A}"/>
                </a:ext>
              </a:extLst>
            </p:cNvPr>
            <p:cNvSpPr txBox="1"/>
            <p:nvPr/>
          </p:nvSpPr>
          <p:spPr>
            <a:xfrm>
              <a:off x="7173510" y="1329440"/>
              <a:ext cx="806631" cy="307777"/>
            </a:xfrm>
            <a:prstGeom prst="rect">
              <a:avLst/>
            </a:prstGeom>
            <a:noFill/>
          </p:spPr>
          <p:txBody>
            <a:bodyPr wrap="none" rtlCol="0">
              <a:spAutoFit/>
            </a:bodyPr>
            <a:lstStyle/>
            <a:p>
              <a:pPr algn="r"/>
              <a:r>
                <a:rPr lang="en-US" altLang="zh-CN" sz="1400" b="1" dirty="0">
                  <a:latin typeface="+mn-ea"/>
                </a:rPr>
                <a:t>2023</a:t>
              </a:r>
              <a:r>
                <a:rPr lang="zh-CN" altLang="en-US" sz="1400" b="1" dirty="0">
                  <a:latin typeface="+mn-ea"/>
                </a:rPr>
                <a:t>年</a:t>
              </a:r>
            </a:p>
          </p:txBody>
        </p:sp>
        <p:sp>
          <p:nvSpPr>
            <p:cNvPr id="32" name="文本框 31">
              <a:extLst>
                <a:ext uri="{FF2B5EF4-FFF2-40B4-BE49-F238E27FC236}">
                  <a16:creationId xmlns:a16="http://schemas.microsoft.com/office/drawing/2014/main" id="{D9C8EC3D-C4C0-EFDD-3425-B62845D40986}"/>
                </a:ext>
              </a:extLst>
            </p:cNvPr>
            <p:cNvSpPr txBox="1"/>
            <p:nvPr/>
          </p:nvSpPr>
          <p:spPr>
            <a:xfrm>
              <a:off x="7398109" y="1817687"/>
              <a:ext cx="585417" cy="307777"/>
            </a:xfrm>
            <a:prstGeom prst="rect">
              <a:avLst/>
            </a:prstGeom>
            <a:noFill/>
          </p:spPr>
          <p:txBody>
            <a:bodyPr wrap="none" rtlCol="0">
              <a:spAutoFit/>
            </a:bodyPr>
            <a:lstStyle/>
            <a:p>
              <a:pPr algn="r"/>
              <a:r>
                <a:rPr lang="en-US" altLang="zh-CN" sz="1400" b="1" dirty="0">
                  <a:latin typeface="+mn-ea"/>
                </a:rPr>
                <a:t>02</a:t>
              </a:r>
              <a:r>
                <a:rPr lang="zh-CN" altLang="en-US" sz="1400" b="1" dirty="0">
                  <a:latin typeface="+mn-ea"/>
                </a:rPr>
                <a:t>月</a:t>
              </a:r>
            </a:p>
          </p:txBody>
        </p:sp>
        <p:cxnSp>
          <p:nvCxnSpPr>
            <p:cNvPr id="127" name="直接连接符 126">
              <a:extLst>
                <a:ext uri="{FF2B5EF4-FFF2-40B4-BE49-F238E27FC236}">
                  <a16:creationId xmlns:a16="http://schemas.microsoft.com/office/drawing/2014/main" id="{62659512-A854-0ECD-0627-63D0C8CD8C8A}"/>
                </a:ext>
              </a:extLst>
            </p:cNvPr>
            <p:cNvCxnSpPr>
              <a:cxnSpLocks/>
            </p:cNvCxnSpPr>
            <p:nvPr/>
          </p:nvCxnSpPr>
          <p:spPr>
            <a:xfrm>
              <a:off x="8039100" y="1971575"/>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4460BEEC-CE7A-CC11-FAB6-7A1EDFA37B97}"/>
                </a:ext>
              </a:extLst>
            </p:cNvPr>
            <p:cNvCxnSpPr>
              <a:cxnSpLocks/>
            </p:cNvCxnSpPr>
            <p:nvPr/>
          </p:nvCxnSpPr>
          <p:spPr>
            <a:xfrm>
              <a:off x="8039100" y="2701911"/>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5798A706-BDE7-8DB3-365D-442B05D25DF8}"/>
                </a:ext>
              </a:extLst>
            </p:cNvPr>
            <p:cNvCxnSpPr>
              <a:cxnSpLocks/>
            </p:cNvCxnSpPr>
            <p:nvPr/>
          </p:nvCxnSpPr>
          <p:spPr>
            <a:xfrm>
              <a:off x="8039100" y="343224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72F239FC-3287-CBB6-6D9C-733A950C3347}"/>
                </a:ext>
              </a:extLst>
            </p:cNvPr>
            <p:cNvCxnSpPr>
              <a:cxnSpLocks/>
            </p:cNvCxnSpPr>
            <p:nvPr/>
          </p:nvCxnSpPr>
          <p:spPr>
            <a:xfrm>
              <a:off x="8039100" y="4162583"/>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8EA10475-E352-80F7-6248-5B6641B1ADFA}"/>
                </a:ext>
              </a:extLst>
            </p:cNvPr>
            <p:cNvCxnSpPr>
              <a:cxnSpLocks/>
            </p:cNvCxnSpPr>
            <p:nvPr/>
          </p:nvCxnSpPr>
          <p:spPr>
            <a:xfrm>
              <a:off x="8039100" y="4892919"/>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3" name="文本框 132">
              <a:extLst>
                <a:ext uri="{FF2B5EF4-FFF2-40B4-BE49-F238E27FC236}">
                  <a16:creationId xmlns:a16="http://schemas.microsoft.com/office/drawing/2014/main" id="{D3844B13-2FCF-396A-B21C-C8CCF4359D45}"/>
                </a:ext>
              </a:extLst>
            </p:cNvPr>
            <p:cNvSpPr txBox="1"/>
            <p:nvPr/>
          </p:nvSpPr>
          <p:spPr>
            <a:xfrm>
              <a:off x="7398108" y="2548023"/>
              <a:ext cx="585418" cy="307777"/>
            </a:xfrm>
            <a:prstGeom prst="rect">
              <a:avLst/>
            </a:prstGeom>
            <a:noFill/>
          </p:spPr>
          <p:txBody>
            <a:bodyPr wrap="none" rtlCol="0">
              <a:spAutoFit/>
            </a:bodyPr>
            <a:lstStyle/>
            <a:p>
              <a:pPr algn="r"/>
              <a:r>
                <a:rPr lang="en-US" altLang="zh-CN" sz="1400" b="1" dirty="0">
                  <a:latin typeface="+mn-ea"/>
                </a:rPr>
                <a:t>03</a:t>
              </a:r>
              <a:r>
                <a:rPr lang="zh-CN" altLang="en-US" sz="1400" b="1" dirty="0">
                  <a:latin typeface="+mn-ea"/>
                </a:rPr>
                <a:t>月</a:t>
              </a:r>
            </a:p>
          </p:txBody>
        </p:sp>
        <p:sp>
          <p:nvSpPr>
            <p:cNvPr id="134" name="文本框 133">
              <a:extLst>
                <a:ext uri="{FF2B5EF4-FFF2-40B4-BE49-F238E27FC236}">
                  <a16:creationId xmlns:a16="http://schemas.microsoft.com/office/drawing/2014/main" id="{586E50C4-6F2D-E300-7C9D-FED300C4A017}"/>
                </a:ext>
              </a:extLst>
            </p:cNvPr>
            <p:cNvSpPr txBox="1"/>
            <p:nvPr/>
          </p:nvSpPr>
          <p:spPr>
            <a:xfrm>
              <a:off x="7398108" y="3278359"/>
              <a:ext cx="585418" cy="307777"/>
            </a:xfrm>
            <a:prstGeom prst="rect">
              <a:avLst/>
            </a:prstGeom>
            <a:noFill/>
          </p:spPr>
          <p:txBody>
            <a:bodyPr wrap="none" rtlCol="0">
              <a:spAutoFit/>
            </a:bodyPr>
            <a:lstStyle/>
            <a:p>
              <a:pPr algn="r"/>
              <a:r>
                <a:rPr lang="en-US" altLang="zh-CN" sz="1400" b="1" dirty="0">
                  <a:latin typeface="+mn-ea"/>
                </a:rPr>
                <a:t>04</a:t>
              </a:r>
              <a:r>
                <a:rPr lang="zh-CN" altLang="en-US" sz="1400" b="1" dirty="0">
                  <a:latin typeface="+mn-ea"/>
                </a:rPr>
                <a:t>月</a:t>
              </a:r>
            </a:p>
          </p:txBody>
        </p:sp>
        <p:sp>
          <p:nvSpPr>
            <p:cNvPr id="135" name="文本框 134">
              <a:extLst>
                <a:ext uri="{FF2B5EF4-FFF2-40B4-BE49-F238E27FC236}">
                  <a16:creationId xmlns:a16="http://schemas.microsoft.com/office/drawing/2014/main" id="{D5A7DD24-D3A8-2B61-A18F-6F31FD0E1A47}"/>
                </a:ext>
              </a:extLst>
            </p:cNvPr>
            <p:cNvSpPr txBox="1"/>
            <p:nvPr/>
          </p:nvSpPr>
          <p:spPr>
            <a:xfrm>
              <a:off x="7398108" y="4008695"/>
              <a:ext cx="585418" cy="307777"/>
            </a:xfrm>
            <a:prstGeom prst="rect">
              <a:avLst/>
            </a:prstGeom>
            <a:noFill/>
          </p:spPr>
          <p:txBody>
            <a:bodyPr wrap="none" rtlCol="0">
              <a:spAutoFit/>
            </a:bodyPr>
            <a:lstStyle/>
            <a:p>
              <a:pPr algn="r"/>
              <a:r>
                <a:rPr lang="en-US" altLang="zh-CN" sz="1400" b="1" dirty="0">
                  <a:latin typeface="+mn-ea"/>
                </a:rPr>
                <a:t>05</a:t>
              </a:r>
              <a:r>
                <a:rPr lang="zh-CN" altLang="en-US" sz="1400" b="1" dirty="0">
                  <a:latin typeface="+mn-ea"/>
                </a:rPr>
                <a:t>月</a:t>
              </a:r>
            </a:p>
          </p:txBody>
        </p:sp>
        <p:sp>
          <p:nvSpPr>
            <p:cNvPr id="136" name="文本框 135">
              <a:extLst>
                <a:ext uri="{FF2B5EF4-FFF2-40B4-BE49-F238E27FC236}">
                  <a16:creationId xmlns:a16="http://schemas.microsoft.com/office/drawing/2014/main" id="{8AEA061E-B9AB-A7EA-CE6B-C6D6A2B685E6}"/>
                </a:ext>
              </a:extLst>
            </p:cNvPr>
            <p:cNvSpPr txBox="1"/>
            <p:nvPr/>
          </p:nvSpPr>
          <p:spPr>
            <a:xfrm>
              <a:off x="7398108" y="4739031"/>
              <a:ext cx="585418" cy="307777"/>
            </a:xfrm>
            <a:prstGeom prst="rect">
              <a:avLst/>
            </a:prstGeom>
            <a:noFill/>
          </p:spPr>
          <p:txBody>
            <a:bodyPr wrap="none" rtlCol="0">
              <a:spAutoFit/>
            </a:bodyPr>
            <a:lstStyle/>
            <a:p>
              <a:pPr algn="r"/>
              <a:r>
                <a:rPr lang="en-US" altLang="zh-CN" sz="1400" b="1" dirty="0">
                  <a:latin typeface="+mn-ea"/>
                </a:rPr>
                <a:t>06</a:t>
              </a:r>
              <a:r>
                <a:rPr lang="zh-CN" altLang="en-US" sz="1400" b="1" dirty="0">
                  <a:latin typeface="+mn-ea"/>
                </a:rPr>
                <a:t>月</a:t>
              </a:r>
            </a:p>
          </p:txBody>
        </p:sp>
        <p:sp>
          <p:nvSpPr>
            <p:cNvPr id="137" name="文本框 136">
              <a:extLst>
                <a:ext uri="{FF2B5EF4-FFF2-40B4-BE49-F238E27FC236}">
                  <a16:creationId xmlns:a16="http://schemas.microsoft.com/office/drawing/2014/main" id="{2C5B2005-703A-CB06-C5E5-F43A7E174755}"/>
                </a:ext>
              </a:extLst>
            </p:cNvPr>
            <p:cNvSpPr txBox="1"/>
            <p:nvPr/>
          </p:nvSpPr>
          <p:spPr>
            <a:xfrm>
              <a:off x="7398108" y="5469369"/>
              <a:ext cx="585418" cy="307777"/>
            </a:xfrm>
            <a:prstGeom prst="rect">
              <a:avLst/>
            </a:prstGeom>
            <a:noFill/>
          </p:spPr>
          <p:txBody>
            <a:bodyPr wrap="none" rtlCol="0">
              <a:spAutoFit/>
            </a:bodyPr>
            <a:lstStyle/>
            <a:p>
              <a:pPr algn="r"/>
              <a:r>
                <a:rPr lang="en-US" altLang="zh-CN" sz="1400" b="1" dirty="0">
                  <a:latin typeface="+mn-ea"/>
                </a:rPr>
                <a:t>07</a:t>
              </a:r>
              <a:r>
                <a:rPr lang="zh-CN" altLang="en-US" sz="1400" b="1" dirty="0">
                  <a:latin typeface="+mn-ea"/>
                </a:rPr>
                <a:t>月</a:t>
              </a:r>
            </a:p>
          </p:txBody>
        </p:sp>
        <p:cxnSp>
          <p:nvCxnSpPr>
            <p:cNvPr id="138" name="直接连接符 137">
              <a:extLst>
                <a:ext uri="{FF2B5EF4-FFF2-40B4-BE49-F238E27FC236}">
                  <a16:creationId xmlns:a16="http://schemas.microsoft.com/office/drawing/2014/main" id="{765BCC49-7488-329E-9E6A-1137D3DD056E}"/>
                </a:ext>
              </a:extLst>
            </p:cNvPr>
            <p:cNvCxnSpPr>
              <a:cxnSpLocks/>
            </p:cNvCxnSpPr>
            <p:nvPr/>
          </p:nvCxnSpPr>
          <p:spPr>
            <a:xfrm>
              <a:off x="8039100" y="562325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41" name="文本框 140">
            <a:extLst>
              <a:ext uri="{FF2B5EF4-FFF2-40B4-BE49-F238E27FC236}">
                <a16:creationId xmlns:a16="http://schemas.microsoft.com/office/drawing/2014/main" id="{0250BDD8-FDED-57AB-F78A-4DDFCEE99316}"/>
              </a:ext>
            </a:extLst>
          </p:cNvPr>
          <p:cNvSpPr txBox="1"/>
          <p:nvPr/>
        </p:nvSpPr>
        <p:spPr>
          <a:xfrm>
            <a:off x="8271789" y="1578917"/>
            <a:ext cx="3417289"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2</a:t>
            </a:r>
            <a:r>
              <a:rPr lang="zh-CN" altLang="en-US" sz="1100" b="1" dirty="0">
                <a:solidFill>
                  <a:srgbClr val="222222"/>
                </a:solidFill>
                <a:latin typeface="+mn-ea"/>
              </a:rPr>
              <a:t>月初，完成</a:t>
            </a:r>
            <a:r>
              <a:rPr lang="zh-CN" altLang="en-US" sz="1100" b="1" dirty="0">
                <a:solidFill>
                  <a:srgbClr val="C00000"/>
                </a:solidFill>
                <a:latin typeface="+mn-ea"/>
              </a:rPr>
              <a:t>公司立项</a:t>
            </a:r>
            <a:r>
              <a:rPr lang="zh-CN" altLang="en-US" sz="1100" b="1" dirty="0">
                <a:solidFill>
                  <a:srgbClr val="222222"/>
                </a:solidFill>
                <a:latin typeface="+mn-ea"/>
              </a:rPr>
              <a:t>。优先启动</a:t>
            </a:r>
            <a:r>
              <a:rPr lang="zh-CN" altLang="en-US" sz="1100" b="1" dirty="0">
                <a:solidFill>
                  <a:srgbClr val="C00000"/>
                </a:solidFill>
                <a:latin typeface="+mn-ea"/>
              </a:rPr>
              <a:t>数币钱包管理、数币红包服务、以及相关</a:t>
            </a:r>
            <a:r>
              <a:rPr lang="en-US" altLang="zh-CN" sz="1100" b="1" dirty="0">
                <a:solidFill>
                  <a:srgbClr val="C00000"/>
                </a:solidFill>
                <a:latin typeface="+mn-ea"/>
              </a:rPr>
              <a:t>H5</a:t>
            </a:r>
            <a:r>
              <a:rPr lang="zh-CN" altLang="en-US" sz="1100" b="1" dirty="0">
                <a:solidFill>
                  <a:srgbClr val="C00000"/>
                </a:solidFill>
                <a:latin typeface="+mn-ea"/>
              </a:rPr>
              <a:t>应用</a:t>
            </a:r>
            <a:r>
              <a:rPr lang="zh-CN" altLang="en-US" sz="1100" b="1" dirty="0">
                <a:solidFill>
                  <a:srgbClr val="222222"/>
                </a:solidFill>
                <a:latin typeface="+mn-ea"/>
              </a:rPr>
              <a:t>等功能开发。</a:t>
            </a:r>
            <a:endParaRPr lang="zh-CN" altLang="en-US" sz="1100" b="1" dirty="0">
              <a:latin typeface="+mn-ea"/>
            </a:endParaRPr>
          </a:p>
        </p:txBody>
      </p:sp>
      <p:sp>
        <p:nvSpPr>
          <p:cNvPr id="143" name="文本框 142">
            <a:extLst>
              <a:ext uri="{FF2B5EF4-FFF2-40B4-BE49-F238E27FC236}">
                <a16:creationId xmlns:a16="http://schemas.microsoft.com/office/drawing/2014/main" id="{A105397E-679D-C38C-84AC-5C83ED6D908D}"/>
              </a:ext>
            </a:extLst>
          </p:cNvPr>
          <p:cNvSpPr txBox="1"/>
          <p:nvPr/>
        </p:nvSpPr>
        <p:spPr>
          <a:xfrm>
            <a:off x="8271789" y="2289780"/>
            <a:ext cx="3417289"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2</a:t>
            </a:r>
            <a:r>
              <a:rPr lang="zh-CN" altLang="en-US" sz="1100" b="1" dirty="0">
                <a:solidFill>
                  <a:srgbClr val="222222"/>
                </a:solidFill>
                <a:latin typeface="+mn-ea"/>
              </a:rPr>
              <a:t>月底，完成数币相关功能上线。</a:t>
            </a:r>
            <a:r>
              <a:rPr lang="zh-CN" altLang="en-US" sz="1100" b="1" dirty="0">
                <a:solidFill>
                  <a:srgbClr val="C00000"/>
                </a:solidFill>
                <a:latin typeface="+mn-ea"/>
              </a:rPr>
              <a:t>启动与厂商对接联调工作</a:t>
            </a:r>
            <a:r>
              <a:rPr lang="zh-CN" altLang="en-US" sz="1100" b="1" dirty="0">
                <a:solidFill>
                  <a:srgbClr val="222222"/>
                </a:solidFill>
                <a:latin typeface="+mn-ea"/>
              </a:rPr>
              <a:t>。</a:t>
            </a:r>
            <a:endParaRPr lang="zh-CN" altLang="en-US" sz="1100" b="1" dirty="0">
              <a:latin typeface="+mn-ea"/>
            </a:endParaRPr>
          </a:p>
        </p:txBody>
      </p:sp>
      <p:sp>
        <p:nvSpPr>
          <p:cNvPr id="144" name="文本框 143">
            <a:extLst>
              <a:ext uri="{FF2B5EF4-FFF2-40B4-BE49-F238E27FC236}">
                <a16:creationId xmlns:a16="http://schemas.microsoft.com/office/drawing/2014/main" id="{36DFE7C2-FE4B-881C-F72C-52C570FA7901}"/>
              </a:ext>
            </a:extLst>
          </p:cNvPr>
          <p:cNvSpPr txBox="1"/>
          <p:nvPr/>
        </p:nvSpPr>
        <p:spPr>
          <a:xfrm>
            <a:off x="8305959" y="3836788"/>
            <a:ext cx="3333471"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4</a:t>
            </a:r>
            <a:r>
              <a:rPr lang="zh-CN" altLang="en-US" sz="1100" b="1" dirty="0">
                <a:solidFill>
                  <a:srgbClr val="222222"/>
                </a:solidFill>
                <a:latin typeface="+mn-ea"/>
              </a:rPr>
              <a:t>月底，完成与厂商设备管理系统和养老证的对接联调，实现</a:t>
            </a:r>
            <a:r>
              <a:rPr lang="zh-CN" altLang="en-US" sz="1100" b="1" dirty="0">
                <a:solidFill>
                  <a:srgbClr val="C00000"/>
                </a:solidFill>
                <a:latin typeface="+mn-ea"/>
              </a:rPr>
              <a:t>自主的设备管理功能</a:t>
            </a:r>
            <a:r>
              <a:rPr lang="zh-CN" altLang="en-US" sz="1100" b="1" dirty="0">
                <a:solidFill>
                  <a:srgbClr val="222222"/>
                </a:solidFill>
                <a:latin typeface="+mn-ea"/>
              </a:rPr>
              <a:t>。</a:t>
            </a:r>
            <a:endParaRPr lang="zh-CN" altLang="en-US" sz="1100" b="1" dirty="0">
              <a:latin typeface="+mn-ea"/>
            </a:endParaRPr>
          </a:p>
        </p:txBody>
      </p:sp>
      <p:sp>
        <p:nvSpPr>
          <p:cNvPr id="145" name="文本框 144">
            <a:extLst>
              <a:ext uri="{FF2B5EF4-FFF2-40B4-BE49-F238E27FC236}">
                <a16:creationId xmlns:a16="http://schemas.microsoft.com/office/drawing/2014/main" id="{CE257A45-6506-8E17-E6E2-24A3528D8D56}"/>
              </a:ext>
            </a:extLst>
          </p:cNvPr>
          <p:cNvSpPr txBox="1"/>
          <p:nvPr/>
        </p:nvSpPr>
        <p:spPr>
          <a:xfrm>
            <a:off x="8264051" y="2956242"/>
            <a:ext cx="3417289"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3</a:t>
            </a:r>
            <a:r>
              <a:rPr lang="zh-CN" altLang="en-US" sz="1100" b="1" dirty="0">
                <a:solidFill>
                  <a:srgbClr val="222222"/>
                </a:solidFill>
                <a:latin typeface="+mn-ea"/>
              </a:rPr>
              <a:t>月中旬，完成厂商小程序的</a:t>
            </a:r>
            <a:r>
              <a:rPr lang="zh-CN" altLang="en-US" sz="1100" b="1" dirty="0">
                <a:solidFill>
                  <a:srgbClr val="C00000"/>
                </a:solidFill>
                <a:latin typeface="+mn-ea"/>
              </a:rPr>
              <a:t>数币钱包查询和红包领用</a:t>
            </a:r>
            <a:r>
              <a:rPr lang="zh-CN" altLang="en-US" sz="1100" b="1" dirty="0">
                <a:solidFill>
                  <a:srgbClr val="222222"/>
                </a:solidFill>
                <a:latin typeface="+mn-ea"/>
              </a:rPr>
              <a:t>功能集成。（</a:t>
            </a:r>
            <a:r>
              <a:rPr lang="zh-CN" altLang="en-US" sz="1100" b="1" dirty="0">
                <a:solidFill>
                  <a:srgbClr val="C00000"/>
                </a:solidFill>
                <a:latin typeface="+mn-ea"/>
              </a:rPr>
              <a:t>可支撑销售售卖养老证</a:t>
            </a:r>
            <a:r>
              <a:rPr lang="en-US" altLang="zh-CN" sz="1100" b="1" dirty="0">
                <a:solidFill>
                  <a:srgbClr val="C00000"/>
                </a:solidFill>
                <a:latin typeface="+mn-ea"/>
              </a:rPr>
              <a:t>1.0+</a:t>
            </a:r>
            <a:r>
              <a:rPr lang="zh-CN" altLang="en-US" sz="1100" b="1" dirty="0">
                <a:solidFill>
                  <a:srgbClr val="C00000"/>
                </a:solidFill>
                <a:latin typeface="+mn-ea"/>
              </a:rPr>
              <a:t>产品</a:t>
            </a:r>
            <a:r>
              <a:rPr lang="zh-CN" altLang="en-US" sz="1100" b="1" dirty="0">
                <a:solidFill>
                  <a:srgbClr val="222222"/>
                </a:solidFill>
                <a:latin typeface="+mn-ea"/>
              </a:rPr>
              <a:t>）</a:t>
            </a:r>
            <a:endParaRPr lang="zh-CN" altLang="en-US" sz="1100" b="1" dirty="0">
              <a:latin typeface="+mn-ea"/>
            </a:endParaRPr>
          </a:p>
        </p:txBody>
      </p:sp>
      <p:sp>
        <p:nvSpPr>
          <p:cNvPr id="146" name="文本框 145">
            <a:extLst>
              <a:ext uri="{FF2B5EF4-FFF2-40B4-BE49-F238E27FC236}">
                <a16:creationId xmlns:a16="http://schemas.microsoft.com/office/drawing/2014/main" id="{03C6E577-AD20-4ABD-06A0-4110A84DA111}"/>
              </a:ext>
            </a:extLst>
          </p:cNvPr>
          <p:cNvSpPr txBox="1"/>
          <p:nvPr/>
        </p:nvSpPr>
        <p:spPr>
          <a:xfrm>
            <a:off x="8271789" y="5014958"/>
            <a:ext cx="3333471"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6</a:t>
            </a:r>
            <a:r>
              <a:rPr lang="zh-CN" altLang="en-US" sz="1100" b="1" dirty="0">
                <a:solidFill>
                  <a:srgbClr val="222222"/>
                </a:solidFill>
                <a:latin typeface="+mn-ea"/>
              </a:rPr>
              <a:t>月中旬，完成</a:t>
            </a:r>
            <a:r>
              <a:rPr lang="zh-CN" altLang="en-US" sz="1100" b="1" dirty="0">
                <a:solidFill>
                  <a:srgbClr val="C00000"/>
                </a:solidFill>
                <a:latin typeface="+mn-ea"/>
              </a:rPr>
              <a:t>自主数币养老证小程序</a:t>
            </a:r>
            <a:r>
              <a:rPr lang="zh-CN" altLang="en-US" sz="1100" b="1" dirty="0">
                <a:solidFill>
                  <a:srgbClr val="222222"/>
                </a:solidFill>
                <a:latin typeface="+mn-ea"/>
              </a:rPr>
              <a:t>的开发和上线工作，实现用户入口的统一管理。</a:t>
            </a:r>
            <a:endParaRPr lang="zh-CN" altLang="en-US" sz="1100" b="1" dirty="0">
              <a:latin typeface="+mn-ea"/>
            </a:endParaRPr>
          </a:p>
        </p:txBody>
      </p:sp>
      <p:sp>
        <p:nvSpPr>
          <p:cNvPr id="147" name="文本框 146">
            <a:extLst>
              <a:ext uri="{FF2B5EF4-FFF2-40B4-BE49-F238E27FC236}">
                <a16:creationId xmlns:a16="http://schemas.microsoft.com/office/drawing/2014/main" id="{AB6F1BFE-C04F-C4D0-1DA4-0EE696A001A2}"/>
              </a:ext>
            </a:extLst>
          </p:cNvPr>
          <p:cNvSpPr txBox="1"/>
          <p:nvPr/>
        </p:nvSpPr>
        <p:spPr>
          <a:xfrm>
            <a:off x="8271788" y="5840491"/>
            <a:ext cx="3333471"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7</a:t>
            </a:r>
            <a:r>
              <a:rPr lang="zh-CN" altLang="en-US" sz="1100" b="1" dirty="0">
                <a:solidFill>
                  <a:srgbClr val="222222"/>
                </a:solidFill>
                <a:latin typeface="+mn-ea"/>
              </a:rPr>
              <a:t>月份，根据市场情况和内部资源进行评估，考虑是否进行</a:t>
            </a:r>
            <a:r>
              <a:rPr lang="zh-CN" altLang="en-US" sz="1100" b="1" dirty="0">
                <a:solidFill>
                  <a:srgbClr val="C00000"/>
                </a:solidFill>
                <a:latin typeface="+mn-ea"/>
              </a:rPr>
              <a:t>数币增值服务</a:t>
            </a:r>
            <a:r>
              <a:rPr lang="zh-CN" altLang="en-US" sz="1100" b="1" dirty="0">
                <a:solidFill>
                  <a:srgbClr val="222222"/>
                </a:solidFill>
                <a:latin typeface="+mn-ea"/>
              </a:rPr>
              <a:t>和</a:t>
            </a:r>
            <a:r>
              <a:rPr lang="zh-CN" altLang="en-US" sz="1100" b="1" dirty="0">
                <a:solidFill>
                  <a:srgbClr val="C00000"/>
                </a:solidFill>
                <a:latin typeface="+mn-ea"/>
              </a:rPr>
              <a:t>一键呼叫服务</a:t>
            </a:r>
            <a:r>
              <a:rPr lang="zh-CN" altLang="en-US" sz="1100" b="1" dirty="0">
                <a:solidFill>
                  <a:srgbClr val="222222"/>
                </a:solidFill>
                <a:latin typeface="+mn-ea"/>
              </a:rPr>
              <a:t>的应用开发。</a:t>
            </a:r>
            <a:endParaRPr lang="zh-CN" altLang="en-US" sz="1100" b="1" dirty="0">
              <a:latin typeface="+mn-ea"/>
            </a:endParaRPr>
          </a:p>
        </p:txBody>
      </p:sp>
    </p:spTree>
    <p:extLst>
      <p:ext uri="{BB962C8B-B14F-4D97-AF65-F5344CB8AC3E}">
        <p14:creationId xmlns:p14="http://schemas.microsoft.com/office/powerpoint/2010/main" val="1841600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养老证小程序产品规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pic>
        <p:nvPicPr>
          <p:cNvPr id="4" name="图片 3">
            <a:extLst>
              <a:ext uri="{FF2B5EF4-FFF2-40B4-BE49-F238E27FC236}">
                <a16:creationId xmlns:a16="http://schemas.microsoft.com/office/drawing/2014/main" id="{8B999474-63B0-E7C0-B111-431F93BB39F7}"/>
              </a:ext>
            </a:extLst>
          </p:cNvPr>
          <p:cNvPicPr>
            <a:picLocks noChangeAspect="1"/>
          </p:cNvPicPr>
          <p:nvPr/>
        </p:nvPicPr>
        <p:blipFill>
          <a:blip r:embed="rId3"/>
          <a:stretch>
            <a:fillRect/>
          </a:stretch>
        </p:blipFill>
        <p:spPr>
          <a:xfrm>
            <a:off x="684359" y="1386852"/>
            <a:ext cx="2480392" cy="5118735"/>
          </a:xfrm>
          <a:prstGeom prst="rect">
            <a:avLst/>
          </a:prstGeom>
          <a:ln>
            <a:noFill/>
          </a:ln>
          <a:effectLst>
            <a:outerShdw blurRad="292100" dist="139700" dir="2700000" algn="tl" rotWithShape="0">
              <a:srgbClr val="333333">
                <a:alpha val="65000"/>
              </a:srgbClr>
            </a:outerShdw>
          </a:effectLst>
        </p:spPr>
      </p:pic>
      <p:sp>
        <p:nvSpPr>
          <p:cNvPr id="7" name="文本框 6">
            <a:extLst>
              <a:ext uri="{FF2B5EF4-FFF2-40B4-BE49-F238E27FC236}">
                <a16:creationId xmlns:a16="http://schemas.microsoft.com/office/drawing/2014/main" id="{FE8A045A-B382-8972-6ECB-F9507BAE405D}"/>
              </a:ext>
            </a:extLst>
          </p:cNvPr>
          <p:cNvSpPr txBox="1"/>
          <p:nvPr/>
        </p:nvSpPr>
        <p:spPr>
          <a:xfrm>
            <a:off x="684359" y="849902"/>
            <a:ext cx="2480392" cy="441403"/>
          </a:xfrm>
          <a:prstGeom prst="rect">
            <a:avLst/>
          </a:prstGeom>
          <a:noFill/>
        </p:spPr>
        <p:txBody>
          <a:bodyPr wrap="square">
            <a:spAutoFit/>
          </a:bodyPr>
          <a:lstStyle/>
          <a:p>
            <a:pPr algn="ctr">
              <a:lnSpc>
                <a:spcPct val="125000"/>
              </a:lnSpc>
            </a:pPr>
            <a:r>
              <a:rPr lang="zh-CN" altLang="en-US" sz="2000" b="1" dirty="0">
                <a:solidFill>
                  <a:srgbClr val="222222"/>
                </a:solidFill>
                <a:latin typeface="+mn-ea"/>
              </a:rPr>
              <a:t>概念设计</a:t>
            </a:r>
            <a:endParaRPr lang="zh-CN" altLang="en-US" sz="2000" dirty="0">
              <a:solidFill>
                <a:srgbClr val="C00000"/>
              </a:solidFill>
            </a:endParaRPr>
          </a:p>
        </p:txBody>
      </p:sp>
      <p:sp>
        <p:nvSpPr>
          <p:cNvPr id="11" name="箭头: 右 10">
            <a:extLst>
              <a:ext uri="{FF2B5EF4-FFF2-40B4-BE49-F238E27FC236}">
                <a16:creationId xmlns:a16="http://schemas.microsoft.com/office/drawing/2014/main" id="{D4FAAA4C-7708-0B63-CCB1-A1B002E1B575}"/>
              </a:ext>
            </a:extLst>
          </p:cNvPr>
          <p:cNvSpPr/>
          <p:nvPr/>
        </p:nvSpPr>
        <p:spPr>
          <a:xfrm>
            <a:off x="3316365" y="2027140"/>
            <a:ext cx="412089" cy="389145"/>
          </a:xfrm>
          <a:prstGeom prst="rightArrow">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右 30">
            <a:extLst>
              <a:ext uri="{FF2B5EF4-FFF2-40B4-BE49-F238E27FC236}">
                <a16:creationId xmlns:a16="http://schemas.microsoft.com/office/drawing/2014/main" id="{BD4D069E-C128-2ECC-C865-BBAAD1940491}"/>
              </a:ext>
            </a:extLst>
          </p:cNvPr>
          <p:cNvSpPr/>
          <p:nvPr/>
        </p:nvSpPr>
        <p:spPr>
          <a:xfrm>
            <a:off x="3316364" y="4944292"/>
            <a:ext cx="412089" cy="389145"/>
          </a:xfrm>
          <a:prstGeom prst="rightArrow">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a:extLst>
              <a:ext uri="{FF2B5EF4-FFF2-40B4-BE49-F238E27FC236}">
                <a16:creationId xmlns:a16="http://schemas.microsoft.com/office/drawing/2014/main" id="{81329AD8-DF77-5241-2486-728B730FEB92}"/>
              </a:ext>
            </a:extLst>
          </p:cNvPr>
          <p:cNvGrpSpPr/>
          <p:nvPr/>
        </p:nvGrpSpPr>
        <p:grpSpPr>
          <a:xfrm>
            <a:off x="3816091" y="966780"/>
            <a:ext cx="8044304" cy="2766503"/>
            <a:chOff x="3816091" y="918655"/>
            <a:chExt cx="8044304" cy="2766503"/>
          </a:xfrm>
        </p:grpSpPr>
        <p:sp>
          <p:nvSpPr>
            <p:cNvPr id="143" name="矩形: 圆角 142">
              <a:extLst>
                <a:ext uri="{FF2B5EF4-FFF2-40B4-BE49-F238E27FC236}">
                  <a16:creationId xmlns:a16="http://schemas.microsoft.com/office/drawing/2014/main" id="{BB388C3E-7F84-FD13-B384-1D7665D82AE7}"/>
                </a:ext>
              </a:extLst>
            </p:cNvPr>
            <p:cNvSpPr/>
            <p:nvPr/>
          </p:nvSpPr>
          <p:spPr>
            <a:xfrm>
              <a:off x="3816091" y="918655"/>
              <a:ext cx="8044304" cy="2766503"/>
            </a:xfrm>
            <a:prstGeom prst="roundRect">
              <a:avLst>
                <a:gd name="adj" fmla="val 6699"/>
              </a:avLst>
            </a:prstGeom>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6" name="组合 145">
              <a:extLst>
                <a:ext uri="{FF2B5EF4-FFF2-40B4-BE49-F238E27FC236}">
                  <a16:creationId xmlns:a16="http://schemas.microsoft.com/office/drawing/2014/main" id="{77032BC5-5E66-058A-315A-059212491EC8}"/>
                </a:ext>
              </a:extLst>
            </p:cNvPr>
            <p:cNvGrpSpPr/>
            <p:nvPr/>
          </p:nvGrpSpPr>
          <p:grpSpPr>
            <a:xfrm>
              <a:off x="5775535" y="1043296"/>
              <a:ext cx="5839744" cy="2554679"/>
              <a:chOff x="5775535" y="966296"/>
              <a:chExt cx="5839744" cy="2554679"/>
            </a:xfrm>
          </p:grpSpPr>
          <p:pic>
            <p:nvPicPr>
              <p:cNvPr id="30" name="图片 29">
                <a:extLst>
                  <a:ext uri="{FF2B5EF4-FFF2-40B4-BE49-F238E27FC236}">
                    <a16:creationId xmlns:a16="http://schemas.microsoft.com/office/drawing/2014/main" id="{9CBB306B-F667-E420-B1C3-4CA90B784C09}"/>
                  </a:ext>
                </a:extLst>
              </p:cNvPr>
              <p:cNvPicPr>
                <a:picLocks/>
              </p:cNvPicPr>
              <p:nvPr/>
            </p:nvPicPr>
            <p:blipFill rotWithShape="1">
              <a:blip r:embed="rId4"/>
              <a:srcRect t="4813" b="4563"/>
              <a:stretch/>
            </p:blipFill>
            <p:spPr>
              <a:xfrm>
                <a:off x="7288418" y="966296"/>
                <a:ext cx="1301095" cy="2554679"/>
              </a:xfrm>
              <a:prstGeom prst="rect">
                <a:avLst/>
              </a:prstGeom>
              <a:effectLst>
                <a:outerShdw blurRad="50800" dist="38100" dir="2700000" algn="tl" rotWithShape="0">
                  <a:prstClr val="black">
                    <a:alpha val="40000"/>
                  </a:prstClr>
                </a:outerShdw>
              </a:effectLst>
            </p:spPr>
          </p:pic>
          <p:pic>
            <p:nvPicPr>
              <p:cNvPr id="127" name="图片 126">
                <a:extLst>
                  <a:ext uri="{FF2B5EF4-FFF2-40B4-BE49-F238E27FC236}">
                    <a16:creationId xmlns:a16="http://schemas.microsoft.com/office/drawing/2014/main" id="{EA8BCD87-889C-73D4-9571-B32E355E6D5B}"/>
                  </a:ext>
                </a:extLst>
              </p:cNvPr>
              <p:cNvPicPr>
                <a:picLocks/>
              </p:cNvPicPr>
              <p:nvPr/>
            </p:nvPicPr>
            <p:blipFill rotWithShape="1">
              <a:blip r:embed="rId5"/>
              <a:srcRect t="4711" b="4688"/>
              <a:stretch/>
            </p:blipFill>
            <p:spPr>
              <a:xfrm>
                <a:off x="5775535" y="966296"/>
                <a:ext cx="1301095" cy="2554679"/>
              </a:xfrm>
              <a:prstGeom prst="rect">
                <a:avLst/>
              </a:prstGeom>
              <a:effectLst>
                <a:outerShdw blurRad="50800" dist="38100" dir="2700000" algn="tl" rotWithShape="0">
                  <a:prstClr val="black">
                    <a:alpha val="40000"/>
                  </a:prstClr>
                </a:outerShdw>
              </a:effectLst>
            </p:spPr>
          </p:pic>
          <p:pic>
            <p:nvPicPr>
              <p:cNvPr id="135" name="图片 134">
                <a:extLst>
                  <a:ext uri="{FF2B5EF4-FFF2-40B4-BE49-F238E27FC236}">
                    <a16:creationId xmlns:a16="http://schemas.microsoft.com/office/drawing/2014/main" id="{EF66EAE0-1B3F-B27C-3F6A-EC41B32CF8B6}"/>
                  </a:ext>
                </a:extLst>
              </p:cNvPr>
              <p:cNvPicPr>
                <a:picLocks/>
              </p:cNvPicPr>
              <p:nvPr/>
            </p:nvPicPr>
            <p:blipFill rotWithShape="1">
              <a:blip r:embed="rId6"/>
              <a:srcRect t="4114" b="4193"/>
              <a:stretch/>
            </p:blipFill>
            <p:spPr>
              <a:xfrm>
                <a:off x="8801301" y="966296"/>
                <a:ext cx="1301095" cy="2554679"/>
              </a:xfrm>
              <a:prstGeom prst="rect">
                <a:avLst/>
              </a:prstGeom>
              <a:effectLst>
                <a:outerShdw blurRad="50800" dist="38100" dir="2700000" algn="tl" rotWithShape="0">
                  <a:prstClr val="black">
                    <a:alpha val="40000"/>
                  </a:prstClr>
                </a:outerShdw>
              </a:effectLst>
            </p:spPr>
          </p:pic>
          <p:pic>
            <p:nvPicPr>
              <p:cNvPr id="137" name="图片 136">
                <a:extLst>
                  <a:ext uri="{FF2B5EF4-FFF2-40B4-BE49-F238E27FC236}">
                    <a16:creationId xmlns:a16="http://schemas.microsoft.com/office/drawing/2014/main" id="{681FE9D4-6393-44D3-2EF4-70F7276479A5}"/>
                  </a:ext>
                </a:extLst>
              </p:cNvPr>
              <p:cNvPicPr>
                <a:picLocks/>
              </p:cNvPicPr>
              <p:nvPr/>
            </p:nvPicPr>
            <p:blipFill rotWithShape="1">
              <a:blip r:embed="rId7"/>
              <a:srcRect t="4043" b="12193"/>
              <a:stretch/>
            </p:blipFill>
            <p:spPr>
              <a:xfrm>
                <a:off x="10314184" y="966296"/>
                <a:ext cx="1301095" cy="2554679"/>
              </a:xfrm>
              <a:prstGeom prst="rect">
                <a:avLst/>
              </a:prstGeom>
              <a:effectLst>
                <a:outerShdw blurRad="50800" dist="38100" dir="2700000" algn="tl" rotWithShape="0">
                  <a:prstClr val="black">
                    <a:alpha val="40000"/>
                  </a:prstClr>
                </a:outerShdw>
              </a:effectLst>
            </p:spPr>
          </p:pic>
        </p:grpSp>
        <p:sp>
          <p:nvSpPr>
            <p:cNvPr id="32" name="文本框 31">
              <a:extLst>
                <a:ext uri="{FF2B5EF4-FFF2-40B4-BE49-F238E27FC236}">
                  <a16:creationId xmlns:a16="http://schemas.microsoft.com/office/drawing/2014/main" id="{EB627A6D-57E4-F7B4-3472-99EE540E2591}"/>
                </a:ext>
              </a:extLst>
            </p:cNvPr>
            <p:cNvSpPr txBox="1"/>
            <p:nvPr/>
          </p:nvSpPr>
          <p:spPr>
            <a:xfrm>
              <a:off x="4103820" y="1630882"/>
              <a:ext cx="1178977" cy="1414233"/>
            </a:xfrm>
            <a:prstGeom prst="rect">
              <a:avLst/>
            </a:prstGeom>
            <a:noFill/>
          </p:spPr>
          <p:txBody>
            <a:bodyPr wrap="square">
              <a:spAutoFit/>
            </a:bodyPr>
            <a:lstStyle/>
            <a:p>
              <a:pPr marL="171450" indent="-171450">
                <a:lnSpc>
                  <a:spcPct val="125000"/>
                </a:lnSpc>
                <a:buFont typeface="Wingdings" panose="05000000000000000000" pitchFamily="2" charset="2"/>
                <a:buChar char="l"/>
              </a:pPr>
              <a:r>
                <a:rPr lang="zh-CN" altLang="en-US" sz="1400" b="1" dirty="0">
                  <a:solidFill>
                    <a:schemeClr val="bg1"/>
                  </a:solidFill>
                  <a:latin typeface="+mn-ea"/>
                </a:rPr>
                <a:t>信息查询</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定位服务</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亲戚通话</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闹钟管理</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远程控制</a:t>
              </a:r>
            </a:p>
          </p:txBody>
        </p:sp>
        <p:sp>
          <p:nvSpPr>
            <p:cNvPr id="128" name="文本框 127">
              <a:extLst>
                <a:ext uri="{FF2B5EF4-FFF2-40B4-BE49-F238E27FC236}">
                  <a16:creationId xmlns:a16="http://schemas.microsoft.com/office/drawing/2014/main" id="{483ED6A1-858E-9F23-99A9-DF28C8570402}"/>
                </a:ext>
              </a:extLst>
            </p:cNvPr>
            <p:cNvSpPr txBox="1"/>
            <p:nvPr/>
          </p:nvSpPr>
          <p:spPr>
            <a:xfrm>
              <a:off x="3873702" y="1147719"/>
              <a:ext cx="1657642" cy="406522"/>
            </a:xfrm>
            <a:prstGeom prst="rect">
              <a:avLst/>
            </a:prstGeom>
            <a:noFill/>
          </p:spPr>
          <p:txBody>
            <a:bodyPr wrap="square">
              <a:spAutoFit/>
            </a:bodyPr>
            <a:lstStyle/>
            <a:p>
              <a:pPr algn="ctr">
                <a:lnSpc>
                  <a:spcPct val="125000"/>
                </a:lnSpc>
              </a:pPr>
              <a:r>
                <a:rPr lang="zh-CN" altLang="en-US" b="1" dirty="0">
                  <a:solidFill>
                    <a:schemeClr val="bg1"/>
                  </a:solidFill>
                  <a:latin typeface="+mn-ea"/>
                </a:rPr>
                <a:t>养老证功能</a:t>
              </a:r>
              <a:endParaRPr lang="zh-CN" altLang="en-US" dirty="0">
                <a:solidFill>
                  <a:schemeClr val="bg1"/>
                </a:solidFill>
              </a:endParaRPr>
            </a:p>
          </p:txBody>
        </p:sp>
      </p:grpSp>
      <p:grpSp>
        <p:nvGrpSpPr>
          <p:cNvPr id="148" name="组合 147">
            <a:extLst>
              <a:ext uri="{FF2B5EF4-FFF2-40B4-BE49-F238E27FC236}">
                <a16:creationId xmlns:a16="http://schemas.microsoft.com/office/drawing/2014/main" id="{166F9590-A20E-1AB6-391E-B092EA9EA446}"/>
              </a:ext>
            </a:extLst>
          </p:cNvPr>
          <p:cNvGrpSpPr/>
          <p:nvPr/>
        </p:nvGrpSpPr>
        <p:grpSpPr>
          <a:xfrm>
            <a:off x="3815212" y="3856808"/>
            <a:ext cx="8044304" cy="2766503"/>
            <a:chOff x="3815212" y="3837558"/>
            <a:chExt cx="8044304" cy="2766503"/>
          </a:xfrm>
        </p:grpSpPr>
        <p:sp>
          <p:nvSpPr>
            <p:cNvPr id="144" name="矩形: 圆角 143">
              <a:extLst>
                <a:ext uri="{FF2B5EF4-FFF2-40B4-BE49-F238E27FC236}">
                  <a16:creationId xmlns:a16="http://schemas.microsoft.com/office/drawing/2014/main" id="{70C4290B-9B49-45E4-AD84-2BB93EA93D9E}"/>
                </a:ext>
              </a:extLst>
            </p:cNvPr>
            <p:cNvSpPr/>
            <p:nvPr/>
          </p:nvSpPr>
          <p:spPr>
            <a:xfrm>
              <a:off x="3815212" y="3837558"/>
              <a:ext cx="8044304" cy="2766503"/>
            </a:xfrm>
            <a:prstGeom prst="roundRect">
              <a:avLst>
                <a:gd name="adj" fmla="val 6699"/>
              </a:avLst>
            </a:prstGeom>
            <a:solidFill>
              <a:srgbClr val="C0000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B20631D5-AB9B-2F66-266D-8CFFD10BD7C8}"/>
                </a:ext>
              </a:extLst>
            </p:cNvPr>
            <p:cNvSpPr txBox="1"/>
            <p:nvPr/>
          </p:nvSpPr>
          <p:spPr>
            <a:xfrm>
              <a:off x="4109274" y="4658036"/>
              <a:ext cx="1178977" cy="1414233"/>
            </a:xfrm>
            <a:prstGeom prst="rect">
              <a:avLst/>
            </a:prstGeom>
            <a:noFill/>
          </p:spPr>
          <p:txBody>
            <a:bodyPr wrap="square">
              <a:spAutoFit/>
            </a:bodyPr>
            <a:lstStyle/>
            <a:p>
              <a:pPr marL="171450" indent="-171450">
                <a:lnSpc>
                  <a:spcPct val="125000"/>
                </a:lnSpc>
                <a:buFont typeface="Wingdings" panose="05000000000000000000" pitchFamily="2" charset="2"/>
                <a:buChar char="l"/>
              </a:pPr>
              <a:r>
                <a:rPr lang="zh-CN" altLang="en-US" sz="1400" b="1" dirty="0">
                  <a:solidFill>
                    <a:schemeClr val="bg1"/>
                  </a:solidFill>
                  <a:latin typeface="+mn-ea"/>
                </a:rPr>
                <a:t>钱包管理</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余额查询</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交易查询</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红包活动</a:t>
              </a:r>
              <a:endParaRPr lang="en-US" altLang="zh-CN" sz="1400" b="1" dirty="0">
                <a:solidFill>
                  <a:schemeClr val="bg1"/>
                </a:solidFill>
                <a:latin typeface="+mn-ea"/>
              </a:endParaRPr>
            </a:p>
            <a:p>
              <a:pPr marL="171450" indent="-171450">
                <a:lnSpc>
                  <a:spcPct val="125000"/>
                </a:lnSpc>
                <a:buFont typeface="Wingdings" panose="05000000000000000000" pitchFamily="2" charset="2"/>
                <a:buChar char="l"/>
              </a:pPr>
              <a:r>
                <a:rPr lang="zh-CN" altLang="en-US" sz="1400" b="1" dirty="0">
                  <a:solidFill>
                    <a:schemeClr val="bg1"/>
                  </a:solidFill>
                  <a:latin typeface="+mn-ea"/>
                </a:rPr>
                <a:t>红包领取</a:t>
              </a:r>
            </a:p>
          </p:txBody>
        </p:sp>
        <p:sp>
          <p:nvSpPr>
            <p:cNvPr id="129" name="文本框 128">
              <a:extLst>
                <a:ext uri="{FF2B5EF4-FFF2-40B4-BE49-F238E27FC236}">
                  <a16:creationId xmlns:a16="http://schemas.microsoft.com/office/drawing/2014/main" id="{25BDD667-09DC-5153-DD03-39CCB2452873}"/>
                </a:ext>
              </a:extLst>
            </p:cNvPr>
            <p:cNvSpPr txBox="1"/>
            <p:nvPr/>
          </p:nvSpPr>
          <p:spPr>
            <a:xfrm>
              <a:off x="3896698" y="4140833"/>
              <a:ext cx="1626163" cy="406522"/>
            </a:xfrm>
            <a:prstGeom prst="rect">
              <a:avLst/>
            </a:prstGeom>
            <a:noFill/>
          </p:spPr>
          <p:txBody>
            <a:bodyPr wrap="square">
              <a:spAutoFit/>
            </a:bodyPr>
            <a:lstStyle/>
            <a:p>
              <a:pPr algn="ctr">
                <a:lnSpc>
                  <a:spcPct val="125000"/>
                </a:lnSpc>
              </a:pPr>
              <a:r>
                <a:rPr lang="zh-CN" altLang="en-US" b="1" dirty="0">
                  <a:solidFill>
                    <a:schemeClr val="bg1"/>
                  </a:solidFill>
                  <a:latin typeface="+mn-ea"/>
                </a:rPr>
                <a:t>数币钱包服务</a:t>
              </a:r>
              <a:endParaRPr lang="zh-CN" altLang="en-US" dirty="0">
                <a:solidFill>
                  <a:schemeClr val="bg1"/>
                </a:solidFill>
              </a:endParaRPr>
            </a:p>
          </p:txBody>
        </p:sp>
        <p:grpSp>
          <p:nvGrpSpPr>
            <p:cNvPr id="145" name="组合 144">
              <a:extLst>
                <a:ext uri="{FF2B5EF4-FFF2-40B4-BE49-F238E27FC236}">
                  <a16:creationId xmlns:a16="http://schemas.microsoft.com/office/drawing/2014/main" id="{7128F910-7C16-3955-B7F4-98908252A003}"/>
                </a:ext>
              </a:extLst>
            </p:cNvPr>
            <p:cNvGrpSpPr/>
            <p:nvPr/>
          </p:nvGrpSpPr>
          <p:grpSpPr>
            <a:xfrm>
              <a:off x="5769818" y="3955846"/>
              <a:ext cx="5841038" cy="2554679"/>
              <a:chOff x="5769818" y="3946221"/>
              <a:chExt cx="5841038" cy="2554679"/>
            </a:xfrm>
          </p:grpSpPr>
          <p:pic>
            <p:nvPicPr>
              <p:cNvPr id="132" name="图片 131">
                <a:extLst>
                  <a:ext uri="{FF2B5EF4-FFF2-40B4-BE49-F238E27FC236}">
                    <a16:creationId xmlns:a16="http://schemas.microsoft.com/office/drawing/2014/main" id="{9AFBAB72-0B11-5299-DF18-9659343FB6C5}"/>
                  </a:ext>
                </a:extLst>
              </p:cNvPr>
              <p:cNvPicPr>
                <a:picLocks/>
              </p:cNvPicPr>
              <p:nvPr/>
            </p:nvPicPr>
            <p:blipFill>
              <a:blip r:embed="rId8"/>
              <a:stretch>
                <a:fillRect/>
              </a:stretch>
            </p:blipFill>
            <p:spPr>
              <a:xfrm>
                <a:off x="8796446" y="3946221"/>
                <a:ext cx="1301095" cy="2554679"/>
              </a:xfrm>
              <a:prstGeom prst="rect">
                <a:avLst/>
              </a:prstGeom>
              <a:effectLst>
                <a:outerShdw blurRad="50800" dist="38100" dir="2700000" algn="tl" rotWithShape="0">
                  <a:prstClr val="black">
                    <a:alpha val="40000"/>
                  </a:prstClr>
                </a:outerShdw>
              </a:effectLst>
            </p:spPr>
          </p:pic>
          <p:pic>
            <p:nvPicPr>
              <p:cNvPr id="134" name="图片 133">
                <a:extLst>
                  <a:ext uri="{FF2B5EF4-FFF2-40B4-BE49-F238E27FC236}">
                    <a16:creationId xmlns:a16="http://schemas.microsoft.com/office/drawing/2014/main" id="{DE29B2B5-B0E2-3D46-E279-75948145A4ED}"/>
                  </a:ext>
                </a:extLst>
              </p:cNvPr>
              <p:cNvPicPr>
                <a:picLocks/>
              </p:cNvPicPr>
              <p:nvPr/>
            </p:nvPicPr>
            <p:blipFill>
              <a:blip r:embed="rId9"/>
              <a:stretch>
                <a:fillRect/>
              </a:stretch>
            </p:blipFill>
            <p:spPr>
              <a:xfrm>
                <a:off x="5769818" y="3946221"/>
                <a:ext cx="1301095" cy="2554679"/>
              </a:xfrm>
              <a:prstGeom prst="rect">
                <a:avLst/>
              </a:prstGeom>
              <a:effectLst>
                <a:outerShdw blurRad="50800" dist="38100" dir="2700000" algn="tl" rotWithShape="0">
                  <a:prstClr val="black">
                    <a:alpha val="40000"/>
                  </a:prstClr>
                </a:outerShdw>
              </a:effectLst>
            </p:spPr>
          </p:pic>
          <p:pic>
            <p:nvPicPr>
              <p:cNvPr id="138" name="图片 137">
                <a:extLst>
                  <a:ext uri="{FF2B5EF4-FFF2-40B4-BE49-F238E27FC236}">
                    <a16:creationId xmlns:a16="http://schemas.microsoft.com/office/drawing/2014/main" id="{5D9430FF-8F87-D543-33B1-B3D80A81D9BB}"/>
                  </a:ext>
                </a:extLst>
              </p:cNvPr>
              <p:cNvPicPr>
                <a:picLocks/>
              </p:cNvPicPr>
              <p:nvPr/>
            </p:nvPicPr>
            <p:blipFill>
              <a:blip r:embed="rId10"/>
              <a:stretch>
                <a:fillRect/>
              </a:stretch>
            </p:blipFill>
            <p:spPr>
              <a:xfrm>
                <a:off x="7283132" y="3946221"/>
                <a:ext cx="1301095" cy="2554679"/>
              </a:xfrm>
              <a:prstGeom prst="rect">
                <a:avLst/>
              </a:prstGeom>
              <a:effectLst>
                <a:outerShdw blurRad="50800" dist="38100" dir="2700000" algn="tl" rotWithShape="0">
                  <a:prstClr val="black">
                    <a:alpha val="40000"/>
                  </a:prstClr>
                </a:outerShdw>
              </a:effectLst>
            </p:spPr>
          </p:pic>
          <p:pic>
            <p:nvPicPr>
              <p:cNvPr id="140" name="图片 139">
                <a:extLst>
                  <a:ext uri="{FF2B5EF4-FFF2-40B4-BE49-F238E27FC236}">
                    <a16:creationId xmlns:a16="http://schemas.microsoft.com/office/drawing/2014/main" id="{55B07679-9069-8F94-4C31-02CCEBFF5477}"/>
                  </a:ext>
                </a:extLst>
              </p:cNvPr>
              <p:cNvPicPr>
                <a:picLocks/>
              </p:cNvPicPr>
              <p:nvPr/>
            </p:nvPicPr>
            <p:blipFill>
              <a:blip r:embed="rId11"/>
              <a:stretch>
                <a:fillRect/>
              </a:stretch>
            </p:blipFill>
            <p:spPr>
              <a:xfrm>
                <a:off x="10309761" y="3946221"/>
                <a:ext cx="1301095" cy="2554679"/>
              </a:xfrm>
              <a:prstGeom prst="rect">
                <a:avLst/>
              </a:prstGeom>
              <a:effectLst>
                <a:outerShdw blurRad="50800" dist="38100" dir="2700000" algn="tl" rotWithShape="0">
                  <a:prstClr val="black">
                    <a:alpha val="40000"/>
                  </a:prstClr>
                </a:outerShdw>
              </a:effectLst>
            </p:spPr>
          </p:pic>
        </p:grpSp>
      </p:grpSp>
    </p:spTree>
    <p:extLst>
      <p:ext uri="{BB962C8B-B14F-4D97-AF65-F5344CB8AC3E}">
        <p14:creationId xmlns:p14="http://schemas.microsoft.com/office/powerpoint/2010/main" val="25470137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数币养老证产品规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3DF053E0-5840-38B8-89E8-1D2E219D5466}"/>
              </a:ext>
            </a:extLst>
          </p:cNvPr>
          <p:cNvPicPr>
            <a:picLocks/>
          </p:cNvPicPr>
          <p:nvPr/>
        </p:nvPicPr>
        <p:blipFill rotWithShape="1">
          <a:blip r:embed="rId3"/>
          <a:srcRect l="33635" t="10000" r="35076" b="10128"/>
          <a:stretch/>
        </p:blipFill>
        <p:spPr>
          <a:xfrm>
            <a:off x="819515" y="1427813"/>
            <a:ext cx="1283040" cy="2315401"/>
          </a:xfrm>
          <a:prstGeom prst="rect">
            <a:avLst/>
          </a:prstGeom>
        </p:spPr>
      </p:pic>
      <p:pic>
        <p:nvPicPr>
          <p:cNvPr id="7" name="图片 6">
            <a:extLst>
              <a:ext uri="{FF2B5EF4-FFF2-40B4-BE49-F238E27FC236}">
                <a16:creationId xmlns:a16="http://schemas.microsoft.com/office/drawing/2014/main" id="{D6B1DD54-C137-7CD3-9565-6A57C0AC3BA0}"/>
              </a:ext>
            </a:extLst>
          </p:cNvPr>
          <p:cNvPicPr>
            <a:picLocks/>
          </p:cNvPicPr>
          <p:nvPr/>
        </p:nvPicPr>
        <p:blipFill rotWithShape="1">
          <a:blip r:embed="rId4"/>
          <a:srcRect l="34306" t="10000" r="34174" b="9409"/>
          <a:stretch/>
        </p:blipFill>
        <p:spPr>
          <a:xfrm>
            <a:off x="2511305" y="1427813"/>
            <a:ext cx="1283040" cy="2315401"/>
          </a:xfrm>
          <a:prstGeom prst="rect">
            <a:avLst/>
          </a:prstGeom>
        </p:spPr>
      </p:pic>
      <p:sp>
        <p:nvSpPr>
          <p:cNvPr id="141" name="矩形 140">
            <a:extLst>
              <a:ext uri="{FF2B5EF4-FFF2-40B4-BE49-F238E27FC236}">
                <a16:creationId xmlns:a16="http://schemas.microsoft.com/office/drawing/2014/main" id="{DB7A62C2-75BE-BC18-98E9-AF2436358F24}"/>
              </a:ext>
            </a:extLst>
          </p:cNvPr>
          <p:cNvSpPr/>
          <p:nvPr/>
        </p:nvSpPr>
        <p:spPr>
          <a:xfrm>
            <a:off x="629198" y="861732"/>
            <a:ext cx="3136443" cy="458459"/>
          </a:xfrm>
          <a:prstGeom prst="rect">
            <a:avLst/>
          </a:prstGeom>
        </p:spPr>
        <p:txBody>
          <a:bodyPr wrap="square">
            <a:spAutoFit/>
          </a:bodyPr>
          <a:lstStyle/>
          <a:p>
            <a:pPr algn="ctr">
              <a:lnSpc>
                <a:spcPct val="150000"/>
              </a:lnSpc>
            </a:pPr>
            <a:r>
              <a:rPr lang="zh-CN" altLang="en-US" b="1" i="0" dirty="0">
                <a:solidFill>
                  <a:srgbClr val="222222"/>
                </a:solidFill>
                <a:effectLst/>
                <a:latin typeface="+mn-ea"/>
              </a:rPr>
              <a:t>产品改造方案</a:t>
            </a:r>
            <a:endParaRPr lang="en-US" altLang="zh-CN" b="1" i="0" dirty="0">
              <a:solidFill>
                <a:srgbClr val="222222"/>
              </a:solidFill>
              <a:effectLst/>
              <a:latin typeface="arial" panose="020B0604020202020204" pitchFamily="34" charset="0"/>
            </a:endParaRPr>
          </a:p>
        </p:txBody>
      </p:sp>
      <p:sp>
        <p:nvSpPr>
          <p:cNvPr id="145" name="矩形: 圆角 1">
            <a:extLst>
              <a:ext uri="{FF2B5EF4-FFF2-40B4-BE49-F238E27FC236}">
                <a16:creationId xmlns:a16="http://schemas.microsoft.com/office/drawing/2014/main" id="{D22C6B47-1ECD-BC1C-FDA2-349D7691B092}"/>
              </a:ext>
            </a:extLst>
          </p:cNvPr>
          <p:cNvSpPr>
            <a:spLocks noChangeArrowheads="1"/>
          </p:cNvSpPr>
          <p:nvPr/>
        </p:nvSpPr>
        <p:spPr bwMode="auto">
          <a:xfrm>
            <a:off x="1166251" y="4300438"/>
            <a:ext cx="743469" cy="1048823"/>
          </a:xfrm>
          <a:prstGeom prst="roundRect">
            <a:avLst>
              <a:gd name="adj" fmla="val 5639"/>
            </a:avLst>
          </a:prstGeom>
          <a:blipFill dpi="0" rotWithShape="1">
            <a:blip r:embed="rId5"/>
            <a:srcRect/>
            <a:stretch>
              <a:fillRect/>
            </a:stretch>
          </a:blipFill>
          <a:ln>
            <a:noFill/>
          </a:ln>
          <a:effectLst>
            <a:outerShdw dist="38100" dir="2700000" algn="tl" rotWithShape="0">
              <a:srgbClr val="000000">
                <a:alpha val="39999"/>
              </a:srgbClr>
            </a:outerShdw>
          </a:effectLst>
          <a:extLst>
            <a:ext uri="{91240B29-F687-4F45-9708-019B960494DF}">
              <a14:hiddenLine xmlns:a14="http://schemas.microsoft.com/office/drawing/2010/main" w="25400">
                <a:solidFill>
                  <a:srgbClr val="000000"/>
                </a:solidFill>
                <a:round/>
              </a14:hiddenLine>
            </a:ext>
          </a:extLst>
        </p:spPr>
        <p:txBody>
          <a:bodyPr vert="horz" wrap="square" lIns="91440" tIns="45720" rIns="91440" bIns="45720" numCol="1" anchor="ctr" anchorCtr="0" compatLnSpc="1"/>
          <a:lstStyle/>
          <a:p>
            <a:endParaRPr lang="zh-CN" altLang="en-US"/>
          </a:p>
        </p:txBody>
      </p:sp>
      <p:sp>
        <p:nvSpPr>
          <p:cNvPr id="146" name="加号 145">
            <a:extLst>
              <a:ext uri="{FF2B5EF4-FFF2-40B4-BE49-F238E27FC236}">
                <a16:creationId xmlns:a16="http://schemas.microsoft.com/office/drawing/2014/main" id="{A8E52B20-67F0-68BE-5600-C9B43D3BD23C}"/>
              </a:ext>
            </a:extLst>
          </p:cNvPr>
          <p:cNvSpPr>
            <a:spLocks/>
          </p:cNvSpPr>
          <p:nvPr/>
        </p:nvSpPr>
        <p:spPr>
          <a:xfrm>
            <a:off x="1296146" y="3763775"/>
            <a:ext cx="483681" cy="483681"/>
          </a:xfrm>
          <a:prstGeom prst="mathPlus">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加号 146">
            <a:extLst>
              <a:ext uri="{FF2B5EF4-FFF2-40B4-BE49-F238E27FC236}">
                <a16:creationId xmlns:a16="http://schemas.microsoft.com/office/drawing/2014/main" id="{CBF4FEAF-16E1-ED7B-FB8A-F62337682A0D}"/>
              </a:ext>
            </a:extLst>
          </p:cNvPr>
          <p:cNvSpPr>
            <a:spLocks/>
          </p:cNvSpPr>
          <p:nvPr/>
        </p:nvSpPr>
        <p:spPr>
          <a:xfrm>
            <a:off x="2910984" y="3727520"/>
            <a:ext cx="483681" cy="483681"/>
          </a:xfrm>
          <a:prstGeom prst="mathPlus">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圆角 148">
            <a:extLst>
              <a:ext uri="{FF2B5EF4-FFF2-40B4-BE49-F238E27FC236}">
                <a16:creationId xmlns:a16="http://schemas.microsoft.com/office/drawing/2014/main" id="{D7B898F0-EACF-E651-49EC-B2C61207176A}"/>
              </a:ext>
            </a:extLst>
          </p:cNvPr>
          <p:cNvSpPr/>
          <p:nvPr/>
        </p:nvSpPr>
        <p:spPr>
          <a:xfrm>
            <a:off x="2707574" y="4360978"/>
            <a:ext cx="890500" cy="899449"/>
          </a:xfrm>
          <a:prstGeom prst="roundRect">
            <a:avLst>
              <a:gd name="adj" fmla="val 10953"/>
            </a:avLst>
          </a:prstGeom>
          <a:solidFill>
            <a:srgbClr val="00A9E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数币</a:t>
            </a:r>
            <a:endParaRPr lang="en-US" altLang="zh-CN" sz="1200" b="1" dirty="0"/>
          </a:p>
          <a:p>
            <a:pPr algn="ctr"/>
            <a:r>
              <a:rPr lang="zh-CN" altLang="en-US" sz="1200" b="1" dirty="0"/>
              <a:t>硬钱包</a:t>
            </a:r>
            <a:endParaRPr lang="en-US" altLang="zh-CN" sz="1200" b="1" dirty="0"/>
          </a:p>
          <a:p>
            <a:pPr algn="ctr"/>
            <a:r>
              <a:rPr lang="zh-CN" altLang="en-US" sz="1200" b="1" dirty="0"/>
              <a:t>服务插件</a:t>
            </a:r>
          </a:p>
        </p:txBody>
      </p:sp>
      <p:sp>
        <p:nvSpPr>
          <p:cNvPr id="150" name="箭头: 右 149">
            <a:extLst>
              <a:ext uri="{FF2B5EF4-FFF2-40B4-BE49-F238E27FC236}">
                <a16:creationId xmlns:a16="http://schemas.microsoft.com/office/drawing/2014/main" id="{88F21925-9FF1-93C3-28A2-419A20DCF58F}"/>
              </a:ext>
            </a:extLst>
          </p:cNvPr>
          <p:cNvSpPr/>
          <p:nvPr/>
        </p:nvSpPr>
        <p:spPr>
          <a:xfrm rot="5400000">
            <a:off x="1352527" y="5492552"/>
            <a:ext cx="393686" cy="221493"/>
          </a:xfrm>
          <a:prstGeom prst="rightArrow">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箭头: 右 150">
            <a:extLst>
              <a:ext uri="{FF2B5EF4-FFF2-40B4-BE49-F238E27FC236}">
                <a16:creationId xmlns:a16="http://schemas.microsoft.com/office/drawing/2014/main" id="{A830A4D2-7159-9F31-6DF4-902319A59C14}"/>
              </a:ext>
            </a:extLst>
          </p:cNvPr>
          <p:cNvSpPr/>
          <p:nvPr/>
        </p:nvSpPr>
        <p:spPr>
          <a:xfrm rot="5400000">
            <a:off x="2955980" y="5476062"/>
            <a:ext cx="393686" cy="221493"/>
          </a:xfrm>
          <a:prstGeom prst="rightArrow">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文本框 151">
            <a:extLst>
              <a:ext uri="{FF2B5EF4-FFF2-40B4-BE49-F238E27FC236}">
                <a16:creationId xmlns:a16="http://schemas.microsoft.com/office/drawing/2014/main" id="{2D6F1FD1-4F1A-2C2C-4E35-99B136095AAE}"/>
              </a:ext>
            </a:extLst>
          </p:cNvPr>
          <p:cNvSpPr txBox="1"/>
          <p:nvPr/>
        </p:nvSpPr>
        <p:spPr>
          <a:xfrm>
            <a:off x="629198" y="5849480"/>
            <a:ext cx="1800493" cy="523220"/>
          </a:xfrm>
          <a:prstGeom prst="rect">
            <a:avLst/>
          </a:prstGeom>
          <a:noFill/>
        </p:spPr>
        <p:txBody>
          <a:bodyPr wrap="none" rtlCol="0">
            <a:spAutoFit/>
          </a:bodyPr>
          <a:lstStyle/>
          <a:p>
            <a:pPr algn="ctr"/>
            <a:r>
              <a:rPr lang="zh-CN" altLang="en-US" sz="1400" b="1" dirty="0">
                <a:solidFill>
                  <a:srgbClr val="C00000"/>
                </a:solidFill>
                <a:latin typeface="+mn-ea"/>
              </a:rPr>
              <a:t>数字人民币</a:t>
            </a:r>
            <a:endParaRPr lang="en-US" altLang="zh-CN" sz="1400" b="1" dirty="0">
              <a:solidFill>
                <a:srgbClr val="C00000"/>
              </a:solidFill>
              <a:latin typeface="+mn-ea"/>
            </a:endParaRPr>
          </a:p>
          <a:p>
            <a:pPr algn="ctr"/>
            <a:r>
              <a:rPr lang="zh-CN" altLang="en-US" sz="1400" b="1" dirty="0">
                <a:solidFill>
                  <a:srgbClr val="C00000"/>
                </a:solidFill>
                <a:latin typeface="+mn-ea"/>
              </a:rPr>
              <a:t>“碰一碰”线下支付</a:t>
            </a:r>
            <a:endParaRPr lang="en-US" altLang="zh-CN" sz="1400" b="1" dirty="0">
              <a:solidFill>
                <a:srgbClr val="C00000"/>
              </a:solidFill>
              <a:latin typeface="+mn-ea"/>
            </a:endParaRPr>
          </a:p>
        </p:txBody>
      </p:sp>
      <p:sp>
        <p:nvSpPr>
          <p:cNvPr id="153" name="文本框 152">
            <a:extLst>
              <a:ext uri="{FF2B5EF4-FFF2-40B4-BE49-F238E27FC236}">
                <a16:creationId xmlns:a16="http://schemas.microsoft.com/office/drawing/2014/main" id="{481343F3-4D51-523F-C792-67BD01FDCAE9}"/>
              </a:ext>
            </a:extLst>
          </p:cNvPr>
          <p:cNvSpPr txBox="1"/>
          <p:nvPr/>
        </p:nvSpPr>
        <p:spPr>
          <a:xfrm>
            <a:off x="2593093" y="5854362"/>
            <a:ext cx="1119459" cy="523220"/>
          </a:xfrm>
          <a:prstGeom prst="rect">
            <a:avLst/>
          </a:prstGeom>
          <a:noFill/>
        </p:spPr>
        <p:txBody>
          <a:bodyPr wrap="square" rtlCol="0">
            <a:spAutoFit/>
          </a:bodyPr>
          <a:lstStyle/>
          <a:p>
            <a:pPr algn="ctr"/>
            <a:r>
              <a:rPr lang="zh-CN" altLang="en-US" sz="1400" b="1" dirty="0">
                <a:solidFill>
                  <a:srgbClr val="C00000"/>
                </a:solidFill>
                <a:latin typeface="+mn-ea"/>
              </a:rPr>
              <a:t>硬钱包管理</a:t>
            </a:r>
            <a:endParaRPr lang="en-US" altLang="zh-CN" sz="1400" b="1" dirty="0">
              <a:solidFill>
                <a:srgbClr val="C00000"/>
              </a:solidFill>
              <a:latin typeface="+mn-ea"/>
            </a:endParaRPr>
          </a:p>
          <a:p>
            <a:pPr algn="ctr"/>
            <a:r>
              <a:rPr lang="zh-CN" altLang="en-US" sz="1400" b="1" dirty="0">
                <a:solidFill>
                  <a:srgbClr val="C00000"/>
                </a:solidFill>
                <a:latin typeface="+mn-ea"/>
              </a:rPr>
              <a:t>硬钱包查询</a:t>
            </a:r>
          </a:p>
        </p:txBody>
      </p:sp>
      <p:sp>
        <p:nvSpPr>
          <p:cNvPr id="155" name="矩形 154">
            <a:extLst>
              <a:ext uri="{FF2B5EF4-FFF2-40B4-BE49-F238E27FC236}">
                <a16:creationId xmlns:a16="http://schemas.microsoft.com/office/drawing/2014/main" id="{5FF5B027-720F-E60E-1967-75D4DF7C95AA}"/>
              </a:ext>
            </a:extLst>
          </p:cNvPr>
          <p:cNvSpPr/>
          <p:nvPr/>
        </p:nvSpPr>
        <p:spPr>
          <a:xfrm>
            <a:off x="5628376" y="901078"/>
            <a:ext cx="4093833" cy="458908"/>
          </a:xfrm>
          <a:prstGeom prst="rect">
            <a:avLst/>
          </a:prstGeom>
        </p:spPr>
        <p:txBody>
          <a:bodyPr wrap="square">
            <a:spAutoFit/>
          </a:bodyPr>
          <a:lstStyle/>
          <a:p>
            <a:pPr algn="ctr">
              <a:lnSpc>
                <a:spcPct val="150000"/>
              </a:lnSpc>
            </a:pPr>
            <a:r>
              <a:rPr lang="zh-CN" altLang="en-US" b="1" dirty="0">
                <a:solidFill>
                  <a:srgbClr val="222222"/>
                </a:solidFill>
                <a:latin typeface="+mn-ea"/>
              </a:rPr>
              <a:t>产品实施计划</a:t>
            </a:r>
          </a:p>
        </p:txBody>
      </p:sp>
      <p:grpSp>
        <p:nvGrpSpPr>
          <p:cNvPr id="156" name="组合 155">
            <a:extLst>
              <a:ext uri="{FF2B5EF4-FFF2-40B4-BE49-F238E27FC236}">
                <a16:creationId xmlns:a16="http://schemas.microsoft.com/office/drawing/2014/main" id="{C48F02E2-4B94-A815-B3E3-652F27C73C50}"/>
              </a:ext>
            </a:extLst>
          </p:cNvPr>
          <p:cNvGrpSpPr/>
          <p:nvPr/>
        </p:nvGrpSpPr>
        <p:grpSpPr>
          <a:xfrm>
            <a:off x="5111069" y="1467304"/>
            <a:ext cx="1075140" cy="5076621"/>
            <a:chOff x="7173510" y="1329440"/>
            <a:chExt cx="1075140" cy="5076621"/>
          </a:xfrm>
        </p:grpSpPr>
        <p:cxnSp>
          <p:nvCxnSpPr>
            <p:cNvPr id="157" name="直接箭头连接符 156">
              <a:extLst>
                <a:ext uri="{FF2B5EF4-FFF2-40B4-BE49-F238E27FC236}">
                  <a16:creationId xmlns:a16="http://schemas.microsoft.com/office/drawing/2014/main" id="{13523BCA-B21D-6B73-EE1A-CF67A8F83889}"/>
                </a:ext>
              </a:extLst>
            </p:cNvPr>
            <p:cNvCxnSpPr/>
            <p:nvPr/>
          </p:nvCxnSpPr>
          <p:spPr>
            <a:xfrm>
              <a:off x="8048625" y="1486379"/>
              <a:ext cx="0" cy="4919682"/>
            </a:xfrm>
            <a:prstGeom prst="straightConnector1">
              <a:avLst/>
            </a:prstGeom>
            <a:ln w="38100">
              <a:solidFill>
                <a:srgbClr val="274ED6"/>
              </a:solidFill>
              <a:tailEnd type="triangle"/>
            </a:ln>
          </p:spPr>
          <p:style>
            <a:lnRef idx="1">
              <a:schemeClr val="accent1"/>
            </a:lnRef>
            <a:fillRef idx="0">
              <a:schemeClr val="accent1"/>
            </a:fillRef>
            <a:effectRef idx="0">
              <a:schemeClr val="accent1"/>
            </a:effectRef>
            <a:fontRef idx="minor">
              <a:schemeClr val="tx1"/>
            </a:fontRef>
          </p:style>
        </p:cxnSp>
        <p:sp>
          <p:nvSpPr>
            <p:cNvPr id="158" name="文本框 157">
              <a:extLst>
                <a:ext uri="{FF2B5EF4-FFF2-40B4-BE49-F238E27FC236}">
                  <a16:creationId xmlns:a16="http://schemas.microsoft.com/office/drawing/2014/main" id="{2A2EAA18-075B-FB19-973E-C6DCA77D31B0}"/>
                </a:ext>
              </a:extLst>
            </p:cNvPr>
            <p:cNvSpPr txBox="1"/>
            <p:nvPr/>
          </p:nvSpPr>
          <p:spPr>
            <a:xfrm>
              <a:off x="7173510" y="1329440"/>
              <a:ext cx="806631" cy="307777"/>
            </a:xfrm>
            <a:prstGeom prst="rect">
              <a:avLst/>
            </a:prstGeom>
            <a:noFill/>
          </p:spPr>
          <p:txBody>
            <a:bodyPr wrap="none" rtlCol="0">
              <a:spAutoFit/>
            </a:bodyPr>
            <a:lstStyle/>
            <a:p>
              <a:pPr algn="r"/>
              <a:r>
                <a:rPr lang="en-US" altLang="zh-CN" sz="1400" b="1" dirty="0">
                  <a:latin typeface="+mn-ea"/>
                </a:rPr>
                <a:t>2023</a:t>
              </a:r>
              <a:r>
                <a:rPr lang="zh-CN" altLang="en-US" sz="1400" b="1" dirty="0">
                  <a:latin typeface="+mn-ea"/>
                </a:rPr>
                <a:t>年</a:t>
              </a:r>
            </a:p>
          </p:txBody>
        </p:sp>
        <p:sp>
          <p:nvSpPr>
            <p:cNvPr id="159" name="文本框 158">
              <a:extLst>
                <a:ext uri="{FF2B5EF4-FFF2-40B4-BE49-F238E27FC236}">
                  <a16:creationId xmlns:a16="http://schemas.microsoft.com/office/drawing/2014/main" id="{1F5ECEDB-5730-13B6-88F4-B5114666759F}"/>
                </a:ext>
              </a:extLst>
            </p:cNvPr>
            <p:cNvSpPr txBox="1"/>
            <p:nvPr/>
          </p:nvSpPr>
          <p:spPr>
            <a:xfrm>
              <a:off x="7398109" y="1817687"/>
              <a:ext cx="585417" cy="307777"/>
            </a:xfrm>
            <a:prstGeom prst="rect">
              <a:avLst/>
            </a:prstGeom>
            <a:noFill/>
          </p:spPr>
          <p:txBody>
            <a:bodyPr wrap="none" rtlCol="0">
              <a:spAutoFit/>
            </a:bodyPr>
            <a:lstStyle/>
            <a:p>
              <a:pPr algn="r"/>
              <a:r>
                <a:rPr lang="en-US" altLang="zh-CN" sz="1400" b="1" dirty="0">
                  <a:latin typeface="+mn-ea"/>
                </a:rPr>
                <a:t>02</a:t>
              </a:r>
              <a:r>
                <a:rPr lang="zh-CN" altLang="en-US" sz="1400" b="1" dirty="0">
                  <a:latin typeface="+mn-ea"/>
                </a:rPr>
                <a:t>月</a:t>
              </a:r>
            </a:p>
          </p:txBody>
        </p:sp>
        <p:cxnSp>
          <p:nvCxnSpPr>
            <p:cNvPr id="160" name="直接连接符 159">
              <a:extLst>
                <a:ext uri="{FF2B5EF4-FFF2-40B4-BE49-F238E27FC236}">
                  <a16:creationId xmlns:a16="http://schemas.microsoft.com/office/drawing/2014/main" id="{BE840E9E-5BD0-712E-6936-E0C0575596D1}"/>
                </a:ext>
              </a:extLst>
            </p:cNvPr>
            <p:cNvCxnSpPr>
              <a:cxnSpLocks/>
            </p:cNvCxnSpPr>
            <p:nvPr/>
          </p:nvCxnSpPr>
          <p:spPr>
            <a:xfrm>
              <a:off x="8039100" y="1971575"/>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5DA67E02-9AF5-69C4-F317-A8720C8FDBF4}"/>
                </a:ext>
              </a:extLst>
            </p:cNvPr>
            <p:cNvCxnSpPr>
              <a:cxnSpLocks/>
            </p:cNvCxnSpPr>
            <p:nvPr/>
          </p:nvCxnSpPr>
          <p:spPr>
            <a:xfrm>
              <a:off x="8039100" y="2701911"/>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2C8AA835-22C3-06BB-9C0F-C2B29E0772CC}"/>
                </a:ext>
              </a:extLst>
            </p:cNvPr>
            <p:cNvCxnSpPr>
              <a:cxnSpLocks/>
            </p:cNvCxnSpPr>
            <p:nvPr/>
          </p:nvCxnSpPr>
          <p:spPr>
            <a:xfrm>
              <a:off x="8039100" y="343224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直接连接符 162">
              <a:extLst>
                <a:ext uri="{FF2B5EF4-FFF2-40B4-BE49-F238E27FC236}">
                  <a16:creationId xmlns:a16="http://schemas.microsoft.com/office/drawing/2014/main" id="{4E52A9E1-768E-FD67-5F26-44B19E5EFCA3}"/>
                </a:ext>
              </a:extLst>
            </p:cNvPr>
            <p:cNvCxnSpPr>
              <a:cxnSpLocks/>
            </p:cNvCxnSpPr>
            <p:nvPr/>
          </p:nvCxnSpPr>
          <p:spPr>
            <a:xfrm>
              <a:off x="8039100" y="4162583"/>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C0F00DC1-E6F3-D071-F98E-F7DD94DD8C6E}"/>
                </a:ext>
              </a:extLst>
            </p:cNvPr>
            <p:cNvCxnSpPr>
              <a:cxnSpLocks/>
            </p:cNvCxnSpPr>
            <p:nvPr/>
          </p:nvCxnSpPr>
          <p:spPr>
            <a:xfrm>
              <a:off x="8039100" y="4892919"/>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文本框 164">
              <a:extLst>
                <a:ext uri="{FF2B5EF4-FFF2-40B4-BE49-F238E27FC236}">
                  <a16:creationId xmlns:a16="http://schemas.microsoft.com/office/drawing/2014/main" id="{8A8D7BDF-7774-756A-3320-76044FBDCCF7}"/>
                </a:ext>
              </a:extLst>
            </p:cNvPr>
            <p:cNvSpPr txBox="1"/>
            <p:nvPr/>
          </p:nvSpPr>
          <p:spPr>
            <a:xfrm>
              <a:off x="7398108" y="2548023"/>
              <a:ext cx="585418" cy="307777"/>
            </a:xfrm>
            <a:prstGeom prst="rect">
              <a:avLst/>
            </a:prstGeom>
            <a:noFill/>
          </p:spPr>
          <p:txBody>
            <a:bodyPr wrap="none" rtlCol="0">
              <a:spAutoFit/>
            </a:bodyPr>
            <a:lstStyle/>
            <a:p>
              <a:pPr algn="r"/>
              <a:r>
                <a:rPr lang="en-US" altLang="zh-CN" sz="1400" b="1" dirty="0">
                  <a:latin typeface="+mn-ea"/>
                </a:rPr>
                <a:t>03</a:t>
              </a:r>
              <a:r>
                <a:rPr lang="zh-CN" altLang="en-US" sz="1400" b="1" dirty="0">
                  <a:latin typeface="+mn-ea"/>
                </a:rPr>
                <a:t>月</a:t>
              </a:r>
            </a:p>
          </p:txBody>
        </p:sp>
        <p:sp>
          <p:nvSpPr>
            <p:cNvPr id="166" name="文本框 165">
              <a:extLst>
                <a:ext uri="{FF2B5EF4-FFF2-40B4-BE49-F238E27FC236}">
                  <a16:creationId xmlns:a16="http://schemas.microsoft.com/office/drawing/2014/main" id="{D41C223F-2436-2312-3EED-4DB5D79995C3}"/>
                </a:ext>
              </a:extLst>
            </p:cNvPr>
            <p:cNvSpPr txBox="1"/>
            <p:nvPr/>
          </p:nvSpPr>
          <p:spPr>
            <a:xfrm>
              <a:off x="7398108" y="3278359"/>
              <a:ext cx="585418" cy="307777"/>
            </a:xfrm>
            <a:prstGeom prst="rect">
              <a:avLst/>
            </a:prstGeom>
            <a:noFill/>
          </p:spPr>
          <p:txBody>
            <a:bodyPr wrap="none" rtlCol="0">
              <a:spAutoFit/>
            </a:bodyPr>
            <a:lstStyle/>
            <a:p>
              <a:pPr algn="r"/>
              <a:r>
                <a:rPr lang="en-US" altLang="zh-CN" sz="1400" b="1" dirty="0">
                  <a:latin typeface="+mn-ea"/>
                </a:rPr>
                <a:t>04</a:t>
              </a:r>
              <a:r>
                <a:rPr lang="zh-CN" altLang="en-US" sz="1400" b="1" dirty="0">
                  <a:latin typeface="+mn-ea"/>
                </a:rPr>
                <a:t>月</a:t>
              </a:r>
            </a:p>
          </p:txBody>
        </p:sp>
        <p:sp>
          <p:nvSpPr>
            <p:cNvPr id="167" name="文本框 166">
              <a:extLst>
                <a:ext uri="{FF2B5EF4-FFF2-40B4-BE49-F238E27FC236}">
                  <a16:creationId xmlns:a16="http://schemas.microsoft.com/office/drawing/2014/main" id="{632FB6C2-2AFC-2064-9B1B-F7208CEB182B}"/>
                </a:ext>
              </a:extLst>
            </p:cNvPr>
            <p:cNvSpPr txBox="1"/>
            <p:nvPr/>
          </p:nvSpPr>
          <p:spPr>
            <a:xfrm>
              <a:off x="7398108" y="4008695"/>
              <a:ext cx="585418" cy="307777"/>
            </a:xfrm>
            <a:prstGeom prst="rect">
              <a:avLst/>
            </a:prstGeom>
            <a:noFill/>
          </p:spPr>
          <p:txBody>
            <a:bodyPr wrap="none" rtlCol="0">
              <a:spAutoFit/>
            </a:bodyPr>
            <a:lstStyle/>
            <a:p>
              <a:pPr algn="r"/>
              <a:r>
                <a:rPr lang="en-US" altLang="zh-CN" sz="1400" b="1" dirty="0">
                  <a:latin typeface="+mn-ea"/>
                </a:rPr>
                <a:t>05</a:t>
              </a:r>
              <a:r>
                <a:rPr lang="zh-CN" altLang="en-US" sz="1400" b="1" dirty="0">
                  <a:latin typeface="+mn-ea"/>
                </a:rPr>
                <a:t>月</a:t>
              </a:r>
            </a:p>
          </p:txBody>
        </p:sp>
        <p:sp>
          <p:nvSpPr>
            <p:cNvPr id="168" name="文本框 167">
              <a:extLst>
                <a:ext uri="{FF2B5EF4-FFF2-40B4-BE49-F238E27FC236}">
                  <a16:creationId xmlns:a16="http://schemas.microsoft.com/office/drawing/2014/main" id="{E9BE4029-5B7A-D063-7577-F1CB15D4D06B}"/>
                </a:ext>
              </a:extLst>
            </p:cNvPr>
            <p:cNvSpPr txBox="1"/>
            <p:nvPr/>
          </p:nvSpPr>
          <p:spPr>
            <a:xfrm>
              <a:off x="7398108" y="4739031"/>
              <a:ext cx="585418" cy="307777"/>
            </a:xfrm>
            <a:prstGeom prst="rect">
              <a:avLst/>
            </a:prstGeom>
            <a:noFill/>
          </p:spPr>
          <p:txBody>
            <a:bodyPr wrap="none" rtlCol="0">
              <a:spAutoFit/>
            </a:bodyPr>
            <a:lstStyle/>
            <a:p>
              <a:pPr algn="r"/>
              <a:r>
                <a:rPr lang="en-US" altLang="zh-CN" sz="1400" b="1" dirty="0">
                  <a:latin typeface="+mn-ea"/>
                </a:rPr>
                <a:t>06</a:t>
              </a:r>
              <a:r>
                <a:rPr lang="zh-CN" altLang="en-US" sz="1400" b="1" dirty="0">
                  <a:latin typeface="+mn-ea"/>
                </a:rPr>
                <a:t>月</a:t>
              </a:r>
            </a:p>
          </p:txBody>
        </p:sp>
        <p:sp>
          <p:nvSpPr>
            <p:cNvPr id="169" name="文本框 168">
              <a:extLst>
                <a:ext uri="{FF2B5EF4-FFF2-40B4-BE49-F238E27FC236}">
                  <a16:creationId xmlns:a16="http://schemas.microsoft.com/office/drawing/2014/main" id="{E7F604D4-B24F-2E55-FAD4-D112BC486A89}"/>
                </a:ext>
              </a:extLst>
            </p:cNvPr>
            <p:cNvSpPr txBox="1"/>
            <p:nvPr/>
          </p:nvSpPr>
          <p:spPr>
            <a:xfrm>
              <a:off x="7398108" y="5469369"/>
              <a:ext cx="585418" cy="307777"/>
            </a:xfrm>
            <a:prstGeom prst="rect">
              <a:avLst/>
            </a:prstGeom>
            <a:noFill/>
          </p:spPr>
          <p:txBody>
            <a:bodyPr wrap="none" rtlCol="0">
              <a:spAutoFit/>
            </a:bodyPr>
            <a:lstStyle/>
            <a:p>
              <a:pPr algn="r"/>
              <a:r>
                <a:rPr lang="en-US" altLang="zh-CN" sz="1400" b="1" dirty="0">
                  <a:latin typeface="+mn-ea"/>
                </a:rPr>
                <a:t>07</a:t>
              </a:r>
              <a:r>
                <a:rPr lang="zh-CN" altLang="en-US" sz="1400" b="1" dirty="0">
                  <a:latin typeface="+mn-ea"/>
                </a:rPr>
                <a:t>月</a:t>
              </a:r>
            </a:p>
          </p:txBody>
        </p:sp>
        <p:cxnSp>
          <p:nvCxnSpPr>
            <p:cNvPr id="170" name="直接连接符 169">
              <a:extLst>
                <a:ext uri="{FF2B5EF4-FFF2-40B4-BE49-F238E27FC236}">
                  <a16:creationId xmlns:a16="http://schemas.microsoft.com/office/drawing/2014/main" id="{2655C1BA-3528-46E8-34FC-B51CCEC29C27}"/>
                </a:ext>
              </a:extLst>
            </p:cNvPr>
            <p:cNvCxnSpPr>
              <a:cxnSpLocks/>
            </p:cNvCxnSpPr>
            <p:nvPr/>
          </p:nvCxnSpPr>
          <p:spPr>
            <a:xfrm>
              <a:off x="8039100" y="562325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71" name="文本框 170">
            <a:extLst>
              <a:ext uri="{FF2B5EF4-FFF2-40B4-BE49-F238E27FC236}">
                <a16:creationId xmlns:a16="http://schemas.microsoft.com/office/drawing/2014/main" id="{5C3ED181-90A3-E6F2-57B3-36ABC4D1DF83}"/>
              </a:ext>
            </a:extLst>
          </p:cNvPr>
          <p:cNvSpPr txBox="1"/>
          <p:nvPr/>
        </p:nvSpPr>
        <p:spPr>
          <a:xfrm>
            <a:off x="6385863" y="2106544"/>
            <a:ext cx="5356955" cy="532903"/>
          </a:xfrm>
          <a:prstGeom prst="rect">
            <a:avLst/>
          </a:prstGeom>
          <a:noFill/>
        </p:spPr>
        <p:txBody>
          <a:bodyPr wrap="square">
            <a:spAutoFit/>
          </a:bodyPr>
          <a:lstStyle/>
          <a:p>
            <a:pPr>
              <a:lnSpc>
                <a:spcPct val="125000"/>
              </a:lnSpc>
            </a:pPr>
            <a:r>
              <a:rPr lang="en-US" altLang="zh-CN" sz="1200" b="1" dirty="0">
                <a:solidFill>
                  <a:srgbClr val="222222"/>
                </a:solidFill>
                <a:latin typeface="+mn-ea"/>
              </a:rPr>
              <a:t>2</a:t>
            </a:r>
            <a:r>
              <a:rPr lang="zh-CN" altLang="en-US" sz="1200" b="1" dirty="0">
                <a:solidFill>
                  <a:srgbClr val="222222"/>
                </a:solidFill>
                <a:latin typeface="+mn-ea"/>
              </a:rPr>
              <a:t>月，与</a:t>
            </a:r>
            <a:r>
              <a:rPr lang="zh-CN" altLang="en-US" sz="1200" b="1" dirty="0">
                <a:solidFill>
                  <a:srgbClr val="C00000"/>
                </a:solidFill>
                <a:latin typeface="+mn-ea"/>
              </a:rPr>
              <a:t>现有设备厂商沟通改造方案</a:t>
            </a:r>
            <a:r>
              <a:rPr lang="zh-CN" altLang="en-US" sz="1200" b="1" dirty="0">
                <a:solidFill>
                  <a:srgbClr val="222222"/>
                </a:solidFill>
                <a:latin typeface="+mn-ea"/>
              </a:rPr>
              <a:t>，获取产品二次开发资料，开发并提供硬钱包服务插件。</a:t>
            </a:r>
            <a:r>
              <a:rPr lang="zh-CN" altLang="en-US" sz="1200" b="1" dirty="0">
                <a:latin typeface="+mn-ea"/>
              </a:rPr>
              <a:t>同时对接和寻找更多的支持超级</a:t>
            </a:r>
            <a:r>
              <a:rPr lang="en-US" altLang="zh-CN" sz="1200" b="1" dirty="0">
                <a:latin typeface="+mn-ea"/>
              </a:rPr>
              <a:t>SIM</a:t>
            </a:r>
            <a:r>
              <a:rPr lang="zh-CN" altLang="en-US" sz="1200" b="1" dirty="0">
                <a:latin typeface="+mn-ea"/>
              </a:rPr>
              <a:t>卡的设备厂家。</a:t>
            </a:r>
          </a:p>
        </p:txBody>
      </p:sp>
      <p:sp>
        <p:nvSpPr>
          <p:cNvPr id="173" name="文本框 172">
            <a:extLst>
              <a:ext uri="{FF2B5EF4-FFF2-40B4-BE49-F238E27FC236}">
                <a16:creationId xmlns:a16="http://schemas.microsoft.com/office/drawing/2014/main" id="{D247A357-44ED-99A8-6B99-7DC41DF6E410}"/>
              </a:ext>
            </a:extLst>
          </p:cNvPr>
          <p:cNvSpPr txBox="1"/>
          <p:nvPr/>
        </p:nvSpPr>
        <p:spPr>
          <a:xfrm>
            <a:off x="6411423" y="3711057"/>
            <a:ext cx="5331395"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4</a:t>
            </a:r>
            <a:r>
              <a:rPr lang="zh-CN" altLang="en-US" sz="1100" b="1" dirty="0">
                <a:solidFill>
                  <a:srgbClr val="222222"/>
                </a:solidFill>
                <a:latin typeface="+mn-ea"/>
              </a:rPr>
              <a:t>月，与现有或新晋设备厂商进行</a:t>
            </a:r>
            <a:r>
              <a:rPr lang="zh-CN" altLang="en-US" sz="1100" b="1" dirty="0">
                <a:solidFill>
                  <a:srgbClr val="C00000"/>
                </a:solidFill>
                <a:latin typeface="+mn-ea"/>
              </a:rPr>
              <a:t>后台系统的对接联调</a:t>
            </a:r>
            <a:r>
              <a:rPr lang="zh-CN" altLang="en-US" sz="1100" b="1" dirty="0">
                <a:solidFill>
                  <a:srgbClr val="222222"/>
                </a:solidFill>
                <a:latin typeface="+mn-ea"/>
              </a:rPr>
              <a:t>，实现我方平台对养老证的</a:t>
            </a:r>
            <a:r>
              <a:rPr lang="zh-CN" altLang="en-US" sz="1100" b="1" dirty="0">
                <a:solidFill>
                  <a:srgbClr val="C00000"/>
                </a:solidFill>
                <a:latin typeface="+mn-ea"/>
              </a:rPr>
              <a:t>定位、通话、推送</a:t>
            </a:r>
            <a:r>
              <a:rPr lang="zh-CN" altLang="en-US" sz="1100" b="1" dirty="0">
                <a:solidFill>
                  <a:srgbClr val="222222"/>
                </a:solidFill>
                <a:latin typeface="+mn-ea"/>
              </a:rPr>
              <a:t>等能力调用。。</a:t>
            </a:r>
            <a:endParaRPr lang="zh-CN" altLang="en-US" sz="1100" b="1" dirty="0">
              <a:latin typeface="+mn-ea"/>
            </a:endParaRPr>
          </a:p>
        </p:txBody>
      </p:sp>
      <p:sp>
        <p:nvSpPr>
          <p:cNvPr id="175" name="文本框 174">
            <a:extLst>
              <a:ext uri="{FF2B5EF4-FFF2-40B4-BE49-F238E27FC236}">
                <a16:creationId xmlns:a16="http://schemas.microsoft.com/office/drawing/2014/main" id="{C0CA8C43-79AF-B3B8-7280-431AAAE426FA}"/>
              </a:ext>
            </a:extLst>
          </p:cNvPr>
          <p:cNvSpPr txBox="1"/>
          <p:nvPr/>
        </p:nvSpPr>
        <p:spPr>
          <a:xfrm>
            <a:off x="6411424" y="5150472"/>
            <a:ext cx="5331394" cy="284630"/>
          </a:xfrm>
          <a:prstGeom prst="rect">
            <a:avLst/>
          </a:prstGeom>
          <a:noFill/>
        </p:spPr>
        <p:txBody>
          <a:bodyPr wrap="square">
            <a:spAutoFit/>
          </a:bodyPr>
          <a:lstStyle/>
          <a:p>
            <a:pPr>
              <a:lnSpc>
                <a:spcPct val="125000"/>
              </a:lnSpc>
            </a:pPr>
            <a:r>
              <a:rPr lang="en-US" altLang="zh-CN" sz="1100" b="1" dirty="0">
                <a:solidFill>
                  <a:srgbClr val="222222"/>
                </a:solidFill>
                <a:latin typeface="+mn-ea"/>
              </a:rPr>
              <a:t>6</a:t>
            </a:r>
            <a:r>
              <a:rPr lang="zh-CN" altLang="en-US" sz="1100" b="1" dirty="0">
                <a:solidFill>
                  <a:srgbClr val="222222"/>
                </a:solidFill>
                <a:latin typeface="+mn-ea"/>
              </a:rPr>
              <a:t>月，完成</a:t>
            </a:r>
            <a:r>
              <a:rPr lang="zh-CN" altLang="en-US" sz="1100" b="1" dirty="0">
                <a:solidFill>
                  <a:srgbClr val="C00000"/>
                </a:solidFill>
                <a:latin typeface="+mn-ea"/>
              </a:rPr>
              <a:t>自主数币养老证小程序</a:t>
            </a:r>
            <a:r>
              <a:rPr lang="zh-CN" altLang="en-US" sz="1100" b="1" dirty="0">
                <a:solidFill>
                  <a:srgbClr val="222222"/>
                </a:solidFill>
                <a:latin typeface="+mn-ea"/>
              </a:rPr>
              <a:t>的开发和上线工作，实现用户入口的统一管理。</a:t>
            </a:r>
            <a:endParaRPr lang="zh-CN" altLang="en-US" sz="1100" b="1" dirty="0">
              <a:latin typeface="+mn-ea"/>
            </a:endParaRPr>
          </a:p>
        </p:txBody>
      </p:sp>
      <p:sp>
        <p:nvSpPr>
          <p:cNvPr id="176" name="文本框 175">
            <a:extLst>
              <a:ext uri="{FF2B5EF4-FFF2-40B4-BE49-F238E27FC236}">
                <a16:creationId xmlns:a16="http://schemas.microsoft.com/office/drawing/2014/main" id="{7724A338-39DC-F348-C996-056AC35FAB84}"/>
              </a:ext>
            </a:extLst>
          </p:cNvPr>
          <p:cNvSpPr txBox="1"/>
          <p:nvPr/>
        </p:nvSpPr>
        <p:spPr>
          <a:xfrm>
            <a:off x="6414494" y="5750148"/>
            <a:ext cx="5328324"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7</a:t>
            </a:r>
            <a:r>
              <a:rPr lang="zh-CN" altLang="en-US" sz="1100" b="1" dirty="0">
                <a:solidFill>
                  <a:srgbClr val="222222"/>
                </a:solidFill>
                <a:latin typeface="+mn-ea"/>
              </a:rPr>
              <a:t>月起，可以考虑定制“</a:t>
            </a:r>
            <a:r>
              <a:rPr lang="zh-CN" altLang="en-US" sz="1100" b="1" dirty="0">
                <a:solidFill>
                  <a:srgbClr val="C00000"/>
                </a:solidFill>
                <a:latin typeface="+mn-ea"/>
              </a:rPr>
              <a:t>无屏数币养老证”</a:t>
            </a:r>
            <a:r>
              <a:rPr lang="zh-CN" altLang="en-US" sz="1100" b="1" dirty="0">
                <a:solidFill>
                  <a:srgbClr val="222222"/>
                </a:solidFill>
                <a:latin typeface="+mn-ea"/>
              </a:rPr>
              <a:t>和</a:t>
            </a:r>
            <a:r>
              <a:rPr lang="zh-CN" altLang="en-US" sz="1100" b="1" dirty="0">
                <a:solidFill>
                  <a:srgbClr val="C00000"/>
                </a:solidFill>
                <a:latin typeface="+mn-ea"/>
              </a:rPr>
              <a:t>“数币一键呼叫器“</a:t>
            </a:r>
            <a:r>
              <a:rPr lang="zh-CN" altLang="en-US" sz="1100" b="1" dirty="0">
                <a:solidFill>
                  <a:srgbClr val="222222"/>
                </a:solidFill>
                <a:latin typeface="+mn-ea"/>
              </a:rPr>
              <a:t>等新产品，并启动与新型设备厂商的系统对接工作。</a:t>
            </a:r>
            <a:endParaRPr lang="zh-CN" altLang="en-US" sz="1100" b="1" dirty="0">
              <a:latin typeface="+mn-ea"/>
            </a:endParaRPr>
          </a:p>
        </p:txBody>
      </p:sp>
      <p:sp>
        <p:nvSpPr>
          <p:cNvPr id="177" name="文本框 176">
            <a:extLst>
              <a:ext uri="{FF2B5EF4-FFF2-40B4-BE49-F238E27FC236}">
                <a16:creationId xmlns:a16="http://schemas.microsoft.com/office/drawing/2014/main" id="{06C85012-E97C-A975-6831-DF84BAD65673}"/>
              </a:ext>
            </a:extLst>
          </p:cNvPr>
          <p:cNvSpPr txBox="1"/>
          <p:nvPr/>
        </p:nvSpPr>
        <p:spPr>
          <a:xfrm>
            <a:off x="6385863" y="2899896"/>
            <a:ext cx="5356955" cy="532903"/>
          </a:xfrm>
          <a:prstGeom prst="rect">
            <a:avLst/>
          </a:prstGeom>
          <a:noFill/>
        </p:spPr>
        <p:txBody>
          <a:bodyPr wrap="square">
            <a:spAutoFit/>
          </a:bodyPr>
          <a:lstStyle/>
          <a:p>
            <a:pPr>
              <a:lnSpc>
                <a:spcPct val="125000"/>
              </a:lnSpc>
            </a:pPr>
            <a:r>
              <a:rPr lang="en-US" altLang="zh-CN" sz="1200" b="1" dirty="0">
                <a:solidFill>
                  <a:srgbClr val="222222"/>
                </a:solidFill>
                <a:latin typeface="+mn-ea"/>
              </a:rPr>
              <a:t>3</a:t>
            </a:r>
            <a:r>
              <a:rPr lang="zh-CN" altLang="en-US" sz="1200" b="1" dirty="0">
                <a:solidFill>
                  <a:srgbClr val="222222"/>
                </a:solidFill>
                <a:latin typeface="+mn-ea"/>
              </a:rPr>
              <a:t>月，与</a:t>
            </a:r>
            <a:r>
              <a:rPr lang="zh-CN" altLang="en-US" sz="1200" b="1" dirty="0">
                <a:solidFill>
                  <a:srgbClr val="C00000"/>
                </a:solidFill>
                <a:latin typeface="+mn-ea"/>
              </a:rPr>
              <a:t>现有设备厂商</a:t>
            </a:r>
            <a:r>
              <a:rPr lang="zh-CN" altLang="en-US" sz="1200" b="1" dirty="0">
                <a:latin typeface="+mn-ea"/>
              </a:rPr>
              <a:t>先完成基于</a:t>
            </a:r>
            <a:r>
              <a:rPr lang="zh-CN" altLang="en-US" sz="1200" b="1" dirty="0">
                <a:solidFill>
                  <a:srgbClr val="C00000"/>
                </a:solidFill>
                <a:latin typeface="+mn-ea"/>
              </a:rPr>
              <a:t>养老证小程序</a:t>
            </a:r>
            <a:r>
              <a:rPr lang="zh-CN" altLang="en-US" sz="1200" b="1" dirty="0">
                <a:latin typeface="+mn-ea"/>
              </a:rPr>
              <a:t>的</a:t>
            </a:r>
            <a:r>
              <a:rPr lang="zh-CN" altLang="en-US" sz="1200" b="1" dirty="0">
                <a:solidFill>
                  <a:srgbClr val="C00000"/>
                </a:solidFill>
                <a:latin typeface="+mn-ea"/>
              </a:rPr>
              <a:t>数币钱包管理</a:t>
            </a:r>
            <a:r>
              <a:rPr lang="zh-CN" altLang="en-US" sz="1200" b="1" dirty="0">
                <a:latin typeface="+mn-ea"/>
              </a:rPr>
              <a:t>和</a:t>
            </a:r>
            <a:r>
              <a:rPr lang="zh-CN" altLang="en-US" sz="1200" b="1" dirty="0">
                <a:solidFill>
                  <a:srgbClr val="C00000"/>
                </a:solidFill>
                <a:latin typeface="+mn-ea"/>
              </a:rPr>
              <a:t>红包服务</a:t>
            </a:r>
            <a:r>
              <a:rPr lang="zh-CN" altLang="en-US" sz="1200" b="1" dirty="0">
                <a:latin typeface="+mn-ea"/>
              </a:rPr>
              <a:t>相关功能的联调上线。</a:t>
            </a:r>
          </a:p>
        </p:txBody>
      </p:sp>
      <p:sp>
        <p:nvSpPr>
          <p:cNvPr id="178" name="文本框 177">
            <a:extLst>
              <a:ext uri="{FF2B5EF4-FFF2-40B4-BE49-F238E27FC236}">
                <a16:creationId xmlns:a16="http://schemas.microsoft.com/office/drawing/2014/main" id="{9E6E9040-D0B7-9487-D639-4D96E9902D4A}"/>
              </a:ext>
            </a:extLst>
          </p:cNvPr>
          <p:cNvSpPr txBox="1"/>
          <p:nvPr/>
        </p:nvSpPr>
        <p:spPr>
          <a:xfrm>
            <a:off x="6386250" y="1445656"/>
            <a:ext cx="5356567" cy="532903"/>
          </a:xfrm>
          <a:prstGeom prst="rect">
            <a:avLst/>
          </a:prstGeom>
          <a:noFill/>
        </p:spPr>
        <p:txBody>
          <a:bodyPr wrap="square">
            <a:spAutoFit/>
          </a:bodyPr>
          <a:lstStyle/>
          <a:p>
            <a:pPr marL="171450" indent="-171450">
              <a:lnSpc>
                <a:spcPct val="125000"/>
              </a:lnSpc>
              <a:buFont typeface="Wingdings" panose="05000000000000000000" pitchFamily="2" charset="2"/>
              <a:buChar char="l"/>
            </a:pPr>
            <a:r>
              <a:rPr lang="zh-CN" altLang="en-US" sz="1200" b="1" dirty="0">
                <a:solidFill>
                  <a:srgbClr val="222222"/>
                </a:solidFill>
                <a:latin typeface="+mn-ea"/>
              </a:rPr>
              <a:t>市场及销售人员，使用现有设备厂商产品，先行进行多渠道推广。与产品研发</a:t>
            </a:r>
            <a:endParaRPr lang="zh-CN" altLang="en-US" sz="1200" b="1" dirty="0">
              <a:latin typeface="+mn-ea"/>
            </a:endParaRPr>
          </a:p>
        </p:txBody>
      </p:sp>
      <p:sp>
        <p:nvSpPr>
          <p:cNvPr id="179" name="文本框 178">
            <a:extLst>
              <a:ext uri="{FF2B5EF4-FFF2-40B4-BE49-F238E27FC236}">
                <a16:creationId xmlns:a16="http://schemas.microsoft.com/office/drawing/2014/main" id="{96A9F00A-BD03-8224-6268-0662DB6E22E1}"/>
              </a:ext>
            </a:extLst>
          </p:cNvPr>
          <p:cNvSpPr txBox="1"/>
          <p:nvPr/>
        </p:nvSpPr>
        <p:spPr>
          <a:xfrm>
            <a:off x="1277827" y="6370021"/>
            <a:ext cx="585418" cy="307777"/>
          </a:xfrm>
          <a:prstGeom prst="rect">
            <a:avLst/>
          </a:prstGeom>
          <a:noFill/>
        </p:spPr>
        <p:txBody>
          <a:bodyPr wrap="none" rtlCol="0">
            <a:spAutoFit/>
          </a:bodyPr>
          <a:lstStyle/>
          <a:p>
            <a:pPr algn="ctr"/>
            <a:r>
              <a:rPr lang="en-US" altLang="zh-CN" sz="1400" b="1" dirty="0">
                <a:solidFill>
                  <a:srgbClr val="C00000"/>
                </a:solidFill>
                <a:latin typeface="+mn-ea"/>
              </a:rPr>
              <a:t>V1.0</a:t>
            </a:r>
            <a:endParaRPr lang="zh-CN" altLang="en-US" sz="1400" b="1" dirty="0">
              <a:solidFill>
                <a:srgbClr val="C00000"/>
              </a:solidFill>
              <a:latin typeface="+mn-ea"/>
            </a:endParaRPr>
          </a:p>
        </p:txBody>
      </p:sp>
      <p:sp>
        <p:nvSpPr>
          <p:cNvPr id="180" name="文本框 179">
            <a:extLst>
              <a:ext uri="{FF2B5EF4-FFF2-40B4-BE49-F238E27FC236}">
                <a16:creationId xmlns:a16="http://schemas.microsoft.com/office/drawing/2014/main" id="{73FA3F66-11B3-EF9B-C638-B4801C20E38A}"/>
              </a:ext>
            </a:extLst>
          </p:cNvPr>
          <p:cNvSpPr txBox="1"/>
          <p:nvPr/>
        </p:nvSpPr>
        <p:spPr>
          <a:xfrm>
            <a:off x="2845013" y="6359261"/>
            <a:ext cx="585418" cy="307777"/>
          </a:xfrm>
          <a:prstGeom prst="rect">
            <a:avLst/>
          </a:prstGeom>
          <a:noFill/>
        </p:spPr>
        <p:txBody>
          <a:bodyPr wrap="none" rtlCol="0">
            <a:spAutoFit/>
          </a:bodyPr>
          <a:lstStyle/>
          <a:p>
            <a:pPr algn="ctr"/>
            <a:r>
              <a:rPr lang="en-US" altLang="zh-CN" sz="1400" b="1" dirty="0">
                <a:solidFill>
                  <a:srgbClr val="C00000"/>
                </a:solidFill>
                <a:latin typeface="+mn-ea"/>
              </a:rPr>
              <a:t>V1.1</a:t>
            </a:r>
            <a:endParaRPr lang="zh-CN" altLang="en-US" sz="1400" b="1" dirty="0">
              <a:solidFill>
                <a:srgbClr val="C00000"/>
              </a:solidFill>
              <a:latin typeface="+mn-ea"/>
            </a:endParaRPr>
          </a:p>
        </p:txBody>
      </p:sp>
      <p:sp>
        <p:nvSpPr>
          <p:cNvPr id="181" name="文本框 180">
            <a:extLst>
              <a:ext uri="{FF2B5EF4-FFF2-40B4-BE49-F238E27FC236}">
                <a16:creationId xmlns:a16="http://schemas.microsoft.com/office/drawing/2014/main" id="{88BE89DF-4E35-6934-AA7C-F855C099C298}"/>
              </a:ext>
            </a:extLst>
          </p:cNvPr>
          <p:cNvSpPr txBox="1"/>
          <p:nvPr/>
        </p:nvSpPr>
        <p:spPr>
          <a:xfrm>
            <a:off x="6411422" y="4520127"/>
            <a:ext cx="5331394" cy="284630"/>
          </a:xfrm>
          <a:prstGeom prst="rect">
            <a:avLst/>
          </a:prstGeom>
          <a:noFill/>
        </p:spPr>
        <p:txBody>
          <a:bodyPr wrap="square">
            <a:spAutoFit/>
          </a:bodyPr>
          <a:lstStyle/>
          <a:p>
            <a:pPr>
              <a:lnSpc>
                <a:spcPct val="125000"/>
              </a:lnSpc>
            </a:pPr>
            <a:r>
              <a:rPr lang="en-US" altLang="zh-CN" sz="1100" b="1" dirty="0">
                <a:solidFill>
                  <a:srgbClr val="222222"/>
                </a:solidFill>
                <a:latin typeface="+mn-ea"/>
              </a:rPr>
              <a:t>5</a:t>
            </a:r>
            <a:r>
              <a:rPr lang="zh-CN" altLang="en-US" sz="1100" b="1" dirty="0">
                <a:solidFill>
                  <a:srgbClr val="222222"/>
                </a:solidFill>
                <a:latin typeface="+mn-ea"/>
              </a:rPr>
              <a:t>月，养老证管理功能的继续对接联调。自主数币养老证小程序的开发启动。</a:t>
            </a:r>
            <a:endParaRPr lang="zh-CN" altLang="en-US" sz="1100" b="1" dirty="0">
              <a:latin typeface="+mn-ea"/>
            </a:endParaRPr>
          </a:p>
        </p:txBody>
      </p:sp>
    </p:spTree>
    <p:extLst>
      <p:ext uri="{BB962C8B-B14F-4D97-AF65-F5344CB8AC3E}">
        <p14:creationId xmlns:p14="http://schemas.microsoft.com/office/powerpoint/2010/main" val="3982365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81A9570E-D9E3-49AF-8546-90959901A882}"/>
              </a:ext>
            </a:extLst>
          </p:cNvPr>
          <p:cNvSpPr/>
          <p:nvPr/>
        </p:nvSpPr>
        <p:spPr>
          <a:xfrm>
            <a:off x="318778" y="243681"/>
            <a:ext cx="11448861" cy="6251002"/>
          </a:xfrm>
          <a:prstGeom prst="rect">
            <a:avLst/>
          </a:prstGeom>
          <a:gradFill>
            <a:gsLst>
              <a:gs pos="0">
                <a:schemeClr val="bg1">
                  <a:alpha val="8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dirty="0">
              <a:ln>
                <a:noFill/>
              </a:ln>
              <a:solidFill>
                <a:srgbClr val="FFFFFF"/>
              </a:solidFill>
              <a:effectLst/>
              <a:uLnTx/>
              <a:uFillTx/>
              <a:latin typeface="Arial"/>
              <a:ea typeface="微软雅黑"/>
              <a:cs typeface="+mn-ea"/>
              <a:sym typeface="+mn-lt"/>
            </a:endParaRPr>
          </a:p>
        </p:txBody>
      </p:sp>
      <p:pic>
        <p:nvPicPr>
          <p:cNvPr id="17" name="图形 16">
            <a:extLst>
              <a:ext uri="{FF2B5EF4-FFF2-40B4-BE49-F238E27FC236}">
                <a16:creationId xmlns:a16="http://schemas.microsoft.com/office/drawing/2014/main" id="{449CB9C9-D692-4973-8740-91C9AA827DD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1119254">
            <a:off x="4215151" y="612769"/>
            <a:ext cx="5694665" cy="5694663"/>
          </a:xfrm>
          <a:prstGeom prst="rect">
            <a:avLst/>
          </a:prstGeom>
        </p:spPr>
      </p:pic>
      <p:grpSp>
        <p:nvGrpSpPr>
          <p:cNvPr id="3" name="组合 2">
            <a:extLst>
              <a:ext uri="{FF2B5EF4-FFF2-40B4-BE49-F238E27FC236}">
                <a16:creationId xmlns:a16="http://schemas.microsoft.com/office/drawing/2014/main" id="{7B432C4B-B107-ABB5-8786-F9E0CC113279}"/>
              </a:ext>
            </a:extLst>
          </p:cNvPr>
          <p:cNvGrpSpPr/>
          <p:nvPr/>
        </p:nvGrpSpPr>
        <p:grpSpPr>
          <a:xfrm>
            <a:off x="4374123" y="1327027"/>
            <a:ext cx="7060361" cy="910534"/>
            <a:chOff x="4085494" y="1754292"/>
            <a:chExt cx="7060361" cy="910534"/>
          </a:xfrm>
        </p:grpSpPr>
        <p:sp>
          <p:nvSpPr>
            <p:cNvPr id="19" name="CustomText">
              <a:extLst>
                <a:ext uri="{FF2B5EF4-FFF2-40B4-BE49-F238E27FC236}">
                  <a16:creationId xmlns:a16="http://schemas.microsoft.com/office/drawing/2014/main" id="{8F6EDE1A-A057-4A04-A816-DCE4CB89B22D}"/>
                </a:ext>
              </a:extLst>
            </p:cNvPr>
            <p:cNvSpPr/>
            <p:nvPr/>
          </p:nvSpPr>
          <p:spPr>
            <a:xfrm>
              <a:off x="5114508" y="175429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背景</a:t>
              </a:r>
            </a:p>
          </p:txBody>
        </p:sp>
        <p:sp>
          <p:nvSpPr>
            <p:cNvPr id="24" name="CustomText">
              <a:extLst>
                <a:ext uri="{FF2B5EF4-FFF2-40B4-BE49-F238E27FC236}">
                  <a16:creationId xmlns:a16="http://schemas.microsoft.com/office/drawing/2014/main" id="{240DF014-8E95-45F8-9052-0176007C224D}"/>
                </a:ext>
              </a:extLst>
            </p:cNvPr>
            <p:cNvSpPr/>
            <p:nvPr/>
          </p:nvSpPr>
          <p:spPr>
            <a:xfrm>
              <a:off x="4085494" y="1857086"/>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1</a:t>
              </a:r>
            </a:p>
          </p:txBody>
        </p:sp>
        <p:cxnSp>
          <p:nvCxnSpPr>
            <p:cNvPr id="4" name="直接连接符 3">
              <a:extLst>
                <a:ext uri="{FF2B5EF4-FFF2-40B4-BE49-F238E27FC236}">
                  <a16:creationId xmlns:a16="http://schemas.microsoft.com/office/drawing/2014/main" id="{3F80F8A5-0B53-44BD-81E2-E43946EC6777}"/>
                </a:ext>
              </a:extLst>
            </p:cNvPr>
            <p:cNvCxnSpPr>
              <a:cxnSpLocks/>
            </p:cNvCxnSpPr>
            <p:nvPr/>
          </p:nvCxnSpPr>
          <p:spPr>
            <a:xfrm>
              <a:off x="4997094" y="1949535"/>
              <a:ext cx="0" cy="52004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66" name="组合 65">
            <a:extLst>
              <a:ext uri="{FF2B5EF4-FFF2-40B4-BE49-F238E27FC236}">
                <a16:creationId xmlns:a16="http://schemas.microsoft.com/office/drawing/2014/main" id="{941D5997-DEEB-4E48-80C8-1009CD4ED2B7}"/>
              </a:ext>
            </a:extLst>
          </p:cNvPr>
          <p:cNvGrpSpPr/>
          <p:nvPr/>
        </p:nvGrpSpPr>
        <p:grpSpPr>
          <a:xfrm>
            <a:off x="1504340" y="1887274"/>
            <a:ext cx="2163301" cy="1411981"/>
            <a:chOff x="8133865" y="4592427"/>
            <a:chExt cx="2185791" cy="1426660"/>
          </a:xfrm>
        </p:grpSpPr>
        <p:grpSp>
          <p:nvGrpSpPr>
            <p:cNvPr id="67" name="组合 66">
              <a:extLst>
                <a:ext uri="{FF2B5EF4-FFF2-40B4-BE49-F238E27FC236}">
                  <a16:creationId xmlns:a16="http://schemas.microsoft.com/office/drawing/2014/main" id="{09EAA8F4-C7B4-40FF-8BE2-56BC261060E4}"/>
                </a:ext>
              </a:extLst>
            </p:cNvPr>
            <p:cNvGrpSpPr/>
            <p:nvPr/>
          </p:nvGrpSpPr>
          <p:grpSpPr>
            <a:xfrm>
              <a:off x="8133865" y="4592427"/>
              <a:ext cx="2185791" cy="1197230"/>
              <a:chOff x="1561641" y="900225"/>
              <a:chExt cx="2185791" cy="1197230"/>
            </a:xfrm>
            <a:noFill/>
          </p:grpSpPr>
          <p:sp>
            <p:nvSpPr>
              <p:cNvPr id="69" name="矩形 68">
                <a:extLst>
                  <a:ext uri="{FF2B5EF4-FFF2-40B4-BE49-F238E27FC236}">
                    <a16:creationId xmlns:a16="http://schemas.microsoft.com/office/drawing/2014/main" id="{45657A41-C817-4C72-BB00-9E195F4A3E4C}"/>
                  </a:ext>
                </a:extLst>
              </p:cNvPr>
              <p:cNvSpPr/>
              <p:nvPr/>
            </p:nvSpPr>
            <p:spPr>
              <a:xfrm>
                <a:off x="1561641" y="900225"/>
                <a:ext cx="2185791" cy="830954"/>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目录</a:t>
                </a:r>
                <a:endParaRPr kumimoji="0" lang="en-US" altLang="zh-CN"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sp>
            <p:nvSpPr>
              <p:cNvPr id="70" name="矩形 69">
                <a:extLst>
                  <a:ext uri="{FF2B5EF4-FFF2-40B4-BE49-F238E27FC236}">
                    <a16:creationId xmlns:a16="http://schemas.microsoft.com/office/drawing/2014/main" id="{7074A544-52BF-4910-AAE7-7F43F2519F4A}"/>
                  </a:ext>
                </a:extLst>
              </p:cNvPr>
              <p:cNvSpPr/>
              <p:nvPr/>
            </p:nvSpPr>
            <p:spPr>
              <a:xfrm>
                <a:off x="1626588" y="1728171"/>
                <a:ext cx="1778396" cy="369284"/>
              </a:xfrm>
              <a:prstGeom prst="rect">
                <a:avLst/>
              </a:prstGeom>
              <a:grpFill/>
            </p:spPr>
            <p:txBody>
              <a:bodyPr wrap="none" lIns="0" tIns="0" rIns="0" bIns="0">
                <a:spAutoFit/>
              </a:bodyPr>
              <a:lstStyle/>
              <a:p>
                <a:pPr marL="0" marR="0" lvl="0" indent="0" algn="ctr" defTabSz="904885" rtl="0" eaLnBrk="1" fontAlgn="auto" latinLnBrk="0" hangingPunct="1">
                  <a:lnSpc>
                    <a:spcPct val="100000"/>
                  </a:lnSpc>
                  <a:spcBef>
                    <a:spcPts val="0"/>
                  </a:spcBef>
                  <a:spcAft>
                    <a:spcPts val="0"/>
                  </a:spcAft>
                  <a:buClrTx/>
                  <a:buSzTx/>
                  <a:buFontTx/>
                  <a:buNone/>
                  <a:tabLst/>
                  <a:defRPr/>
                </a:pPr>
                <a:r>
                  <a:rPr kumimoji="0" lang="en-US" altLang="zh-CN" sz="2375" b="0" i="0" u="none" strike="noStrike" kern="0" cap="none" spc="0" normalizeH="0" baseline="0" noProof="0" dirty="0">
                    <a:ln w="6350">
                      <a:noFill/>
                    </a:ln>
                    <a:solidFill>
                      <a:srgbClr val="768394"/>
                    </a:solidFill>
                    <a:effectLst/>
                    <a:uLnTx/>
                    <a:uFillTx/>
                    <a:latin typeface="Arial"/>
                    <a:ea typeface="微软雅黑"/>
                    <a:cs typeface="+mn-ea"/>
                    <a:sym typeface="+mn-lt"/>
                  </a:rPr>
                  <a:t>CONTENTS </a:t>
                </a:r>
                <a:endParaRPr kumimoji="0" lang="zh-CN" altLang="en-US" sz="2375" b="0" i="0" u="none" strike="noStrike" kern="0" cap="none" spc="0" normalizeH="0" baseline="0" noProof="0" dirty="0">
                  <a:ln w="6350">
                    <a:noFill/>
                  </a:ln>
                  <a:solidFill>
                    <a:srgbClr val="768394"/>
                  </a:solidFill>
                  <a:effectLst/>
                  <a:uLnTx/>
                  <a:uFillTx/>
                  <a:latin typeface="Arial"/>
                  <a:ea typeface="微软雅黑"/>
                  <a:cs typeface="+mn-ea"/>
                  <a:sym typeface="+mn-lt"/>
                </a:endParaRPr>
              </a:p>
            </p:txBody>
          </p:sp>
        </p:grpSp>
        <p:sp>
          <p:nvSpPr>
            <p:cNvPr id="68" name="等腰三角形 67">
              <a:extLst>
                <a:ext uri="{FF2B5EF4-FFF2-40B4-BE49-F238E27FC236}">
                  <a16:creationId xmlns:a16="http://schemas.microsoft.com/office/drawing/2014/main" id="{C1FF413F-E550-4B9D-88C8-9B126B9882C4}"/>
                </a:ext>
              </a:extLst>
            </p:cNvPr>
            <p:cNvSpPr/>
            <p:nvPr/>
          </p:nvSpPr>
          <p:spPr>
            <a:xfrm rot="5400000">
              <a:off x="8186132" y="5843415"/>
              <a:ext cx="188684" cy="162659"/>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128CF6"/>
                </a:solidFill>
                <a:effectLst/>
                <a:uLnTx/>
                <a:uFillTx/>
                <a:latin typeface="Arial"/>
                <a:ea typeface="微软雅黑"/>
                <a:cs typeface="+mn-ea"/>
                <a:sym typeface="+mn-lt"/>
              </a:endParaRPr>
            </a:p>
          </p:txBody>
        </p:sp>
      </p:grpSp>
      <p:grpSp>
        <p:nvGrpSpPr>
          <p:cNvPr id="28" name="组合 27">
            <a:extLst>
              <a:ext uri="{FF2B5EF4-FFF2-40B4-BE49-F238E27FC236}">
                <a16:creationId xmlns:a16="http://schemas.microsoft.com/office/drawing/2014/main" id="{C81741CE-E5DC-46E1-BFCF-3D2EE98DEAC9}"/>
              </a:ext>
            </a:extLst>
          </p:cNvPr>
          <p:cNvGrpSpPr/>
          <p:nvPr/>
        </p:nvGrpSpPr>
        <p:grpSpPr>
          <a:xfrm>
            <a:off x="62724" y="2515218"/>
            <a:ext cx="2389858" cy="4307501"/>
            <a:chOff x="0" y="2505717"/>
            <a:chExt cx="2414704" cy="4352283"/>
          </a:xfrm>
        </p:grpSpPr>
        <p:grpSp>
          <p:nvGrpSpPr>
            <p:cNvPr id="32" name="组合 31">
              <a:extLst>
                <a:ext uri="{FF2B5EF4-FFF2-40B4-BE49-F238E27FC236}">
                  <a16:creationId xmlns:a16="http://schemas.microsoft.com/office/drawing/2014/main" id="{B2241594-2E16-4973-84E9-3791B34D5681}"/>
                </a:ext>
              </a:extLst>
            </p:cNvPr>
            <p:cNvGrpSpPr/>
            <p:nvPr/>
          </p:nvGrpSpPr>
          <p:grpSpPr>
            <a:xfrm>
              <a:off x="2169603" y="6036458"/>
              <a:ext cx="102010" cy="821542"/>
              <a:chOff x="2169603" y="6036458"/>
              <a:chExt cx="102010" cy="821542"/>
            </a:xfrm>
          </p:grpSpPr>
          <p:sp>
            <p:nvSpPr>
              <p:cNvPr id="497" name="任意多边形: 形状 496">
                <a:extLst>
                  <a:ext uri="{FF2B5EF4-FFF2-40B4-BE49-F238E27FC236}">
                    <a16:creationId xmlns:a16="http://schemas.microsoft.com/office/drawing/2014/main" id="{C85062B5-6716-4095-9F8F-C2BFC7FD3ACD}"/>
                  </a:ext>
                </a:extLst>
              </p:cNvPr>
              <p:cNvSpPr/>
              <p:nvPr/>
            </p:nvSpPr>
            <p:spPr>
              <a:xfrm flipH="1">
                <a:off x="2169603"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8" name="任意多边形: 形状 497">
                <a:extLst>
                  <a:ext uri="{FF2B5EF4-FFF2-40B4-BE49-F238E27FC236}">
                    <a16:creationId xmlns:a16="http://schemas.microsoft.com/office/drawing/2014/main" id="{B253C907-9901-4F44-8C0D-967B5FE47A9C}"/>
                  </a:ext>
                </a:extLst>
              </p:cNvPr>
              <p:cNvSpPr/>
              <p:nvPr/>
            </p:nvSpPr>
            <p:spPr>
              <a:xfrm flipH="1">
                <a:off x="2169603"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9" name="任意多边形: 形状 498">
                <a:extLst>
                  <a:ext uri="{FF2B5EF4-FFF2-40B4-BE49-F238E27FC236}">
                    <a16:creationId xmlns:a16="http://schemas.microsoft.com/office/drawing/2014/main" id="{3C797F6B-5A34-42F8-9AAD-357F7D57A1DB}"/>
                  </a:ext>
                </a:extLst>
              </p:cNvPr>
              <p:cNvSpPr/>
              <p:nvPr/>
            </p:nvSpPr>
            <p:spPr>
              <a:xfrm flipH="1">
                <a:off x="2169603"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0" name="任意多边形: 形状 499">
                <a:extLst>
                  <a:ext uri="{FF2B5EF4-FFF2-40B4-BE49-F238E27FC236}">
                    <a16:creationId xmlns:a16="http://schemas.microsoft.com/office/drawing/2014/main" id="{50526418-944E-4476-8AEE-6736C9BFBBC5}"/>
                  </a:ext>
                </a:extLst>
              </p:cNvPr>
              <p:cNvSpPr/>
              <p:nvPr/>
            </p:nvSpPr>
            <p:spPr>
              <a:xfrm flipH="1">
                <a:off x="2169603"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1" name="任意多边形: 形状 500">
                <a:extLst>
                  <a:ext uri="{FF2B5EF4-FFF2-40B4-BE49-F238E27FC236}">
                    <a16:creationId xmlns:a16="http://schemas.microsoft.com/office/drawing/2014/main" id="{DEEF5BD7-9EFC-4600-92DD-22E706F85C18}"/>
                  </a:ext>
                </a:extLst>
              </p:cNvPr>
              <p:cNvSpPr/>
              <p:nvPr/>
            </p:nvSpPr>
            <p:spPr>
              <a:xfrm flipH="1">
                <a:off x="2169603"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2" name="任意多边形: 形状 501">
                <a:extLst>
                  <a:ext uri="{FF2B5EF4-FFF2-40B4-BE49-F238E27FC236}">
                    <a16:creationId xmlns:a16="http://schemas.microsoft.com/office/drawing/2014/main" id="{0346C55A-C944-411E-ACC1-B57A5DFD8178}"/>
                  </a:ext>
                </a:extLst>
              </p:cNvPr>
              <p:cNvSpPr/>
              <p:nvPr/>
            </p:nvSpPr>
            <p:spPr>
              <a:xfrm flipH="1">
                <a:off x="2169603"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3" name="任意多边形: 形状 502">
                <a:extLst>
                  <a:ext uri="{FF2B5EF4-FFF2-40B4-BE49-F238E27FC236}">
                    <a16:creationId xmlns:a16="http://schemas.microsoft.com/office/drawing/2014/main" id="{40E71319-8301-4580-B501-8CB4698C92E9}"/>
                  </a:ext>
                </a:extLst>
              </p:cNvPr>
              <p:cNvSpPr/>
              <p:nvPr/>
            </p:nvSpPr>
            <p:spPr>
              <a:xfrm flipH="1">
                <a:off x="2169603"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4" name="任意多边形: 形状 503">
                <a:extLst>
                  <a:ext uri="{FF2B5EF4-FFF2-40B4-BE49-F238E27FC236}">
                    <a16:creationId xmlns:a16="http://schemas.microsoft.com/office/drawing/2014/main" id="{82514C41-97CB-4719-99F6-392F0823EF50}"/>
                  </a:ext>
                </a:extLst>
              </p:cNvPr>
              <p:cNvSpPr/>
              <p:nvPr/>
            </p:nvSpPr>
            <p:spPr>
              <a:xfrm flipH="1">
                <a:off x="2169603"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5" name="任意多边形: 形状 504">
                <a:extLst>
                  <a:ext uri="{FF2B5EF4-FFF2-40B4-BE49-F238E27FC236}">
                    <a16:creationId xmlns:a16="http://schemas.microsoft.com/office/drawing/2014/main" id="{5E1A2437-9F9F-4442-BED4-DACF584E67DD}"/>
                  </a:ext>
                </a:extLst>
              </p:cNvPr>
              <p:cNvSpPr/>
              <p:nvPr/>
            </p:nvSpPr>
            <p:spPr>
              <a:xfrm flipH="1">
                <a:off x="2169603"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6" name="任意多边形: 形状 505">
                <a:extLst>
                  <a:ext uri="{FF2B5EF4-FFF2-40B4-BE49-F238E27FC236}">
                    <a16:creationId xmlns:a16="http://schemas.microsoft.com/office/drawing/2014/main" id="{2457CBDD-BB6A-49C8-BC90-2B4F647007D3}"/>
                  </a:ext>
                </a:extLst>
              </p:cNvPr>
              <p:cNvSpPr/>
              <p:nvPr/>
            </p:nvSpPr>
            <p:spPr>
              <a:xfrm flipH="1">
                <a:off x="2169603"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7" name="任意多边形: 形状 506">
                <a:extLst>
                  <a:ext uri="{FF2B5EF4-FFF2-40B4-BE49-F238E27FC236}">
                    <a16:creationId xmlns:a16="http://schemas.microsoft.com/office/drawing/2014/main" id="{02CA1A5B-1253-4B89-93ED-C2C8F5DEEE3C}"/>
                  </a:ext>
                </a:extLst>
              </p:cNvPr>
              <p:cNvSpPr/>
              <p:nvPr/>
            </p:nvSpPr>
            <p:spPr>
              <a:xfrm flipH="1">
                <a:off x="2169603"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33" name="任意多边形: 形状 32">
              <a:extLst>
                <a:ext uri="{FF2B5EF4-FFF2-40B4-BE49-F238E27FC236}">
                  <a16:creationId xmlns:a16="http://schemas.microsoft.com/office/drawing/2014/main" id="{B9802C3A-FC69-4499-B4DB-7BCD46B7E958}"/>
                </a:ext>
              </a:extLst>
            </p:cNvPr>
            <p:cNvSpPr/>
            <p:nvPr/>
          </p:nvSpPr>
          <p:spPr>
            <a:xfrm flipH="1">
              <a:off x="2169603"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 name="任意多边形: 形状 35">
              <a:extLst>
                <a:ext uri="{FF2B5EF4-FFF2-40B4-BE49-F238E27FC236}">
                  <a16:creationId xmlns:a16="http://schemas.microsoft.com/office/drawing/2014/main" id="{A454CC9E-B173-4D60-8F26-7BDB6AF585A6}"/>
                </a:ext>
              </a:extLst>
            </p:cNvPr>
            <p:cNvSpPr/>
            <p:nvPr/>
          </p:nvSpPr>
          <p:spPr>
            <a:xfrm flipH="1">
              <a:off x="2169603"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 name="任意多边形: 形状 36">
              <a:extLst>
                <a:ext uri="{FF2B5EF4-FFF2-40B4-BE49-F238E27FC236}">
                  <a16:creationId xmlns:a16="http://schemas.microsoft.com/office/drawing/2014/main" id="{313B58B5-9FE2-482A-8EF1-3043FBB7E371}"/>
                </a:ext>
              </a:extLst>
            </p:cNvPr>
            <p:cNvSpPr/>
            <p:nvPr/>
          </p:nvSpPr>
          <p:spPr>
            <a:xfrm flipH="1">
              <a:off x="2169603"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 name="任意多边形: 形状 37">
              <a:extLst>
                <a:ext uri="{FF2B5EF4-FFF2-40B4-BE49-F238E27FC236}">
                  <a16:creationId xmlns:a16="http://schemas.microsoft.com/office/drawing/2014/main" id="{33C401DE-0957-4970-A9FA-438BE4E5123C}"/>
                </a:ext>
              </a:extLst>
            </p:cNvPr>
            <p:cNvSpPr/>
            <p:nvPr/>
          </p:nvSpPr>
          <p:spPr>
            <a:xfrm flipH="1">
              <a:off x="2169603"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 name="任意多边形: 形状 38">
              <a:extLst>
                <a:ext uri="{FF2B5EF4-FFF2-40B4-BE49-F238E27FC236}">
                  <a16:creationId xmlns:a16="http://schemas.microsoft.com/office/drawing/2014/main" id="{081E7C81-DB01-42F8-89DB-5D9E1266F99D}"/>
                </a:ext>
              </a:extLst>
            </p:cNvPr>
            <p:cNvSpPr/>
            <p:nvPr/>
          </p:nvSpPr>
          <p:spPr>
            <a:xfrm flipH="1">
              <a:off x="2169603"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 name="任意多边形: 形状 39">
              <a:extLst>
                <a:ext uri="{FF2B5EF4-FFF2-40B4-BE49-F238E27FC236}">
                  <a16:creationId xmlns:a16="http://schemas.microsoft.com/office/drawing/2014/main" id="{BF0E22FB-7A2B-41D3-A20F-E1D1724D9AA4}"/>
                </a:ext>
              </a:extLst>
            </p:cNvPr>
            <p:cNvSpPr/>
            <p:nvPr/>
          </p:nvSpPr>
          <p:spPr>
            <a:xfrm flipH="1">
              <a:off x="2169603"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 name="任意多边形: 形状 40">
              <a:extLst>
                <a:ext uri="{FF2B5EF4-FFF2-40B4-BE49-F238E27FC236}">
                  <a16:creationId xmlns:a16="http://schemas.microsoft.com/office/drawing/2014/main" id="{8FF29430-D7DF-4694-A996-254A1903DF79}"/>
                </a:ext>
              </a:extLst>
            </p:cNvPr>
            <p:cNvSpPr/>
            <p:nvPr/>
          </p:nvSpPr>
          <p:spPr>
            <a:xfrm flipH="1">
              <a:off x="2169603"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 name="任意多边形: 形状 41">
              <a:extLst>
                <a:ext uri="{FF2B5EF4-FFF2-40B4-BE49-F238E27FC236}">
                  <a16:creationId xmlns:a16="http://schemas.microsoft.com/office/drawing/2014/main" id="{B383C2BD-6538-44BE-9936-93D5224F607A}"/>
                </a:ext>
              </a:extLst>
            </p:cNvPr>
            <p:cNvSpPr/>
            <p:nvPr/>
          </p:nvSpPr>
          <p:spPr>
            <a:xfrm flipH="1">
              <a:off x="2060543"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 name="任意多边形: 形状 42">
              <a:extLst>
                <a:ext uri="{FF2B5EF4-FFF2-40B4-BE49-F238E27FC236}">
                  <a16:creationId xmlns:a16="http://schemas.microsoft.com/office/drawing/2014/main" id="{ABFB3F6F-31B0-4387-95BE-442D89AAD042}"/>
                </a:ext>
              </a:extLst>
            </p:cNvPr>
            <p:cNvSpPr/>
            <p:nvPr/>
          </p:nvSpPr>
          <p:spPr>
            <a:xfrm flipH="1">
              <a:off x="2060543"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 name="任意多边形: 形状 43">
              <a:extLst>
                <a:ext uri="{FF2B5EF4-FFF2-40B4-BE49-F238E27FC236}">
                  <a16:creationId xmlns:a16="http://schemas.microsoft.com/office/drawing/2014/main" id="{1E5EECE2-AD45-4749-B987-9CEA407F3A16}"/>
                </a:ext>
              </a:extLst>
            </p:cNvPr>
            <p:cNvSpPr/>
            <p:nvPr/>
          </p:nvSpPr>
          <p:spPr>
            <a:xfrm flipH="1">
              <a:off x="2060543"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 name="任意多边形: 形状 44">
              <a:extLst>
                <a:ext uri="{FF2B5EF4-FFF2-40B4-BE49-F238E27FC236}">
                  <a16:creationId xmlns:a16="http://schemas.microsoft.com/office/drawing/2014/main" id="{5A39C10B-67DC-40CF-BA02-DDAA5C000B83}"/>
                </a:ext>
              </a:extLst>
            </p:cNvPr>
            <p:cNvSpPr/>
            <p:nvPr/>
          </p:nvSpPr>
          <p:spPr>
            <a:xfrm flipH="1">
              <a:off x="2060543"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 name="任意多边形: 形状 45">
              <a:extLst>
                <a:ext uri="{FF2B5EF4-FFF2-40B4-BE49-F238E27FC236}">
                  <a16:creationId xmlns:a16="http://schemas.microsoft.com/office/drawing/2014/main" id="{46BC0FF1-2FA1-4BCF-AD53-9FB1CE68CC99}"/>
                </a:ext>
              </a:extLst>
            </p:cNvPr>
            <p:cNvSpPr/>
            <p:nvPr/>
          </p:nvSpPr>
          <p:spPr>
            <a:xfrm flipH="1">
              <a:off x="2060543"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 name="任意多边形: 形状 46">
              <a:extLst>
                <a:ext uri="{FF2B5EF4-FFF2-40B4-BE49-F238E27FC236}">
                  <a16:creationId xmlns:a16="http://schemas.microsoft.com/office/drawing/2014/main" id="{706A0ED0-A21A-4CFE-ADAC-3068A58E1B65}"/>
                </a:ext>
              </a:extLst>
            </p:cNvPr>
            <p:cNvSpPr/>
            <p:nvPr/>
          </p:nvSpPr>
          <p:spPr>
            <a:xfrm flipH="1">
              <a:off x="2060543"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 name="任意多边形: 形状 47">
              <a:extLst>
                <a:ext uri="{FF2B5EF4-FFF2-40B4-BE49-F238E27FC236}">
                  <a16:creationId xmlns:a16="http://schemas.microsoft.com/office/drawing/2014/main" id="{D76BA85C-443B-4F4B-99AC-F9FE0A7B98E5}"/>
                </a:ext>
              </a:extLst>
            </p:cNvPr>
            <p:cNvSpPr/>
            <p:nvPr/>
          </p:nvSpPr>
          <p:spPr>
            <a:xfrm flipH="1">
              <a:off x="2060543"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 name="任意多边形: 形状 48">
              <a:extLst>
                <a:ext uri="{FF2B5EF4-FFF2-40B4-BE49-F238E27FC236}">
                  <a16:creationId xmlns:a16="http://schemas.microsoft.com/office/drawing/2014/main" id="{2E3CCBDF-AA88-4F00-B255-A6F582CA1D03}"/>
                </a:ext>
              </a:extLst>
            </p:cNvPr>
            <p:cNvSpPr/>
            <p:nvPr/>
          </p:nvSpPr>
          <p:spPr>
            <a:xfrm flipH="1">
              <a:off x="2060543"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 name="任意多边形: 形状 49">
              <a:extLst>
                <a:ext uri="{FF2B5EF4-FFF2-40B4-BE49-F238E27FC236}">
                  <a16:creationId xmlns:a16="http://schemas.microsoft.com/office/drawing/2014/main" id="{9B5891E2-E6CA-4A0C-A4AC-9E83C832D9BA}"/>
                </a:ext>
              </a:extLst>
            </p:cNvPr>
            <p:cNvSpPr/>
            <p:nvPr/>
          </p:nvSpPr>
          <p:spPr>
            <a:xfrm flipH="1">
              <a:off x="2060543"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 name="任意多边形: 形状 50">
              <a:extLst>
                <a:ext uri="{FF2B5EF4-FFF2-40B4-BE49-F238E27FC236}">
                  <a16:creationId xmlns:a16="http://schemas.microsoft.com/office/drawing/2014/main" id="{15D02EEC-09FE-4830-AADA-2937346ABD30}"/>
                </a:ext>
              </a:extLst>
            </p:cNvPr>
            <p:cNvSpPr/>
            <p:nvPr/>
          </p:nvSpPr>
          <p:spPr>
            <a:xfrm flipH="1">
              <a:off x="2060543"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 name="任意多边形: 形状 51">
              <a:extLst>
                <a:ext uri="{FF2B5EF4-FFF2-40B4-BE49-F238E27FC236}">
                  <a16:creationId xmlns:a16="http://schemas.microsoft.com/office/drawing/2014/main" id="{39863918-4903-48B2-8819-2EED21E49651}"/>
                </a:ext>
              </a:extLst>
            </p:cNvPr>
            <p:cNvSpPr/>
            <p:nvPr/>
          </p:nvSpPr>
          <p:spPr>
            <a:xfrm flipH="1">
              <a:off x="2060543"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 name="任意多边形: 形状 52">
              <a:extLst>
                <a:ext uri="{FF2B5EF4-FFF2-40B4-BE49-F238E27FC236}">
                  <a16:creationId xmlns:a16="http://schemas.microsoft.com/office/drawing/2014/main" id="{F4DBEAFB-521F-400C-8557-C7376024F126}"/>
                </a:ext>
              </a:extLst>
            </p:cNvPr>
            <p:cNvSpPr/>
            <p:nvPr/>
          </p:nvSpPr>
          <p:spPr>
            <a:xfrm flipH="1">
              <a:off x="2060543"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 name="任意多边形: 形状 53">
              <a:extLst>
                <a:ext uri="{FF2B5EF4-FFF2-40B4-BE49-F238E27FC236}">
                  <a16:creationId xmlns:a16="http://schemas.microsoft.com/office/drawing/2014/main" id="{BDA238A8-77F7-4F5A-B391-455D47ADA4D5}"/>
                </a:ext>
              </a:extLst>
            </p:cNvPr>
            <p:cNvSpPr/>
            <p:nvPr/>
          </p:nvSpPr>
          <p:spPr>
            <a:xfrm flipH="1">
              <a:off x="1169358" y="578504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 name="任意多边形: 形状 54">
              <a:extLst>
                <a:ext uri="{FF2B5EF4-FFF2-40B4-BE49-F238E27FC236}">
                  <a16:creationId xmlns:a16="http://schemas.microsoft.com/office/drawing/2014/main" id="{5DD050AF-27EA-4F89-8AEE-FA709ABB273B}"/>
                </a:ext>
              </a:extLst>
            </p:cNvPr>
            <p:cNvSpPr/>
            <p:nvPr/>
          </p:nvSpPr>
          <p:spPr>
            <a:xfrm flipH="1">
              <a:off x="1169358" y="566122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 name="任意多边形: 形状 55">
              <a:extLst>
                <a:ext uri="{FF2B5EF4-FFF2-40B4-BE49-F238E27FC236}">
                  <a16:creationId xmlns:a16="http://schemas.microsoft.com/office/drawing/2014/main" id="{0571C35B-2F3A-4D2C-B9E4-B2BEB022DE1D}"/>
                </a:ext>
              </a:extLst>
            </p:cNvPr>
            <p:cNvSpPr/>
            <p:nvPr/>
          </p:nvSpPr>
          <p:spPr>
            <a:xfrm flipH="1">
              <a:off x="1169358" y="586097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 name="任意多边形: 形状 56">
              <a:extLst>
                <a:ext uri="{FF2B5EF4-FFF2-40B4-BE49-F238E27FC236}">
                  <a16:creationId xmlns:a16="http://schemas.microsoft.com/office/drawing/2014/main" id="{CE493423-0693-4CC0-8BB3-410394DD56EC}"/>
                </a:ext>
              </a:extLst>
            </p:cNvPr>
            <p:cNvSpPr/>
            <p:nvPr/>
          </p:nvSpPr>
          <p:spPr>
            <a:xfrm flipH="1">
              <a:off x="1169358" y="593690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 name="任意多边形: 形状 57">
              <a:extLst>
                <a:ext uri="{FF2B5EF4-FFF2-40B4-BE49-F238E27FC236}">
                  <a16:creationId xmlns:a16="http://schemas.microsoft.com/office/drawing/2014/main" id="{71D36494-8535-4CA9-87E9-291321C78530}"/>
                </a:ext>
              </a:extLst>
            </p:cNvPr>
            <p:cNvSpPr/>
            <p:nvPr/>
          </p:nvSpPr>
          <p:spPr>
            <a:xfrm flipH="1">
              <a:off x="1169358" y="601283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 name="任意多边形: 形状 58">
              <a:extLst>
                <a:ext uri="{FF2B5EF4-FFF2-40B4-BE49-F238E27FC236}">
                  <a16:creationId xmlns:a16="http://schemas.microsoft.com/office/drawing/2014/main" id="{391EB829-1228-474E-B52E-85F0B056DE7B}"/>
                </a:ext>
              </a:extLst>
            </p:cNvPr>
            <p:cNvSpPr/>
            <p:nvPr/>
          </p:nvSpPr>
          <p:spPr>
            <a:xfrm flipH="1">
              <a:off x="1169358" y="608876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 name="任意多边形: 形状 59">
              <a:extLst>
                <a:ext uri="{FF2B5EF4-FFF2-40B4-BE49-F238E27FC236}">
                  <a16:creationId xmlns:a16="http://schemas.microsoft.com/office/drawing/2014/main" id="{D9D1DFF9-0A8B-40E5-B4CC-9A2BCFFA7938}"/>
                </a:ext>
              </a:extLst>
            </p:cNvPr>
            <p:cNvSpPr/>
            <p:nvPr/>
          </p:nvSpPr>
          <p:spPr>
            <a:xfrm flipH="1">
              <a:off x="1169358" y="616469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 name="任意多边形: 形状 60">
              <a:extLst>
                <a:ext uri="{FF2B5EF4-FFF2-40B4-BE49-F238E27FC236}">
                  <a16:creationId xmlns:a16="http://schemas.microsoft.com/office/drawing/2014/main" id="{B0302E51-E8D8-4FD6-8DB7-009440AE305B}"/>
                </a:ext>
              </a:extLst>
            </p:cNvPr>
            <p:cNvSpPr/>
            <p:nvPr/>
          </p:nvSpPr>
          <p:spPr>
            <a:xfrm flipH="1">
              <a:off x="1169358" y="62406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 name="任意多边形: 形状 61">
              <a:extLst>
                <a:ext uri="{FF2B5EF4-FFF2-40B4-BE49-F238E27FC236}">
                  <a16:creationId xmlns:a16="http://schemas.microsoft.com/office/drawing/2014/main" id="{99D15390-C4EC-4EF3-A748-8F7A48EA5CC3}"/>
                </a:ext>
              </a:extLst>
            </p:cNvPr>
            <p:cNvSpPr/>
            <p:nvPr/>
          </p:nvSpPr>
          <p:spPr>
            <a:xfrm flipH="1">
              <a:off x="1169358" y="631655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3" name="任意多边形: 形状 62">
              <a:extLst>
                <a:ext uri="{FF2B5EF4-FFF2-40B4-BE49-F238E27FC236}">
                  <a16:creationId xmlns:a16="http://schemas.microsoft.com/office/drawing/2014/main" id="{1078DB4D-F16B-4104-8C66-135765E04D99}"/>
                </a:ext>
              </a:extLst>
            </p:cNvPr>
            <p:cNvSpPr/>
            <p:nvPr/>
          </p:nvSpPr>
          <p:spPr>
            <a:xfrm flipH="1">
              <a:off x="1169358" y="639247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4" name="任意多边形: 形状 63">
              <a:extLst>
                <a:ext uri="{FF2B5EF4-FFF2-40B4-BE49-F238E27FC236}">
                  <a16:creationId xmlns:a16="http://schemas.microsoft.com/office/drawing/2014/main" id="{0A4DFC34-FCA6-4CEF-9417-E34A0CCA053D}"/>
                </a:ext>
              </a:extLst>
            </p:cNvPr>
            <p:cNvSpPr/>
            <p:nvPr/>
          </p:nvSpPr>
          <p:spPr>
            <a:xfrm flipH="1">
              <a:off x="1169358" y="646840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5" name="任意多边形: 形状 64">
              <a:extLst>
                <a:ext uri="{FF2B5EF4-FFF2-40B4-BE49-F238E27FC236}">
                  <a16:creationId xmlns:a16="http://schemas.microsoft.com/office/drawing/2014/main" id="{316380FD-CE10-4AC4-B936-3129BC248512}"/>
                </a:ext>
              </a:extLst>
            </p:cNvPr>
            <p:cNvSpPr/>
            <p:nvPr/>
          </p:nvSpPr>
          <p:spPr>
            <a:xfrm flipH="1">
              <a:off x="1169358" y="654433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1" name="任意多边形: 形状 70">
              <a:extLst>
                <a:ext uri="{FF2B5EF4-FFF2-40B4-BE49-F238E27FC236}">
                  <a16:creationId xmlns:a16="http://schemas.microsoft.com/office/drawing/2014/main" id="{77DDBD50-89D6-4C82-ABE5-E09DCCA01783}"/>
                </a:ext>
              </a:extLst>
            </p:cNvPr>
            <p:cNvSpPr/>
            <p:nvPr/>
          </p:nvSpPr>
          <p:spPr>
            <a:xfrm flipH="1">
              <a:off x="2060543"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2" name="任意多边形: 形状 71">
              <a:extLst>
                <a:ext uri="{FF2B5EF4-FFF2-40B4-BE49-F238E27FC236}">
                  <a16:creationId xmlns:a16="http://schemas.microsoft.com/office/drawing/2014/main" id="{CE161657-FFF0-450F-85BF-44D7A6DD8A53}"/>
                </a:ext>
              </a:extLst>
            </p:cNvPr>
            <p:cNvSpPr/>
            <p:nvPr/>
          </p:nvSpPr>
          <p:spPr>
            <a:xfrm flipH="1">
              <a:off x="2060543"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3" name="任意多边形: 形状 72">
              <a:extLst>
                <a:ext uri="{FF2B5EF4-FFF2-40B4-BE49-F238E27FC236}">
                  <a16:creationId xmlns:a16="http://schemas.microsoft.com/office/drawing/2014/main" id="{CD734BFF-CCA9-499E-AB50-EE9D10EC8B27}"/>
                </a:ext>
              </a:extLst>
            </p:cNvPr>
            <p:cNvSpPr/>
            <p:nvPr/>
          </p:nvSpPr>
          <p:spPr>
            <a:xfrm flipH="1">
              <a:off x="2060543"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4" name="任意多边形: 形状 73">
              <a:extLst>
                <a:ext uri="{FF2B5EF4-FFF2-40B4-BE49-F238E27FC236}">
                  <a16:creationId xmlns:a16="http://schemas.microsoft.com/office/drawing/2014/main" id="{EDE6C420-F7FF-463F-9A17-10B5E88A8E14}"/>
                </a:ext>
              </a:extLst>
            </p:cNvPr>
            <p:cNvSpPr/>
            <p:nvPr/>
          </p:nvSpPr>
          <p:spPr>
            <a:xfrm flipH="1">
              <a:off x="2060543"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5" name="任意多边形: 形状 74">
              <a:extLst>
                <a:ext uri="{FF2B5EF4-FFF2-40B4-BE49-F238E27FC236}">
                  <a16:creationId xmlns:a16="http://schemas.microsoft.com/office/drawing/2014/main" id="{924E9667-B8E6-49F2-ABBB-24085B9BD173}"/>
                </a:ext>
              </a:extLst>
            </p:cNvPr>
            <p:cNvSpPr/>
            <p:nvPr/>
          </p:nvSpPr>
          <p:spPr>
            <a:xfrm flipH="1">
              <a:off x="1975345"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6" name="任意多边形: 形状 75">
              <a:extLst>
                <a:ext uri="{FF2B5EF4-FFF2-40B4-BE49-F238E27FC236}">
                  <a16:creationId xmlns:a16="http://schemas.microsoft.com/office/drawing/2014/main" id="{EBDC422A-42CD-4E1B-A65D-2EAAE451F3FC}"/>
                </a:ext>
              </a:extLst>
            </p:cNvPr>
            <p:cNvSpPr/>
            <p:nvPr/>
          </p:nvSpPr>
          <p:spPr>
            <a:xfrm flipH="1">
              <a:off x="1975345"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7" name="任意多边形: 形状 76">
              <a:extLst>
                <a:ext uri="{FF2B5EF4-FFF2-40B4-BE49-F238E27FC236}">
                  <a16:creationId xmlns:a16="http://schemas.microsoft.com/office/drawing/2014/main" id="{89110FFE-CACC-4DDC-9061-E604463D94CB}"/>
                </a:ext>
              </a:extLst>
            </p:cNvPr>
            <p:cNvSpPr/>
            <p:nvPr/>
          </p:nvSpPr>
          <p:spPr>
            <a:xfrm flipH="1">
              <a:off x="1975345"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8" name="任意多边形: 形状 77">
              <a:extLst>
                <a:ext uri="{FF2B5EF4-FFF2-40B4-BE49-F238E27FC236}">
                  <a16:creationId xmlns:a16="http://schemas.microsoft.com/office/drawing/2014/main" id="{961D0141-B260-4B3F-9C26-CC98BCD5B9F9}"/>
                </a:ext>
              </a:extLst>
            </p:cNvPr>
            <p:cNvSpPr/>
            <p:nvPr/>
          </p:nvSpPr>
          <p:spPr>
            <a:xfrm flipH="1">
              <a:off x="1975345"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9" name="任意多边形: 形状 78">
              <a:extLst>
                <a:ext uri="{FF2B5EF4-FFF2-40B4-BE49-F238E27FC236}">
                  <a16:creationId xmlns:a16="http://schemas.microsoft.com/office/drawing/2014/main" id="{3697F8D2-3532-4D35-8B69-CD654BA59412}"/>
                </a:ext>
              </a:extLst>
            </p:cNvPr>
            <p:cNvSpPr/>
            <p:nvPr/>
          </p:nvSpPr>
          <p:spPr>
            <a:xfrm flipH="1">
              <a:off x="1975345"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0" name="任意多边形: 形状 79">
              <a:extLst>
                <a:ext uri="{FF2B5EF4-FFF2-40B4-BE49-F238E27FC236}">
                  <a16:creationId xmlns:a16="http://schemas.microsoft.com/office/drawing/2014/main" id="{457C0600-C1E4-4DF0-A6D5-42C480B1AFAC}"/>
                </a:ext>
              </a:extLst>
            </p:cNvPr>
            <p:cNvSpPr/>
            <p:nvPr/>
          </p:nvSpPr>
          <p:spPr>
            <a:xfrm flipH="1">
              <a:off x="1975345"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1" name="任意多边形: 形状 80">
              <a:extLst>
                <a:ext uri="{FF2B5EF4-FFF2-40B4-BE49-F238E27FC236}">
                  <a16:creationId xmlns:a16="http://schemas.microsoft.com/office/drawing/2014/main" id="{AC9E8984-816B-4D87-8DA0-FFA942CA7F31}"/>
                </a:ext>
              </a:extLst>
            </p:cNvPr>
            <p:cNvSpPr/>
            <p:nvPr/>
          </p:nvSpPr>
          <p:spPr>
            <a:xfrm flipH="1">
              <a:off x="1580515"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2" name="任意多边形: 形状 81">
              <a:extLst>
                <a:ext uri="{FF2B5EF4-FFF2-40B4-BE49-F238E27FC236}">
                  <a16:creationId xmlns:a16="http://schemas.microsoft.com/office/drawing/2014/main" id="{5E087546-C6CF-4E42-B407-5B5740E9F2DC}"/>
                </a:ext>
              </a:extLst>
            </p:cNvPr>
            <p:cNvSpPr/>
            <p:nvPr/>
          </p:nvSpPr>
          <p:spPr>
            <a:xfrm flipH="1">
              <a:off x="1580515"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3" name="任意多边形: 形状 82">
              <a:extLst>
                <a:ext uri="{FF2B5EF4-FFF2-40B4-BE49-F238E27FC236}">
                  <a16:creationId xmlns:a16="http://schemas.microsoft.com/office/drawing/2014/main" id="{DB31B858-79EF-4B8E-9DF4-632339A55716}"/>
                </a:ext>
              </a:extLst>
            </p:cNvPr>
            <p:cNvSpPr/>
            <p:nvPr/>
          </p:nvSpPr>
          <p:spPr>
            <a:xfrm flipH="1">
              <a:off x="1580515" y="563465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4" name="任意多边形: 形状 83">
              <a:extLst>
                <a:ext uri="{FF2B5EF4-FFF2-40B4-BE49-F238E27FC236}">
                  <a16:creationId xmlns:a16="http://schemas.microsoft.com/office/drawing/2014/main" id="{24FF4F5F-160A-49F4-90C6-5418CBF3D6CC}"/>
                </a:ext>
              </a:extLst>
            </p:cNvPr>
            <p:cNvSpPr/>
            <p:nvPr/>
          </p:nvSpPr>
          <p:spPr>
            <a:xfrm flipH="1">
              <a:off x="1580515"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5" name="任意多边形: 形状 84">
              <a:extLst>
                <a:ext uri="{FF2B5EF4-FFF2-40B4-BE49-F238E27FC236}">
                  <a16:creationId xmlns:a16="http://schemas.microsoft.com/office/drawing/2014/main" id="{B6C71037-799C-4E87-BA68-58E59B3B3042}"/>
                </a:ext>
              </a:extLst>
            </p:cNvPr>
            <p:cNvSpPr/>
            <p:nvPr/>
          </p:nvSpPr>
          <p:spPr>
            <a:xfrm flipH="1">
              <a:off x="1580515"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6" name="任意多边形: 形状 85">
              <a:extLst>
                <a:ext uri="{FF2B5EF4-FFF2-40B4-BE49-F238E27FC236}">
                  <a16:creationId xmlns:a16="http://schemas.microsoft.com/office/drawing/2014/main" id="{89664936-5371-47FF-9AB8-28560AF3B98A}"/>
                </a:ext>
              </a:extLst>
            </p:cNvPr>
            <p:cNvSpPr/>
            <p:nvPr/>
          </p:nvSpPr>
          <p:spPr>
            <a:xfrm flipH="1">
              <a:off x="1502519"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7" name="任意多边形: 形状 86">
              <a:extLst>
                <a:ext uri="{FF2B5EF4-FFF2-40B4-BE49-F238E27FC236}">
                  <a16:creationId xmlns:a16="http://schemas.microsoft.com/office/drawing/2014/main" id="{92F2C15A-E7BB-4EDD-A36F-E50E833F5F40}"/>
                </a:ext>
              </a:extLst>
            </p:cNvPr>
            <p:cNvSpPr/>
            <p:nvPr/>
          </p:nvSpPr>
          <p:spPr>
            <a:xfrm flipH="1">
              <a:off x="1502519"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8" name="任意多边形: 形状 87">
              <a:extLst>
                <a:ext uri="{FF2B5EF4-FFF2-40B4-BE49-F238E27FC236}">
                  <a16:creationId xmlns:a16="http://schemas.microsoft.com/office/drawing/2014/main" id="{180826A6-10D1-4526-BD13-669391125B2E}"/>
                </a:ext>
              </a:extLst>
            </p:cNvPr>
            <p:cNvSpPr/>
            <p:nvPr/>
          </p:nvSpPr>
          <p:spPr>
            <a:xfrm flipH="1">
              <a:off x="1502519"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9" name="任意多边形: 形状 88">
              <a:extLst>
                <a:ext uri="{FF2B5EF4-FFF2-40B4-BE49-F238E27FC236}">
                  <a16:creationId xmlns:a16="http://schemas.microsoft.com/office/drawing/2014/main" id="{6E162A61-7338-40C1-BF18-B2AFB7BC57AB}"/>
                </a:ext>
              </a:extLst>
            </p:cNvPr>
            <p:cNvSpPr/>
            <p:nvPr/>
          </p:nvSpPr>
          <p:spPr>
            <a:xfrm flipH="1">
              <a:off x="1502519" y="595453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0" name="任意多边形: 形状 89">
              <a:extLst>
                <a:ext uri="{FF2B5EF4-FFF2-40B4-BE49-F238E27FC236}">
                  <a16:creationId xmlns:a16="http://schemas.microsoft.com/office/drawing/2014/main" id="{ACB2A5BF-8C2B-4597-85C9-2F1EF21E1EE1}"/>
                </a:ext>
              </a:extLst>
            </p:cNvPr>
            <p:cNvSpPr/>
            <p:nvPr/>
          </p:nvSpPr>
          <p:spPr>
            <a:xfrm flipH="1">
              <a:off x="1424493"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1" name="任意多边形: 形状 90">
              <a:extLst>
                <a:ext uri="{FF2B5EF4-FFF2-40B4-BE49-F238E27FC236}">
                  <a16:creationId xmlns:a16="http://schemas.microsoft.com/office/drawing/2014/main" id="{161F51D3-9682-4E78-937A-93DD799D366A}"/>
                </a:ext>
              </a:extLst>
            </p:cNvPr>
            <p:cNvSpPr/>
            <p:nvPr/>
          </p:nvSpPr>
          <p:spPr>
            <a:xfrm flipH="1">
              <a:off x="1424493"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2" name="任意多边形: 形状 91">
              <a:extLst>
                <a:ext uri="{FF2B5EF4-FFF2-40B4-BE49-F238E27FC236}">
                  <a16:creationId xmlns:a16="http://schemas.microsoft.com/office/drawing/2014/main" id="{8E32569A-CD44-4E72-B84E-F6E3EA2FAC5C}"/>
                </a:ext>
              </a:extLst>
            </p:cNvPr>
            <p:cNvSpPr/>
            <p:nvPr/>
          </p:nvSpPr>
          <p:spPr>
            <a:xfrm flipH="1">
              <a:off x="1424493"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3" name="任意多边形: 形状 92">
              <a:extLst>
                <a:ext uri="{FF2B5EF4-FFF2-40B4-BE49-F238E27FC236}">
                  <a16:creationId xmlns:a16="http://schemas.microsoft.com/office/drawing/2014/main" id="{CC74579A-3944-4C33-A54E-DD29AB72F913}"/>
                </a:ext>
              </a:extLst>
            </p:cNvPr>
            <p:cNvSpPr/>
            <p:nvPr/>
          </p:nvSpPr>
          <p:spPr>
            <a:xfrm flipH="1">
              <a:off x="1424493"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4" name="任意多边形: 形状 93">
              <a:extLst>
                <a:ext uri="{FF2B5EF4-FFF2-40B4-BE49-F238E27FC236}">
                  <a16:creationId xmlns:a16="http://schemas.microsoft.com/office/drawing/2014/main" id="{9DB98CA6-5999-4775-8E0B-802741212458}"/>
                </a:ext>
              </a:extLst>
            </p:cNvPr>
            <p:cNvSpPr/>
            <p:nvPr/>
          </p:nvSpPr>
          <p:spPr>
            <a:xfrm flipH="1">
              <a:off x="1346496" y="542458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5" name="任意多边形: 形状 94">
              <a:extLst>
                <a:ext uri="{FF2B5EF4-FFF2-40B4-BE49-F238E27FC236}">
                  <a16:creationId xmlns:a16="http://schemas.microsoft.com/office/drawing/2014/main" id="{C0F7B259-3093-404D-97AE-75958C58F92C}"/>
                </a:ext>
              </a:extLst>
            </p:cNvPr>
            <p:cNvSpPr/>
            <p:nvPr/>
          </p:nvSpPr>
          <p:spPr>
            <a:xfrm flipH="1">
              <a:off x="1346496" y="563465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6" name="任意多边形: 形状 95">
              <a:extLst>
                <a:ext uri="{FF2B5EF4-FFF2-40B4-BE49-F238E27FC236}">
                  <a16:creationId xmlns:a16="http://schemas.microsoft.com/office/drawing/2014/main" id="{F67D1DFB-AD66-49DB-B055-B72F4CF99E0B}"/>
                </a:ext>
              </a:extLst>
            </p:cNvPr>
            <p:cNvSpPr/>
            <p:nvPr/>
          </p:nvSpPr>
          <p:spPr>
            <a:xfrm flipH="1">
              <a:off x="1580515"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7" name="任意多边形: 形状 96">
              <a:extLst>
                <a:ext uri="{FF2B5EF4-FFF2-40B4-BE49-F238E27FC236}">
                  <a16:creationId xmlns:a16="http://schemas.microsoft.com/office/drawing/2014/main" id="{7807254C-3AC6-407A-846F-9ADD80BB8525}"/>
                </a:ext>
              </a:extLst>
            </p:cNvPr>
            <p:cNvSpPr/>
            <p:nvPr/>
          </p:nvSpPr>
          <p:spPr>
            <a:xfrm flipH="1">
              <a:off x="1502519"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8" name="任意多边形: 形状 97">
              <a:extLst>
                <a:ext uri="{FF2B5EF4-FFF2-40B4-BE49-F238E27FC236}">
                  <a16:creationId xmlns:a16="http://schemas.microsoft.com/office/drawing/2014/main" id="{B4DF356E-3601-419A-9D36-0FD9C84860EB}"/>
                </a:ext>
              </a:extLst>
            </p:cNvPr>
            <p:cNvSpPr/>
            <p:nvPr/>
          </p:nvSpPr>
          <p:spPr>
            <a:xfrm flipH="1">
              <a:off x="1424493"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9" name="任意多边形: 形状 98">
              <a:extLst>
                <a:ext uri="{FF2B5EF4-FFF2-40B4-BE49-F238E27FC236}">
                  <a16:creationId xmlns:a16="http://schemas.microsoft.com/office/drawing/2014/main" id="{1149BF89-FA92-4C2F-B72E-79046D77AF1C}"/>
                </a:ext>
              </a:extLst>
            </p:cNvPr>
            <p:cNvSpPr/>
            <p:nvPr/>
          </p:nvSpPr>
          <p:spPr>
            <a:xfrm flipH="1">
              <a:off x="1346496" y="552482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0" name="任意多边形: 形状 99">
              <a:extLst>
                <a:ext uri="{FF2B5EF4-FFF2-40B4-BE49-F238E27FC236}">
                  <a16:creationId xmlns:a16="http://schemas.microsoft.com/office/drawing/2014/main" id="{B0844D89-422A-4E6C-852F-E3A8DE8D3B11}"/>
                </a:ext>
              </a:extLst>
            </p:cNvPr>
            <p:cNvSpPr/>
            <p:nvPr/>
          </p:nvSpPr>
          <p:spPr>
            <a:xfrm flipH="1">
              <a:off x="1346496" y="57396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1" name="任意多边形: 形状 100">
              <a:extLst>
                <a:ext uri="{FF2B5EF4-FFF2-40B4-BE49-F238E27FC236}">
                  <a16:creationId xmlns:a16="http://schemas.microsoft.com/office/drawing/2014/main" id="{8EE581D0-C0E5-4EF6-AFD8-8D17F8F2A529}"/>
                </a:ext>
              </a:extLst>
            </p:cNvPr>
            <p:cNvSpPr/>
            <p:nvPr/>
          </p:nvSpPr>
          <p:spPr>
            <a:xfrm flipH="1">
              <a:off x="1580515"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2" name="任意多边形: 形状 101">
              <a:extLst>
                <a:ext uri="{FF2B5EF4-FFF2-40B4-BE49-F238E27FC236}">
                  <a16:creationId xmlns:a16="http://schemas.microsoft.com/office/drawing/2014/main" id="{D73F5623-9DBE-4C58-9029-D2701899F3E9}"/>
                </a:ext>
              </a:extLst>
            </p:cNvPr>
            <p:cNvSpPr/>
            <p:nvPr/>
          </p:nvSpPr>
          <p:spPr>
            <a:xfrm flipH="1">
              <a:off x="1502519"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3" name="任意多边形: 形状 102">
              <a:extLst>
                <a:ext uri="{FF2B5EF4-FFF2-40B4-BE49-F238E27FC236}">
                  <a16:creationId xmlns:a16="http://schemas.microsoft.com/office/drawing/2014/main" id="{7FC08C59-8DD1-4413-850E-97AE9A78C615}"/>
                </a:ext>
              </a:extLst>
            </p:cNvPr>
            <p:cNvSpPr/>
            <p:nvPr/>
          </p:nvSpPr>
          <p:spPr>
            <a:xfrm flipH="1">
              <a:off x="1502519" y="61801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4" name="任意多边形: 形状 103">
              <a:extLst>
                <a:ext uri="{FF2B5EF4-FFF2-40B4-BE49-F238E27FC236}">
                  <a16:creationId xmlns:a16="http://schemas.microsoft.com/office/drawing/2014/main" id="{B5F08B3B-BA6B-424D-BE35-4FED67101BA6}"/>
                </a:ext>
              </a:extLst>
            </p:cNvPr>
            <p:cNvSpPr/>
            <p:nvPr/>
          </p:nvSpPr>
          <p:spPr>
            <a:xfrm flipH="1">
              <a:off x="1424493"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5" name="任意多边形: 形状 104">
              <a:extLst>
                <a:ext uri="{FF2B5EF4-FFF2-40B4-BE49-F238E27FC236}">
                  <a16:creationId xmlns:a16="http://schemas.microsoft.com/office/drawing/2014/main" id="{0BD97EDC-53CF-4DE4-9EE9-32752CEB5BB0}"/>
                </a:ext>
              </a:extLst>
            </p:cNvPr>
            <p:cNvSpPr/>
            <p:nvPr/>
          </p:nvSpPr>
          <p:spPr>
            <a:xfrm flipH="1">
              <a:off x="1580515"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6" name="任意多边形: 形状 105">
              <a:extLst>
                <a:ext uri="{FF2B5EF4-FFF2-40B4-BE49-F238E27FC236}">
                  <a16:creationId xmlns:a16="http://schemas.microsoft.com/office/drawing/2014/main" id="{BF6949AC-8058-47DA-A151-9C5E13EEF86B}"/>
                </a:ext>
              </a:extLst>
            </p:cNvPr>
            <p:cNvSpPr/>
            <p:nvPr/>
          </p:nvSpPr>
          <p:spPr>
            <a:xfrm flipH="1">
              <a:off x="1502519" y="64868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7" name="任意多边形: 形状 106">
              <a:extLst>
                <a:ext uri="{FF2B5EF4-FFF2-40B4-BE49-F238E27FC236}">
                  <a16:creationId xmlns:a16="http://schemas.microsoft.com/office/drawing/2014/main" id="{CD86E4DF-FC3A-4F02-A281-58E98ECE3A43}"/>
                </a:ext>
              </a:extLst>
            </p:cNvPr>
            <p:cNvSpPr/>
            <p:nvPr/>
          </p:nvSpPr>
          <p:spPr>
            <a:xfrm flipH="1">
              <a:off x="1502519" y="65883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8" name="任意多边形: 形状 107">
              <a:extLst>
                <a:ext uri="{FF2B5EF4-FFF2-40B4-BE49-F238E27FC236}">
                  <a16:creationId xmlns:a16="http://schemas.microsoft.com/office/drawing/2014/main" id="{F6E8F4C0-8971-41E8-881E-CF8D0B28A54E}"/>
                </a:ext>
              </a:extLst>
            </p:cNvPr>
            <p:cNvSpPr/>
            <p:nvPr/>
          </p:nvSpPr>
          <p:spPr>
            <a:xfrm flipH="1">
              <a:off x="1424493"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9" name="任意多边形: 形状 108">
              <a:extLst>
                <a:ext uri="{FF2B5EF4-FFF2-40B4-BE49-F238E27FC236}">
                  <a16:creationId xmlns:a16="http://schemas.microsoft.com/office/drawing/2014/main" id="{B1DB826E-B6CD-4E39-8C9E-8418ABF69F7C}"/>
                </a:ext>
              </a:extLst>
            </p:cNvPr>
            <p:cNvSpPr/>
            <p:nvPr/>
          </p:nvSpPr>
          <p:spPr>
            <a:xfrm flipH="1">
              <a:off x="1346496" y="6050276"/>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0" name="任意多边形: 形状 109">
              <a:extLst>
                <a:ext uri="{FF2B5EF4-FFF2-40B4-BE49-F238E27FC236}">
                  <a16:creationId xmlns:a16="http://schemas.microsoft.com/office/drawing/2014/main" id="{455C73E8-B16B-471B-B2A8-BBED420F74C6}"/>
                </a:ext>
              </a:extLst>
            </p:cNvPr>
            <p:cNvSpPr/>
            <p:nvPr/>
          </p:nvSpPr>
          <p:spPr>
            <a:xfrm flipH="1">
              <a:off x="1346496" y="618015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1" name="任意多边形: 形状 110">
              <a:extLst>
                <a:ext uri="{FF2B5EF4-FFF2-40B4-BE49-F238E27FC236}">
                  <a16:creationId xmlns:a16="http://schemas.microsoft.com/office/drawing/2014/main" id="{9BC9A510-7B64-45E9-A97D-D2765E6C5704}"/>
                </a:ext>
              </a:extLst>
            </p:cNvPr>
            <p:cNvSpPr/>
            <p:nvPr/>
          </p:nvSpPr>
          <p:spPr>
            <a:xfrm flipH="1">
              <a:off x="1346496" y="627893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2" name="任意多边形: 形状 111">
              <a:extLst>
                <a:ext uri="{FF2B5EF4-FFF2-40B4-BE49-F238E27FC236}">
                  <a16:creationId xmlns:a16="http://schemas.microsoft.com/office/drawing/2014/main" id="{37856DBD-F164-4662-81B0-AC3816E51F6C}"/>
                </a:ext>
              </a:extLst>
            </p:cNvPr>
            <p:cNvSpPr/>
            <p:nvPr/>
          </p:nvSpPr>
          <p:spPr>
            <a:xfrm flipH="1">
              <a:off x="1580515"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3" name="任意多边形: 形状 112">
              <a:extLst>
                <a:ext uri="{FF2B5EF4-FFF2-40B4-BE49-F238E27FC236}">
                  <a16:creationId xmlns:a16="http://schemas.microsoft.com/office/drawing/2014/main" id="{8BD0D015-DC2A-42D6-9B15-5EAE13A4EE85}"/>
                </a:ext>
              </a:extLst>
            </p:cNvPr>
            <p:cNvSpPr/>
            <p:nvPr/>
          </p:nvSpPr>
          <p:spPr>
            <a:xfrm flipH="1">
              <a:off x="1424493"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4" name="任意多边形: 形状 113">
              <a:extLst>
                <a:ext uri="{FF2B5EF4-FFF2-40B4-BE49-F238E27FC236}">
                  <a16:creationId xmlns:a16="http://schemas.microsoft.com/office/drawing/2014/main" id="{434B9B9A-FB75-4D7E-823A-0872C3FD8289}"/>
                </a:ext>
              </a:extLst>
            </p:cNvPr>
            <p:cNvSpPr/>
            <p:nvPr/>
          </p:nvSpPr>
          <p:spPr>
            <a:xfrm flipH="1">
              <a:off x="1346496" y="638637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5" name="任意多边形: 形状 114">
              <a:extLst>
                <a:ext uri="{FF2B5EF4-FFF2-40B4-BE49-F238E27FC236}">
                  <a16:creationId xmlns:a16="http://schemas.microsoft.com/office/drawing/2014/main" id="{964AE742-63A0-4542-ADD4-ED4EC5103AE4}"/>
                </a:ext>
              </a:extLst>
            </p:cNvPr>
            <p:cNvSpPr/>
            <p:nvPr/>
          </p:nvSpPr>
          <p:spPr>
            <a:xfrm flipH="1">
              <a:off x="1580515"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6" name="任意多边形: 形状 115">
              <a:extLst>
                <a:ext uri="{FF2B5EF4-FFF2-40B4-BE49-F238E27FC236}">
                  <a16:creationId xmlns:a16="http://schemas.microsoft.com/office/drawing/2014/main" id="{7D7C450E-D9B4-4B08-9EA0-FEE1F56A4DB0}"/>
                </a:ext>
              </a:extLst>
            </p:cNvPr>
            <p:cNvSpPr/>
            <p:nvPr/>
          </p:nvSpPr>
          <p:spPr>
            <a:xfrm flipH="1">
              <a:off x="1424493"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7" name="任意多边形: 形状 116">
              <a:extLst>
                <a:ext uri="{FF2B5EF4-FFF2-40B4-BE49-F238E27FC236}">
                  <a16:creationId xmlns:a16="http://schemas.microsoft.com/office/drawing/2014/main" id="{2A4FA57B-2F8F-4974-835C-5D89DDF4A1DE}"/>
                </a:ext>
              </a:extLst>
            </p:cNvPr>
            <p:cNvSpPr/>
            <p:nvPr/>
          </p:nvSpPr>
          <p:spPr>
            <a:xfrm flipH="1">
              <a:off x="1346496" y="6588363"/>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8" name="任意多边形: 形状 117">
              <a:extLst>
                <a:ext uri="{FF2B5EF4-FFF2-40B4-BE49-F238E27FC236}">
                  <a16:creationId xmlns:a16="http://schemas.microsoft.com/office/drawing/2014/main" id="{6C501E93-5DC7-44B9-AA81-D066EBF7933F}"/>
                </a:ext>
              </a:extLst>
            </p:cNvPr>
            <p:cNvSpPr/>
            <p:nvPr/>
          </p:nvSpPr>
          <p:spPr>
            <a:xfrm flipH="1">
              <a:off x="1346496" y="6716823"/>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9" name="任意多边形: 形状 118">
              <a:extLst>
                <a:ext uri="{FF2B5EF4-FFF2-40B4-BE49-F238E27FC236}">
                  <a16:creationId xmlns:a16="http://schemas.microsoft.com/office/drawing/2014/main" id="{7DE1C139-528A-416C-BC5C-5EFABBE56AB7}"/>
                </a:ext>
              </a:extLst>
            </p:cNvPr>
            <p:cNvSpPr/>
            <p:nvPr/>
          </p:nvSpPr>
          <p:spPr>
            <a:xfrm flipH="1">
              <a:off x="1346496" y="584472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0" name="任意多边形: 形状 119">
              <a:extLst>
                <a:ext uri="{FF2B5EF4-FFF2-40B4-BE49-F238E27FC236}">
                  <a16:creationId xmlns:a16="http://schemas.microsoft.com/office/drawing/2014/main" id="{0FBB232D-3D1E-4AD6-83C6-3024082F6EDE}"/>
                </a:ext>
              </a:extLst>
            </p:cNvPr>
            <p:cNvSpPr/>
            <p:nvPr/>
          </p:nvSpPr>
          <p:spPr>
            <a:xfrm flipH="1">
              <a:off x="43462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1" name="任意多边形: 形状 120">
              <a:extLst>
                <a:ext uri="{FF2B5EF4-FFF2-40B4-BE49-F238E27FC236}">
                  <a16:creationId xmlns:a16="http://schemas.microsoft.com/office/drawing/2014/main" id="{F8EF93D6-E73F-4C59-8AD3-DE5FEA7F046E}"/>
                </a:ext>
              </a:extLst>
            </p:cNvPr>
            <p:cNvSpPr/>
            <p:nvPr/>
          </p:nvSpPr>
          <p:spPr>
            <a:xfrm flipH="1">
              <a:off x="43462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2" name="任意多边形: 形状 121">
              <a:extLst>
                <a:ext uri="{FF2B5EF4-FFF2-40B4-BE49-F238E27FC236}">
                  <a16:creationId xmlns:a16="http://schemas.microsoft.com/office/drawing/2014/main" id="{E512D7E8-2FCA-40D4-ACAF-DEEE718635E7}"/>
                </a:ext>
              </a:extLst>
            </p:cNvPr>
            <p:cNvSpPr/>
            <p:nvPr/>
          </p:nvSpPr>
          <p:spPr>
            <a:xfrm flipH="1">
              <a:off x="434622"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3" name="任意多边形: 形状 122">
              <a:extLst>
                <a:ext uri="{FF2B5EF4-FFF2-40B4-BE49-F238E27FC236}">
                  <a16:creationId xmlns:a16="http://schemas.microsoft.com/office/drawing/2014/main" id="{A327C1C5-E59D-40A4-BA5B-1313A0784529}"/>
                </a:ext>
              </a:extLst>
            </p:cNvPr>
            <p:cNvSpPr/>
            <p:nvPr/>
          </p:nvSpPr>
          <p:spPr>
            <a:xfrm flipH="1">
              <a:off x="43462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4" name="任意多边形: 形状 123">
              <a:extLst>
                <a:ext uri="{FF2B5EF4-FFF2-40B4-BE49-F238E27FC236}">
                  <a16:creationId xmlns:a16="http://schemas.microsoft.com/office/drawing/2014/main" id="{0A6D32B1-D11D-4844-94C9-125554503510}"/>
                </a:ext>
              </a:extLst>
            </p:cNvPr>
            <p:cNvSpPr/>
            <p:nvPr/>
          </p:nvSpPr>
          <p:spPr>
            <a:xfrm flipH="1">
              <a:off x="43462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5" name="任意多边形: 形状 124">
              <a:extLst>
                <a:ext uri="{FF2B5EF4-FFF2-40B4-BE49-F238E27FC236}">
                  <a16:creationId xmlns:a16="http://schemas.microsoft.com/office/drawing/2014/main" id="{D7FEAEF4-2BA5-4EC6-921A-F2CBD9C6163C}"/>
                </a:ext>
              </a:extLst>
            </p:cNvPr>
            <p:cNvSpPr/>
            <p:nvPr/>
          </p:nvSpPr>
          <p:spPr>
            <a:xfrm flipH="1">
              <a:off x="356597"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6" name="任意多边形: 形状 125">
              <a:extLst>
                <a:ext uri="{FF2B5EF4-FFF2-40B4-BE49-F238E27FC236}">
                  <a16:creationId xmlns:a16="http://schemas.microsoft.com/office/drawing/2014/main" id="{FB873135-86C1-44D9-A2CB-874366F8EA4C}"/>
                </a:ext>
              </a:extLst>
            </p:cNvPr>
            <p:cNvSpPr/>
            <p:nvPr/>
          </p:nvSpPr>
          <p:spPr>
            <a:xfrm flipH="1">
              <a:off x="356597"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7" name="任意多边形: 形状 126">
              <a:extLst>
                <a:ext uri="{FF2B5EF4-FFF2-40B4-BE49-F238E27FC236}">
                  <a16:creationId xmlns:a16="http://schemas.microsoft.com/office/drawing/2014/main" id="{CEE6EC38-A4DC-4CB1-B26F-0959A3BAAEFE}"/>
                </a:ext>
              </a:extLst>
            </p:cNvPr>
            <p:cNvSpPr/>
            <p:nvPr/>
          </p:nvSpPr>
          <p:spPr>
            <a:xfrm flipH="1">
              <a:off x="356597"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8" name="任意多边形: 形状 127">
              <a:extLst>
                <a:ext uri="{FF2B5EF4-FFF2-40B4-BE49-F238E27FC236}">
                  <a16:creationId xmlns:a16="http://schemas.microsoft.com/office/drawing/2014/main" id="{05818AA7-ABD3-4C5A-AF25-0BECD30F8CBC}"/>
                </a:ext>
              </a:extLst>
            </p:cNvPr>
            <p:cNvSpPr/>
            <p:nvPr/>
          </p:nvSpPr>
          <p:spPr>
            <a:xfrm flipH="1">
              <a:off x="356597" y="40222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9" name="任意多边形: 形状 128">
              <a:extLst>
                <a:ext uri="{FF2B5EF4-FFF2-40B4-BE49-F238E27FC236}">
                  <a16:creationId xmlns:a16="http://schemas.microsoft.com/office/drawing/2014/main" id="{C1CB068C-7BD8-4F26-80D6-24EB929AAC27}"/>
                </a:ext>
              </a:extLst>
            </p:cNvPr>
            <p:cNvSpPr/>
            <p:nvPr/>
          </p:nvSpPr>
          <p:spPr>
            <a:xfrm flipH="1">
              <a:off x="27860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0" name="任意多边形: 形状 129">
              <a:extLst>
                <a:ext uri="{FF2B5EF4-FFF2-40B4-BE49-F238E27FC236}">
                  <a16:creationId xmlns:a16="http://schemas.microsoft.com/office/drawing/2014/main" id="{6446AB13-6183-4A8C-A8DE-3CAF070A77A5}"/>
                </a:ext>
              </a:extLst>
            </p:cNvPr>
            <p:cNvSpPr/>
            <p:nvPr/>
          </p:nvSpPr>
          <p:spPr>
            <a:xfrm flipH="1">
              <a:off x="27860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1" name="任意多边形: 形状 130">
              <a:extLst>
                <a:ext uri="{FF2B5EF4-FFF2-40B4-BE49-F238E27FC236}">
                  <a16:creationId xmlns:a16="http://schemas.microsoft.com/office/drawing/2014/main" id="{62948429-CF54-4299-A356-5644FFC4AC1B}"/>
                </a:ext>
              </a:extLst>
            </p:cNvPr>
            <p:cNvSpPr/>
            <p:nvPr/>
          </p:nvSpPr>
          <p:spPr>
            <a:xfrm flipH="1">
              <a:off x="27860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2" name="任意多边形: 形状 131">
              <a:extLst>
                <a:ext uri="{FF2B5EF4-FFF2-40B4-BE49-F238E27FC236}">
                  <a16:creationId xmlns:a16="http://schemas.microsoft.com/office/drawing/2014/main" id="{01C41E72-3CBA-4166-9CE4-FCA9DFC95641}"/>
                </a:ext>
              </a:extLst>
            </p:cNvPr>
            <p:cNvSpPr/>
            <p:nvPr/>
          </p:nvSpPr>
          <p:spPr>
            <a:xfrm flipH="1">
              <a:off x="27860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3" name="任意多边形: 形状 132">
              <a:extLst>
                <a:ext uri="{FF2B5EF4-FFF2-40B4-BE49-F238E27FC236}">
                  <a16:creationId xmlns:a16="http://schemas.microsoft.com/office/drawing/2014/main" id="{0132ACD2-FEA0-4CCC-8A35-0EE5CAF5B841}"/>
                </a:ext>
              </a:extLst>
            </p:cNvPr>
            <p:cNvSpPr/>
            <p:nvPr/>
          </p:nvSpPr>
          <p:spPr>
            <a:xfrm flipH="1">
              <a:off x="200574"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4" name="任意多边形: 形状 133">
              <a:extLst>
                <a:ext uri="{FF2B5EF4-FFF2-40B4-BE49-F238E27FC236}">
                  <a16:creationId xmlns:a16="http://schemas.microsoft.com/office/drawing/2014/main" id="{6335BC39-4DCC-4326-9576-F76A745339D6}"/>
                </a:ext>
              </a:extLst>
            </p:cNvPr>
            <p:cNvSpPr/>
            <p:nvPr/>
          </p:nvSpPr>
          <p:spPr>
            <a:xfrm flipH="1">
              <a:off x="200574"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5" name="任意多边形: 形状 134">
              <a:extLst>
                <a:ext uri="{FF2B5EF4-FFF2-40B4-BE49-F238E27FC236}">
                  <a16:creationId xmlns:a16="http://schemas.microsoft.com/office/drawing/2014/main" id="{1B0758EB-796C-4574-8879-243095BED602}"/>
                </a:ext>
              </a:extLst>
            </p:cNvPr>
            <p:cNvSpPr/>
            <p:nvPr/>
          </p:nvSpPr>
          <p:spPr>
            <a:xfrm flipH="1">
              <a:off x="43462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6" name="任意多边形: 形状 135">
              <a:extLst>
                <a:ext uri="{FF2B5EF4-FFF2-40B4-BE49-F238E27FC236}">
                  <a16:creationId xmlns:a16="http://schemas.microsoft.com/office/drawing/2014/main" id="{63DB7E88-8BCE-40A7-9327-B00CDD015219}"/>
                </a:ext>
              </a:extLst>
            </p:cNvPr>
            <p:cNvSpPr/>
            <p:nvPr/>
          </p:nvSpPr>
          <p:spPr>
            <a:xfrm flipH="1">
              <a:off x="356597"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7" name="任意多边形: 形状 136">
              <a:extLst>
                <a:ext uri="{FF2B5EF4-FFF2-40B4-BE49-F238E27FC236}">
                  <a16:creationId xmlns:a16="http://schemas.microsoft.com/office/drawing/2014/main" id="{877E2A7E-990C-4D88-BFCC-F42A8275DEBF}"/>
                </a:ext>
              </a:extLst>
            </p:cNvPr>
            <p:cNvSpPr/>
            <p:nvPr/>
          </p:nvSpPr>
          <p:spPr>
            <a:xfrm flipH="1">
              <a:off x="27860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8" name="任意多边形: 形状 137">
              <a:extLst>
                <a:ext uri="{FF2B5EF4-FFF2-40B4-BE49-F238E27FC236}">
                  <a16:creationId xmlns:a16="http://schemas.microsoft.com/office/drawing/2014/main" id="{3120C7BA-BD34-455B-901E-4E2B3A1250C2}"/>
                </a:ext>
              </a:extLst>
            </p:cNvPr>
            <p:cNvSpPr/>
            <p:nvPr/>
          </p:nvSpPr>
          <p:spPr>
            <a:xfrm flipH="1">
              <a:off x="200574"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9" name="任意多边形: 形状 138">
              <a:extLst>
                <a:ext uri="{FF2B5EF4-FFF2-40B4-BE49-F238E27FC236}">
                  <a16:creationId xmlns:a16="http://schemas.microsoft.com/office/drawing/2014/main" id="{2ABE4F50-ED97-46BB-9165-77CA22607DDA}"/>
                </a:ext>
              </a:extLst>
            </p:cNvPr>
            <p:cNvSpPr/>
            <p:nvPr/>
          </p:nvSpPr>
          <p:spPr>
            <a:xfrm flipH="1">
              <a:off x="200574"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0" name="任意多边形: 形状 139">
              <a:extLst>
                <a:ext uri="{FF2B5EF4-FFF2-40B4-BE49-F238E27FC236}">
                  <a16:creationId xmlns:a16="http://schemas.microsoft.com/office/drawing/2014/main" id="{E8759BB7-7669-4E8D-A8A3-81AAD45B4E5E}"/>
                </a:ext>
              </a:extLst>
            </p:cNvPr>
            <p:cNvSpPr/>
            <p:nvPr/>
          </p:nvSpPr>
          <p:spPr>
            <a:xfrm flipH="1">
              <a:off x="43462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1" name="任意多边形: 形状 140">
              <a:extLst>
                <a:ext uri="{FF2B5EF4-FFF2-40B4-BE49-F238E27FC236}">
                  <a16:creationId xmlns:a16="http://schemas.microsoft.com/office/drawing/2014/main" id="{C7FD51A5-E686-4716-9C23-651009A50C6B}"/>
                </a:ext>
              </a:extLst>
            </p:cNvPr>
            <p:cNvSpPr/>
            <p:nvPr/>
          </p:nvSpPr>
          <p:spPr>
            <a:xfrm flipH="1">
              <a:off x="356597"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2" name="任意多边形: 形状 141">
              <a:extLst>
                <a:ext uri="{FF2B5EF4-FFF2-40B4-BE49-F238E27FC236}">
                  <a16:creationId xmlns:a16="http://schemas.microsoft.com/office/drawing/2014/main" id="{88ADA5FA-9D79-42D6-BFD5-FEF9B5CA34BA}"/>
                </a:ext>
              </a:extLst>
            </p:cNvPr>
            <p:cNvSpPr/>
            <p:nvPr/>
          </p:nvSpPr>
          <p:spPr>
            <a:xfrm flipH="1">
              <a:off x="356597"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3" name="任意多边形: 形状 142">
              <a:extLst>
                <a:ext uri="{FF2B5EF4-FFF2-40B4-BE49-F238E27FC236}">
                  <a16:creationId xmlns:a16="http://schemas.microsoft.com/office/drawing/2014/main" id="{4A89E9D4-C58D-4A97-8B0A-F9DD7FE6C4B5}"/>
                </a:ext>
              </a:extLst>
            </p:cNvPr>
            <p:cNvSpPr/>
            <p:nvPr/>
          </p:nvSpPr>
          <p:spPr>
            <a:xfrm flipH="1">
              <a:off x="27860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4" name="任意多边形: 形状 143">
              <a:extLst>
                <a:ext uri="{FF2B5EF4-FFF2-40B4-BE49-F238E27FC236}">
                  <a16:creationId xmlns:a16="http://schemas.microsoft.com/office/drawing/2014/main" id="{413FBEB6-258A-4BB2-AD0F-1D191E68BE58}"/>
                </a:ext>
              </a:extLst>
            </p:cNvPr>
            <p:cNvSpPr/>
            <p:nvPr/>
          </p:nvSpPr>
          <p:spPr>
            <a:xfrm flipH="1">
              <a:off x="43462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5" name="任意多边形: 形状 144">
              <a:extLst>
                <a:ext uri="{FF2B5EF4-FFF2-40B4-BE49-F238E27FC236}">
                  <a16:creationId xmlns:a16="http://schemas.microsoft.com/office/drawing/2014/main" id="{1B141291-4077-4386-B0DD-3F0EDA0544B5}"/>
                </a:ext>
              </a:extLst>
            </p:cNvPr>
            <p:cNvSpPr/>
            <p:nvPr/>
          </p:nvSpPr>
          <p:spPr>
            <a:xfrm flipH="1">
              <a:off x="356597" y="45545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6" name="任意多边形: 形状 145">
              <a:extLst>
                <a:ext uri="{FF2B5EF4-FFF2-40B4-BE49-F238E27FC236}">
                  <a16:creationId xmlns:a16="http://schemas.microsoft.com/office/drawing/2014/main" id="{A3280715-7C63-4B1D-92C2-BA5507E85A63}"/>
                </a:ext>
              </a:extLst>
            </p:cNvPr>
            <p:cNvSpPr/>
            <p:nvPr/>
          </p:nvSpPr>
          <p:spPr>
            <a:xfrm flipH="1">
              <a:off x="27860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7" name="任意多边形: 形状 146">
              <a:extLst>
                <a:ext uri="{FF2B5EF4-FFF2-40B4-BE49-F238E27FC236}">
                  <a16:creationId xmlns:a16="http://schemas.microsoft.com/office/drawing/2014/main" id="{47951077-4620-41CA-A2F0-1E738841C97C}"/>
                </a:ext>
              </a:extLst>
            </p:cNvPr>
            <p:cNvSpPr/>
            <p:nvPr/>
          </p:nvSpPr>
          <p:spPr>
            <a:xfrm flipH="1">
              <a:off x="200574"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8" name="任意多边形: 形状 147">
              <a:extLst>
                <a:ext uri="{FF2B5EF4-FFF2-40B4-BE49-F238E27FC236}">
                  <a16:creationId xmlns:a16="http://schemas.microsoft.com/office/drawing/2014/main" id="{CC7B50B0-17AC-40D4-9C0B-D4886298146E}"/>
                </a:ext>
              </a:extLst>
            </p:cNvPr>
            <p:cNvSpPr/>
            <p:nvPr/>
          </p:nvSpPr>
          <p:spPr>
            <a:xfrm flipH="1">
              <a:off x="200574"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9" name="任意多边形: 形状 148">
              <a:extLst>
                <a:ext uri="{FF2B5EF4-FFF2-40B4-BE49-F238E27FC236}">
                  <a16:creationId xmlns:a16="http://schemas.microsoft.com/office/drawing/2014/main" id="{707AF96B-00F3-4E66-9CD9-5FADEC3B1245}"/>
                </a:ext>
              </a:extLst>
            </p:cNvPr>
            <p:cNvSpPr/>
            <p:nvPr/>
          </p:nvSpPr>
          <p:spPr>
            <a:xfrm flipH="1">
              <a:off x="200574" y="434663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0" name="任意多边形: 形状 149">
              <a:extLst>
                <a:ext uri="{FF2B5EF4-FFF2-40B4-BE49-F238E27FC236}">
                  <a16:creationId xmlns:a16="http://schemas.microsoft.com/office/drawing/2014/main" id="{DF4B9F54-822F-4CFD-B1DA-B00817AA88EB}"/>
                </a:ext>
              </a:extLst>
            </p:cNvPr>
            <p:cNvSpPr/>
            <p:nvPr/>
          </p:nvSpPr>
          <p:spPr>
            <a:xfrm flipH="1">
              <a:off x="43462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1" name="任意多边形: 形状 150">
              <a:extLst>
                <a:ext uri="{FF2B5EF4-FFF2-40B4-BE49-F238E27FC236}">
                  <a16:creationId xmlns:a16="http://schemas.microsoft.com/office/drawing/2014/main" id="{0C42C9F9-4760-49E6-84B2-03DB26D4E677}"/>
                </a:ext>
              </a:extLst>
            </p:cNvPr>
            <p:cNvSpPr/>
            <p:nvPr/>
          </p:nvSpPr>
          <p:spPr>
            <a:xfrm flipH="1">
              <a:off x="27860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2" name="任意多边形: 形状 151">
              <a:extLst>
                <a:ext uri="{FF2B5EF4-FFF2-40B4-BE49-F238E27FC236}">
                  <a16:creationId xmlns:a16="http://schemas.microsoft.com/office/drawing/2014/main" id="{748804B3-24BB-4EC8-A1AE-011D034303F5}"/>
                </a:ext>
              </a:extLst>
            </p:cNvPr>
            <p:cNvSpPr/>
            <p:nvPr/>
          </p:nvSpPr>
          <p:spPr>
            <a:xfrm flipH="1">
              <a:off x="200574" y="44540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3" name="任意多边形: 形状 152">
              <a:extLst>
                <a:ext uri="{FF2B5EF4-FFF2-40B4-BE49-F238E27FC236}">
                  <a16:creationId xmlns:a16="http://schemas.microsoft.com/office/drawing/2014/main" id="{C97C4D31-0F72-4DEC-81AE-2C5F7F23D72A}"/>
                </a:ext>
              </a:extLst>
            </p:cNvPr>
            <p:cNvSpPr/>
            <p:nvPr/>
          </p:nvSpPr>
          <p:spPr>
            <a:xfrm flipH="1">
              <a:off x="43462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4" name="任意多边形: 形状 153">
              <a:extLst>
                <a:ext uri="{FF2B5EF4-FFF2-40B4-BE49-F238E27FC236}">
                  <a16:creationId xmlns:a16="http://schemas.microsoft.com/office/drawing/2014/main" id="{48BF141B-6932-4C4E-83AE-C315736A34BC}"/>
                </a:ext>
              </a:extLst>
            </p:cNvPr>
            <p:cNvSpPr/>
            <p:nvPr/>
          </p:nvSpPr>
          <p:spPr>
            <a:xfrm flipH="1">
              <a:off x="27860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5" name="任意多边形: 形状 154">
              <a:extLst>
                <a:ext uri="{FF2B5EF4-FFF2-40B4-BE49-F238E27FC236}">
                  <a16:creationId xmlns:a16="http://schemas.microsoft.com/office/drawing/2014/main" id="{2CF7A47A-1901-47B7-9552-256BA0EF232D}"/>
                </a:ext>
              </a:extLst>
            </p:cNvPr>
            <p:cNvSpPr/>
            <p:nvPr/>
          </p:nvSpPr>
          <p:spPr>
            <a:xfrm flipH="1">
              <a:off x="200574"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6" name="任意多边形: 形状 155">
              <a:extLst>
                <a:ext uri="{FF2B5EF4-FFF2-40B4-BE49-F238E27FC236}">
                  <a16:creationId xmlns:a16="http://schemas.microsoft.com/office/drawing/2014/main" id="{36EDB635-EEA8-4C30-BC30-3F6807CDFD90}"/>
                </a:ext>
              </a:extLst>
            </p:cNvPr>
            <p:cNvSpPr/>
            <p:nvPr/>
          </p:nvSpPr>
          <p:spPr>
            <a:xfrm flipH="1">
              <a:off x="434622" y="27381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7" name="任意多边形: 形状 156">
              <a:extLst>
                <a:ext uri="{FF2B5EF4-FFF2-40B4-BE49-F238E27FC236}">
                  <a16:creationId xmlns:a16="http://schemas.microsoft.com/office/drawing/2014/main" id="{3DC4F74E-455F-4050-889E-57B8CFA836D7}"/>
                </a:ext>
              </a:extLst>
            </p:cNvPr>
            <p:cNvSpPr/>
            <p:nvPr/>
          </p:nvSpPr>
          <p:spPr>
            <a:xfrm flipH="1">
              <a:off x="434622" y="284320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8" name="任意多边形: 形状 157">
              <a:extLst>
                <a:ext uri="{FF2B5EF4-FFF2-40B4-BE49-F238E27FC236}">
                  <a16:creationId xmlns:a16="http://schemas.microsoft.com/office/drawing/2014/main" id="{A4FAB314-551C-4D39-A1BB-82872104C158}"/>
                </a:ext>
              </a:extLst>
            </p:cNvPr>
            <p:cNvSpPr/>
            <p:nvPr/>
          </p:nvSpPr>
          <p:spPr>
            <a:xfrm flipH="1">
              <a:off x="434622" y="251617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9" name="任意多边形: 形状 158">
              <a:extLst>
                <a:ext uri="{FF2B5EF4-FFF2-40B4-BE49-F238E27FC236}">
                  <a16:creationId xmlns:a16="http://schemas.microsoft.com/office/drawing/2014/main" id="{B09822F8-093A-4557-ABAF-5D123C618FB8}"/>
                </a:ext>
              </a:extLst>
            </p:cNvPr>
            <p:cNvSpPr/>
            <p:nvPr/>
          </p:nvSpPr>
          <p:spPr>
            <a:xfrm flipH="1">
              <a:off x="434622" y="262120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0" name="任意多边形: 形状 159">
              <a:extLst>
                <a:ext uri="{FF2B5EF4-FFF2-40B4-BE49-F238E27FC236}">
                  <a16:creationId xmlns:a16="http://schemas.microsoft.com/office/drawing/2014/main" id="{16517494-8521-46E3-BC20-43EA9C3E361F}"/>
                </a:ext>
              </a:extLst>
            </p:cNvPr>
            <p:cNvSpPr/>
            <p:nvPr/>
          </p:nvSpPr>
          <p:spPr>
            <a:xfrm flipH="1">
              <a:off x="434622" y="30532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1" name="任意多边形: 形状 160">
              <a:extLst>
                <a:ext uri="{FF2B5EF4-FFF2-40B4-BE49-F238E27FC236}">
                  <a16:creationId xmlns:a16="http://schemas.microsoft.com/office/drawing/2014/main" id="{4AA2E41C-7633-4B1E-B848-673BF4924475}"/>
                </a:ext>
              </a:extLst>
            </p:cNvPr>
            <p:cNvSpPr/>
            <p:nvPr/>
          </p:nvSpPr>
          <p:spPr>
            <a:xfrm flipH="1">
              <a:off x="434622" y="31583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2" name="任意多边形: 形状 161">
              <a:extLst>
                <a:ext uri="{FF2B5EF4-FFF2-40B4-BE49-F238E27FC236}">
                  <a16:creationId xmlns:a16="http://schemas.microsoft.com/office/drawing/2014/main" id="{30554B0F-8241-4CC6-9C56-AC3ED6BCD541}"/>
                </a:ext>
              </a:extLst>
            </p:cNvPr>
            <p:cNvSpPr/>
            <p:nvPr/>
          </p:nvSpPr>
          <p:spPr>
            <a:xfrm flipH="1">
              <a:off x="434622" y="326336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3" name="任意多边形: 形状 162">
              <a:extLst>
                <a:ext uri="{FF2B5EF4-FFF2-40B4-BE49-F238E27FC236}">
                  <a16:creationId xmlns:a16="http://schemas.microsoft.com/office/drawing/2014/main" id="{7BBC95B9-C564-4B73-AEBE-A367976EC5FE}"/>
                </a:ext>
              </a:extLst>
            </p:cNvPr>
            <p:cNvSpPr/>
            <p:nvPr/>
          </p:nvSpPr>
          <p:spPr>
            <a:xfrm flipH="1">
              <a:off x="434622" y="294346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4" name="任意多边形: 形状 163">
              <a:extLst>
                <a:ext uri="{FF2B5EF4-FFF2-40B4-BE49-F238E27FC236}">
                  <a16:creationId xmlns:a16="http://schemas.microsoft.com/office/drawing/2014/main" id="{358039D2-B58F-4468-B1A0-DAE0A3CDC41A}"/>
                </a:ext>
              </a:extLst>
            </p:cNvPr>
            <p:cNvSpPr/>
            <p:nvPr/>
          </p:nvSpPr>
          <p:spPr>
            <a:xfrm flipH="1">
              <a:off x="43462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5" name="任意多边形: 形状 164">
              <a:extLst>
                <a:ext uri="{FF2B5EF4-FFF2-40B4-BE49-F238E27FC236}">
                  <a16:creationId xmlns:a16="http://schemas.microsoft.com/office/drawing/2014/main" id="{E98EAB27-41B4-487B-83D1-83E24BD899A4}"/>
                </a:ext>
              </a:extLst>
            </p:cNvPr>
            <p:cNvSpPr/>
            <p:nvPr/>
          </p:nvSpPr>
          <p:spPr>
            <a:xfrm flipH="1">
              <a:off x="43462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6" name="任意多边形: 形状 165">
              <a:extLst>
                <a:ext uri="{FF2B5EF4-FFF2-40B4-BE49-F238E27FC236}">
                  <a16:creationId xmlns:a16="http://schemas.microsoft.com/office/drawing/2014/main" id="{66E1E750-A176-45BA-9801-29F88393DDAC}"/>
                </a:ext>
              </a:extLst>
            </p:cNvPr>
            <p:cNvSpPr/>
            <p:nvPr/>
          </p:nvSpPr>
          <p:spPr>
            <a:xfrm flipH="1">
              <a:off x="434622"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7" name="任意多边形: 形状 166">
              <a:extLst>
                <a:ext uri="{FF2B5EF4-FFF2-40B4-BE49-F238E27FC236}">
                  <a16:creationId xmlns:a16="http://schemas.microsoft.com/office/drawing/2014/main" id="{22816347-BF81-419D-83DC-EC9F1BE52887}"/>
                </a:ext>
              </a:extLst>
            </p:cNvPr>
            <p:cNvSpPr/>
            <p:nvPr/>
          </p:nvSpPr>
          <p:spPr>
            <a:xfrm flipH="1">
              <a:off x="43462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8" name="任意多边形: 形状 167">
              <a:extLst>
                <a:ext uri="{FF2B5EF4-FFF2-40B4-BE49-F238E27FC236}">
                  <a16:creationId xmlns:a16="http://schemas.microsoft.com/office/drawing/2014/main" id="{D3AFDE5E-D5E7-4125-A379-EE1F2A6ECDE0}"/>
                </a:ext>
              </a:extLst>
            </p:cNvPr>
            <p:cNvSpPr/>
            <p:nvPr/>
          </p:nvSpPr>
          <p:spPr>
            <a:xfrm flipH="1">
              <a:off x="43462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9" name="任意多边形: 形状 168">
              <a:extLst>
                <a:ext uri="{FF2B5EF4-FFF2-40B4-BE49-F238E27FC236}">
                  <a16:creationId xmlns:a16="http://schemas.microsoft.com/office/drawing/2014/main" id="{8DD16748-BBFD-427B-AF6F-E074CC26B039}"/>
                </a:ext>
              </a:extLst>
            </p:cNvPr>
            <p:cNvSpPr/>
            <p:nvPr/>
          </p:nvSpPr>
          <p:spPr>
            <a:xfrm flipH="1">
              <a:off x="356597"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0" name="任意多边形: 形状 169">
              <a:extLst>
                <a:ext uri="{FF2B5EF4-FFF2-40B4-BE49-F238E27FC236}">
                  <a16:creationId xmlns:a16="http://schemas.microsoft.com/office/drawing/2014/main" id="{9C1AB3D1-8F6A-4C26-B5B4-C78C92A0CFB3}"/>
                </a:ext>
              </a:extLst>
            </p:cNvPr>
            <p:cNvSpPr/>
            <p:nvPr/>
          </p:nvSpPr>
          <p:spPr>
            <a:xfrm flipH="1">
              <a:off x="356597"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1" name="任意多边形: 形状 170">
              <a:extLst>
                <a:ext uri="{FF2B5EF4-FFF2-40B4-BE49-F238E27FC236}">
                  <a16:creationId xmlns:a16="http://schemas.microsoft.com/office/drawing/2014/main" id="{41464BAE-F7E2-4EB5-A970-850FA2F94AE4}"/>
                </a:ext>
              </a:extLst>
            </p:cNvPr>
            <p:cNvSpPr/>
            <p:nvPr/>
          </p:nvSpPr>
          <p:spPr>
            <a:xfrm flipH="1">
              <a:off x="356597"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2" name="任意多边形: 形状 171">
              <a:extLst>
                <a:ext uri="{FF2B5EF4-FFF2-40B4-BE49-F238E27FC236}">
                  <a16:creationId xmlns:a16="http://schemas.microsoft.com/office/drawing/2014/main" id="{F8079731-E0AD-480C-BF6B-288AE6D3299D}"/>
                </a:ext>
              </a:extLst>
            </p:cNvPr>
            <p:cNvSpPr/>
            <p:nvPr/>
          </p:nvSpPr>
          <p:spPr>
            <a:xfrm flipH="1">
              <a:off x="356597" y="52951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3" name="任意多边形: 形状 172">
              <a:extLst>
                <a:ext uri="{FF2B5EF4-FFF2-40B4-BE49-F238E27FC236}">
                  <a16:creationId xmlns:a16="http://schemas.microsoft.com/office/drawing/2014/main" id="{3DC02BE5-20C3-4A9D-A38C-106248FEBB48}"/>
                </a:ext>
              </a:extLst>
            </p:cNvPr>
            <p:cNvSpPr/>
            <p:nvPr/>
          </p:nvSpPr>
          <p:spPr>
            <a:xfrm flipH="1">
              <a:off x="27860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4" name="任意多边形: 形状 173">
              <a:extLst>
                <a:ext uri="{FF2B5EF4-FFF2-40B4-BE49-F238E27FC236}">
                  <a16:creationId xmlns:a16="http://schemas.microsoft.com/office/drawing/2014/main" id="{334D10A7-261E-4208-AD4D-615B1817DE68}"/>
                </a:ext>
              </a:extLst>
            </p:cNvPr>
            <p:cNvSpPr/>
            <p:nvPr/>
          </p:nvSpPr>
          <p:spPr>
            <a:xfrm flipH="1">
              <a:off x="27860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5" name="任意多边形: 形状 174">
              <a:extLst>
                <a:ext uri="{FF2B5EF4-FFF2-40B4-BE49-F238E27FC236}">
                  <a16:creationId xmlns:a16="http://schemas.microsoft.com/office/drawing/2014/main" id="{00DE179A-40CB-45FE-9A08-39B9229B39C9}"/>
                </a:ext>
              </a:extLst>
            </p:cNvPr>
            <p:cNvSpPr/>
            <p:nvPr/>
          </p:nvSpPr>
          <p:spPr>
            <a:xfrm flipH="1">
              <a:off x="27860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6" name="任意多边形: 形状 175">
              <a:extLst>
                <a:ext uri="{FF2B5EF4-FFF2-40B4-BE49-F238E27FC236}">
                  <a16:creationId xmlns:a16="http://schemas.microsoft.com/office/drawing/2014/main" id="{B7DAA76B-AC94-4EC4-AFE1-04C913442222}"/>
                </a:ext>
              </a:extLst>
            </p:cNvPr>
            <p:cNvSpPr/>
            <p:nvPr/>
          </p:nvSpPr>
          <p:spPr>
            <a:xfrm flipH="1">
              <a:off x="27860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7" name="任意多边形: 形状 176">
              <a:extLst>
                <a:ext uri="{FF2B5EF4-FFF2-40B4-BE49-F238E27FC236}">
                  <a16:creationId xmlns:a16="http://schemas.microsoft.com/office/drawing/2014/main" id="{E3389F1F-9930-42AB-A5A0-C65724DB4FA9}"/>
                </a:ext>
              </a:extLst>
            </p:cNvPr>
            <p:cNvSpPr/>
            <p:nvPr/>
          </p:nvSpPr>
          <p:spPr>
            <a:xfrm flipH="1">
              <a:off x="200574"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8" name="任意多边形: 形状 177">
              <a:extLst>
                <a:ext uri="{FF2B5EF4-FFF2-40B4-BE49-F238E27FC236}">
                  <a16:creationId xmlns:a16="http://schemas.microsoft.com/office/drawing/2014/main" id="{925FE508-D85D-4F19-B0FD-D07683F1ED1E}"/>
                </a:ext>
              </a:extLst>
            </p:cNvPr>
            <p:cNvSpPr/>
            <p:nvPr/>
          </p:nvSpPr>
          <p:spPr>
            <a:xfrm flipH="1">
              <a:off x="200574"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9" name="任意多边形: 形状 178">
              <a:extLst>
                <a:ext uri="{FF2B5EF4-FFF2-40B4-BE49-F238E27FC236}">
                  <a16:creationId xmlns:a16="http://schemas.microsoft.com/office/drawing/2014/main" id="{0CECAF58-05DD-4B65-9A35-4CAC8A5613CE}"/>
                </a:ext>
              </a:extLst>
            </p:cNvPr>
            <p:cNvSpPr/>
            <p:nvPr/>
          </p:nvSpPr>
          <p:spPr>
            <a:xfrm flipH="1">
              <a:off x="43462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0" name="任意多边形: 形状 179">
              <a:extLst>
                <a:ext uri="{FF2B5EF4-FFF2-40B4-BE49-F238E27FC236}">
                  <a16:creationId xmlns:a16="http://schemas.microsoft.com/office/drawing/2014/main" id="{A10BDAA8-62E5-4DA5-84FA-4E18D6BA7233}"/>
                </a:ext>
              </a:extLst>
            </p:cNvPr>
            <p:cNvSpPr/>
            <p:nvPr/>
          </p:nvSpPr>
          <p:spPr>
            <a:xfrm flipH="1">
              <a:off x="356597"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1" name="任意多边形: 形状 180">
              <a:extLst>
                <a:ext uri="{FF2B5EF4-FFF2-40B4-BE49-F238E27FC236}">
                  <a16:creationId xmlns:a16="http://schemas.microsoft.com/office/drawing/2014/main" id="{D47BFE00-2405-43B7-97BA-5F3B12D39ED1}"/>
                </a:ext>
              </a:extLst>
            </p:cNvPr>
            <p:cNvSpPr/>
            <p:nvPr/>
          </p:nvSpPr>
          <p:spPr>
            <a:xfrm flipH="1">
              <a:off x="27860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2" name="任意多边形: 形状 181">
              <a:extLst>
                <a:ext uri="{FF2B5EF4-FFF2-40B4-BE49-F238E27FC236}">
                  <a16:creationId xmlns:a16="http://schemas.microsoft.com/office/drawing/2014/main" id="{90D954E5-C94C-43DE-966E-3B425BFF5FE2}"/>
                </a:ext>
              </a:extLst>
            </p:cNvPr>
            <p:cNvSpPr/>
            <p:nvPr/>
          </p:nvSpPr>
          <p:spPr>
            <a:xfrm flipH="1">
              <a:off x="200574"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3" name="任意多边形: 形状 182">
              <a:extLst>
                <a:ext uri="{FF2B5EF4-FFF2-40B4-BE49-F238E27FC236}">
                  <a16:creationId xmlns:a16="http://schemas.microsoft.com/office/drawing/2014/main" id="{328E7FAF-6B05-40E2-B292-D6550DB31A68}"/>
                </a:ext>
              </a:extLst>
            </p:cNvPr>
            <p:cNvSpPr/>
            <p:nvPr/>
          </p:nvSpPr>
          <p:spPr>
            <a:xfrm flipH="1">
              <a:off x="200574"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4" name="任意多边形: 形状 183">
              <a:extLst>
                <a:ext uri="{FF2B5EF4-FFF2-40B4-BE49-F238E27FC236}">
                  <a16:creationId xmlns:a16="http://schemas.microsoft.com/office/drawing/2014/main" id="{98370428-A21A-450F-A99C-E2B45E33FC2A}"/>
                </a:ext>
              </a:extLst>
            </p:cNvPr>
            <p:cNvSpPr/>
            <p:nvPr/>
          </p:nvSpPr>
          <p:spPr>
            <a:xfrm flipH="1">
              <a:off x="43462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5" name="任意多边形: 形状 184">
              <a:extLst>
                <a:ext uri="{FF2B5EF4-FFF2-40B4-BE49-F238E27FC236}">
                  <a16:creationId xmlns:a16="http://schemas.microsoft.com/office/drawing/2014/main" id="{99859AF0-4E04-4090-B8F9-AD236A32984D}"/>
                </a:ext>
              </a:extLst>
            </p:cNvPr>
            <p:cNvSpPr/>
            <p:nvPr/>
          </p:nvSpPr>
          <p:spPr>
            <a:xfrm flipH="1">
              <a:off x="356597"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6" name="任意多边形: 形状 185">
              <a:extLst>
                <a:ext uri="{FF2B5EF4-FFF2-40B4-BE49-F238E27FC236}">
                  <a16:creationId xmlns:a16="http://schemas.microsoft.com/office/drawing/2014/main" id="{DA4F7E1D-432E-4AF7-A1DA-25802E7EE83D}"/>
                </a:ext>
              </a:extLst>
            </p:cNvPr>
            <p:cNvSpPr/>
            <p:nvPr/>
          </p:nvSpPr>
          <p:spPr>
            <a:xfrm flipH="1">
              <a:off x="356597"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7" name="任意多边形: 形状 186">
              <a:extLst>
                <a:ext uri="{FF2B5EF4-FFF2-40B4-BE49-F238E27FC236}">
                  <a16:creationId xmlns:a16="http://schemas.microsoft.com/office/drawing/2014/main" id="{6233664A-3FA9-43E8-A8C1-47AA77851AFE}"/>
                </a:ext>
              </a:extLst>
            </p:cNvPr>
            <p:cNvSpPr/>
            <p:nvPr/>
          </p:nvSpPr>
          <p:spPr>
            <a:xfrm flipH="1">
              <a:off x="27860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8" name="任意多边形: 形状 187">
              <a:extLst>
                <a:ext uri="{FF2B5EF4-FFF2-40B4-BE49-F238E27FC236}">
                  <a16:creationId xmlns:a16="http://schemas.microsoft.com/office/drawing/2014/main" id="{43B68463-4827-4383-8BAE-77AD84103799}"/>
                </a:ext>
              </a:extLst>
            </p:cNvPr>
            <p:cNvSpPr/>
            <p:nvPr/>
          </p:nvSpPr>
          <p:spPr>
            <a:xfrm flipH="1">
              <a:off x="43462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9" name="任意多边形: 形状 188">
              <a:extLst>
                <a:ext uri="{FF2B5EF4-FFF2-40B4-BE49-F238E27FC236}">
                  <a16:creationId xmlns:a16="http://schemas.microsoft.com/office/drawing/2014/main" id="{246512F7-EFD5-4CBB-B19D-2CCFA3C9D57F}"/>
                </a:ext>
              </a:extLst>
            </p:cNvPr>
            <p:cNvSpPr/>
            <p:nvPr/>
          </p:nvSpPr>
          <p:spPr>
            <a:xfrm flipH="1">
              <a:off x="356597" y="582737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0" name="任意多边形: 形状 189">
              <a:extLst>
                <a:ext uri="{FF2B5EF4-FFF2-40B4-BE49-F238E27FC236}">
                  <a16:creationId xmlns:a16="http://schemas.microsoft.com/office/drawing/2014/main" id="{49A487E5-ACC9-4CB7-8F47-41051AD68ED1}"/>
                </a:ext>
              </a:extLst>
            </p:cNvPr>
            <p:cNvSpPr/>
            <p:nvPr/>
          </p:nvSpPr>
          <p:spPr>
            <a:xfrm flipH="1">
              <a:off x="27860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1" name="任意多边形: 形状 190">
              <a:extLst>
                <a:ext uri="{FF2B5EF4-FFF2-40B4-BE49-F238E27FC236}">
                  <a16:creationId xmlns:a16="http://schemas.microsoft.com/office/drawing/2014/main" id="{3AF87403-733B-4A24-9E48-D376A09B554C}"/>
                </a:ext>
              </a:extLst>
            </p:cNvPr>
            <p:cNvSpPr/>
            <p:nvPr/>
          </p:nvSpPr>
          <p:spPr>
            <a:xfrm flipH="1">
              <a:off x="200574"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2" name="任意多边形: 形状 191">
              <a:extLst>
                <a:ext uri="{FF2B5EF4-FFF2-40B4-BE49-F238E27FC236}">
                  <a16:creationId xmlns:a16="http://schemas.microsoft.com/office/drawing/2014/main" id="{B8F5EC36-331B-4480-9AF2-06F76B387090}"/>
                </a:ext>
              </a:extLst>
            </p:cNvPr>
            <p:cNvSpPr/>
            <p:nvPr/>
          </p:nvSpPr>
          <p:spPr>
            <a:xfrm flipH="1">
              <a:off x="200574"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3" name="任意多边形: 形状 192">
              <a:extLst>
                <a:ext uri="{FF2B5EF4-FFF2-40B4-BE49-F238E27FC236}">
                  <a16:creationId xmlns:a16="http://schemas.microsoft.com/office/drawing/2014/main" id="{E9B237D1-74A2-4505-8404-4E7096A5D574}"/>
                </a:ext>
              </a:extLst>
            </p:cNvPr>
            <p:cNvSpPr/>
            <p:nvPr/>
          </p:nvSpPr>
          <p:spPr>
            <a:xfrm flipH="1">
              <a:off x="200574" y="561948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4" name="任意多边形: 形状 193">
              <a:extLst>
                <a:ext uri="{FF2B5EF4-FFF2-40B4-BE49-F238E27FC236}">
                  <a16:creationId xmlns:a16="http://schemas.microsoft.com/office/drawing/2014/main" id="{BDAF188C-2780-4ADB-BB91-E244E412F2B4}"/>
                </a:ext>
              </a:extLst>
            </p:cNvPr>
            <p:cNvSpPr/>
            <p:nvPr/>
          </p:nvSpPr>
          <p:spPr>
            <a:xfrm flipH="1">
              <a:off x="43462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5" name="任意多边形: 形状 194">
              <a:extLst>
                <a:ext uri="{FF2B5EF4-FFF2-40B4-BE49-F238E27FC236}">
                  <a16:creationId xmlns:a16="http://schemas.microsoft.com/office/drawing/2014/main" id="{7C215457-B80C-4940-88C5-4395B91D26CC}"/>
                </a:ext>
              </a:extLst>
            </p:cNvPr>
            <p:cNvSpPr/>
            <p:nvPr/>
          </p:nvSpPr>
          <p:spPr>
            <a:xfrm flipH="1">
              <a:off x="27860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6" name="任意多边形: 形状 195">
              <a:extLst>
                <a:ext uri="{FF2B5EF4-FFF2-40B4-BE49-F238E27FC236}">
                  <a16:creationId xmlns:a16="http://schemas.microsoft.com/office/drawing/2014/main" id="{3FC4CA93-21B2-4866-A31E-69C817796D91}"/>
                </a:ext>
              </a:extLst>
            </p:cNvPr>
            <p:cNvSpPr/>
            <p:nvPr/>
          </p:nvSpPr>
          <p:spPr>
            <a:xfrm flipH="1">
              <a:off x="200574" y="57269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7" name="任意多边形: 形状 196">
              <a:extLst>
                <a:ext uri="{FF2B5EF4-FFF2-40B4-BE49-F238E27FC236}">
                  <a16:creationId xmlns:a16="http://schemas.microsoft.com/office/drawing/2014/main" id="{4C2FE10F-89E6-44BD-8987-A713F4960AF4}"/>
                </a:ext>
              </a:extLst>
            </p:cNvPr>
            <p:cNvSpPr/>
            <p:nvPr/>
          </p:nvSpPr>
          <p:spPr>
            <a:xfrm flipH="1">
              <a:off x="43462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8" name="任意多边形: 形状 197">
              <a:extLst>
                <a:ext uri="{FF2B5EF4-FFF2-40B4-BE49-F238E27FC236}">
                  <a16:creationId xmlns:a16="http://schemas.microsoft.com/office/drawing/2014/main" id="{C9640CCC-B66E-48E7-9A8E-63A047EC946C}"/>
                </a:ext>
              </a:extLst>
            </p:cNvPr>
            <p:cNvSpPr/>
            <p:nvPr/>
          </p:nvSpPr>
          <p:spPr>
            <a:xfrm flipH="1">
              <a:off x="27860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9" name="任意多边形: 形状 198">
              <a:extLst>
                <a:ext uri="{FF2B5EF4-FFF2-40B4-BE49-F238E27FC236}">
                  <a16:creationId xmlns:a16="http://schemas.microsoft.com/office/drawing/2014/main" id="{C4BDC991-09C5-430B-B705-DAC1F666BCEC}"/>
                </a:ext>
              </a:extLst>
            </p:cNvPr>
            <p:cNvSpPr/>
            <p:nvPr/>
          </p:nvSpPr>
          <p:spPr>
            <a:xfrm flipH="1">
              <a:off x="200574"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0" name="任意多边形: 形状 199">
              <a:extLst>
                <a:ext uri="{FF2B5EF4-FFF2-40B4-BE49-F238E27FC236}">
                  <a16:creationId xmlns:a16="http://schemas.microsoft.com/office/drawing/2014/main" id="{A778737C-043B-49F1-A964-C3AE1B649A9E}"/>
                </a:ext>
              </a:extLst>
            </p:cNvPr>
            <p:cNvSpPr/>
            <p:nvPr/>
          </p:nvSpPr>
          <p:spPr>
            <a:xfrm flipH="1">
              <a:off x="43462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1" name="任意多边形: 形状 200">
              <a:extLst>
                <a:ext uri="{FF2B5EF4-FFF2-40B4-BE49-F238E27FC236}">
                  <a16:creationId xmlns:a16="http://schemas.microsoft.com/office/drawing/2014/main" id="{78A5FE84-CA52-46C5-B528-AC4FDDF9E8E1}"/>
                </a:ext>
              </a:extLst>
            </p:cNvPr>
            <p:cNvSpPr/>
            <p:nvPr/>
          </p:nvSpPr>
          <p:spPr>
            <a:xfrm flipH="1">
              <a:off x="43462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2" name="任意多边形: 形状 201">
              <a:extLst>
                <a:ext uri="{FF2B5EF4-FFF2-40B4-BE49-F238E27FC236}">
                  <a16:creationId xmlns:a16="http://schemas.microsoft.com/office/drawing/2014/main" id="{8064D687-DD0C-4DAD-BF54-0AF733D588B6}"/>
                </a:ext>
              </a:extLst>
            </p:cNvPr>
            <p:cNvSpPr/>
            <p:nvPr/>
          </p:nvSpPr>
          <p:spPr>
            <a:xfrm flipH="1">
              <a:off x="434622"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3" name="任意多边形: 形状 202">
              <a:extLst>
                <a:ext uri="{FF2B5EF4-FFF2-40B4-BE49-F238E27FC236}">
                  <a16:creationId xmlns:a16="http://schemas.microsoft.com/office/drawing/2014/main" id="{310BD999-A461-409F-AC5E-121294A833D1}"/>
                </a:ext>
              </a:extLst>
            </p:cNvPr>
            <p:cNvSpPr/>
            <p:nvPr/>
          </p:nvSpPr>
          <p:spPr>
            <a:xfrm flipH="1">
              <a:off x="43462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4" name="任意多边形: 形状 203">
              <a:extLst>
                <a:ext uri="{FF2B5EF4-FFF2-40B4-BE49-F238E27FC236}">
                  <a16:creationId xmlns:a16="http://schemas.microsoft.com/office/drawing/2014/main" id="{9E425F0E-B0AD-4FC5-A5FA-494A698E508D}"/>
                </a:ext>
              </a:extLst>
            </p:cNvPr>
            <p:cNvSpPr/>
            <p:nvPr/>
          </p:nvSpPr>
          <p:spPr>
            <a:xfrm flipH="1">
              <a:off x="43462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5" name="任意多边形: 形状 204">
              <a:extLst>
                <a:ext uri="{FF2B5EF4-FFF2-40B4-BE49-F238E27FC236}">
                  <a16:creationId xmlns:a16="http://schemas.microsoft.com/office/drawing/2014/main" id="{BFB8A4B3-DE64-4E63-8283-7D713FA0780D}"/>
                </a:ext>
              </a:extLst>
            </p:cNvPr>
            <p:cNvSpPr/>
            <p:nvPr/>
          </p:nvSpPr>
          <p:spPr>
            <a:xfrm flipH="1">
              <a:off x="356597"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6" name="任意多边形: 形状 205">
              <a:extLst>
                <a:ext uri="{FF2B5EF4-FFF2-40B4-BE49-F238E27FC236}">
                  <a16:creationId xmlns:a16="http://schemas.microsoft.com/office/drawing/2014/main" id="{9B59622B-EC81-43D3-9AA2-DEA1F6B055F8}"/>
                </a:ext>
              </a:extLst>
            </p:cNvPr>
            <p:cNvSpPr/>
            <p:nvPr/>
          </p:nvSpPr>
          <p:spPr>
            <a:xfrm flipH="1">
              <a:off x="356597"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7" name="任意多边形: 形状 206">
              <a:extLst>
                <a:ext uri="{FF2B5EF4-FFF2-40B4-BE49-F238E27FC236}">
                  <a16:creationId xmlns:a16="http://schemas.microsoft.com/office/drawing/2014/main" id="{8307E888-F0CA-475C-A32A-E8D951F81A80}"/>
                </a:ext>
              </a:extLst>
            </p:cNvPr>
            <p:cNvSpPr/>
            <p:nvPr/>
          </p:nvSpPr>
          <p:spPr>
            <a:xfrm flipH="1">
              <a:off x="356597"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8" name="任意多边形: 形状 207">
              <a:extLst>
                <a:ext uri="{FF2B5EF4-FFF2-40B4-BE49-F238E27FC236}">
                  <a16:creationId xmlns:a16="http://schemas.microsoft.com/office/drawing/2014/main" id="{FD9FBEAB-8C94-46E1-A416-3E5280C3F25A}"/>
                </a:ext>
              </a:extLst>
            </p:cNvPr>
            <p:cNvSpPr/>
            <p:nvPr/>
          </p:nvSpPr>
          <p:spPr>
            <a:xfrm flipH="1">
              <a:off x="356597" y="655660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9" name="任意多边形: 形状 208">
              <a:extLst>
                <a:ext uri="{FF2B5EF4-FFF2-40B4-BE49-F238E27FC236}">
                  <a16:creationId xmlns:a16="http://schemas.microsoft.com/office/drawing/2014/main" id="{FA4EEFDF-DB6B-472D-A92D-2C6754CAA7CA}"/>
                </a:ext>
              </a:extLst>
            </p:cNvPr>
            <p:cNvSpPr/>
            <p:nvPr/>
          </p:nvSpPr>
          <p:spPr>
            <a:xfrm flipH="1">
              <a:off x="27860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0" name="任意多边形: 形状 209">
              <a:extLst>
                <a:ext uri="{FF2B5EF4-FFF2-40B4-BE49-F238E27FC236}">
                  <a16:creationId xmlns:a16="http://schemas.microsoft.com/office/drawing/2014/main" id="{2FF9408B-504A-4279-BEF8-C0CE9137EAEF}"/>
                </a:ext>
              </a:extLst>
            </p:cNvPr>
            <p:cNvSpPr/>
            <p:nvPr/>
          </p:nvSpPr>
          <p:spPr>
            <a:xfrm flipH="1">
              <a:off x="27860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1" name="任意多边形: 形状 210">
              <a:extLst>
                <a:ext uri="{FF2B5EF4-FFF2-40B4-BE49-F238E27FC236}">
                  <a16:creationId xmlns:a16="http://schemas.microsoft.com/office/drawing/2014/main" id="{DC98187C-D64D-4B3C-A90B-425BAB8C37A6}"/>
                </a:ext>
              </a:extLst>
            </p:cNvPr>
            <p:cNvSpPr/>
            <p:nvPr/>
          </p:nvSpPr>
          <p:spPr>
            <a:xfrm flipH="1">
              <a:off x="27860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2" name="任意多边形: 形状 211">
              <a:extLst>
                <a:ext uri="{FF2B5EF4-FFF2-40B4-BE49-F238E27FC236}">
                  <a16:creationId xmlns:a16="http://schemas.microsoft.com/office/drawing/2014/main" id="{97A79845-D894-4465-95FD-2895C613171F}"/>
                </a:ext>
              </a:extLst>
            </p:cNvPr>
            <p:cNvSpPr/>
            <p:nvPr/>
          </p:nvSpPr>
          <p:spPr>
            <a:xfrm flipH="1">
              <a:off x="27860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3" name="任意多边形: 形状 212">
              <a:extLst>
                <a:ext uri="{FF2B5EF4-FFF2-40B4-BE49-F238E27FC236}">
                  <a16:creationId xmlns:a16="http://schemas.microsoft.com/office/drawing/2014/main" id="{97BF4383-962A-426F-B620-B3361F250E75}"/>
                </a:ext>
              </a:extLst>
            </p:cNvPr>
            <p:cNvSpPr/>
            <p:nvPr/>
          </p:nvSpPr>
          <p:spPr>
            <a:xfrm flipH="1">
              <a:off x="200574"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4" name="任意多边形: 形状 213">
              <a:extLst>
                <a:ext uri="{FF2B5EF4-FFF2-40B4-BE49-F238E27FC236}">
                  <a16:creationId xmlns:a16="http://schemas.microsoft.com/office/drawing/2014/main" id="{7B1E066A-6B03-40D3-BFA3-80452399BBD4}"/>
                </a:ext>
              </a:extLst>
            </p:cNvPr>
            <p:cNvSpPr/>
            <p:nvPr/>
          </p:nvSpPr>
          <p:spPr>
            <a:xfrm flipH="1">
              <a:off x="200574"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5" name="任意多边形: 形状 214">
              <a:extLst>
                <a:ext uri="{FF2B5EF4-FFF2-40B4-BE49-F238E27FC236}">
                  <a16:creationId xmlns:a16="http://schemas.microsoft.com/office/drawing/2014/main" id="{11948840-B89F-473A-BD0B-DAE144A86C00}"/>
                </a:ext>
              </a:extLst>
            </p:cNvPr>
            <p:cNvSpPr/>
            <p:nvPr/>
          </p:nvSpPr>
          <p:spPr>
            <a:xfrm flipH="1">
              <a:off x="43462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6" name="任意多边形: 形状 215">
              <a:extLst>
                <a:ext uri="{FF2B5EF4-FFF2-40B4-BE49-F238E27FC236}">
                  <a16:creationId xmlns:a16="http://schemas.microsoft.com/office/drawing/2014/main" id="{A5E851C6-4D78-4970-9200-3890232205CF}"/>
                </a:ext>
              </a:extLst>
            </p:cNvPr>
            <p:cNvSpPr/>
            <p:nvPr/>
          </p:nvSpPr>
          <p:spPr>
            <a:xfrm flipH="1">
              <a:off x="356597"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7" name="任意多边形: 形状 216">
              <a:extLst>
                <a:ext uri="{FF2B5EF4-FFF2-40B4-BE49-F238E27FC236}">
                  <a16:creationId xmlns:a16="http://schemas.microsoft.com/office/drawing/2014/main" id="{D1E6DCA8-AF4D-4F8B-B0FE-21494CCA9A0E}"/>
                </a:ext>
              </a:extLst>
            </p:cNvPr>
            <p:cNvSpPr/>
            <p:nvPr/>
          </p:nvSpPr>
          <p:spPr>
            <a:xfrm flipH="1">
              <a:off x="27860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8" name="任意多边形: 形状 217">
              <a:extLst>
                <a:ext uri="{FF2B5EF4-FFF2-40B4-BE49-F238E27FC236}">
                  <a16:creationId xmlns:a16="http://schemas.microsoft.com/office/drawing/2014/main" id="{42BA8340-48B1-4875-B81A-DB8836A61039}"/>
                </a:ext>
              </a:extLst>
            </p:cNvPr>
            <p:cNvSpPr/>
            <p:nvPr/>
          </p:nvSpPr>
          <p:spPr>
            <a:xfrm flipH="1">
              <a:off x="200574"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9" name="任意多边形: 形状 218">
              <a:extLst>
                <a:ext uri="{FF2B5EF4-FFF2-40B4-BE49-F238E27FC236}">
                  <a16:creationId xmlns:a16="http://schemas.microsoft.com/office/drawing/2014/main" id="{DA10E1FF-E541-4389-AC60-A91BAFBFA836}"/>
                </a:ext>
              </a:extLst>
            </p:cNvPr>
            <p:cNvSpPr/>
            <p:nvPr/>
          </p:nvSpPr>
          <p:spPr>
            <a:xfrm flipH="1">
              <a:off x="200574"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0" name="任意多边形: 形状 219">
              <a:extLst>
                <a:ext uri="{FF2B5EF4-FFF2-40B4-BE49-F238E27FC236}">
                  <a16:creationId xmlns:a16="http://schemas.microsoft.com/office/drawing/2014/main" id="{E696568A-5B63-40F4-9EA1-50D7E33DC70D}"/>
                </a:ext>
              </a:extLst>
            </p:cNvPr>
            <p:cNvSpPr/>
            <p:nvPr/>
          </p:nvSpPr>
          <p:spPr>
            <a:xfrm flipH="1">
              <a:off x="43462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1" name="任意多边形: 形状 220">
              <a:extLst>
                <a:ext uri="{FF2B5EF4-FFF2-40B4-BE49-F238E27FC236}">
                  <a16:creationId xmlns:a16="http://schemas.microsoft.com/office/drawing/2014/main" id="{365EFA4B-6241-409B-B8CE-099466DC9287}"/>
                </a:ext>
              </a:extLst>
            </p:cNvPr>
            <p:cNvSpPr/>
            <p:nvPr/>
          </p:nvSpPr>
          <p:spPr>
            <a:xfrm flipH="1">
              <a:off x="356597"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2" name="任意多边形: 形状 221">
              <a:extLst>
                <a:ext uri="{FF2B5EF4-FFF2-40B4-BE49-F238E27FC236}">
                  <a16:creationId xmlns:a16="http://schemas.microsoft.com/office/drawing/2014/main" id="{D2CF5A2D-A2B7-4136-9966-FE53801ADA80}"/>
                </a:ext>
              </a:extLst>
            </p:cNvPr>
            <p:cNvSpPr/>
            <p:nvPr/>
          </p:nvSpPr>
          <p:spPr>
            <a:xfrm flipH="1">
              <a:off x="356597"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3" name="任意多边形: 形状 222">
              <a:extLst>
                <a:ext uri="{FF2B5EF4-FFF2-40B4-BE49-F238E27FC236}">
                  <a16:creationId xmlns:a16="http://schemas.microsoft.com/office/drawing/2014/main" id="{E23BD25C-A626-4A4D-8967-87E4E2037818}"/>
                </a:ext>
              </a:extLst>
            </p:cNvPr>
            <p:cNvSpPr/>
            <p:nvPr/>
          </p:nvSpPr>
          <p:spPr>
            <a:xfrm flipH="1">
              <a:off x="27860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4" name="任意多边形: 形状 223">
              <a:extLst>
                <a:ext uri="{FF2B5EF4-FFF2-40B4-BE49-F238E27FC236}">
                  <a16:creationId xmlns:a16="http://schemas.microsoft.com/office/drawing/2014/main" id="{13A3E6A4-BD0F-4B0D-82EB-1B5A78309F2D}"/>
                </a:ext>
              </a:extLst>
            </p:cNvPr>
            <p:cNvSpPr/>
            <p:nvPr/>
          </p:nvSpPr>
          <p:spPr>
            <a:xfrm flipH="1">
              <a:off x="200574"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5" name="任意多边形: 形状 224">
              <a:extLst>
                <a:ext uri="{FF2B5EF4-FFF2-40B4-BE49-F238E27FC236}">
                  <a16:creationId xmlns:a16="http://schemas.microsoft.com/office/drawing/2014/main" id="{52D5C0B7-FF0E-4B44-8461-5577D8990F6D}"/>
                </a:ext>
              </a:extLst>
            </p:cNvPr>
            <p:cNvSpPr/>
            <p:nvPr/>
          </p:nvSpPr>
          <p:spPr>
            <a:xfrm flipH="1">
              <a:off x="200574"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6" name="任意多边形: 形状 225">
              <a:extLst>
                <a:ext uri="{FF2B5EF4-FFF2-40B4-BE49-F238E27FC236}">
                  <a16:creationId xmlns:a16="http://schemas.microsoft.com/office/drawing/2014/main" id="{DA497D9D-9B75-4C6B-B562-5DDFFC12B19A}"/>
                </a:ext>
              </a:extLst>
            </p:cNvPr>
            <p:cNvSpPr/>
            <p:nvPr/>
          </p:nvSpPr>
          <p:spPr>
            <a:xfrm flipH="1">
              <a:off x="200574"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7" name="任意多边形: 形状 226">
              <a:extLst>
                <a:ext uri="{FF2B5EF4-FFF2-40B4-BE49-F238E27FC236}">
                  <a16:creationId xmlns:a16="http://schemas.microsoft.com/office/drawing/2014/main" id="{10CD3F4C-6B1B-4651-BD49-F0EAD72061DB}"/>
                </a:ext>
              </a:extLst>
            </p:cNvPr>
            <p:cNvSpPr/>
            <p:nvPr/>
          </p:nvSpPr>
          <p:spPr>
            <a:xfrm flipH="1">
              <a:off x="1975345"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8" name="任意多边形: 形状 227">
              <a:extLst>
                <a:ext uri="{FF2B5EF4-FFF2-40B4-BE49-F238E27FC236}">
                  <a16:creationId xmlns:a16="http://schemas.microsoft.com/office/drawing/2014/main" id="{7312380C-4C47-4039-94BF-EA89365C7AFA}"/>
                </a:ext>
              </a:extLst>
            </p:cNvPr>
            <p:cNvSpPr/>
            <p:nvPr/>
          </p:nvSpPr>
          <p:spPr>
            <a:xfrm flipH="1">
              <a:off x="1975345"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9" name="任意多边形: 形状 228">
              <a:extLst>
                <a:ext uri="{FF2B5EF4-FFF2-40B4-BE49-F238E27FC236}">
                  <a16:creationId xmlns:a16="http://schemas.microsoft.com/office/drawing/2014/main" id="{324657A5-DBE8-4161-9CAE-CBE2A4C20CDD}"/>
                </a:ext>
              </a:extLst>
            </p:cNvPr>
            <p:cNvSpPr/>
            <p:nvPr/>
          </p:nvSpPr>
          <p:spPr>
            <a:xfrm flipH="1">
              <a:off x="1975345"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0" name="任意多边形: 形状 229">
              <a:extLst>
                <a:ext uri="{FF2B5EF4-FFF2-40B4-BE49-F238E27FC236}">
                  <a16:creationId xmlns:a16="http://schemas.microsoft.com/office/drawing/2014/main" id="{634BF235-A984-40FF-B696-0B9629EE16CF}"/>
                </a:ext>
              </a:extLst>
            </p:cNvPr>
            <p:cNvSpPr/>
            <p:nvPr/>
          </p:nvSpPr>
          <p:spPr>
            <a:xfrm flipH="1">
              <a:off x="1975345"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1" name="任意多边形: 形状 230">
              <a:extLst>
                <a:ext uri="{FF2B5EF4-FFF2-40B4-BE49-F238E27FC236}">
                  <a16:creationId xmlns:a16="http://schemas.microsoft.com/office/drawing/2014/main" id="{CBB345D7-D0E8-44E0-9A35-B9C1BE49C8BF}"/>
                </a:ext>
              </a:extLst>
            </p:cNvPr>
            <p:cNvSpPr/>
            <p:nvPr/>
          </p:nvSpPr>
          <p:spPr>
            <a:xfrm flipH="1">
              <a:off x="1975345"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2" name="任意多边形: 形状 231">
              <a:extLst>
                <a:ext uri="{FF2B5EF4-FFF2-40B4-BE49-F238E27FC236}">
                  <a16:creationId xmlns:a16="http://schemas.microsoft.com/office/drawing/2014/main" id="{DDD97B35-0FCC-4D03-B51C-487BA417458E}"/>
                </a:ext>
              </a:extLst>
            </p:cNvPr>
            <p:cNvSpPr/>
            <p:nvPr/>
          </p:nvSpPr>
          <p:spPr>
            <a:xfrm flipH="1">
              <a:off x="1975345"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3" name="任意多边形: 形状 232">
              <a:extLst>
                <a:ext uri="{FF2B5EF4-FFF2-40B4-BE49-F238E27FC236}">
                  <a16:creationId xmlns:a16="http://schemas.microsoft.com/office/drawing/2014/main" id="{FD0D483F-54DE-4C88-86D6-CC000760B1F9}"/>
                </a:ext>
              </a:extLst>
            </p:cNvPr>
            <p:cNvSpPr/>
            <p:nvPr/>
          </p:nvSpPr>
          <p:spPr>
            <a:xfrm flipH="1">
              <a:off x="1975345"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4" name="任意多边形: 形状 233">
              <a:extLst>
                <a:ext uri="{FF2B5EF4-FFF2-40B4-BE49-F238E27FC236}">
                  <a16:creationId xmlns:a16="http://schemas.microsoft.com/office/drawing/2014/main" id="{8BD47587-6A0F-4E20-9A0A-4AF703AA69C1}"/>
                </a:ext>
              </a:extLst>
            </p:cNvPr>
            <p:cNvSpPr/>
            <p:nvPr/>
          </p:nvSpPr>
          <p:spPr>
            <a:xfrm flipH="1">
              <a:off x="1873457" y="58890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5" name="任意多边形: 形状 234">
              <a:extLst>
                <a:ext uri="{FF2B5EF4-FFF2-40B4-BE49-F238E27FC236}">
                  <a16:creationId xmlns:a16="http://schemas.microsoft.com/office/drawing/2014/main" id="{55F8313E-D04A-441D-88A2-AE767D332ABA}"/>
                </a:ext>
              </a:extLst>
            </p:cNvPr>
            <p:cNvSpPr/>
            <p:nvPr/>
          </p:nvSpPr>
          <p:spPr>
            <a:xfrm flipH="1">
              <a:off x="1873457"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6" name="任意多边形: 形状 235">
              <a:extLst>
                <a:ext uri="{FF2B5EF4-FFF2-40B4-BE49-F238E27FC236}">
                  <a16:creationId xmlns:a16="http://schemas.microsoft.com/office/drawing/2014/main" id="{F5D56DDC-8E7A-4A11-AD78-DA109079A4D8}"/>
                </a:ext>
              </a:extLst>
            </p:cNvPr>
            <p:cNvSpPr/>
            <p:nvPr/>
          </p:nvSpPr>
          <p:spPr>
            <a:xfrm flipH="1">
              <a:off x="1795462" y="599000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7" name="任意多边形: 形状 236">
              <a:extLst>
                <a:ext uri="{FF2B5EF4-FFF2-40B4-BE49-F238E27FC236}">
                  <a16:creationId xmlns:a16="http://schemas.microsoft.com/office/drawing/2014/main" id="{950972D1-B62F-4652-854B-726E1D067B60}"/>
                </a:ext>
              </a:extLst>
            </p:cNvPr>
            <p:cNvSpPr/>
            <p:nvPr/>
          </p:nvSpPr>
          <p:spPr>
            <a:xfrm flipH="1">
              <a:off x="1795462" y="6113828"/>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8" name="任意多边形: 形状 237">
              <a:extLst>
                <a:ext uri="{FF2B5EF4-FFF2-40B4-BE49-F238E27FC236}">
                  <a16:creationId xmlns:a16="http://schemas.microsoft.com/office/drawing/2014/main" id="{07B6923C-BC39-4026-B695-29EFBBFEFA3D}"/>
                </a:ext>
              </a:extLst>
            </p:cNvPr>
            <p:cNvSpPr/>
            <p:nvPr/>
          </p:nvSpPr>
          <p:spPr>
            <a:xfrm flipH="1">
              <a:off x="1795462" y="6290384"/>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9" name="任意多边形: 形状 238">
              <a:extLst>
                <a:ext uri="{FF2B5EF4-FFF2-40B4-BE49-F238E27FC236}">
                  <a16:creationId xmlns:a16="http://schemas.microsoft.com/office/drawing/2014/main" id="{E0147572-B970-4627-883A-A211E9267159}"/>
                </a:ext>
              </a:extLst>
            </p:cNvPr>
            <p:cNvSpPr/>
            <p:nvPr/>
          </p:nvSpPr>
          <p:spPr>
            <a:xfrm flipH="1">
              <a:off x="1873457" y="620487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0" name="任意多边形: 形状 239">
              <a:extLst>
                <a:ext uri="{FF2B5EF4-FFF2-40B4-BE49-F238E27FC236}">
                  <a16:creationId xmlns:a16="http://schemas.microsoft.com/office/drawing/2014/main" id="{4DB04375-7633-4E15-9D63-CB54B745462B}"/>
                </a:ext>
              </a:extLst>
            </p:cNvPr>
            <p:cNvSpPr/>
            <p:nvPr/>
          </p:nvSpPr>
          <p:spPr>
            <a:xfrm flipH="1">
              <a:off x="1873457" y="6301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1" name="任意多边形: 形状 240">
              <a:extLst>
                <a:ext uri="{FF2B5EF4-FFF2-40B4-BE49-F238E27FC236}">
                  <a16:creationId xmlns:a16="http://schemas.microsoft.com/office/drawing/2014/main" id="{765DE657-CD77-40BE-B1CB-569A2FACC231}"/>
                </a:ext>
              </a:extLst>
            </p:cNvPr>
            <p:cNvSpPr/>
            <p:nvPr/>
          </p:nvSpPr>
          <p:spPr>
            <a:xfrm flipH="1">
              <a:off x="1873457" y="63972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2" name="任意多边形: 形状 241">
              <a:extLst>
                <a:ext uri="{FF2B5EF4-FFF2-40B4-BE49-F238E27FC236}">
                  <a16:creationId xmlns:a16="http://schemas.microsoft.com/office/drawing/2014/main" id="{46B61518-960A-4373-8675-B7161D989B01}"/>
                </a:ext>
              </a:extLst>
            </p:cNvPr>
            <p:cNvSpPr/>
            <p:nvPr/>
          </p:nvSpPr>
          <p:spPr>
            <a:xfrm flipH="1">
              <a:off x="1873457"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3" name="任意多边形: 形状 242">
              <a:extLst>
                <a:ext uri="{FF2B5EF4-FFF2-40B4-BE49-F238E27FC236}">
                  <a16:creationId xmlns:a16="http://schemas.microsoft.com/office/drawing/2014/main" id="{14C360A5-ED52-472C-8682-E70FD6347227}"/>
                </a:ext>
              </a:extLst>
            </p:cNvPr>
            <p:cNvSpPr/>
            <p:nvPr/>
          </p:nvSpPr>
          <p:spPr>
            <a:xfrm flipH="1">
              <a:off x="1873457" y="658966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4" name="任意多边形: 形状 243">
              <a:extLst>
                <a:ext uri="{FF2B5EF4-FFF2-40B4-BE49-F238E27FC236}">
                  <a16:creationId xmlns:a16="http://schemas.microsoft.com/office/drawing/2014/main" id="{2112905B-8F64-4EE6-B39A-815D2FA5ACB5}"/>
                </a:ext>
              </a:extLst>
            </p:cNvPr>
            <p:cNvSpPr/>
            <p:nvPr/>
          </p:nvSpPr>
          <p:spPr>
            <a:xfrm flipH="1">
              <a:off x="1873457" y="66858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5" name="任意多边形: 形状 244">
              <a:extLst>
                <a:ext uri="{FF2B5EF4-FFF2-40B4-BE49-F238E27FC236}">
                  <a16:creationId xmlns:a16="http://schemas.microsoft.com/office/drawing/2014/main" id="{930A8812-BF02-4239-BDE1-72A011803E39}"/>
                </a:ext>
              </a:extLst>
            </p:cNvPr>
            <p:cNvSpPr/>
            <p:nvPr/>
          </p:nvSpPr>
          <p:spPr>
            <a:xfrm flipH="1">
              <a:off x="1873457"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6" name="任意多边形: 形状 245">
              <a:extLst>
                <a:ext uri="{FF2B5EF4-FFF2-40B4-BE49-F238E27FC236}">
                  <a16:creationId xmlns:a16="http://schemas.microsoft.com/office/drawing/2014/main" id="{458604DD-8769-4DCA-BE9B-374449EB5EEB}"/>
                </a:ext>
              </a:extLst>
            </p:cNvPr>
            <p:cNvSpPr/>
            <p:nvPr/>
          </p:nvSpPr>
          <p:spPr>
            <a:xfrm flipH="1">
              <a:off x="1795462"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7" name="任意多边形: 形状 246">
              <a:extLst>
                <a:ext uri="{FF2B5EF4-FFF2-40B4-BE49-F238E27FC236}">
                  <a16:creationId xmlns:a16="http://schemas.microsoft.com/office/drawing/2014/main" id="{F1829198-9CB6-4E92-B02B-3CD7A657979D}"/>
                </a:ext>
              </a:extLst>
            </p:cNvPr>
            <p:cNvSpPr/>
            <p:nvPr/>
          </p:nvSpPr>
          <p:spPr>
            <a:xfrm flipH="1">
              <a:off x="1502519"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8" name="任意多边形: 形状 247">
              <a:extLst>
                <a:ext uri="{FF2B5EF4-FFF2-40B4-BE49-F238E27FC236}">
                  <a16:creationId xmlns:a16="http://schemas.microsoft.com/office/drawing/2014/main" id="{5EAFC43F-D75E-47E1-A6E1-2CE3E0B6CED8}"/>
                </a:ext>
              </a:extLst>
            </p:cNvPr>
            <p:cNvSpPr/>
            <p:nvPr/>
          </p:nvSpPr>
          <p:spPr>
            <a:xfrm flipH="1">
              <a:off x="1795462" y="66088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9" name="任意多边形: 形状 248">
              <a:extLst>
                <a:ext uri="{FF2B5EF4-FFF2-40B4-BE49-F238E27FC236}">
                  <a16:creationId xmlns:a16="http://schemas.microsoft.com/office/drawing/2014/main" id="{C520DCF5-1820-49FE-B196-37035DB6D3B3}"/>
                </a:ext>
              </a:extLst>
            </p:cNvPr>
            <p:cNvSpPr/>
            <p:nvPr/>
          </p:nvSpPr>
          <p:spPr>
            <a:xfrm flipH="1">
              <a:off x="1975345"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0" name="任意多边形: 形状 249">
              <a:extLst>
                <a:ext uri="{FF2B5EF4-FFF2-40B4-BE49-F238E27FC236}">
                  <a16:creationId xmlns:a16="http://schemas.microsoft.com/office/drawing/2014/main" id="{99BFEEB7-4469-4067-A6CC-A78D64C52170}"/>
                </a:ext>
              </a:extLst>
            </p:cNvPr>
            <p:cNvSpPr/>
            <p:nvPr/>
          </p:nvSpPr>
          <p:spPr>
            <a:xfrm flipH="1">
              <a:off x="1975345"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1" name="任意多边形: 形状 250">
              <a:extLst>
                <a:ext uri="{FF2B5EF4-FFF2-40B4-BE49-F238E27FC236}">
                  <a16:creationId xmlns:a16="http://schemas.microsoft.com/office/drawing/2014/main" id="{3A0ADB5B-0BBF-4FCA-8DEC-A4B16C6291A0}"/>
                </a:ext>
              </a:extLst>
            </p:cNvPr>
            <p:cNvSpPr/>
            <p:nvPr/>
          </p:nvSpPr>
          <p:spPr>
            <a:xfrm flipH="1">
              <a:off x="1975345"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2" name="任意多边形: 形状 251">
              <a:extLst>
                <a:ext uri="{FF2B5EF4-FFF2-40B4-BE49-F238E27FC236}">
                  <a16:creationId xmlns:a16="http://schemas.microsoft.com/office/drawing/2014/main" id="{C9DA04FA-AAF4-4AFE-929D-A901480CF93D}"/>
                </a:ext>
              </a:extLst>
            </p:cNvPr>
            <p:cNvSpPr/>
            <p:nvPr/>
          </p:nvSpPr>
          <p:spPr>
            <a:xfrm flipH="1">
              <a:off x="1975345"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3" name="任意多边形: 形状 252">
              <a:extLst>
                <a:ext uri="{FF2B5EF4-FFF2-40B4-BE49-F238E27FC236}">
                  <a16:creationId xmlns:a16="http://schemas.microsoft.com/office/drawing/2014/main" id="{E36C7977-1132-447F-AF55-9979FFE8EA94}"/>
                </a:ext>
              </a:extLst>
            </p:cNvPr>
            <p:cNvSpPr/>
            <p:nvPr/>
          </p:nvSpPr>
          <p:spPr>
            <a:xfrm flipH="1">
              <a:off x="206054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4" name="任意多边形: 形状 253">
              <a:extLst>
                <a:ext uri="{FF2B5EF4-FFF2-40B4-BE49-F238E27FC236}">
                  <a16:creationId xmlns:a16="http://schemas.microsoft.com/office/drawing/2014/main" id="{7531C87C-3519-4777-B62A-573DB74E2D46}"/>
                </a:ext>
              </a:extLst>
            </p:cNvPr>
            <p:cNvSpPr/>
            <p:nvPr/>
          </p:nvSpPr>
          <p:spPr>
            <a:xfrm flipH="1">
              <a:off x="206054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5" name="任意多边形: 形状 254">
              <a:extLst>
                <a:ext uri="{FF2B5EF4-FFF2-40B4-BE49-F238E27FC236}">
                  <a16:creationId xmlns:a16="http://schemas.microsoft.com/office/drawing/2014/main" id="{F4F2B3E5-3EF9-43BC-BEFA-35A1AE1DF05B}"/>
                </a:ext>
              </a:extLst>
            </p:cNvPr>
            <p:cNvSpPr/>
            <p:nvPr/>
          </p:nvSpPr>
          <p:spPr>
            <a:xfrm flipH="1">
              <a:off x="206054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6" name="任意多边形: 形状 255">
              <a:extLst>
                <a:ext uri="{FF2B5EF4-FFF2-40B4-BE49-F238E27FC236}">
                  <a16:creationId xmlns:a16="http://schemas.microsoft.com/office/drawing/2014/main" id="{18BC18A2-82CB-4199-A9C7-EFAFF63CB5CA}"/>
                </a:ext>
              </a:extLst>
            </p:cNvPr>
            <p:cNvSpPr/>
            <p:nvPr/>
          </p:nvSpPr>
          <p:spPr>
            <a:xfrm flipH="1">
              <a:off x="206054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7" name="任意多边形: 形状 256">
              <a:extLst>
                <a:ext uri="{FF2B5EF4-FFF2-40B4-BE49-F238E27FC236}">
                  <a16:creationId xmlns:a16="http://schemas.microsoft.com/office/drawing/2014/main" id="{EB9E988A-C40C-4FEA-A4CB-1D851E824079}"/>
                </a:ext>
              </a:extLst>
            </p:cNvPr>
            <p:cNvSpPr/>
            <p:nvPr/>
          </p:nvSpPr>
          <p:spPr>
            <a:xfrm flipH="1">
              <a:off x="1708678"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8" name="任意多边形: 形状 257">
              <a:extLst>
                <a:ext uri="{FF2B5EF4-FFF2-40B4-BE49-F238E27FC236}">
                  <a16:creationId xmlns:a16="http://schemas.microsoft.com/office/drawing/2014/main" id="{9243D5F8-6FC4-45A5-9AF1-E947122BC356}"/>
                </a:ext>
              </a:extLst>
            </p:cNvPr>
            <p:cNvSpPr/>
            <p:nvPr/>
          </p:nvSpPr>
          <p:spPr>
            <a:xfrm flipH="1">
              <a:off x="1708678"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9" name="任意多边形: 形状 258">
              <a:extLst>
                <a:ext uri="{FF2B5EF4-FFF2-40B4-BE49-F238E27FC236}">
                  <a16:creationId xmlns:a16="http://schemas.microsoft.com/office/drawing/2014/main" id="{B485531F-988F-41CC-8FB8-39C24784CBA8}"/>
                </a:ext>
              </a:extLst>
            </p:cNvPr>
            <p:cNvSpPr/>
            <p:nvPr/>
          </p:nvSpPr>
          <p:spPr>
            <a:xfrm flipH="1">
              <a:off x="1708678"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0" name="任意多边形: 形状 259">
              <a:extLst>
                <a:ext uri="{FF2B5EF4-FFF2-40B4-BE49-F238E27FC236}">
                  <a16:creationId xmlns:a16="http://schemas.microsoft.com/office/drawing/2014/main" id="{C933C56A-F700-4E54-9EA2-62E7D6A79F88}"/>
                </a:ext>
              </a:extLst>
            </p:cNvPr>
            <p:cNvSpPr/>
            <p:nvPr/>
          </p:nvSpPr>
          <p:spPr>
            <a:xfrm flipH="1">
              <a:off x="1708678" y="60319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1" name="任意多边形: 形状 260">
              <a:extLst>
                <a:ext uri="{FF2B5EF4-FFF2-40B4-BE49-F238E27FC236}">
                  <a16:creationId xmlns:a16="http://schemas.microsoft.com/office/drawing/2014/main" id="{8FCFEF5D-2F5A-4C54-B43C-FE78EFCEBB9D}"/>
                </a:ext>
              </a:extLst>
            </p:cNvPr>
            <p:cNvSpPr/>
            <p:nvPr/>
          </p:nvSpPr>
          <p:spPr>
            <a:xfrm flipH="1">
              <a:off x="1708678" y="61108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2" name="任意多边形: 形状 261">
              <a:extLst>
                <a:ext uri="{FF2B5EF4-FFF2-40B4-BE49-F238E27FC236}">
                  <a16:creationId xmlns:a16="http://schemas.microsoft.com/office/drawing/2014/main" id="{2C2DDB99-CA75-424E-A571-13CA74298931}"/>
                </a:ext>
              </a:extLst>
            </p:cNvPr>
            <p:cNvSpPr/>
            <p:nvPr/>
          </p:nvSpPr>
          <p:spPr>
            <a:xfrm flipH="1">
              <a:off x="1708678" y="57570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3" name="任意多边形: 形状 262">
              <a:extLst>
                <a:ext uri="{FF2B5EF4-FFF2-40B4-BE49-F238E27FC236}">
                  <a16:creationId xmlns:a16="http://schemas.microsoft.com/office/drawing/2014/main" id="{D993E6C7-708B-47A6-9AE6-107B71A53BA0}"/>
                </a:ext>
              </a:extLst>
            </p:cNvPr>
            <p:cNvSpPr/>
            <p:nvPr/>
          </p:nvSpPr>
          <p:spPr>
            <a:xfrm flipH="1">
              <a:off x="1708678" y="58359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4" name="任意多边形: 形状 263">
              <a:extLst>
                <a:ext uri="{FF2B5EF4-FFF2-40B4-BE49-F238E27FC236}">
                  <a16:creationId xmlns:a16="http://schemas.microsoft.com/office/drawing/2014/main" id="{A289F234-C4D5-4B18-BE95-0683F12C5ABA}"/>
                </a:ext>
              </a:extLst>
            </p:cNvPr>
            <p:cNvSpPr/>
            <p:nvPr/>
          </p:nvSpPr>
          <p:spPr>
            <a:xfrm flipH="1">
              <a:off x="1708678" y="6189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5" name="任意多边形: 形状 264">
              <a:extLst>
                <a:ext uri="{FF2B5EF4-FFF2-40B4-BE49-F238E27FC236}">
                  <a16:creationId xmlns:a16="http://schemas.microsoft.com/office/drawing/2014/main" id="{5C4D5316-CBF2-45E1-9209-09CEE522882F}"/>
                </a:ext>
              </a:extLst>
            </p:cNvPr>
            <p:cNvSpPr/>
            <p:nvPr/>
          </p:nvSpPr>
          <p:spPr>
            <a:xfrm flipH="1">
              <a:off x="1708678"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6" name="任意多边形: 形状 265">
              <a:extLst>
                <a:ext uri="{FF2B5EF4-FFF2-40B4-BE49-F238E27FC236}">
                  <a16:creationId xmlns:a16="http://schemas.microsoft.com/office/drawing/2014/main" id="{06079C4B-6E91-45FF-A500-29F2CF28C2FF}"/>
                </a:ext>
              </a:extLst>
            </p:cNvPr>
            <p:cNvSpPr/>
            <p:nvPr/>
          </p:nvSpPr>
          <p:spPr>
            <a:xfrm flipH="1">
              <a:off x="1708678"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7" name="任意多边形: 形状 266">
              <a:extLst>
                <a:ext uri="{FF2B5EF4-FFF2-40B4-BE49-F238E27FC236}">
                  <a16:creationId xmlns:a16="http://schemas.microsoft.com/office/drawing/2014/main" id="{1636B7B8-348D-4C2F-8906-75E896FA4F16}"/>
                </a:ext>
              </a:extLst>
            </p:cNvPr>
            <p:cNvSpPr/>
            <p:nvPr/>
          </p:nvSpPr>
          <p:spPr>
            <a:xfrm flipH="1">
              <a:off x="1708678"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8" name="任意多边形: 形状 267">
              <a:extLst>
                <a:ext uri="{FF2B5EF4-FFF2-40B4-BE49-F238E27FC236}">
                  <a16:creationId xmlns:a16="http://schemas.microsoft.com/office/drawing/2014/main" id="{41B22E6B-BE6A-4BB7-985C-7ECEF257FDC8}"/>
                </a:ext>
              </a:extLst>
            </p:cNvPr>
            <p:cNvSpPr/>
            <p:nvPr/>
          </p:nvSpPr>
          <p:spPr>
            <a:xfrm flipH="1">
              <a:off x="1077813" y="61779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9" name="任意多边形: 形状 268">
              <a:extLst>
                <a:ext uri="{FF2B5EF4-FFF2-40B4-BE49-F238E27FC236}">
                  <a16:creationId xmlns:a16="http://schemas.microsoft.com/office/drawing/2014/main" id="{78CD1AFD-BBA2-463F-A11D-CD3BEF07555D}"/>
                </a:ext>
              </a:extLst>
            </p:cNvPr>
            <p:cNvSpPr/>
            <p:nvPr/>
          </p:nvSpPr>
          <p:spPr>
            <a:xfrm flipH="1">
              <a:off x="1077813" y="62568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0" name="任意多边形: 形状 269">
              <a:extLst>
                <a:ext uri="{FF2B5EF4-FFF2-40B4-BE49-F238E27FC236}">
                  <a16:creationId xmlns:a16="http://schemas.microsoft.com/office/drawing/2014/main" id="{96CCDE4F-A21C-4818-9FF4-60E2870F0A8B}"/>
                </a:ext>
              </a:extLst>
            </p:cNvPr>
            <p:cNvSpPr/>
            <p:nvPr/>
          </p:nvSpPr>
          <p:spPr>
            <a:xfrm flipH="1">
              <a:off x="1077813" y="63357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1" name="任意多边形: 形状 270">
              <a:extLst>
                <a:ext uri="{FF2B5EF4-FFF2-40B4-BE49-F238E27FC236}">
                  <a16:creationId xmlns:a16="http://schemas.microsoft.com/office/drawing/2014/main" id="{65E086DB-87A7-456E-BBF2-05130158BE88}"/>
                </a:ext>
              </a:extLst>
            </p:cNvPr>
            <p:cNvSpPr/>
            <p:nvPr/>
          </p:nvSpPr>
          <p:spPr>
            <a:xfrm flipH="1">
              <a:off x="1077813" y="58241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2" name="任意多边形: 形状 271">
              <a:extLst>
                <a:ext uri="{FF2B5EF4-FFF2-40B4-BE49-F238E27FC236}">
                  <a16:creationId xmlns:a16="http://schemas.microsoft.com/office/drawing/2014/main" id="{73F1A610-14D3-47A6-B4AD-A94A5123C69D}"/>
                </a:ext>
              </a:extLst>
            </p:cNvPr>
            <p:cNvSpPr/>
            <p:nvPr/>
          </p:nvSpPr>
          <p:spPr>
            <a:xfrm flipH="1">
              <a:off x="1236766" y="62760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3" name="任意多边形: 形状 272">
              <a:extLst>
                <a:ext uri="{FF2B5EF4-FFF2-40B4-BE49-F238E27FC236}">
                  <a16:creationId xmlns:a16="http://schemas.microsoft.com/office/drawing/2014/main" id="{E5CE2AF3-9C7A-428E-8127-A0A82C5181A6}"/>
                </a:ext>
              </a:extLst>
            </p:cNvPr>
            <p:cNvSpPr/>
            <p:nvPr/>
          </p:nvSpPr>
          <p:spPr>
            <a:xfrm flipH="1">
              <a:off x="1236766" y="64897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4" name="任意多边形: 形状 273">
              <a:extLst>
                <a:ext uri="{FF2B5EF4-FFF2-40B4-BE49-F238E27FC236}">
                  <a16:creationId xmlns:a16="http://schemas.microsoft.com/office/drawing/2014/main" id="{89BA5382-8375-4713-AE7D-066D90000254}"/>
                </a:ext>
              </a:extLst>
            </p:cNvPr>
            <p:cNvSpPr/>
            <p:nvPr/>
          </p:nvSpPr>
          <p:spPr>
            <a:xfrm flipH="1">
              <a:off x="1077813" y="5902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5" name="任意多边形: 形状 274">
              <a:extLst>
                <a:ext uri="{FF2B5EF4-FFF2-40B4-BE49-F238E27FC236}">
                  <a16:creationId xmlns:a16="http://schemas.microsoft.com/office/drawing/2014/main" id="{3C80156A-D574-46E2-BD64-320674B7409D}"/>
                </a:ext>
              </a:extLst>
            </p:cNvPr>
            <p:cNvSpPr/>
            <p:nvPr/>
          </p:nvSpPr>
          <p:spPr>
            <a:xfrm flipH="1">
              <a:off x="1077813" y="59818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6" name="任意多边形: 形状 275">
              <a:extLst>
                <a:ext uri="{FF2B5EF4-FFF2-40B4-BE49-F238E27FC236}">
                  <a16:creationId xmlns:a16="http://schemas.microsoft.com/office/drawing/2014/main" id="{9EE1947B-0316-4F89-B62A-1ABAA8BB7EF7}"/>
                </a:ext>
              </a:extLst>
            </p:cNvPr>
            <p:cNvSpPr/>
            <p:nvPr/>
          </p:nvSpPr>
          <p:spPr>
            <a:xfrm flipH="1">
              <a:off x="921364" y="556994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7" name="任意多边形: 形状 276">
              <a:extLst>
                <a:ext uri="{FF2B5EF4-FFF2-40B4-BE49-F238E27FC236}">
                  <a16:creationId xmlns:a16="http://schemas.microsoft.com/office/drawing/2014/main" id="{354B2F97-1B8F-4338-9458-112479502AB7}"/>
                </a:ext>
              </a:extLst>
            </p:cNvPr>
            <p:cNvSpPr/>
            <p:nvPr/>
          </p:nvSpPr>
          <p:spPr>
            <a:xfrm flipH="1">
              <a:off x="921364" y="536945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8" name="任意多边形: 形状 277">
              <a:extLst>
                <a:ext uri="{FF2B5EF4-FFF2-40B4-BE49-F238E27FC236}">
                  <a16:creationId xmlns:a16="http://schemas.microsoft.com/office/drawing/2014/main" id="{2129CBF6-6233-4301-B016-3423359AEBD1}"/>
                </a:ext>
              </a:extLst>
            </p:cNvPr>
            <p:cNvSpPr/>
            <p:nvPr/>
          </p:nvSpPr>
          <p:spPr>
            <a:xfrm flipH="1">
              <a:off x="921364" y="5687133"/>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9" name="任意多边形: 形状 278">
              <a:extLst>
                <a:ext uri="{FF2B5EF4-FFF2-40B4-BE49-F238E27FC236}">
                  <a16:creationId xmlns:a16="http://schemas.microsoft.com/office/drawing/2014/main" id="{6117C7AC-0AD1-429D-8F90-04293EA2050E}"/>
                </a:ext>
              </a:extLst>
            </p:cNvPr>
            <p:cNvSpPr/>
            <p:nvPr/>
          </p:nvSpPr>
          <p:spPr>
            <a:xfrm flipH="1">
              <a:off x="921364" y="593351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0" name="任意多边形: 形状 279">
              <a:extLst>
                <a:ext uri="{FF2B5EF4-FFF2-40B4-BE49-F238E27FC236}">
                  <a16:creationId xmlns:a16="http://schemas.microsoft.com/office/drawing/2014/main" id="{FA1664BF-2642-4518-9130-43A11120A992}"/>
                </a:ext>
              </a:extLst>
            </p:cNvPr>
            <p:cNvSpPr/>
            <p:nvPr/>
          </p:nvSpPr>
          <p:spPr>
            <a:xfrm flipH="1">
              <a:off x="921364" y="603877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1" name="任意多边形: 形状 280">
              <a:extLst>
                <a:ext uri="{FF2B5EF4-FFF2-40B4-BE49-F238E27FC236}">
                  <a16:creationId xmlns:a16="http://schemas.microsoft.com/office/drawing/2014/main" id="{64ABAF36-1BD3-446E-B44C-3560B1E6D5AF}"/>
                </a:ext>
              </a:extLst>
            </p:cNvPr>
            <p:cNvSpPr/>
            <p:nvPr/>
          </p:nvSpPr>
          <p:spPr>
            <a:xfrm flipH="1">
              <a:off x="921364" y="679546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2" name="任意多边形: 形状 281">
              <a:extLst>
                <a:ext uri="{FF2B5EF4-FFF2-40B4-BE49-F238E27FC236}">
                  <a16:creationId xmlns:a16="http://schemas.microsoft.com/office/drawing/2014/main" id="{A101AC7A-2066-4CEC-81F7-32C87BA7E1EA}"/>
                </a:ext>
              </a:extLst>
            </p:cNvPr>
            <p:cNvSpPr/>
            <p:nvPr/>
          </p:nvSpPr>
          <p:spPr>
            <a:xfrm flipH="1">
              <a:off x="921364" y="668672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3" name="任意多边形: 形状 282">
              <a:extLst>
                <a:ext uri="{FF2B5EF4-FFF2-40B4-BE49-F238E27FC236}">
                  <a16:creationId xmlns:a16="http://schemas.microsoft.com/office/drawing/2014/main" id="{8F799658-13FB-45D9-9CA6-3CEB309225BD}"/>
                </a:ext>
              </a:extLst>
            </p:cNvPr>
            <p:cNvSpPr/>
            <p:nvPr/>
          </p:nvSpPr>
          <p:spPr>
            <a:xfrm flipH="1">
              <a:off x="921364" y="659053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4" name="任意多边形: 形状 283">
              <a:extLst>
                <a:ext uri="{FF2B5EF4-FFF2-40B4-BE49-F238E27FC236}">
                  <a16:creationId xmlns:a16="http://schemas.microsoft.com/office/drawing/2014/main" id="{8124C927-B580-4DBB-BF42-9B8A043B119D}"/>
                </a:ext>
              </a:extLst>
            </p:cNvPr>
            <p:cNvSpPr/>
            <p:nvPr/>
          </p:nvSpPr>
          <p:spPr>
            <a:xfrm flipH="1">
              <a:off x="921364" y="6494321"/>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5" name="任意多边形: 形状 284">
              <a:extLst>
                <a:ext uri="{FF2B5EF4-FFF2-40B4-BE49-F238E27FC236}">
                  <a16:creationId xmlns:a16="http://schemas.microsoft.com/office/drawing/2014/main" id="{1C172A8F-5722-44EF-A35F-023B6B7F27F0}"/>
                </a:ext>
              </a:extLst>
            </p:cNvPr>
            <p:cNvSpPr/>
            <p:nvPr/>
          </p:nvSpPr>
          <p:spPr>
            <a:xfrm flipH="1">
              <a:off x="1077813" y="64146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6" name="任意多边形: 形状 285">
              <a:extLst>
                <a:ext uri="{FF2B5EF4-FFF2-40B4-BE49-F238E27FC236}">
                  <a16:creationId xmlns:a16="http://schemas.microsoft.com/office/drawing/2014/main" id="{0488D54F-78AB-4B05-9073-D5AC0ABFDB1C}"/>
                </a:ext>
              </a:extLst>
            </p:cNvPr>
            <p:cNvSpPr/>
            <p:nvPr/>
          </p:nvSpPr>
          <p:spPr>
            <a:xfrm flipH="1">
              <a:off x="1077813"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7" name="任意多边形: 形状 286">
              <a:extLst>
                <a:ext uri="{FF2B5EF4-FFF2-40B4-BE49-F238E27FC236}">
                  <a16:creationId xmlns:a16="http://schemas.microsoft.com/office/drawing/2014/main" id="{1D01D109-536B-4B1F-A427-E80A1B935D43}"/>
                </a:ext>
              </a:extLst>
            </p:cNvPr>
            <p:cNvSpPr/>
            <p:nvPr/>
          </p:nvSpPr>
          <p:spPr>
            <a:xfrm flipH="1">
              <a:off x="1077813" y="65723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8" name="任意多边形: 形状 287">
              <a:extLst>
                <a:ext uri="{FF2B5EF4-FFF2-40B4-BE49-F238E27FC236}">
                  <a16:creationId xmlns:a16="http://schemas.microsoft.com/office/drawing/2014/main" id="{AC9F5E86-738C-4254-9268-F93DE14CA2E1}"/>
                </a:ext>
              </a:extLst>
            </p:cNvPr>
            <p:cNvSpPr/>
            <p:nvPr/>
          </p:nvSpPr>
          <p:spPr>
            <a:xfrm flipH="1">
              <a:off x="1975345"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9" name="任意多边形: 形状 288">
              <a:extLst>
                <a:ext uri="{FF2B5EF4-FFF2-40B4-BE49-F238E27FC236}">
                  <a16:creationId xmlns:a16="http://schemas.microsoft.com/office/drawing/2014/main" id="{2E3FCE6F-2990-44C8-85E9-31E7F57E5498}"/>
                </a:ext>
              </a:extLst>
            </p:cNvPr>
            <p:cNvSpPr/>
            <p:nvPr/>
          </p:nvSpPr>
          <p:spPr>
            <a:xfrm flipH="1">
              <a:off x="1975345"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0" name="任意多边形: 形状 289">
              <a:extLst>
                <a:ext uri="{FF2B5EF4-FFF2-40B4-BE49-F238E27FC236}">
                  <a16:creationId xmlns:a16="http://schemas.microsoft.com/office/drawing/2014/main" id="{3CC7FC3F-EA75-4CC3-88DF-F2C994CD4497}"/>
                </a:ext>
              </a:extLst>
            </p:cNvPr>
            <p:cNvSpPr/>
            <p:nvPr/>
          </p:nvSpPr>
          <p:spPr>
            <a:xfrm flipH="1">
              <a:off x="1975345"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1" name="任意多边形: 形状 290">
              <a:extLst>
                <a:ext uri="{FF2B5EF4-FFF2-40B4-BE49-F238E27FC236}">
                  <a16:creationId xmlns:a16="http://schemas.microsoft.com/office/drawing/2014/main" id="{E8842EFB-3AF6-47E4-AF0E-14108D390EF7}"/>
                </a:ext>
              </a:extLst>
            </p:cNvPr>
            <p:cNvSpPr/>
            <p:nvPr/>
          </p:nvSpPr>
          <p:spPr>
            <a:xfrm flipH="1">
              <a:off x="197534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2" name="任意多边形: 形状 291">
              <a:extLst>
                <a:ext uri="{FF2B5EF4-FFF2-40B4-BE49-F238E27FC236}">
                  <a16:creationId xmlns:a16="http://schemas.microsoft.com/office/drawing/2014/main" id="{4BD2C9BF-FD32-4F01-84AE-C1DC5070AEE4}"/>
                </a:ext>
              </a:extLst>
            </p:cNvPr>
            <p:cNvSpPr/>
            <p:nvPr/>
          </p:nvSpPr>
          <p:spPr>
            <a:xfrm flipH="1">
              <a:off x="738489"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3" name="任意多边形: 形状 292">
              <a:extLst>
                <a:ext uri="{FF2B5EF4-FFF2-40B4-BE49-F238E27FC236}">
                  <a16:creationId xmlns:a16="http://schemas.microsoft.com/office/drawing/2014/main" id="{09D087F2-6BB4-4163-B521-32E89BE6E894}"/>
                </a:ext>
              </a:extLst>
            </p:cNvPr>
            <p:cNvSpPr/>
            <p:nvPr/>
          </p:nvSpPr>
          <p:spPr>
            <a:xfrm flipH="1">
              <a:off x="738489"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4" name="任意多边形: 形状 293">
              <a:extLst>
                <a:ext uri="{FF2B5EF4-FFF2-40B4-BE49-F238E27FC236}">
                  <a16:creationId xmlns:a16="http://schemas.microsoft.com/office/drawing/2014/main" id="{A8932F31-6ACC-4DBD-836E-CC556A4DABDD}"/>
                </a:ext>
              </a:extLst>
            </p:cNvPr>
            <p:cNvSpPr/>
            <p:nvPr/>
          </p:nvSpPr>
          <p:spPr>
            <a:xfrm flipH="1">
              <a:off x="738489"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5" name="任意多边形: 形状 294">
              <a:extLst>
                <a:ext uri="{FF2B5EF4-FFF2-40B4-BE49-F238E27FC236}">
                  <a16:creationId xmlns:a16="http://schemas.microsoft.com/office/drawing/2014/main" id="{718A96CA-A9AD-4BF3-84A6-582CC1373BD1}"/>
                </a:ext>
              </a:extLst>
            </p:cNvPr>
            <p:cNvSpPr/>
            <p:nvPr/>
          </p:nvSpPr>
          <p:spPr>
            <a:xfrm flipH="1">
              <a:off x="738489"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6" name="任意多边形: 形状 295">
              <a:extLst>
                <a:ext uri="{FF2B5EF4-FFF2-40B4-BE49-F238E27FC236}">
                  <a16:creationId xmlns:a16="http://schemas.microsoft.com/office/drawing/2014/main" id="{A81DC4B6-3E72-4770-9DB1-7C2406BDDD8C}"/>
                </a:ext>
              </a:extLst>
            </p:cNvPr>
            <p:cNvSpPr/>
            <p:nvPr/>
          </p:nvSpPr>
          <p:spPr>
            <a:xfrm flipH="1">
              <a:off x="738489"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7" name="任意多边形: 形状 296">
              <a:extLst>
                <a:ext uri="{FF2B5EF4-FFF2-40B4-BE49-F238E27FC236}">
                  <a16:creationId xmlns:a16="http://schemas.microsoft.com/office/drawing/2014/main" id="{2F73EA53-72FB-4B4B-B1A2-93CCF1462EF1}"/>
                </a:ext>
              </a:extLst>
            </p:cNvPr>
            <p:cNvSpPr/>
            <p:nvPr/>
          </p:nvSpPr>
          <p:spPr>
            <a:xfrm flipH="1">
              <a:off x="738489"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8" name="任意多边形: 形状 297">
              <a:extLst>
                <a:ext uri="{FF2B5EF4-FFF2-40B4-BE49-F238E27FC236}">
                  <a16:creationId xmlns:a16="http://schemas.microsoft.com/office/drawing/2014/main" id="{8AA55844-DE33-4B21-A1AA-98BA2F5DF5B9}"/>
                </a:ext>
              </a:extLst>
            </p:cNvPr>
            <p:cNvSpPr/>
            <p:nvPr/>
          </p:nvSpPr>
          <p:spPr>
            <a:xfrm flipH="1">
              <a:off x="738489"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9" name="任意多边形: 形状 298">
              <a:extLst>
                <a:ext uri="{FF2B5EF4-FFF2-40B4-BE49-F238E27FC236}">
                  <a16:creationId xmlns:a16="http://schemas.microsoft.com/office/drawing/2014/main" id="{3CB1B9F9-4CF1-44CE-8507-2FD7249F6E25}"/>
                </a:ext>
              </a:extLst>
            </p:cNvPr>
            <p:cNvSpPr/>
            <p:nvPr/>
          </p:nvSpPr>
          <p:spPr>
            <a:xfrm flipH="1">
              <a:off x="738489"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0" name="任意多边形: 形状 299">
              <a:extLst>
                <a:ext uri="{FF2B5EF4-FFF2-40B4-BE49-F238E27FC236}">
                  <a16:creationId xmlns:a16="http://schemas.microsoft.com/office/drawing/2014/main" id="{30EA8BA6-1ADA-47F5-8A08-6CCC5742B2D9}"/>
                </a:ext>
              </a:extLst>
            </p:cNvPr>
            <p:cNvSpPr/>
            <p:nvPr/>
          </p:nvSpPr>
          <p:spPr>
            <a:xfrm flipH="1">
              <a:off x="738489"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1" name="任意多边形: 形状 300">
              <a:extLst>
                <a:ext uri="{FF2B5EF4-FFF2-40B4-BE49-F238E27FC236}">
                  <a16:creationId xmlns:a16="http://schemas.microsoft.com/office/drawing/2014/main" id="{C97626A0-AD68-492B-A54B-851B7AD21ADF}"/>
                </a:ext>
              </a:extLst>
            </p:cNvPr>
            <p:cNvSpPr/>
            <p:nvPr/>
          </p:nvSpPr>
          <p:spPr>
            <a:xfrm flipH="1">
              <a:off x="738489"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2" name="任意多边形: 形状 301">
              <a:extLst>
                <a:ext uri="{FF2B5EF4-FFF2-40B4-BE49-F238E27FC236}">
                  <a16:creationId xmlns:a16="http://schemas.microsoft.com/office/drawing/2014/main" id="{AA65FBC0-BFC2-4C3C-8AA0-263991F80178}"/>
                </a:ext>
              </a:extLst>
            </p:cNvPr>
            <p:cNvSpPr/>
            <p:nvPr/>
          </p:nvSpPr>
          <p:spPr>
            <a:xfrm flipH="1">
              <a:off x="738489"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3" name="任意多边形: 形状 302">
              <a:extLst>
                <a:ext uri="{FF2B5EF4-FFF2-40B4-BE49-F238E27FC236}">
                  <a16:creationId xmlns:a16="http://schemas.microsoft.com/office/drawing/2014/main" id="{5C8EBE55-81A4-4579-8882-A5E23581BBE8}"/>
                </a:ext>
              </a:extLst>
            </p:cNvPr>
            <p:cNvSpPr/>
            <p:nvPr/>
          </p:nvSpPr>
          <p:spPr>
            <a:xfrm flipH="1">
              <a:off x="738489"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4" name="任意多边形: 形状 303">
              <a:extLst>
                <a:ext uri="{FF2B5EF4-FFF2-40B4-BE49-F238E27FC236}">
                  <a16:creationId xmlns:a16="http://schemas.microsoft.com/office/drawing/2014/main" id="{25FB76F9-2D39-4176-BA1F-F16ED8388C5C}"/>
                </a:ext>
              </a:extLst>
            </p:cNvPr>
            <p:cNvSpPr/>
            <p:nvPr/>
          </p:nvSpPr>
          <p:spPr>
            <a:xfrm flipH="1">
              <a:off x="738489"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5" name="任意多边形: 形状 304">
              <a:extLst>
                <a:ext uri="{FF2B5EF4-FFF2-40B4-BE49-F238E27FC236}">
                  <a16:creationId xmlns:a16="http://schemas.microsoft.com/office/drawing/2014/main" id="{D913D4BB-732F-46D2-92CE-05A38AB701EE}"/>
                </a:ext>
              </a:extLst>
            </p:cNvPr>
            <p:cNvSpPr/>
            <p:nvPr/>
          </p:nvSpPr>
          <p:spPr>
            <a:xfrm flipH="1">
              <a:off x="738489"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6" name="任意多边形: 形状 305">
              <a:extLst>
                <a:ext uri="{FF2B5EF4-FFF2-40B4-BE49-F238E27FC236}">
                  <a16:creationId xmlns:a16="http://schemas.microsoft.com/office/drawing/2014/main" id="{7F0D8A62-841C-48AA-9543-4BD0BD526014}"/>
                </a:ext>
              </a:extLst>
            </p:cNvPr>
            <p:cNvSpPr/>
            <p:nvPr/>
          </p:nvSpPr>
          <p:spPr>
            <a:xfrm flipH="1">
              <a:off x="738489"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7" name="任意多边形: 形状 306">
              <a:extLst>
                <a:ext uri="{FF2B5EF4-FFF2-40B4-BE49-F238E27FC236}">
                  <a16:creationId xmlns:a16="http://schemas.microsoft.com/office/drawing/2014/main" id="{B83F6BB2-1065-426B-BF58-58D1B6C68F25}"/>
                </a:ext>
              </a:extLst>
            </p:cNvPr>
            <p:cNvSpPr/>
            <p:nvPr/>
          </p:nvSpPr>
          <p:spPr>
            <a:xfrm flipH="1">
              <a:off x="738489"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8" name="任意多边形: 形状 307">
              <a:extLst>
                <a:ext uri="{FF2B5EF4-FFF2-40B4-BE49-F238E27FC236}">
                  <a16:creationId xmlns:a16="http://schemas.microsoft.com/office/drawing/2014/main" id="{E5B2644E-4AA1-4773-A01B-15C8BC17648C}"/>
                </a:ext>
              </a:extLst>
            </p:cNvPr>
            <p:cNvSpPr/>
            <p:nvPr/>
          </p:nvSpPr>
          <p:spPr>
            <a:xfrm flipH="1">
              <a:off x="738489"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9" name="任意多边形: 形状 308">
              <a:extLst>
                <a:ext uri="{FF2B5EF4-FFF2-40B4-BE49-F238E27FC236}">
                  <a16:creationId xmlns:a16="http://schemas.microsoft.com/office/drawing/2014/main" id="{156B519E-7828-4B90-88F8-84E74767580C}"/>
                </a:ext>
              </a:extLst>
            </p:cNvPr>
            <p:cNvSpPr/>
            <p:nvPr/>
          </p:nvSpPr>
          <p:spPr>
            <a:xfrm flipH="1">
              <a:off x="738489"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0" name="任意多边形: 形状 309">
              <a:extLst>
                <a:ext uri="{FF2B5EF4-FFF2-40B4-BE49-F238E27FC236}">
                  <a16:creationId xmlns:a16="http://schemas.microsoft.com/office/drawing/2014/main" id="{C6C88B3D-0722-4FB1-91CB-5932CCA4B485}"/>
                </a:ext>
              </a:extLst>
            </p:cNvPr>
            <p:cNvSpPr/>
            <p:nvPr/>
          </p:nvSpPr>
          <p:spPr>
            <a:xfrm flipH="1">
              <a:off x="738489" y="51931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1" name="任意多边形: 形状 310">
              <a:extLst>
                <a:ext uri="{FF2B5EF4-FFF2-40B4-BE49-F238E27FC236}">
                  <a16:creationId xmlns:a16="http://schemas.microsoft.com/office/drawing/2014/main" id="{C0ADD8A2-9784-4998-BECD-261771AAD851}"/>
                </a:ext>
              </a:extLst>
            </p:cNvPr>
            <p:cNvSpPr/>
            <p:nvPr/>
          </p:nvSpPr>
          <p:spPr>
            <a:xfrm flipH="1">
              <a:off x="738489" y="512824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2" name="任意多边形: 形状 311">
              <a:extLst>
                <a:ext uri="{FF2B5EF4-FFF2-40B4-BE49-F238E27FC236}">
                  <a16:creationId xmlns:a16="http://schemas.microsoft.com/office/drawing/2014/main" id="{24CBA54D-0237-4516-B51D-5EDBBE289C7D}"/>
                </a:ext>
              </a:extLst>
            </p:cNvPr>
            <p:cNvSpPr/>
            <p:nvPr/>
          </p:nvSpPr>
          <p:spPr>
            <a:xfrm flipH="1">
              <a:off x="738489" y="499334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3" name="任意多边形: 形状 312">
              <a:extLst>
                <a:ext uri="{FF2B5EF4-FFF2-40B4-BE49-F238E27FC236}">
                  <a16:creationId xmlns:a16="http://schemas.microsoft.com/office/drawing/2014/main" id="{0A6E57FD-D614-4281-87BB-997189420024}"/>
                </a:ext>
              </a:extLst>
            </p:cNvPr>
            <p:cNvSpPr/>
            <p:nvPr/>
          </p:nvSpPr>
          <p:spPr>
            <a:xfrm flipH="1">
              <a:off x="738489" y="492996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4" name="任意多边形: 形状 313">
              <a:extLst>
                <a:ext uri="{FF2B5EF4-FFF2-40B4-BE49-F238E27FC236}">
                  <a16:creationId xmlns:a16="http://schemas.microsoft.com/office/drawing/2014/main" id="{F0BC21B5-E449-4B2F-8894-A2CEF1690D3B}"/>
                </a:ext>
              </a:extLst>
            </p:cNvPr>
            <p:cNvSpPr/>
            <p:nvPr/>
          </p:nvSpPr>
          <p:spPr>
            <a:xfrm flipH="1">
              <a:off x="738489" y="486658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5" name="任意多边形: 形状 314">
              <a:extLst>
                <a:ext uri="{FF2B5EF4-FFF2-40B4-BE49-F238E27FC236}">
                  <a16:creationId xmlns:a16="http://schemas.microsoft.com/office/drawing/2014/main" id="{F9FAB2AF-6B2E-4C8F-B0DA-0F32B3F7D68F}"/>
                </a:ext>
              </a:extLst>
            </p:cNvPr>
            <p:cNvSpPr/>
            <p:nvPr/>
          </p:nvSpPr>
          <p:spPr>
            <a:xfrm flipH="1">
              <a:off x="738489" y="48031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6" name="任意多边形: 形状 315">
              <a:extLst>
                <a:ext uri="{FF2B5EF4-FFF2-40B4-BE49-F238E27FC236}">
                  <a16:creationId xmlns:a16="http://schemas.microsoft.com/office/drawing/2014/main" id="{60FA51B4-D9E0-472B-BB21-82C0E43D39EB}"/>
                </a:ext>
              </a:extLst>
            </p:cNvPr>
            <p:cNvSpPr/>
            <p:nvPr/>
          </p:nvSpPr>
          <p:spPr>
            <a:xfrm flipH="1">
              <a:off x="629430"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7" name="任意多边形: 形状 316">
              <a:extLst>
                <a:ext uri="{FF2B5EF4-FFF2-40B4-BE49-F238E27FC236}">
                  <a16:creationId xmlns:a16="http://schemas.microsoft.com/office/drawing/2014/main" id="{6CBE8E02-2A2D-47ED-93B8-ED2A4F04595C}"/>
                </a:ext>
              </a:extLst>
            </p:cNvPr>
            <p:cNvSpPr/>
            <p:nvPr/>
          </p:nvSpPr>
          <p:spPr>
            <a:xfrm flipH="1">
              <a:off x="629430"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8" name="任意多边形: 形状 317">
              <a:extLst>
                <a:ext uri="{FF2B5EF4-FFF2-40B4-BE49-F238E27FC236}">
                  <a16:creationId xmlns:a16="http://schemas.microsoft.com/office/drawing/2014/main" id="{BCCCAD6D-FC30-459F-8E97-CFF7253C3D35}"/>
                </a:ext>
              </a:extLst>
            </p:cNvPr>
            <p:cNvSpPr/>
            <p:nvPr/>
          </p:nvSpPr>
          <p:spPr>
            <a:xfrm flipH="1">
              <a:off x="629430"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9" name="任意多边形: 形状 318">
              <a:extLst>
                <a:ext uri="{FF2B5EF4-FFF2-40B4-BE49-F238E27FC236}">
                  <a16:creationId xmlns:a16="http://schemas.microsoft.com/office/drawing/2014/main" id="{BDE11D50-67DF-41CE-9F58-5311827D7217}"/>
                </a:ext>
              </a:extLst>
            </p:cNvPr>
            <p:cNvSpPr/>
            <p:nvPr/>
          </p:nvSpPr>
          <p:spPr>
            <a:xfrm flipH="1">
              <a:off x="629430"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0" name="任意多边形: 形状 319">
              <a:extLst>
                <a:ext uri="{FF2B5EF4-FFF2-40B4-BE49-F238E27FC236}">
                  <a16:creationId xmlns:a16="http://schemas.microsoft.com/office/drawing/2014/main" id="{F6D8CF92-85B7-4773-AC6A-ACFCCFFFC4B6}"/>
                </a:ext>
              </a:extLst>
            </p:cNvPr>
            <p:cNvSpPr/>
            <p:nvPr/>
          </p:nvSpPr>
          <p:spPr>
            <a:xfrm flipH="1">
              <a:off x="629430" y="48286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1" name="任意多边形: 形状 320">
              <a:extLst>
                <a:ext uri="{FF2B5EF4-FFF2-40B4-BE49-F238E27FC236}">
                  <a16:creationId xmlns:a16="http://schemas.microsoft.com/office/drawing/2014/main" id="{AED637DA-A359-4DF7-97A7-C4BE1C504068}"/>
                </a:ext>
              </a:extLst>
            </p:cNvPr>
            <p:cNvSpPr/>
            <p:nvPr/>
          </p:nvSpPr>
          <p:spPr>
            <a:xfrm flipH="1">
              <a:off x="629430" y="490453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2" name="任意多边形: 形状 321">
              <a:extLst>
                <a:ext uri="{FF2B5EF4-FFF2-40B4-BE49-F238E27FC236}">
                  <a16:creationId xmlns:a16="http://schemas.microsoft.com/office/drawing/2014/main" id="{71302DE1-C4B7-4EC7-B788-FE54F0891259}"/>
                </a:ext>
              </a:extLst>
            </p:cNvPr>
            <p:cNvSpPr/>
            <p:nvPr/>
          </p:nvSpPr>
          <p:spPr>
            <a:xfrm flipH="1">
              <a:off x="629430" y="4980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3" name="任意多边形: 形状 322">
              <a:extLst>
                <a:ext uri="{FF2B5EF4-FFF2-40B4-BE49-F238E27FC236}">
                  <a16:creationId xmlns:a16="http://schemas.microsoft.com/office/drawing/2014/main" id="{D2915814-C3BC-438D-9A49-F49C024190EA}"/>
                </a:ext>
              </a:extLst>
            </p:cNvPr>
            <p:cNvSpPr/>
            <p:nvPr/>
          </p:nvSpPr>
          <p:spPr>
            <a:xfrm flipH="1">
              <a:off x="629430" y="505636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4" name="任意多边形: 形状 323">
              <a:extLst>
                <a:ext uri="{FF2B5EF4-FFF2-40B4-BE49-F238E27FC236}">
                  <a16:creationId xmlns:a16="http://schemas.microsoft.com/office/drawing/2014/main" id="{97B04106-25B7-4EB3-B5B4-62A437605741}"/>
                </a:ext>
              </a:extLst>
            </p:cNvPr>
            <p:cNvSpPr/>
            <p:nvPr/>
          </p:nvSpPr>
          <p:spPr>
            <a:xfrm flipH="1">
              <a:off x="629430"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5" name="任意多边形: 形状 324">
              <a:extLst>
                <a:ext uri="{FF2B5EF4-FFF2-40B4-BE49-F238E27FC236}">
                  <a16:creationId xmlns:a16="http://schemas.microsoft.com/office/drawing/2014/main" id="{25E8117F-2EF7-4B05-8D16-E3E51AC82FC3}"/>
                </a:ext>
              </a:extLst>
            </p:cNvPr>
            <p:cNvSpPr/>
            <p:nvPr/>
          </p:nvSpPr>
          <p:spPr>
            <a:xfrm flipH="1">
              <a:off x="629430"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6" name="任意多边形: 形状 325">
              <a:extLst>
                <a:ext uri="{FF2B5EF4-FFF2-40B4-BE49-F238E27FC236}">
                  <a16:creationId xmlns:a16="http://schemas.microsoft.com/office/drawing/2014/main" id="{CF7B48AA-D74A-4D53-8A56-0067A964033F}"/>
                </a:ext>
              </a:extLst>
            </p:cNvPr>
            <p:cNvSpPr/>
            <p:nvPr/>
          </p:nvSpPr>
          <p:spPr>
            <a:xfrm flipH="1">
              <a:off x="629430"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7" name="任意多边形: 形状 326">
              <a:extLst>
                <a:ext uri="{FF2B5EF4-FFF2-40B4-BE49-F238E27FC236}">
                  <a16:creationId xmlns:a16="http://schemas.microsoft.com/office/drawing/2014/main" id="{6A63C112-9101-467D-BA70-3A1C6533BDEB}"/>
                </a:ext>
              </a:extLst>
            </p:cNvPr>
            <p:cNvSpPr/>
            <p:nvPr/>
          </p:nvSpPr>
          <p:spPr>
            <a:xfrm flipH="1">
              <a:off x="629430"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8" name="任意多边形: 形状 327">
              <a:extLst>
                <a:ext uri="{FF2B5EF4-FFF2-40B4-BE49-F238E27FC236}">
                  <a16:creationId xmlns:a16="http://schemas.microsoft.com/office/drawing/2014/main" id="{C3502DFC-C410-4A53-AAC4-05E3E8FAE410}"/>
                </a:ext>
              </a:extLst>
            </p:cNvPr>
            <p:cNvSpPr/>
            <p:nvPr/>
          </p:nvSpPr>
          <p:spPr>
            <a:xfrm flipH="1">
              <a:off x="629430"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9" name="任意多边形: 形状 328">
              <a:extLst>
                <a:ext uri="{FF2B5EF4-FFF2-40B4-BE49-F238E27FC236}">
                  <a16:creationId xmlns:a16="http://schemas.microsoft.com/office/drawing/2014/main" id="{6C0F82C1-4B12-48BF-B308-81955CAC626F}"/>
                </a:ext>
              </a:extLst>
            </p:cNvPr>
            <p:cNvSpPr/>
            <p:nvPr/>
          </p:nvSpPr>
          <p:spPr>
            <a:xfrm flipH="1">
              <a:off x="629430"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0" name="任意多边形: 形状 329">
              <a:extLst>
                <a:ext uri="{FF2B5EF4-FFF2-40B4-BE49-F238E27FC236}">
                  <a16:creationId xmlns:a16="http://schemas.microsoft.com/office/drawing/2014/main" id="{F1B655CC-D874-4A01-95C3-B1B19F0653B1}"/>
                </a:ext>
              </a:extLst>
            </p:cNvPr>
            <p:cNvSpPr/>
            <p:nvPr/>
          </p:nvSpPr>
          <p:spPr>
            <a:xfrm flipH="1">
              <a:off x="629430"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1" name="任意多边形: 形状 330">
              <a:extLst>
                <a:ext uri="{FF2B5EF4-FFF2-40B4-BE49-F238E27FC236}">
                  <a16:creationId xmlns:a16="http://schemas.microsoft.com/office/drawing/2014/main" id="{7C22591C-86FE-4314-BDEE-F9C8CA178F7B}"/>
                </a:ext>
              </a:extLst>
            </p:cNvPr>
            <p:cNvSpPr/>
            <p:nvPr/>
          </p:nvSpPr>
          <p:spPr>
            <a:xfrm flipH="1">
              <a:off x="629430"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2" name="任意多边形: 形状 331">
              <a:extLst>
                <a:ext uri="{FF2B5EF4-FFF2-40B4-BE49-F238E27FC236}">
                  <a16:creationId xmlns:a16="http://schemas.microsoft.com/office/drawing/2014/main" id="{DA253569-6DCD-4517-90C8-EB4D2642F972}"/>
                </a:ext>
              </a:extLst>
            </p:cNvPr>
            <p:cNvSpPr/>
            <p:nvPr/>
          </p:nvSpPr>
          <p:spPr>
            <a:xfrm flipH="1">
              <a:off x="629430"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3" name="任意多边形: 形状 332">
              <a:extLst>
                <a:ext uri="{FF2B5EF4-FFF2-40B4-BE49-F238E27FC236}">
                  <a16:creationId xmlns:a16="http://schemas.microsoft.com/office/drawing/2014/main" id="{A5000326-027E-476D-A48C-4C4373FC03E4}"/>
                </a:ext>
              </a:extLst>
            </p:cNvPr>
            <p:cNvSpPr/>
            <p:nvPr/>
          </p:nvSpPr>
          <p:spPr>
            <a:xfrm flipH="1">
              <a:off x="629430"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4" name="任意多边形: 形状 333">
              <a:extLst>
                <a:ext uri="{FF2B5EF4-FFF2-40B4-BE49-F238E27FC236}">
                  <a16:creationId xmlns:a16="http://schemas.microsoft.com/office/drawing/2014/main" id="{0F793543-F704-4E24-A193-27DFC8E7B4CD}"/>
                </a:ext>
              </a:extLst>
            </p:cNvPr>
            <p:cNvSpPr/>
            <p:nvPr/>
          </p:nvSpPr>
          <p:spPr>
            <a:xfrm flipH="1">
              <a:off x="629430"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5" name="任意多边形: 形状 334">
              <a:extLst>
                <a:ext uri="{FF2B5EF4-FFF2-40B4-BE49-F238E27FC236}">
                  <a16:creationId xmlns:a16="http://schemas.microsoft.com/office/drawing/2014/main" id="{154944CD-8B37-4B73-ACF6-DD070E903947}"/>
                </a:ext>
              </a:extLst>
            </p:cNvPr>
            <p:cNvSpPr/>
            <p:nvPr/>
          </p:nvSpPr>
          <p:spPr>
            <a:xfrm flipH="1">
              <a:off x="629430"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6" name="任意多边形: 形状 335">
              <a:extLst>
                <a:ext uri="{FF2B5EF4-FFF2-40B4-BE49-F238E27FC236}">
                  <a16:creationId xmlns:a16="http://schemas.microsoft.com/office/drawing/2014/main" id="{48C5F9B6-5AC6-42EB-AA28-DD937F7A9CA8}"/>
                </a:ext>
              </a:extLst>
            </p:cNvPr>
            <p:cNvSpPr/>
            <p:nvPr/>
          </p:nvSpPr>
          <p:spPr>
            <a:xfrm flipH="1">
              <a:off x="544263"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7" name="任意多边形: 形状 336">
              <a:extLst>
                <a:ext uri="{FF2B5EF4-FFF2-40B4-BE49-F238E27FC236}">
                  <a16:creationId xmlns:a16="http://schemas.microsoft.com/office/drawing/2014/main" id="{2883A7D1-F083-4FF0-B5C3-B3423E40E4B1}"/>
                </a:ext>
              </a:extLst>
            </p:cNvPr>
            <p:cNvSpPr/>
            <p:nvPr/>
          </p:nvSpPr>
          <p:spPr>
            <a:xfrm flipH="1">
              <a:off x="544263"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8" name="任意多边形: 形状 337">
              <a:extLst>
                <a:ext uri="{FF2B5EF4-FFF2-40B4-BE49-F238E27FC236}">
                  <a16:creationId xmlns:a16="http://schemas.microsoft.com/office/drawing/2014/main" id="{D78BE798-3763-498D-A2DE-50797C8ADADE}"/>
                </a:ext>
              </a:extLst>
            </p:cNvPr>
            <p:cNvSpPr/>
            <p:nvPr/>
          </p:nvSpPr>
          <p:spPr>
            <a:xfrm flipH="1">
              <a:off x="544263"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9" name="任意多边形: 形状 338">
              <a:extLst>
                <a:ext uri="{FF2B5EF4-FFF2-40B4-BE49-F238E27FC236}">
                  <a16:creationId xmlns:a16="http://schemas.microsoft.com/office/drawing/2014/main" id="{DB3C912A-46B7-4635-B880-D157CC3446EC}"/>
                </a:ext>
              </a:extLst>
            </p:cNvPr>
            <p:cNvSpPr/>
            <p:nvPr/>
          </p:nvSpPr>
          <p:spPr>
            <a:xfrm flipH="1">
              <a:off x="544263" y="47843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0" name="任意多边形: 形状 339">
              <a:extLst>
                <a:ext uri="{FF2B5EF4-FFF2-40B4-BE49-F238E27FC236}">
                  <a16:creationId xmlns:a16="http://schemas.microsoft.com/office/drawing/2014/main" id="{41020931-3C22-44F6-9295-27A2AE0840C5}"/>
                </a:ext>
              </a:extLst>
            </p:cNvPr>
            <p:cNvSpPr/>
            <p:nvPr/>
          </p:nvSpPr>
          <p:spPr>
            <a:xfrm flipH="1">
              <a:off x="544263" y="4860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1" name="任意多边形: 形状 340">
              <a:extLst>
                <a:ext uri="{FF2B5EF4-FFF2-40B4-BE49-F238E27FC236}">
                  <a16:creationId xmlns:a16="http://schemas.microsoft.com/office/drawing/2014/main" id="{3F429EA7-415C-4023-9981-9B4F5E828953}"/>
                </a:ext>
              </a:extLst>
            </p:cNvPr>
            <p:cNvSpPr/>
            <p:nvPr/>
          </p:nvSpPr>
          <p:spPr>
            <a:xfrm flipH="1">
              <a:off x="544263" y="4936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2" name="任意多边形: 形状 341">
              <a:extLst>
                <a:ext uri="{FF2B5EF4-FFF2-40B4-BE49-F238E27FC236}">
                  <a16:creationId xmlns:a16="http://schemas.microsoft.com/office/drawing/2014/main" id="{8B825BC9-2E09-442B-9E95-E671C36059D8}"/>
                </a:ext>
              </a:extLst>
            </p:cNvPr>
            <p:cNvSpPr/>
            <p:nvPr/>
          </p:nvSpPr>
          <p:spPr>
            <a:xfrm flipH="1">
              <a:off x="544263"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3" name="任意多边形: 形状 342">
              <a:extLst>
                <a:ext uri="{FF2B5EF4-FFF2-40B4-BE49-F238E27FC236}">
                  <a16:creationId xmlns:a16="http://schemas.microsoft.com/office/drawing/2014/main" id="{E911C51C-BE37-4B16-B833-AE2E50C2911B}"/>
                </a:ext>
              </a:extLst>
            </p:cNvPr>
            <p:cNvSpPr/>
            <p:nvPr/>
          </p:nvSpPr>
          <p:spPr>
            <a:xfrm flipH="1">
              <a:off x="544263"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4" name="任意多边形: 形状 343">
              <a:extLst>
                <a:ext uri="{FF2B5EF4-FFF2-40B4-BE49-F238E27FC236}">
                  <a16:creationId xmlns:a16="http://schemas.microsoft.com/office/drawing/2014/main" id="{BD647196-3CB9-4D88-AD22-7114D47D50A3}"/>
                </a:ext>
              </a:extLst>
            </p:cNvPr>
            <p:cNvSpPr/>
            <p:nvPr/>
          </p:nvSpPr>
          <p:spPr>
            <a:xfrm flipH="1">
              <a:off x="544263"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5" name="任意多边形: 形状 344">
              <a:extLst>
                <a:ext uri="{FF2B5EF4-FFF2-40B4-BE49-F238E27FC236}">
                  <a16:creationId xmlns:a16="http://schemas.microsoft.com/office/drawing/2014/main" id="{99EAAC31-0E3B-4FD8-B222-803329585BD4}"/>
                </a:ext>
              </a:extLst>
            </p:cNvPr>
            <p:cNvSpPr/>
            <p:nvPr/>
          </p:nvSpPr>
          <p:spPr>
            <a:xfrm flipH="1">
              <a:off x="544263"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6" name="任意多边形: 形状 345">
              <a:extLst>
                <a:ext uri="{FF2B5EF4-FFF2-40B4-BE49-F238E27FC236}">
                  <a16:creationId xmlns:a16="http://schemas.microsoft.com/office/drawing/2014/main" id="{456B301D-4812-415F-9464-E8890258CDE4}"/>
                </a:ext>
              </a:extLst>
            </p:cNvPr>
            <p:cNvSpPr/>
            <p:nvPr/>
          </p:nvSpPr>
          <p:spPr>
            <a:xfrm flipH="1">
              <a:off x="544263"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7" name="任意多边形: 形状 346">
              <a:extLst>
                <a:ext uri="{FF2B5EF4-FFF2-40B4-BE49-F238E27FC236}">
                  <a16:creationId xmlns:a16="http://schemas.microsoft.com/office/drawing/2014/main" id="{0F98FFE8-B764-4AFB-AB95-D763B5D9EB76}"/>
                </a:ext>
              </a:extLst>
            </p:cNvPr>
            <p:cNvSpPr/>
            <p:nvPr/>
          </p:nvSpPr>
          <p:spPr>
            <a:xfrm flipH="1">
              <a:off x="544263"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8" name="任意多边形: 形状 347">
              <a:extLst>
                <a:ext uri="{FF2B5EF4-FFF2-40B4-BE49-F238E27FC236}">
                  <a16:creationId xmlns:a16="http://schemas.microsoft.com/office/drawing/2014/main" id="{68D4F44A-1639-471C-9658-BE1CCA710F5F}"/>
                </a:ext>
              </a:extLst>
            </p:cNvPr>
            <p:cNvSpPr/>
            <p:nvPr/>
          </p:nvSpPr>
          <p:spPr>
            <a:xfrm flipH="1">
              <a:off x="544263"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9" name="任意多边形: 形状 348">
              <a:extLst>
                <a:ext uri="{FF2B5EF4-FFF2-40B4-BE49-F238E27FC236}">
                  <a16:creationId xmlns:a16="http://schemas.microsoft.com/office/drawing/2014/main" id="{FB1A9F97-DA55-4927-929D-468E57744C57}"/>
                </a:ext>
              </a:extLst>
            </p:cNvPr>
            <p:cNvSpPr/>
            <p:nvPr/>
          </p:nvSpPr>
          <p:spPr>
            <a:xfrm flipH="1">
              <a:off x="544263"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0" name="任意多边形: 形状 349">
              <a:extLst>
                <a:ext uri="{FF2B5EF4-FFF2-40B4-BE49-F238E27FC236}">
                  <a16:creationId xmlns:a16="http://schemas.microsoft.com/office/drawing/2014/main" id="{26FB75EA-959C-442C-A65F-4A69076F3FF8}"/>
                </a:ext>
              </a:extLst>
            </p:cNvPr>
            <p:cNvSpPr/>
            <p:nvPr/>
          </p:nvSpPr>
          <p:spPr>
            <a:xfrm flipH="1">
              <a:off x="544263"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1" name="任意多边形: 形状 350">
              <a:extLst>
                <a:ext uri="{FF2B5EF4-FFF2-40B4-BE49-F238E27FC236}">
                  <a16:creationId xmlns:a16="http://schemas.microsoft.com/office/drawing/2014/main" id="{53566554-FF75-468E-BCC3-58B21EFDDC8E}"/>
                </a:ext>
              </a:extLst>
            </p:cNvPr>
            <p:cNvSpPr/>
            <p:nvPr/>
          </p:nvSpPr>
          <p:spPr>
            <a:xfrm flipH="1">
              <a:off x="544263"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2" name="任意多边形: 形状 351">
              <a:extLst>
                <a:ext uri="{FF2B5EF4-FFF2-40B4-BE49-F238E27FC236}">
                  <a16:creationId xmlns:a16="http://schemas.microsoft.com/office/drawing/2014/main" id="{67A34492-928A-4FC0-9AC3-538FEA7FEF01}"/>
                </a:ext>
              </a:extLst>
            </p:cNvPr>
            <p:cNvSpPr/>
            <p:nvPr/>
          </p:nvSpPr>
          <p:spPr>
            <a:xfrm flipH="1">
              <a:off x="738489" y="462073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3" name="任意多边形: 形状 352">
              <a:extLst>
                <a:ext uri="{FF2B5EF4-FFF2-40B4-BE49-F238E27FC236}">
                  <a16:creationId xmlns:a16="http://schemas.microsoft.com/office/drawing/2014/main" id="{576EC56C-F1BE-4678-ABE1-24A5B0E9041A}"/>
                </a:ext>
              </a:extLst>
            </p:cNvPr>
            <p:cNvSpPr/>
            <p:nvPr/>
          </p:nvSpPr>
          <p:spPr>
            <a:xfrm flipH="1">
              <a:off x="738489" y="45558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4" name="任意多边形: 形状 353">
              <a:extLst>
                <a:ext uri="{FF2B5EF4-FFF2-40B4-BE49-F238E27FC236}">
                  <a16:creationId xmlns:a16="http://schemas.microsoft.com/office/drawing/2014/main" id="{3B267192-0025-480B-A3BB-DCE4ADC69927}"/>
                </a:ext>
              </a:extLst>
            </p:cNvPr>
            <p:cNvSpPr/>
            <p:nvPr/>
          </p:nvSpPr>
          <p:spPr>
            <a:xfrm flipH="1">
              <a:off x="738489" y="449097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5" name="任意多边形: 形状 354">
              <a:extLst>
                <a:ext uri="{FF2B5EF4-FFF2-40B4-BE49-F238E27FC236}">
                  <a16:creationId xmlns:a16="http://schemas.microsoft.com/office/drawing/2014/main" id="{9EEEBAD5-4CFF-486B-824D-03042D6E77C4}"/>
                </a:ext>
              </a:extLst>
            </p:cNvPr>
            <p:cNvSpPr/>
            <p:nvPr/>
          </p:nvSpPr>
          <p:spPr>
            <a:xfrm flipH="1">
              <a:off x="738489" y="435607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6" name="任意多边形: 形状 355">
              <a:extLst>
                <a:ext uri="{FF2B5EF4-FFF2-40B4-BE49-F238E27FC236}">
                  <a16:creationId xmlns:a16="http://schemas.microsoft.com/office/drawing/2014/main" id="{0E91C3AA-59DC-4707-9FB4-3CDCCD1D537D}"/>
                </a:ext>
              </a:extLst>
            </p:cNvPr>
            <p:cNvSpPr/>
            <p:nvPr/>
          </p:nvSpPr>
          <p:spPr>
            <a:xfrm flipH="1">
              <a:off x="738489" y="429269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7" name="任意多边形: 形状 356">
              <a:extLst>
                <a:ext uri="{FF2B5EF4-FFF2-40B4-BE49-F238E27FC236}">
                  <a16:creationId xmlns:a16="http://schemas.microsoft.com/office/drawing/2014/main" id="{8726538C-00EC-4238-9128-535756EB405B}"/>
                </a:ext>
              </a:extLst>
            </p:cNvPr>
            <p:cNvSpPr/>
            <p:nvPr/>
          </p:nvSpPr>
          <p:spPr>
            <a:xfrm flipH="1">
              <a:off x="738489" y="422928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8" name="任意多边形: 形状 357">
              <a:extLst>
                <a:ext uri="{FF2B5EF4-FFF2-40B4-BE49-F238E27FC236}">
                  <a16:creationId xmlns:a16="http://schemas.microsoft.com/office/drawing/2014/main" id="{23173500-D72A-4FB9-B466-62F16A751C1B}"/>
                </a:ext>
              </a:extLst>
            </p:cNvPr>
            <p:cNvSpPr/>
            <p:nvPr/>
          </p:nvSpPr>
          <p:spPr>
            <a:xfrm flipH="1">
              <a:off x="738489" y="416589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9" name="任意多边形: 形状 358">
              <a:extLst>
                <a:ext uri="{FF2B5EF4-FFF2-40B4-BE49-F238E27FC236}">
                  <a16:creationId xmlns:a16="http://schemas.microsoft.com/office/drawing/2014/main" id="{90A9F69E-E464-473D-A3C5-B3C06B475BBB}"/>
                </a:ext>
              </a:extLst>
            </p:cNvPr>
            <p:cNvSpPr/>
            <p:nvPr/>
          </p:nvSpPr>
          <p:spPr>
            <a:xfrm flipH="1">
              <a:off x="629430" y="385110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0" name="任意多边形: 形状 359">
              <a:extLst>
                <a:ext uri="{FF2B5EF4-FFF2-40B4-BE49-F238E27FC236}">
                  <a16:creationId xmlns:a16="http://schemas.microsoft.com/office/drawing/2014/main" id="{1D69EDD4-1CBB-427A-91A6-F9DC3D01CB23}"/>
                </a:ext>
              </a:extLst>
            </p:cNvPr>
            <p:cNvSpPr/>
            <p:nvPr/>
          </p:nvSpPr>
          <p:spPr>
            <a:xfrm flipH="1">
              <a:off x="629430" y="39270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1" name="任意多边形: 形状 360">
              <a:extLst>
                <a:ext uri="{FF2B5EF4-FFF2-40B4-BE49-F238E27FC236}">
                  <a16:creationId xmlns:a16="http://schemas.microsoft.com/office/drawing/2014/main" id="{5F12A8E0-2C81-4FD6-9DE4-09E30A8A5C44}"/>
                </a:ext>
              </a:extLst>
            </p:cNvPr>
            <p:cNvSpPr/>
            <p:nvPr/>
          </p:nvSpPr>
          <p:spPr>
            <a:xfrm flipH="1">
              <a:off x="629430" y="40029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2" name="任意多边形: 形状 361">
              <a:extLst>
                <a:ext uri="{FF2B5EF4-FFF2-40B4-BE49-F238E27FC236}">
                  <a16:creationId xmlns:a16="http://schemas.microsoft.com/office/drawing/2014/main" id="{309F16FE-735F-4425-A6D9-B92CD64694DD}"/>
                </a:ext>
              </a:extLst>
            </p:cNvPr>
            <p:cNvSpPr/>
            <p:nvPr/>
          </p:nvSpPr>
          <p:spPr>
            <a:xfrm flipH="1">
              <a:off x="629430" y="36189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3" name="任意多边形: 形状 362">
              <a:extLst>
                <a:ext uri="{FF2B5EF4-FFF2-40B4-BE49-F238E27FC236}">
                  <a16:creationId xmlns:a16="http://schemas.microsoft.com/office/drawing/2014/main" id="{B6A739B1-E6CF-4605-B021-4826A5D80D19}"/>
                </a:ext>
              </a:extLst>
            </p:cNvPr>
            <p:cNvSpPr/>
            <p:nvPr/>
          </p:nvSpPr>
          <p:spPr>
            <a:xfrm flipH="1">
              <a:off x="629430" y="36948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4" name="任意多边形: 形状 363">
              <a:extLst>
                <a:ext uri="{FF2B5EF4-FFF2-40B4-BE49-F238E27FC236}">
                  <a16:creationId xmlns:a16="http://schemas.microsoft.com/office/drawing/2014/main" id="{4FDB5941-B6A3-4A3F-80CF-F84A529CA190}"/>
                </a:ext>
              </a:extLst>
            </p:cNvPr>
            <p:cNvSpPr/>
            <p:nvPr/>
          </p:nvSpPr>
          <p:spPr>
            <a:xfrm flipH="1">
              <a:off x="629430" y="377076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5" name="任意多边形: 形状 364">
              <a:extLst>
                <a:ext uri="{FF2B5EF4-FFF2-40B4-BE49-F238E27FC236}">
                  <a16:creationId xmlns:a16="http://schemas.microsoft.com/office/drawing/2014/main" id="{5D89ECD6-34D6-48EB-BF51-302B02214960}"/>
                </a:ext>
              </a:extLst>
            </p:cNvPr>
            <p:cNvSpPr/>
            <p:nvPr/>
          </p:nvSpPr>
          <p:spPr>
            <a:xfrm flipH="1">
              <a:off x="629430" y="40788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6" name="任意多边形: 形状 365">
              <a:extLst>
                <a:ext uri="{FF2B5EF4-FFF2-40B4-BE49-F238E27FC236}">
                  <a16:creationId xmlns:a16="http://schemas.microsoft.com/office/drawing/2014/main" id="{201A01E3-B60E-460A-AFA8-BD279705A7EC}"/>
                </a:ext>
              </a:extLst>
            </p:cNvPr>
            <p:cNvSpPr/>
            <p:nvPr/>
          </p:nvSpPr>
          <p:spPr>
            <a:xfrm flipH="1">
              <a:off x="629430" y="4154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7" name="任意多边形: 形状 366">
              <a:extLst>
                <a:ext uri="{FF2B5EF4-FFF2-40B4-BE49-F238E27FC236}">
                  <a16:creationId xmlns:a16="http://schemas.microsoft.com/office/drawing/2014/main" id="{254586CD-DCE3-4742-AEBA-F7BBDD27AB7A}"/>
                </a:ext>
              </a:extLst>
            </p:cNvPr>
            <p:cNvSpPr/>
            <p:nvPr/>
          </p:nvSpPr>
          <p:spPr>
            <a:xfrm flipH="1">
              <a:off x="629430" y="4230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8" name="任意多边形: 形状 367">
              <a:extLst>
                <a:ext uri="{FF2B5EF4-FFF2-40B4-BE49-F238E27FC236}">
                  <a16:creationId xmlns:a16="http://schemas.microsoft.com/office/drawing/2014/main" id="{48AA04DF-FCEE-4647-8E1C-ED95945DD9B1}"/>
                </a:ext>
              </a:extLst>
            </p:cNvPr>
            <p:cNvSpPr/>
            <p:nvPr/>
          </p:nvSpPr>
          <p:spPr>
            <a:xfrm flipH="1">
              <a:off x="629430" y="4306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9" name="任意多边形: 形状 368">
              <a:extLst>
                <a:ext uri="{FF2B5EF4-FFF2-40B4-BE49-F238E27FC236}">
                  <a16:creationId xmlns:a16="http://schemas.microsoft.com/office/drawing/2014/main" id="{B7A686E7-30E5-4CCE-876E-9F1842C4006F}"/>
                </a:ext>
              </a:extLst>
            </p:cNvPr>
            <p:cNvSpPr/>
            <p:nvPr/>
          </p:nvSpPr>
          <p:spPr>
            <a:xfrm flipH="1">
              <a:off x="629430" y="4382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0" name="任意多边形: 形状 369">
              <a:extLst>
                <a:ext uri="{FF2B5EF4-FFF2-40B4-BE49-F238E27FC236}">
                  <a16:creationId xmlns:a16="http://schemas.microsoft.com/office/drawing/2014/main" id="{98D3DA8E-8433-471E-8643-A7FA963BF560}"/>
                </a:ext>
              </a:extLst>
            </p:cNvPr>
            <p:cNvSpPr/>
            <p:nvPr/>
          </p:nvSpPr>
          <p:spPr>
            <a:xfrm flipH="1">
              <a:off x="629430" y="4458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1" name="任意多边形: 形状 370">
              <a:extLst>
                <a:ext uri="{FF2B5EF4-FFF2-40B4-BE49-F238E27FC236}">
                  <a16:creationId xmlns:a16="http://schemas.microsoft.com/office/drawing/2014/main" id="{C1E9F61F-AA33-48CB-B8BD-18AF6F88186F}"/>
                </a:ext>
              </a:extLst>
            </p:cNvPr>
            <p:cNvSpPr/>
            <p:nvPr/>
          </p:nvSpPr>
          <p:spPr>
            <a:xfrm flipH="1">
              <a:off x="629430" y="45344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2" name="任意多边形: 形状 371">
              <a:extLst>
                <a:ext uri="{FF2B5EF4-FFF2-40B4-BE49-F238E27FC236}">
                  <a16:creationId xmlns:a16="http://schemas.microsoft.com/office/drawing/2014/main" id="{7F9E619E-FAE6-4793-A176-57DEDDF18D4A}"/>
                </a:ext>
              </a:extLst>
            </p:cNvPr>
            <p:cNvSpPr/>
            <p:nvPr/>
          </p:nvSpPr>
          <p:spPr>
            <a:xfrm flipH="1">
              <a:off x="629430" y="46103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3" name="任意多边形: 形状 372">
              <a:extLst>
                <a:ext uri="{FF2B5EF4-FFF2-40B4-BE49-F238E27FC236}">
                  <a16:creationId xmlns:a16="http://schemas.microsoft.com/office/drawing/2014/main" id="{BF9200F9-D996-4B62-A313-8E86B9058ABA}"/>
                </a:ext>
              </a:extLst>
            </p:cNvPr>
            <p:cNvSpPr/>
            <p:nvPr/>
          </p:nvSpPr>
          <p:spPr>
            <a:xfrm flipH="1">
              <a:off x="629430" y="4686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4" name="任意多边形: 形状 373">
              <a:extLst>
                <a:ext uri="{FF2B5EF4-FFF2-40B4-BE49-F238E27FC236}">
                  <a16:creationId xmlns:a16="http://schemas.microsoft.com/office/drawing/2014/main" id="{EC2993EE-2B2C-44E6-B662-89D181ED75B2}"/>
                </a:ext>
              </a:extLst>
            </p:cNvPr>
            <p:cNvSpPr/>
            <p:nvPr/>
          </p:nvSpPr>
          <p:spPr>
            <a:xfrm flipH="1">
              <a:off x="544263" y="37276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5" name="任意多边形: 形状 374">
              <a:extLst>
                <a:ext uri="{FF2B5EF4-FFF2-40B4-BE49-F238E27FC236}">
                  <a16:creationId xmlns:a16="http://schemas.microsoft.com/office/drawing/2014/main" id="{04C27A8B-1139-45AB-85E9-41CB46FCCD0B}"/>
                </a:ext>
              </a:extLst>
            </p:cNvPr>
            <p:cNvSpPr/>
            <p:nvPr/>
          </p:nvSpPr>
          <p:spPr>
            <a:xfrm flipH="1">
              <a:off x="544263" y="38035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6" name="任意多边形: 形状 375">
              <a:extLst>
                <a:ext uri="{FF2B5EF4-FFF2-40B4-BE49-F238E27FC236}">
                  <a16:creationId xmlns:a16="http://schemas.microsoft.com/office/drawing/2014/main" id="{2734E103-14DA-4793-BB14-994E52A6F3F2}"/>
                </a:ext>
              </a:extLst>
            </p:cNvPr>
            <p:cNvSpPr/>
            <p:nvPr/>
          </p:nvSpPr>
          <p:spPr>
            <a:xfrm flipH="1">
              <a:off x="544263" y="38795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7" name="任意多边形: 形状 376">
              <a:extLst>
                <a:ext uri="{FF2B5EF4-FFF2-40B4-BE49-F238E27FC236}">
                  <a16:creationId xmlns:a16="http://schemas.microsoft.com/office/drawing/2014/main" id="{A729B387-9ED2-4450-9556-2DA556A605F3}"/>
                </a:ext>
              </a:extLst>
            </p:cNvPr>
            <p:cNvSpPr/>
            <p:nvPr/>
          </p:nvSpPr>
          <p:spPr>
            <a:xfrm flipH="1">
              <a:off x="544263" y="395543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8" name="任意多边形: 形状 377">
              <a:extLst>
                <a:ext uri="{FF2B5EF4-FFF2-40B4-BE49-F238E27FC236}">
                  <a16:creationId xmlns:a16="http://schemas.microsoft.com/office/drawing/2014/main" id="{7D93B42F-9972-43CF-8839-5CD81AFED94D}"/>
                </a:ext>
              </a:extLst>
            </p:cNvPr>
            <p:cNvSpPr/>
            <p:nvPr/>
          </p:nvSpPr>
          <p:spPr>
            <a:xfrm flipH="1">
              <a:off x="544263" y="403136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9" name="任意多边形: 形状 378">
              <a:extLst>
                <a:ext uri="{FF2B5EF4-FFF2-40B4-BE49-F238E27FC236}">
                  <a16:creationId xmlns:a16="http://schemas.microsoft.com/office/drawing/2014/main" id="{BF8B6286-A1E2-499C-8E2B-7C4B08F33AF1}"/>
                </a:ext>
              </a:extLst>
            </p:cNvPr>
            <p:cNvSpPr/>
            <p:nvPr/>
          </p:nvSpPr>
          <p:spPr>
            <a:xfrm flipH="1">
              <a:off x="544263" y="41072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0" name="任意多边形: 形状 379">
              <a:extLst>
                <a:ext uri="{FF2B5EF4-FFF2-40B4-BE49-F238E27FC236}">
                  <a16:creationId xmlns:a16="http://schemas.microsoft.com/office/drawing/2014/main" id="{9E3EF22A-CF50-403B-8596-B169D218FC9F}"/>
                </a:ext>
              </a:extLst>
            </p:cNvPr>
            <p:cNvSpPr/>
            <p:nvPr/>
          </p:nvSpPr>
          <p:spPr>
            <a:xfrm flipH="1">
              <a:off x="544263" y="4357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1" name="任意多边形: 形状 380">
              <a:extLst>
                <a:ext uri="{FF2B5EF4-FFF2-40B4-BE49-F238E27FC236}">
                  <a16:creationId xmlns:a16="http://schemas.microsoft.com/office/drawing/2014/main" id="{E2E7BEBA-93C3-434E-8E74-9823462DE116}"/>
                </a:ext>
              </a:extLst>
            </p:cNvPr>
            <p:cNvSpPr/>
            <p:nvPr/>
          </p:nvSpPr>
          <p:spPr>
            <a:xfrm flipH="1">
              <a:off x="544263" y="443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2" name="任意多边形: 形状 381">
              <a:extLst>
                <a:ext uri="{FF2B5EF4-FFF2-40B4-BE49-F238E27FC236}">
                  <a16:creationId xmlns:a16="http://schemas.microsoft.com/office/drawing/2014/main" id="{6150C23F-42BD-4ACE-A069-2DE105268CBB}"/>
                </a:ext>
              </a:extLst>
            </p:cNvPr>
            <p:cNvSpPr/>
            <p:nvPr/>
          </p:nvSpPr>
          <p:spPr>
            <a:xfrm flipH="1">
              <a:off x="544263" y="45094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3" name="任意多边形: 形状 382">
              <a:extLst>
                <a:ext uri="{FF2B5EF4-FFF2-40B4-BE49-F238E27FC236}">
                  <a16:creationId xmlns:a16="http://schemas.microsoft.com/office/drawing/2014/main" id="{740C2067-61B5-43BF-9F0A-A73C7A6ECCE9}"/>
                </a:ext>
              </a:extLst>
            </p:cNvPr>
            <p:cNvSpPr/>
            <p:nvPr/>
          </p:nvSpPr>
          <p:spPr>
            <a:xfrm flipH="1">
              <a:off x="544263" y="418319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4" name="任意多边形: 形状 383">
              <a:extLst>
                <a:ext uri="{FF2B5EF4-FFF2-40B4-BE49-F238E27FC236}">
                  <a16:creationId xmlns:a16="http://schemas.microsoft.com/office/drawing/2014/main" id="{1FC9ED0E-5EA8-410B-80D5-DB7A3A3BA75A}"/>
                </a:ext>
              </a:extLst>
            </p:cNvPr>
            <p:cNvSpPr/>
            <p:nvPr/>
          </p:nvSpPr>
          <p:spPr>
            <a:xfrm flipH="1">
              <a:off x="544263" y="42591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5" name="任意多边形: 形状 384">
              <a:extLst>
                <a:ext uri="{FF2B5EF4-FFF2-40B4-BE49-F238E27FC236}">
                  <a16:creationId xmlns:a16="http://schemas.microsoft.com/office/drawing/2014/main" id="{90E431B2-203F-48B2-AAB8-0BC5FA0AE70B}"/>
                </a:ext>
              </a:extLst>
            </p:cNvPr>
            <p:cNvSpPr/>
            <p:nvPr/>
          </p:nvSpPr>
          <p:spPr>
            <a:xfrm flipH="1">
              <a:off x="544263" y="462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6" name="任意多边形: 形状 385">
              <a:extLst>
                <a:ext uri="{FF2B5EF4-FFF2-40B4-BE49-F238E27FC236}">
                  <a16:creationId xmlns:a16="http://schemas.microsoft.com/office/drawing/2014/main" id="{B1F2546B-F4C5-42CA-8419-BA71F791296F}"/>
                </a:ext>
              </a:extLst>
            </p:cNvPr>
            <p:cNvSpPr/>
            <p:nvPr/>
          </p:nvSpPr>
          <p:spPr>
            <a:xfrm flipH="1">
              <a:off x="544263" y="469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7" name="任意多边形: 形状 386">
              <a:extLst>
                <a:ext uri="{FF2B5EF4-FFF2-40B4-BE49-F238E27FC236}">
                  <a16:creationId xmlns:a16="http://schemas.microsoft.com/office/drawing/2014/main" id="{226EB5CE-7390-4766-9C07-F175C879E4E1}"/>
                </a:ext>
              </a:extLst>
            </p:cNvPr>
            <p:cNvSpPr/>
            <p:nvPr/>
          </p:nvSpPr>
          <p:spPr>
            <a:xfrm flipH="1">
              <a:off x="738489" y="34729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8" name="任意多边形: 形状 387">
              <a:extLst>
                <a:ext uri="{FF2B5EF4-FFF2-40B4-BE49-F238E27FC236}">
                  <a16:creationId xmlns:a16="http://schemas.microsoft.com/office/drawing/2014/main" id="{D466F697-485A-44E3-890C-DD3A08541769}"/>
                </a:ext>
              </a:extLst>
            </p:cNvPr>
            <p:cNvSpPr/>
            <p:nvPr/>
          </p:nvSpPr>
          <p:spPr>
            <a:xfrm flipH="1">
              <a:off x="738489" y="34080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9" name="任意多边形: 形状 388">
              <a:extLst>
                <a:ext uri="{FF2B5EF4-FFF2-40B4-BE49-F238E27FC236}">
                  <a16:creationId xmlns:a16="http://schemas.microsoft.com/office/drawing/2014/main" id="{B25F5671-8F68-4473-95ED-701397AE97ED}"/>
                </a:ext>
              </a:extLst>
            </p:cNvPr>
            <p:cNvSpPr/>
            <p:nvPr/>
          </p:nvSpPr>
          <p:spPr>
            <a:xfrm flipH="1">
              <a:off x="738489" y="334322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0" name="任意多边形: 形状 389">
              <a:extLst>
                <a:ext uri="{FF2B5EF4-FFF2-40B4-BE49-F238E27FC236}">
                  <a16:creationId xmlns:a16="http://schemas.microsoft.com/office/drawing/2014/main" id="{3FF5F5A6-81F9-4C92-952D-6D0167838645}"/>
                </a:ext>
              </a:extLst>
            </p:cNvPr>
            <p:cNvSpPr/>
            <p:nvPr/>
          </p:nvSpPr>
          <p:spPr>
            <a:xfrm flipH="1">
              <a:off x="738489" y="320832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1" name="任意多边形: 形状 390">
              <a:extLst>
                <a:ext uri="{FF2B5EF4-FFF2-40B4-BE49-F238E27FC236}">
                  <a16:creationId xmlns:a16="http://schemas.microsoft.com/office/drawing/2014/main" id="{0304B1E6-830B-42E2-AE85-2249402DC427}"/>
                </a:ext>
              </a:extLst>
            </p:cNvPr>
            <p:cNvSpPr/>
            <p:nvPr/>
          </p:nvSpPr>
          <p:spPr>
            <a:xfrm flipH="1">
              <a:off x="738489" y="314491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2" name="任意多边形: 形状 391">
              <a:extLst>
                <a:ext uri="{FF2B5EF4-FFF2-40B4-BE49-F238E27FC236}">
                  <a16:creationId xmlns:a16="http://schemas.microsoft.com/office/drawing/2014/main" id="{40EA437F-30E0-470A-8B24-F9DE7F4D61AE}"/>
                </a:ext>
              </a:extLst>
            </p:cNvPr>
            <p:cNvSpPr/>
            <p:nvPr/>
          </p:nvSpPr>
          <p:spPr>
            <a:xfrm flipH="1">
              <a:off x="738489" y="308152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3" name="任意多边形: 形状 392">
              <a:extLst>
                <a:ext uri="{FF2B5EF4-FFF2-40B4-BE49-F238E27FC236}">
                  <a16:creationId xmlns:a16="http://schemas.microsoft.com/office/drawing/2014/main" id="{343887CD-7A35-4931-B58B-2682C20147D9}"/>
                </a:ext>
              </a:extLst>
            </p:cNvPr>
            <p:cNvSpPr/>
            <p:nvPr/>
          </p:nvSpPr>
          <p:spPr>
            <a:xfrm flipH="1">
              <a:off x="738489" y="301811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4" name="任意多边形: 形状 393">
              <a:extLst>
                <a:ext uri="{FF2B5EF4-FFF2-40B4-BE49-F238E27FC236}">
                  <a16:creationId xmlns:a16="http://schemas.microsoft.com/office/drawing/2014/main" id="{53F8DB36-0972-4235-854D-43D54E470F96}"/>
                </a:ext>
              </a:extLst>
            </p:cNvPr>
            <p:cNvSpPr/>
            <p:nvPr/>
          </p:nvSpPr>
          <p:spPr>
            <a:xfrm flipH="1">
              <a:off x="738489" y="372801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5" name="任意多边形: 形状 394">
              <a:extLst>
                <a:ext uri="{FF2B5EF4-FFF2-40B4-BE49-F238E27FC236}">
                  <a16:creationId xmlns:a16="http://schemas.microsoft.com/office/drawing/2014/main" id="{5491C3C2-597F-474A-AFA8-B9A22F479371}"/>
                </a:ext>
              </a:extLst>
            </p:cNvPr>
            <p:cNvSpPr/>
            <p:nvPr/>
          </p:nvSpPr>
          <p:spPr>
            <a:xfrm flipH="1">
              <a:off x="738489" y="366463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6" name="任意多边形: 形状 395">
              <a:extLst>
                <a:ext uri="{FF2B5EF4-FFF2-40B4-BE49-F238E27FC236}">
                  <a16:creationId xmlns:a16="http://schemas.microsoft.com/office/drawing/2014/main" id="{CE302354-0F2A-4992-9C70-4DC212872133}"/>
                </a:ext>
              </a:extLst>
            </p:cNvPr>
            <p:cNvSpPr/>
            <p:nvPr/>
          </p:nvSpPr>
          <p:spPr>
            <a:xfrm flipH="1">
              <a:off x="738489" y="360122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7" name="任意多边形: 形状 396">
              <a:extLst>
                <a:ext uri="{FF2B5EF4-FFF2-40B4-BE49-F238E27FC236}">
                  <a16:creationId xmlns:a16="http://schemas.microsoft.com/office/drawing/2014/main" id="{46D1F533-8608-4AA0-B036-243247EAEF08}"/>
                </a:ext>
              </a:extLst>
            </p:cNvPr>
            <p:cNvSpPr/>
            <p:nvPr/>
          </p:nvSpPr>
          <p:spPr>
            <a:xfrm flipH="1">
              <a:off x="738489" y="353783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8" name="任意多边形: 形状 397">
              <a:extLst>
                <a:ext uri="{FF2B5EF4-FFF2-40B4-BE49-F238E27FC236}">
                  <a16:creationId xmlns:a16="http://schemas.microsoft.com/office/drawing/2014/main" id="{517602F2-DE08-4416-86F4-45E6E17A7681}"/>
                </a:ext>
              </a:extLst>
            </p:cNvPr>
            <p:cNvSpPr/>
            <p:nvPr/>
          </p:nvSpPr>
          <p:spPr>
            <a:xfrm flipH="1">
              <a:off x="738489" y="398086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9" name="任意多边形: 形状 398">
              <a:extLst>
                <a:ext uri="{FF2B5EF4-FFF2-40B4-BE49-F238E27FC236}">
                  <a16:creationId xmlns:a16="http://schemas.microsoft.com/office/drawing/2014/main" id="{ADDBCD71-4FB0-43C3-8194-0155AA0C8A8D}"/>
                </a:ext>
              </a:extLst>
            </p:cNvPr>
            <p:cNvSpPr/>
            <p:nvPr/>
          </p:nvSpPr>
          <p:spPr>
            <a:xfrm flipH="1">
              <a:off x="738489" y="391748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0" name="任意多边形: 形状 399">
              <a:extLst>
                <a:ext uri="{FF2B5EF4-FFF2-40B4-BE49-F238E27FC236}">
                  <a16:creationId xmlns:a16="http://schemas.microsoft.com/office/drawing/2014/main" id="{F6F2A701-99AE-4367-89B8-6C70E53C84A6}"/>
                </a:ext>
              </a:extLst>
            </p:cNvPr>
            <p:cNvSpPr/>
            <p:nvPr/>
          </p:nvSpPr>
          <p:spPr>
            <a:xfrm flipH="1">
              <a:off x="738489" y="385407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1" name="任意多边形: 形状 400">
              <a:extLst>
                <a:ext uri="{FF2B5EF4-FFF2-40B4-BE49-F238E27FC236}">
                  <a16:creationId xmlns:a16="http://schemas.microsoft.com/office/drawing/2014/main" id="{B5A95DA3-1D43-4C5C-9FDD-E6A44418D961}"/>
                </a:ext>
              </a:extLst>
            </p:cNvPr>
            <p:cNvSpPr/>
            <p:nvPr/>
          </p:nvSpPr>
          <p:spPr>
            <a:xfrm flipH="1">
              <a:off x="103415" y="6180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2" name="任意多边形: 形状 401">
              <a:extLst>
                <a:ext uri="{FF2B5EF4-FFF2-40B4-BE49-F238E27FC236}">
                  <a16:creationId xmlns:a16="http://schemas.microsoft.com/office/drawing/2014/main" id="{954499AE-C88F-4247-8D4E-99636CBA29AF}"/>
                </a:ext>
              </a:extLst>
            </p:cNvPr>
            <p:cNvSpPr/>
            <p:nvPr/>
          </p:nvSpPr>
          <p:spPr>
            <a:xfrm flipH="1">
              <a:off x="103415" y="62559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3" name="任意多边形: 形状 402">
              <a:extLst>
                <a:ext uri="{FF2B5EF4-FFF2-40B4-BE49-F238E27FC236}">
                  <a16:creationId xmlns:a16="http://schemas.microsoft.com/office/drawing/2014/main" id="{785B4F0C-C9C8-4504-9EF0-753B73CA6FAD}"/>
                </a:ext>
              </a:extLst>
            </p:cNvPr>
            <p:cNvSpPr/>
            <p:nvPr/>
          </p:nvSpPr>
          <p:spPr>
            <a:xfrm flipH="1">
              <a:off x="103415" y="63318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4" name="任意多边形: 形状 403">
              <a:extLst>
                <a:ext uri="{FF2B5EF4-FFF2-40B4-BE49-F238E27FC236}">
                  <a16:creationId xmlns:a16="http://schemas.microsoft.com/office/drawing/2014/main" id="{04994785-5C89-45DC-BFCC-EFB6875EABAD}"/>
                </a:ext>
              </a:extLst>
            </p:cNvPr>
            <p:cNvSpPr/>
            <p:nvPr/>
          </p:nvSpPr>
          <p:spPr>
            <a:xfrm flipH="1">
              <a:off x="103415" y="59325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5" name="任意多边形: 形状 404">
              <a:extLst>
                <a:ext uri="{FF2B5EF4-FFF2-40B4-BE49-F238E27FC236}">
                  <a16:creationId xmlns:a16="http://schemas.microsoft.com/office/drawing/2014/main" id="{6C9A79DE-1D6E-4A9C-ADE7-0CF2AC6ACF85}"/>
                </a:ext>
              </a:extLst>
            </p:cNvPr>
            <p:cNvSpPr/>
            <p:nvPr/>
          </p:nvSpPr>
          <p:spPr>
            <a:xfrm flipH="1">
              <a:off x="103415" y="6008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6" name="任意多边形: 形状 405">
              <a:extLst>
                <a:ext uri="{FF2B5EF4-FFF2-40B4-BE49-F238E27FC236}">
                  <a16:creationId xmlns:a16="http://schemas.microsoft.com/office/drawing/2014/main" id="{B9CBF6F6-D5F2-4E74-8F56-E64E0315666E}"/>
                </a:ext>
              </a:extLst>
            </p:cNvPr>
            <p:cNvSpPr/>
            <p:nvPr/>
          </p:nvSpPr>
          <p:spPr>
            <a:xfrm flipH="1">
              <a:off x="103415" y="60843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7" name="任意多边形: 形状 406">
              <a:extLst>
                <a:ext uri="{FF2B5EF4-FFF2-40B4-BE49-F238E27FC236}">
                  <a16:creationId xmlns:a16="http://schemas.microsoft.com/office/drawing/2014/main" id="{E6F2383E-382D-4146-A331-6D297A1D3576}"/>
                </a:ext>
              </a:extLst>
            </p:cNvPr>
            <p:cNvSpPr/>
            <p:nvPr/>
          </p:nvSpPr>
          <p:spPr>
            <a:xfrm flipH="1">
              <a:off x="103415" y="6407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8" name="任意多边形: 形状 407">
              <a:extLst>
                <a:ext uri="{FF2B5EF4-FFF2-40B4-BE49-F238E27FC236}">
                  <a16:creationId xmlns:a16="http://schemas.microsoft.com/office/drawing/2014/main" id="{2AACD5B0-4984-48A7-821B-96B38455B1E8}"/>
                </a:ext>
              </a:extLst>
            </p:cNvPr>
            <p:cNvSpPr/>
            <p:nvPr/>
          </p:nvSpPr>
          <p:spPr>
            <a:xfrm flipH="1">
              <a:off x="103415" y="64837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9" name="任意多边形: 形状 408">
              <a:extLst>
                <a:ext uri="{FF2B5EF4-FFF2-40B4-BE49-F238E27FC236}">
                  <a16:creationId xmlns:a16="http://schemas.microsoft.com/office/drawing/2014/main" id="{42F7B710-8585-4048-949B-4B43BFA6E3BF}"/>
                </a:ext>
              </a:extLst>
            </p:cNvPr>
            <p:cNvSpPr/>
            <p:nvPr/>
          </p:nvSpPr>
          <p:spPr>
            <a:xfrm flipH="1">
              <a:off x="103415" y="65596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0" name="任意多边形: 形状 409">
              <a:extLst>
                <a:ext uri="{FF2B5EF4-FFF2-40B4-BE49-F238E27FC236}">
                  <a16:creationId xmlns:a16="http://schemas.microsoft.com/office/drawing/2014/main" id="{A1924789-8B56-4D57-9A4D-6E833455760E}"/>
                </a:ext>
              </a:extLst>
            </p:cNvPr>
            <p:cNvSpPr/>
            <p:nvPr/>
          </p:nvSpPr>
          <p:spPr>
            <a:xfrm flipH="1">
              <a:off x="103415" y="66356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1" name="任意多边形: 形状 410">
              <a:extLst>
                <a:ext uri="{FF2B5EF4-FFF2-40B4-BE49-F238E27FC236}">
                  <a16:creationId xmlns:a16="http://schemas.microsoft.com/office/drawing/2014/main" id="{DD07E089-615F-4EFE-90A5-A884014F46DB}"/>
                </a:ext>
              </a:extLst>
            </p:cNvPr>
            <p:cNvSpPr/>
            <p:nvPr/>
          </p:nvSpPr>
          <p:spPr>
            <a:xfrm flipH="1">
              <a:off x="103415" y="67115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2" name="任意多边形: 形状 411">
              <a:extLst>
                <a:ext uri="{FF2B5EF4-FFF2-40B4-BE49-F238E27FC236}">
                  <a16:creationId xmlns:a16="http://schemas.microsoft.com/office/drawing/2014/main" id="{58623943-3950-4618-92F5-D865145C5719}"/>
                </a:ext>
              </a:extLst>
            </p:cNvPr>
            <p:cNvSpPr/>
            <p:nvPr/>
          </p:nvSpPr>
          <p:spPr>
            <a:xfrm flipH="1">
              <a:off x="10341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3" name="任意多边形: 形状 412">
              <a:extLst>
                <a:ext uri="{FF2B5EF4-FFF2-40B4-BE49-F238E27FC236}">
                  <a16:creationId xmlns:a16="http://schemas.microsoft.com/office/drawing/2014/main" id="{05AB6706-8D03-4C18-B2DA-78D85899317A}"/>
                </a:ext>
              </a:extLst>
            </p:cNvPr>
            <p:cNvSpPr/>
            <p:nvPr/>
          </p:nvSpPr>
          <p:spPr>
            <a:xfrm flipH="1">
              <a:off x="738489" y="37906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4" name="任意多边形: 形状 413">
              <a:extLst>
                <a:ext uri="{FF2B5EF4-FFF2-40B4-BE49-F238E27FC236}">
                  <a16:creationId xmlns:a16="http://schemas.microsoft.com/office/drawing/2014/main" id="{7ADE9B05-283C-4D7B-A829-21C866E2DDBA}"/>
                </a:ext>
              </a:extLst>
            </p:cNvPr>
            <p:cNvSpPr/>
            <p:nvPr/>
          </p:nvSpPr>
          <p:spPr>
            <a:xfrm flipH="1">
              <a:off x="629430" y="27033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5" name="任意多边形: 形状 414">
              <a:extLst>
                <a:ext uri="{FF2B5EF4-FFF2-40B4-BE49-F238E27FC236}">
                  <a16:creationId xmlns:a16="http://schemas.microsoft.com/office/drawing/2014/main" id="{82BEAB4A-1053-4433-8FF8-94790EDB9D99}"/>
                </a:ext>
              </a:extLst>
            </p:cNvPr>
            <p:cNvSpPr/>
            <p:nvPr/>
          </p:nvSpPr>
          <p:spPr>
            <a:xfrm flipH="1">
              <a:off x="629430" y="27792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6" name="任意多边形: 形状 415">
              <a:extLst>
                <a:ext uri="{FF2B5EF4-FFF2-40B4-BE49-F238E27FC236}">
                  <a16:creationId xmlns:a16="http://schemas.microsoft.com/office/drawing/2014/main" id="{FB25A4B4-E858-4045-A29A-658ADD71A394}"/>
                </a:ext>
              </a:extLst>
            </p:cNvPr>
            <p:cNvSpPr/>
            <p:nvPr/>
          </p:nvSpPr>
          <p:spPr>
            <a:xfrm flipH="1">
              <a:off x="629430" y="28552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7" name="任意多边形: 形状 416">
              <a:extLst>
                <a:ext uri="{FF2B5EF4-FFF2-40B4-BE49-F238E27FC236}">
                  <a16:creationId xmlns:a16="http://schemas.microsoft.com/office/drawing/2014/main" id="{3CF6A950-82A7-4DB2-A16F-6F99CC3F0849}"/>
                </a:ext>
              </a:extLst>
            </p:cNvPr>
            <p:cNvSpPr/>
            <p:nvPr/>
          </p:nvSpPr>
          <p:spPr>
            <a:xfrm flipH="1">
              <a:off x="629430" y="29311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8" name="任意多边形: 形状 417">
              <a:extLst>
                <a:ext uri="{FF2B5EF4-FFF2-40B4-BE49-F238E27FC236}">
                  <a16:creationId xmlns:a16="http://schemas.microsoft.com/office/drawing/2014/main" id="{63B45AB5-C14C-4731-905F-6BFC360A21C2}"/>
                </a:ext>
              </a:extLst>
            </p:cNvPr>
            <p:cNvSpPr/>
            <p:nvPr/>
          </p:nvSpPr>
          <p:spPr>
            <a:xfrm flipH="1">
              <a:off x="629430" y="30070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9" name="任意多边形: 形状 418">
              <a:extLst>
                <a:ext uri="{FF2B5EF4-FFF2-40B4-BE49-F238E27FC236}">
                  <a16:creationId xmlns:a16="http://schemas.microsoft.com/office/drawing/2014/main" id="{567CC2BD-2EB0-44EE-AF41-FCF32831607E}"/>
                </a:ext>
              </a:extLst>
            </p:cNvPr>
            <p:cNvSpPr/>
            <p:nvPr/>
          </p:nvSpPr>
          <p:spPr>
            <a:xfrm flipH="1">
              <a:off x="629430" y="30829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0" name="任意多边形: 形状 419">
              <a:extLst>
                <a:ext uri="{FF2B5EF4-FFF2-40B4-BE49-F238E27FC236}">
                  <a16:creationId xmlns:a16="http://schemas.microsoft.com/office/drawing/2014/main" id="{99806CA9-C581-4EF8-9BA2-2BBAA10F2012}"/>
                </a:ext>
              </a:extLst>
            </p:cNvPr>
            <p:cNvSpPr/>
            <p:nvPr/>
          </p:nvSpPr>
          <p:spPr>
            <a:xfrm flipH="1">
              <a:off x="629430" y="31588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1" name="任意多边形: 形状 420">
              <a:extLst>
                <a:ext uri="{FF2B5EF4-FFF2-40B4-BE49-F238E27FC236}">
                  <a16:creationId xmlns:a16="http://schemas.microsoft.com/office/drawing/2014/main" id="{F9E80B23-8A82-497A-AD5B-016F6738B095}"/>
                </a:ext>
              </a:extLst>
            </p:cNvPr>
            <p:cNvSpPr/>
            <p:nvPr/>
          </p:nvSpPr>
          <p:spPr>
            <a:xfrm flipH="1">
              <a:off x="629430" y="323482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2" name="任意多边形: 形状 421">
              <a:extLst>
                <a:ext uri="{FF2B5EF4-FFF2-40B4-BE49-F238E27FC236}">
                  <a16:creationId xmlns:a16="http://schemas.microsoft.com/office/drawing/2014/main" id="{AA90D00B-FD78-4717-A98C-8E002F82507B}"/>
                </a:ext>
              </a:extLst>
            </p:cNvPr>
            <p:cNvSpPr/>
            <p:nvPr/>
          </p:nvSpPr>
          <p:spPr>
            <a:xfrm flipH="1">
              <a:off x="629430" y="3310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3" name="任意多边形: 形状 422">
              <a:extLst>
                <a:ext uri="{FF2B5EF4-FFF2-40B4-BE49-F238E27FC236}">
                  <a16:creationId xmlns:a16="http://schemas.microsoft.com/office/drawing/2014/main" id="{0C12917F-E6C8-481E-A35B-A86D6C35B827}"/>
                </a:ext>
              </a:extLst>
            </p:cNvPr>
            <p:cNvSpPr/>
            <p:nvPr/>
          </p:nvSpPr>
          <p:spPr>
            <a:xfrm flipH="1">
              <a:off x="629430" y="33866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4" name="任意多边形: 形状 423">
              <a:extLst>
                <a:ext uri="{FF2B5EF4-FFF2-40B4-BE49-F238E27FC236}">
                  <a16:creationId xmlns:a16="http://schemas.microsoft.com/office/drawing/2014/main" id="{6C848CDE-05D1-4B6E-B8B6-04A6F3BE99BE}"/>
                </a:ext>
              </a:extLst>
            </p:cNvPr>
            <p:cNvSpPr/>
            <p:nvPr/>
          </p:nvSpPr>
          <p:spPr>
            <a:xfrm flipH="1">
              <a:off x="629430" y="34626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5" name="任意多边形: 形状 424">
              <a:extLst>
                <a:ext uri="{FF2B5EF4-FFF2-40B4-BE49-F238E27FC236}">
                  <a16:creationId xmlns:a16="http://schemas.microsoft.com/office/drawing/2014/main" id="{086D140F-EAE9-4272-8B6E-98858607ED12}"/>
                </a:ext>
              </a:extLst>
            </p:cNvPr>
            <p:cNvSpPr/>
            <p:nvPr/>
          </p:nvSpPr>
          <p:spPr>
            <a:xfrm flipH="1">
              <a:off x="629430" y="35385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6" name="任意多边形: 形状 425">
              <a:extLst>
                <a:ext uri="{FF2B5EF4-FFF2-40B4-BE49-F238E27FC236}">
                  <a16:creationId xmlns:a16="http://schemas.microsoft.com/office/drawing/2014/main" id="{E2861065-B2E9-4E75-9253-500771567180}"/>
                </a:ext>
              </a:extLst>
            </p:cNvPr>
            <p:cNvSpPr/>
            <p:nvPr/>
          </p:nvSpPr>
          <p:spPr>
            <a:xfrm flipH="1">
              <a:off x="544263" y="25798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7" name="任意多边形: 形状 426">
              <a:extLst>
                <a:ext uri="{FF2B5EF4-FFF2-40B4-BE49-F238E27FC236}">
                  <a16:creationId xmlns:a16="http://schemas.microsoft.com/office/drawing/2014/main" id="{263CE39A-1780-40F8-B919-CE620D314873}"/>
                </a:ext>
              </a:extLst>
            </p:cNvPr>
            <p:cNvSpPr/>
            <p:nvPr/>
          </p:nvSpPr>
          <p:spPr>
            <a:xfrm flipH="1">
              <a:off x="544263" y="26557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8" name="任意多边形: 形状 427">
              <a:extLst>
                <a:ext uri="{FF2B5EF4-FFF2-40B4-BE49-F238E27FC236}">
                  <a16:creationId xmlns:a16="http://schemas.microsoft.com/office/drawing/2014/main" id="{277D90F2-E4BF-4651-B9FC-58DEABE18B64}"/>
                </a:ext>
              </a:extLst>
            </p:cNvPr>
            <p:cNvSpPr/>
            <p:nvPr/>
          </p:nvSpPr>
          <p:spPr>
            <a:xfrm flipH="1">
              <a:off x="544263" y="27317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9" name="任意多边形: 形状 428">
              <a:extLst>
                <a:ext uri="{FF2B5EF4-FFF2-40B4-BE49-F238E27FC236}">
                  <a16:creationId xmlns:a16="http://schemas.microsoft.com/office/drawing/2014/main" id="{A3D0A58E-D2D1-4332-9FFE-AAC5BA56558F}"/>
                </a:ext>
              </a:extLst>
            </p:cNvPr>
            <p:cNvSpPr/>
            <p:nvPr/>
          </p:nvSpPr>
          <p:spPr>
            <a:xfrm flipH="1">
              <a:off x="544263" y="28076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0" name="任意多边形: 形状 429">
              <a:extLst>
                <a:ext uri="{FF2B5EF4-FFF2-40B4-BE49-F238E27FC236}">
                  <a16:creationId xmlns:a16="http://schemas.microsoft.com/office/drawing/2014/main" id="{AA9E1556-BCFF-4A52-88D3-20FF5056D5CA}"/>
                </a:ext>
              </a:extLst>
            </p:cNvPr>
            <p:cNvSpPr/>
            <p:nvPr/>
          </p:nvSpPr>
          <p:spPr>
            <a:xfrm flipH="1">
              <a:off x="544263" y="28835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1" name="任意多边形: 形状 430">
              <a:extLst>
                <a:ext uri="{FF2B5EF4-FFF2-40B4-BE49-F238E27FC236}">
                  <a16:creationId xmlns:a16="http://schemas.microsoft.com/office/drawing/2014/main" id="{5E65617C-E167-445E-857D-C191FDEC3937}"/>
                </a:ext>
              </a:extLst>
            </p:cNvPr>
            <p:cNvSpPr/>
            <p:nvPr/>
          </p:nvSpPr>
          <p:spPr>
            <a:xfrm flipH="1">
              <a:off x="544263" y="29595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2" name="任意多边形: 形状 431">
              <a:extLst>
                <a:ext uri="{FF2B5EF4-FFF2-40B4-BE49-F238E27FC236}">
                  <a16:creationId xmlns:a16="http://schemas.microsoft.com/office/drawing/2014/main" id="{BCDF58D6-B694-4356-8309-4C25310B7FDE}"/>
                </a:ext>
              </a:extLst>
            </p:cNvPr>
            <p:cNvSpPr/>
            <p:nvPr/>
          </p:nvSpPr>
          <p:spPr>
            <a:xfrm flipH="1">
              <a:off x="544263" y="32097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3" name="任意多边形: 形状 432">
              <a:extLst>
                <a:ext uri="{FF2B5EF4-FFF2-40B4-BE49-F238E27FC236}">
                  <a16:creationId xmlns:a16="http://schemas.microsoft.com/office/drawing/2014/main" id="{6A3919E3-77AC-49E8-AF8B-88159EE04B29}"/>
                </a:ext>
              </a:extLst>
            </p:cNvPr>
            <p:cNvSpPr/>
            <p:nvPr/>
          </p:nvSpPr>
          <p:spPr>
            <a:xfrm flipH="1">
              <a:off x="544263" y="32856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4" name="任意多边形: 形状 433">
              <a:extLst>
                <a:ext uri="{FF2B5EF4-FFF2-40B4-BE49-F238E27FC236}">
                  <a16:creationId xmlns:a16="http://schemas.microsoft.com/office/drawing/2014/main" id="{92B71A86-76B0-4025-8A69-CBD2B13FC3A8}"/>
                </a:ext>
              </a:extLst>
            </p:cNvPr>
            <p:cNvSpPr/>
            <p:nvPr/>
          </p:nvSpPr>
          <p:spPr>
            <a:xfrm flipH="1">
              <a:off x="544263" y="33616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5" name="任意多边形: 形状 434">
              <a:extLst>
                <a:ext uri="{FF2B5EF4-FFF2-40B4-BE49-F238E27FC236}">
                  <a16:creationId xmlns:a16="http://schemas.microsoft.com/office/drawing/2014/main" id="{D2BC5F64-570F-4DA6-93F1-FB40E945DC47}"/>
                </a:ext>
              </a:extLst>
            </p:cNvPr>
            <p:cNvSpPr/>
            <p:nvPr/>
          </p:nvSpPr>
          <p:spPr>
            <a:xfrm flipH="1">
              <a:off x="544263" y="30354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6" name="任意多边形: 形状 435">
              <a:extLst>
                <a:ext uri="{FF2B5EF4-FFF2-40B4-BE49-F238E27FC236}">
                  <a16:creationId xmlns:a16="http://schemas.microsoft.com/office/drawing/2014/main" id="{3C723242-B4FA-48FD-8F57-2C099E1A4916}"/>
                </a:ext>
              </a:extLst>
            </p:cNvPr>
            <p:cNvSpPr/>
            <p:nvPr/>
          </p:nvSpPr>
          <p:spPr>
            <a:xfrm flipH="1">
              <a:off x="544263" y="31113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7" name="任意多边形: 形状 436">
              <a:extLst>
                <a:ext uri="{FF2B5EF4-FFF2-40B4-BE49-F238E27FC236}">
                  <a16:creationId xmlns:a16="http://schemas.microsoft.com/office/drawing/2014/main" id="{750F518C-4544-4900-97FA-ADBA8C40DE52}"/>
                </a:ext>
              </a:extLst>
            </p:cNvPr>
            <p:cNvSpPr/>
            <p:nvPr/>
          </p:nvSpPr>
          <p:spPr>
            <a:xfrm flipH="1">
              <a:off x="544263" y="34755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8" name="任意多边形: 形状 437">
              <a:extLst>
                <a:ext uri="{FF2B5EF4-FFF2-40B4-BE49-F238E27FC236}">
                  <a16:creationId xmlns:a16="http://schemas.microsoft.com/office/drawing/2014/main" id="{2F849EC8-4224-4989-B2F4-FDA6F50799CC}"/>
                </a:ext>
              </a:extLst>
            </p:cNvPr>
            <p:cNvSpPr/>
            <p:nvPr/>
          </p:nvSpPr>
          <p:spPr>
            <a:xfrm flipH="1">
              <a:off x="544263" y="35514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9" name="任意多边形: 形状 438">
              <a:extLst>
                <a:ext uri="{FF2B5EF4-FFF2-40B4-BE49-F238E27FC236}">
                  <a16:creationId xmlns:a16="http://schemas.microsoft.com/office/drawing/2014/main" id="{763132B1-557C-47AC-AE1B-F84C986FF317}"/>
                </a:ext>
              </a:extLst>
            </p:cNvPr>
            <p:cNvSpPr/>
            <p:nvPr/>
          </p:nvSpPr>
          <p:spPr>
            <a:xfrm flipH="1">
              <a:off x="544263"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0" name="任意多边形: 形状 439">
              <a:extLst>
                <a:ext uri="{FF2B5EF4-FFF2-40B4-BE49-F238E27FC236}">
                  <a16:creationId xmlns:a16="http://schemas.microsoft.com/office/drawing/2014/main" id="{DF22D63E-05BA-4D1F-8B7E-95F7E38BF4F4}"/>
                </a:ext>
              </a:extLst>
            </p:cNvPr>
            <p:cNvSpPr/>
            <p:nvPr/>
          </p:nvSpPr>
          <p:spPr>
            <a:xfrm flipH="1">
              <a:off x="544263"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1" name="任意多边形: 形状 440">
              <a:extLst>
                <a:ext uri="{FF2B5EF4-FFF2-40B4-BE49-F238E27FC236}">
                  <a16:creationId xmlns:a16="http://schemas.microsoft.com/office/drawing/2014/main" id="{46569FAB-EF48-4733-965B-AF492FC660B0}"/>
                </a:ext>
              </a:extLst>
            </p:cNvPr>
            <p:cNvSpPr/>
            <p:nvPr/>
          </p:nvSpPr>
          <p:spPr>
            <a:xfrm flipH="1">
              <a:off x="544263"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2" name="任意多边形: 形状 441">
              <a:extLst>
                <a:ext uri="{FF2B5EF4-FFF2-40B4-BE49-F238E27FC236}">
                  <a16:creationId xmlns:a16="http://schemas.microsoft.com/office/drawing/2014/main" id="{0DD6FF45-252F-45C9-9A87-E71CDD167662}"/>
                </a:ext>
              </a:extLst>
            </p:cNvPr>
            <p:cNvSpPr/>
            <p:nvPr/>
          </p:nvSpPr>
          <p:spPr>
            <a:xfrm flipH="1">
              <a:off x="544263"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3" name="任意多边形: 形状 442">
              <a:extLst>
                <a:ext uri="{FF2B5EF4-FFF2-40B4-BE49-F238E27FC236}">
                  <a16:creationId xmlns:a16="http://schemas.microsoft.com/office/drawing/2014/main" id="{47BE20ED-1566-4CD4-A350-4A92B0B72CFA}"/>
                </a:ext>
              </a:extLst>
            </p:cNvPr>
            <p:cNvSpPr/>
            <p:nvPr/>
          </p:nvSpPr>
          <p:spPr>
            <a:xfrm flipH="1">
              <a:off x="629430"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4" name="任意多边形: 形状 443">
              <a:extLst>
                <a:ext uri="{FF2B5EF4-FFF2-40B4-BE49-F238E27FC236}">
                  <a16:creationId xmlns:a16="http://schemas.microsoft.com/office/drawing/2014/main" id="{3CC69A35-E63E-47DE-8D8C-DFE188AD4B24}"/>
                </a:ext>
              </a:extLst>
            </p:cNvPr>
            <p:cNvSpPr/>
            <p:nvPr/>
          </p:nvSpPr>
          <p:spPr>
            <a:xfrm flipH="1">
              <a:off x="629430"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5" name="任意多边形: 形状 444">
              <a:extLst>
                <a:ext uri="{FF2B5EF4-FFF2-40B4-BE49-F238E27FC236}">
                  <a16:creationId xmlns:a16="http://schemas.microsoft.com/office/drawing/2014/main" id="{D23C124B-DDE2-49F5-8EB5-E768C9C3EEA4}"/>
                </a:ext>
              </a:extLst>
            </p:cNvPr>
            <p:cNvSpPr/>
            <p:nvPr/>
          </p:nvSpPr>
          <p:spPr>
            <a:xfrm flipH="1">
              <a:off x="629430"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6" name="任意多边形: 形状 445">
              <a:extLst>
                <a:ext uri="{FF2B5EF4-FFF2-40B4-BE49-F238E27FC236}">
                  <a16:creationId xmlns:a16="http://schemas.microsoft.com/office/drawing/2014/main" id="{D3BC784A-622E-494C-A05D-8B822F636BC0}"/>
                </a:ext>
              </a:extLst>
            </p:cNvPr>
            <p:cNvSpPr/>
            <p:nvPr/>
          </p:nvSpPr>
          <p:spPr>
            <a:xfrm flipH="1">
              <a:off x="629430"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7" name="任意多边形: 形状 446">
              <a:extLst>
                <a:ext uri="{FF2B5EF4-FFF2-40B4-BE49-F238E27FC236}">
                  <a16:creationId xmlns:a16="http://schemas.microsoft.com/office/drawing/2014/main" id="{CD077523-B6F1-4E26-BA82-9D30A45B2701}"/>
                </a:ext>
              </a:extLst>
            </p:cNvPr>
            <p:cNvSpPr/>
            <p:nvPr/>
          </p:nvSpPr>
          <p:spPr>
            <a:xfrm flipH="1">
              <a:off x="54426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8" name="任意多边形: 形状 447">
              <a:extLst>
                <a:ext uri="{FF2B5EF4-FFF2-40B4-BE49-F238E27FC236}">
                  <a16:creationId xmlns:a16="http://schemas.microsoft.com/office/drawing/2014/main" id="{0351DC75-99BF-4743-B877-F65A0C6FF5AF}"/>
                </a:ext>
              </a:extLst>
            </p:cNvPr>
            <p:cNvSpPr/>
            <p:nvPr/>
          </p:nvSpPr>
          <p:spPr>
            <a:xfrm flipH="1">
              <a:off x="54426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9" name="任意多边形: 形状 448">
              <a:extLst>
                <a:ext uri="{FF2B5EF4-FFF2-40B4-BE49-F238E27FC236}">
                  <a16:creationId xmlns:a16="http://schemas.microsoft.com/office/drawing/2014/main" id="{75240075-1F0B-45CD-BFC6-1B8D5C250F09}"/>
                </a:ext>
              </a:extLst>
            </p:cNvPr>
            <p:cNvSpPr/>
            <p:nvPr/>
          </p:nvSpPr>
          <p:spPr>
            <a:xfrm flipH="1">
              <a:off x="54426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0" name="任意多边形: 形状 449">
              <a:extLst>
                <a:ext uri="{FF2B5EF4-FFF2-40B4-BE49-F238E27FC236}">
                  <a16:creationId xmlns:a16="http://schemas.microsoft.com/office/drawing/2014/main" id="{19949D2B-3394-40C9-A5DC-7051A20E8EC4}"/>
                </a:ext>
              </a:extLst>
            </p:cNvPr>
            <p:cNvSpPr/>
            <p:nvPr/>
          </p:nvSpPr>
          <p:spPr>
            <a:xfrm flipH="1">
              <a:off x="54426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1" name="任意多边形: 形状 450">
              <a:extLst>
                <a:ext uri="{FF2B5EF4-FFF2-40B4-BE49-F238E27FC236}">
                  <a16:creationId xmlns:a16="http://schemas.microsoft.com/office/drawing/2014/main" id="{AFDE1EA7-A560-4D03-AAC5-95994B6C345F}"/>
                </a:ext>
              </a:extLst>
            </p:cNvPr>
            <p:cNvSpPr/>
            <p:nvPr/>
          </p:nvSpPr>
          <p:spPr>
            <a:xfrm flipH="1">
              <a:off x="1095023" y="6741041"/>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2" name="任意多边形: 形状 451">
              <a:extLst>
                <a:ext uri="{FF2B5EF4-FFF2-40B4-BE49-F238E27FC236}">
                  <a16:creationId xmlns:a16="http://schemas.microsoft.com/office/drawing/2014/main" id="{5168711C-D93E-4336-8ED3-4D1C0B6EF966}"/>
                </a:ext>
              </a:extLst>
            </p:cNvPr>
            <p:cNvSpPr/>
            <p:nvPr/>
          </p:nvSpPr>
          <p:spPr>
            <a:xfrm flipH="1">
              <a:off x="1090845" y="669325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3" name="任意多边形: 形状 452">
              <a:extLst>
                <a:ext uri="{FF2B5EF4-FFF2-40B4-BE49-F238E27FC236}">
                  <a16:creationId xmlns:a16="http://schemas.microsoft.com/office/drawing/2014/main" id="{D0C9473F-B31D-436D-AD37-6E6F7A91C5BB}"/>
                </a:ext>
              </a:extLst>
            </p:cNvPr>
            <p:cNvSpPr/>
            <p:nvPr/>
          </p:nvSpPr>
          <p:spPr>
            <a:xfrm flipH="1">
              <a:off x="1090845" y="665123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4" name="任意多边形: 形状 453">
              <a:extLst>
                <a:ext uri="{FF2B5EF4-FFF2-40B4-BE49-F238E27FC236}">
                  <a16:creationId xmlns:a16="http://schemas.microsoft.com/office/drawing/2014/main" id="{BA5DAD8D-E5D1-4B72-B044-95A4797F7C23}"/>
                </a:ext>
              </a:extLst>
            </p:cNvPr>
            <p:cNvSpPr/>
            <p:nvPr/>
          </p:nvSpPr>
          <p:spPr>
            <a:xfrm flipH="1">
              <a:off x="917825" y="508142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5" name="任意多边形: 形状 454">
              <a:extLst>
                <a:ext uri="{FF2B5EF4-FFF2-40B4-BE49-F238E27FC236}">
                  <a16:creationId xmlns:a16="http://schemas.microsoft.com/office/drawing/2014/main" id="{07F249B1-C56B-4270-83DF-E42090645CED}"/>
                </a:ext>
              </a:extLst>
            </p:cNvPr>
            <p:cNvSpPr/>
            <p:nvPr/>
          </p:nvSpPr>
          <p:spPr>
            <a:xfrm flipH="1">
              <a:off x="917825" y="5443070"/>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6" name="任意多边形: 形状 455">
              <a:extLst>
                <a:ext uri="{FF2B5EF4-FFF2-40B4-BE49-F238E27FC236}">
                  <a16:creationId xmlns:a16="http://schemas.microsoft.com/office/drawing/2014/main" id="{B33EDB37-E1D2-4309-A9D8-8420B03577A1}"/>
                </a:ext>
              </a:extLst>
            </p:cNvPr>
            <p:cNvSpPr/>
            <p:nvPr/>
          </p:nvSpPr>
          <p:spPr>
            <a:xfrm flipH="1">
              <a:off x="0" y="350528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7" name="任意多边形: 形状 456">
              <a:extLst>
                <a:ext uri="{FF2B5EF4-FFF2-40B4-BE49-F238E27FC236}">
                  <a16:creationId xmlns:a16="http://schemas.microsoft.com/office/drawing/2014/main" id="{AAFC5E52-BABD-4737-8C2D-FCBE94762DD5}"/>
                </a:ext>
              </a:extLst>
            </p:cNvPr>
            <p:cNvSpPr/>
            <p:nvPr/>
          </p:nvSpPr>
          <p:spPr>
            <a:xfrm flipH="1">
              <a:off x="0" y="35980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8" name="任意多边形: 形状 457">
              <a:extLst>
                <a:ext uri="{FF2B5EF4-FFF2-40B4-BE49-F238E27FC236}">
                  <a16:creationId xmlns:a16="http://schemas.microsoft.com/office/drawing/2014/main" id="{2264D875-38DE-4142-8CF6-1A6B5675A627}"/>
                </a:ext>
              </a:extLst>
            </p:cNvPr>
            <p:cNvSpPr/>
            <p:nvPr/>
          </p:nvSpPr>
          <p:spPr>
            <a:xfrm flipH="1">
              <a:off x="0" y="36908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9" name="任意多边形: 形状 458">
              <a:extLst>
                <a:ext uri="{FF2B5EF4-FFF2-40B4-BE49-F238E27FC236}">
                  <a16:creationId xmlns:a16="http://schemas.microsoft.com/office/drawing/2014/main" id="{1B82C50F-5A68-4D8C-9711-E5386918296C}"/>
                </a:ext>
              </a:extLst>
            </p:cNvPr>
            <p:cNvSpPr/>
            <p:nvPr/>
          </p:nvSpPr>
          <p:spPr>
            <a:xfrm flipH="1">
              <a:off x="0" y="37836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0" name="任意多边形: 形状 459">
              <a:extLst>
                <a:ext uri="{FF2B5EF4-FFF2-40B4-BE49-F238E27FC236}">
                  <a16:creationId xmlns:a16="http://schemas.microsoft.com/office/drawing/2014/main" id="{B519161A-A3B8-4247-A94B-7ABF53CB5F71}"/>
                </a:ext>
              </a:extLst>
            </p:cNvPr>
            <p:cNvSpPr/>
            <p:nvPr/>
          </p:nvSpPr>
          <p:spPr>
            <a:xfrm flipH="1">
              <a:off x="0" y="38764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1" name="任意多边形: 形状 460">
              <a:extLst>
                <a:ext uri="{FF2B5EF4-FFF2-40B4-BE49-F238E27FC236}">
                  <a16:creationId xmlns:a16="http://schemas.microsoft.com/office/drawing/2014/main" id="{8B42DC9E-EFFA-43A4-A8A4-6665C0016261}"/>
                </a:ext>
              </a:extLst>
            </p:cNvPr>
            <p:cNvSpPr/>
            <p:nvPr/>
          </p:nvSpPr>
          <p:spPr>
            <a:xfrm flipH="1">
              <a:off x="0" y="39692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2" name="任意多边形: 形状 461">
              <a:extLst>
                <a:ext uri="{FF2B5EF4-FFF2-40B4-BE49-F238E27FC236}">
                  <a16:creationId xmlns:a16="http://schemas.microsoft.com/office/drawing/2014/main" id="{E0B29DE0-EAFB-4FE5-BAC6-4B99859D5763}"/>
                </a:ext>
              </a:extLst>
            </p:cNvPr>
            <p:cNvSpPr/>
            <p:nvPr/>
          </p:nvSpPr>
          <p:spPr>
            <a:xfrm flipH="1">
              <a:off x="0" y="40620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3" name="任意多边形: 形状 462">
              <a:extLst>
                <a:ext uri="{FF2B5EF4-FFF2-40B4-BE49-F238E27FC236}">
                  <a16:creationId xmlns:a16="http://schemas.microsoft.com/office/drawing/2014/main" id="{D3C43A56-22B0-4E37-BE29-64FEAFDDC268}"/>
                </a:ext>
              </a:extLst>
            </p:cNvPr>
            <p:cNvSpPr/>
            <p:nvPr/>
          </p:nvSpPr>
          <p:spPr>
            <a:xfrm flipH="1">
              <a:off x="0" y="41548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4" name="任意多边形: 形状 463">
              <a:extLst>
                <a:ext uri="{FF2B5EF4-FFF2-40B4-BE49-F238E27FC236}">
                  <a16:creationId xmlns:a16="http://schemas.microsoft.com/office/drawing/2014/main" id="{2CB30A98-9DF9-43F0-84B9-EF319A7B3BF6}"/>
                </a:ext>
              </a:extLst>
            </p:cNvPr>
            <p:cNvSpPr/>
            <p:nvPr/>
          </p:nvSpPr>
          <p:spPr>
            <a:xfrm flipH="1">
              <a:off x="288426" y="2505717"/>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5" name="任意多边形: 形状 464">
              <a:extLst>
                <a:ext uri="{FF2B5EF4-FFF2-40B4-BE49-F238E27FC236}">
                  <a16:creationId xmlns:a16="http://schemas.microsoft.com/office/drawing/2014/main" id="{7B7A64BA-C302-44AB-8E00-9276B3E09A51}"/>
                </a:ext>
              </a:extLst>
            </p:cNvPr>
            <p:cNvSpPr/>
            <p:nvPr/>
          </p:nvSpPr>
          <p:spPr>
            <a:xfrm flipH="1">
              <a:off x="288426" y="2598515"/>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6" name="任意多边形: 形状 465">
              <a:extLst>
                <a:ext uri="{FF2B5EF4-FFF2-40B4-BE49-F238E27FC236}">
                  <a16:creationId xmlns:a16="http://schemas.microsoft.com/office/drawing/2014/main" id="{AED0926C-D685-4E1B-B2E3-9CD2B1241256}"/>
                </a:ext>
              </a:extLst>
            </p:cNvPr>
            <p:cNvSpPr/>
            <p:nvPr/>
          </p:nvSpPr>
          <p:spPr>
            <a:xfrm flipH="1">
              <a:off x="288426" y="2691286"/>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7" name="任意多边形: 形状 466">
              <a:extLst>
                <a:ext uri="{FF2B5EF4-FFF2-40B4-BE49-F238E27FC236}">
                  <a16:creationId xmlns:a16="http://schemas.microsoft.com/office/drawing/2014/main" id="{E3E4FE7A-F71F-4B45-AE7E-3EC482C2AE69}"/>
                </a:ext>
              </a:extLst>
            </p:cNvPr>
            <p:cNvSpPr/>
            <p:nvPr/>
          </p:nvSpPr>
          <p:spPr>
            <a:xfrm flipH="1">
              <a:off x="288426" y="28768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8" name="任意多边形: 形状 467">
              <a:extLst>
                <a:ext uri="{FF2B5EF4-FFF2-40B4-BE49-F238E27FC236}">
                  <a16:creationId xmlns:a16="http://schemas.microsoft.com/office/drawing/2014/main" id="{90877EA2-BA6E-4B37-929F-0CE3C1367A3E}"/>
                </a:ext>
              </a:extLst>
            </p:cNvPr>
            <p:cNvSpPr/>
            <p:nvPr/>
          </p:nvSpPr>
          <p:spPr>
            <a:xfrm flipH="1">
              <a:off x="288426" y="29696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9" name="任意多边形: 形状 468">
              <a:extLst>
                <a:ext uri="{FF2B5EF4-FFF2-40B4-BE49-F238E27FC236}">
                  <a16:creationId xmlns:a16="http://schemas.microsoft.com/office/drawing/2014/main" id="{A5D566A9-CAB9-4148-8807-F7C4FA2642D0}"/>
                </a:ext>
              </a:extLst>
            </p:cNvPr>
            <p:cNvSpPr/>
            <p:nvPr/>
          </p:nvSpPr>
          <p:spPr>
            <a:xfrm flipH="1">
              <a:off x="288426" y="3118970"/>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0" name="任意多边形: 形状 469">
              <a:extLst>
                <a:ext uri="{FF2B5EF4-FFF2-40B4-BE49-F238E27FC236}">
                  <a16:creationId xmlns:a16="http://schemas.microsoft.com/office/drawing/2014/main" id="{97685CC1-1A3E-44EE-9725-FF88583955E3}"/>
                </a:ext>
              </a:extLst>
            </p:cNvPr>
            <p:cNvSpPr/>
            <p:nvPr/>
          </p:nvSpPr>
          <p:spPr>
            <a:xfrm flipH="1">
              <a:off x="0" y="424761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1" name="任意多边形: 形状 470">
              <a:extLst>
                <a:ext uri="{FF2B5EF4-FFF2-40B4-BE49-F238E27FC236}">
                  <a16:creationId xmlns:a16="http://schemas.microsoft.com/office/drawing/2014/main" id="{2BA163F4-8E60-41DD-9FAD-425EEA968DE2}"/>
                </a:ext>
              </a:extLst>
            </p:cNvPr>
            <p:cNvSpPr/>
            <p:nvPr/>
          </p:nvSpPr>
          <p:spPr>
            <a:xfrm flipH="1">
              <a:off x="0" y="434039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2" name="任意多边形: 形状 471">
              <a:extLst>
                <a:ext uri="{FF2B5EF4-FFF2-40B4-BE49-F238E27FC236}">
                  <a16:creationId xmlns:a16="http://schemas.microsoft.com/office/drawing/2014/main" id="{46F40C43-A76D-47CC-8387-2F191432770A}"/>
                </a:ext>
              </a:extLst>
            </p:cNvPr>
            <p:cNvSpPr/>
            <p:nvPr/>
          </p:nvSpPr>
          <p:spPr>
            <a:xfrm flipH="1">
              <a:off x="0" y="44331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3" name="任意多边形: 形状 472">
              <a:extLst>
                <a:ext uri="{FF2B5EF4-FFF2-40B4-BE49-F238E27FC236}">
                  <a16:creationId xmlns:a16="http://schemas.microsoft.com/office/drawing/2014/main" id="{0F686576-9E3E-4BA9-B430-2A9475949BF3}"/>
                </a:ext>
              </a:extLst>
            </p:cNvPr>
            <p:cNvSpPr/>
            <p:nvPr/>
          </p:nvSpPr>
          <p:spPr>
            <a:xfrm flipH="1">
              <a:off x="0" y="45259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4" name="任意多边形: 形状 473">
              <a:extLst>
                <a:ext uri="{FF2B5EF4-FFF2-40B4-BE49-F238E27FC236}">
                  <a16:creationId xmlns:a16="http://schemas.microsoft.com/office/drawing/2014/main" id="{1D5BE7A7-96AA-4809-BE7C-5A30EBBF5173}"/>
                </a:ext>
              </a:extLst>
            </p:cNvPr>
            <p:cNvSpPr/>
            <p:nvPr/>
          </p:nvSpPr>
          <p:spPr>
            <a:xfrm flipH="1">
              <a:off x="0" y="46187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5" name="任意多边形: 形状 474">
              <a:extLst>
                <a:ext uri="{FF2B5EF4-FFF2-40B4-BE49-F238E27FC236}">
                  <a16:creationId xmlns:a16="http://schemas.microsoft.com/office/drawing/2014/main" id="{4A548CE6-81CF-4BF4-8C93-FFA31A4AA9FC}"/>
                </a:ext>
              </a:extLst>
            </p:cNvPr>
            <p:cNvSpPr/>
            <p:nvPr/>
          </p:nvSpPr>
          <p:spPr>
            <a:xfrm flipH="1">
              <a:off x="0" y="471155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6" name="任意多边形: 形状 475">
              <a:extLst>
                <a:ext uri="{FF2B5EF4-FFF2-40B4-BE49-F238E27FC236}">
                  <a16:creationId xmlns:a16="http://schemas.microsoft.com/office/drawing/2014/main" id="{3493DCED-F290-48EC-BEAD-31C1DE92501F}"/>
                </a:ext>
              </a:extLst>
            </p:cNvPr>
            <p:cNvSpPr/>
            <p:nvPr/>
          </p:nvSpPr>
          <p:spPr>
            <a:xfrm flipH="1">
              <a:off x="0" y="48043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7" name="任意多边形: 形状 476">
              <a:extLst>
                <a:ext uri="{FF2B5EF4-FFF2-40B4-BE49-F238E27FC236}">
                  <a16:creationId xmlns:a16="http://schemas.microsoft.com/office/drawing/2014/main" id="{0DC56D8C-F4B6-4F5E-BAD7-596404A78B18}"/>
                </a:ext>
              </a:extLst>
            </p:cNvPr>
            <p:cNvSpPr/>
            <p:nvPr/>
          </p:nvSpPr>
          <p:spPr>
            <a:xfrm flipH="1">
              <a:off x="0" y="48971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8" name="任意多边形: 形状 477">
              <a:extLst>
                <a:ext uri="{FF2B5EF4-FFF2-40B4-BE49-F238E27FC236}">
                  <a16:creationId xmlns:a16="http://schemas.microsoft.com/office/drawing/2014/main" id="{B76E1E79-0395-45DB-8B3A-F1DF7BBC4260}"/>
                </a:ext>
              </a:extLst>
            </p:cNvPr>
            <p:cNvSpPr/>
            <p:nvPr/>
          </p:nvSpPr>
          <p:spPr>
            <a:xfrm flipH="1">
              <a:off x="0" y="49899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9" name="任意多边形: 形状 478">
              <a:extLst>
                <a:ext uri="{FF2B5EF4-FFF2-40B4-BE49-F238E27FC236}">
                  <a16:creationId xmlns:a16="http://schemas.microsoft.com/office/drawing/2014/main" id="{B9B7EC9D-4BE7-44A8-B24C-5AB4381B5AB4}"/>
                </a:ext>
              </a:extLst>
            </p:cNvPr>
            <p:cNvSpPr/>
            <p:nvPr/>
          </p:nvSpPr>
          <p:spPr>
            <a:xfrm flipH="1">
              <a:off x="0" y="50827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0" name="任意多边形: 形状 479">
              <a:extLst>
                <a:ext uri="{FF2B5EF4-FFF2-40B4-BE49-F238E27FC236}">
                  <a16:creationId xmlns:a16="http://schemas.microsoft.com/office/drawing/2014/main" id="{720AD767-D9CB-44D9-ACBC-9B8FF1256F6C}"/>
                </a:ext>
              </a:extLst>
            </p:cNvPr>
            <p:cNvSpPr/>
            <p:nvPr/>
          </p:nvSpPr>
          <p:spPr>
            <a:xfrm flipH="1">
              <a:off x="0" y="51755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1" name="任意多边形: 形状 480">
              <a:extLst>
                <a:ext uri="{FF2B5EF4-FFF2-40B4-BE49-F238E27FC236}">
                  <a16:creationId xmlns:a16="http://schemas.microsoft.com/office/drawing/2014/main" id="{CFC496ED-AD1E-4684-A87D-6F9DD3026824}"/>
                </a:ext>
              </a:extLst>
            </p:cNvPr>
            <p:cNvSpPr/>
            <p:nvPr/>
          </p:nvSpPr>
          <p:spPr>
            <a:xfrm flipH="1">
              <a:off x="0" y="52683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2" name="任意多边形: 形状 481">
              <a:extLst>
                <a:ext uri="{FF2B5EF4-FFF2-40B4-BE49-F238E27FC236}">
                  <a16:creationId xmlns:a16="http://schemas.microsoft.com/office/drawing/2014/main" id="{2EBD5119-D662-430B-91F4-FAB078D20D0F}"/>
                </a:ext>
              </a:extLst>
            </p:cNvPr>
            <p:cNvSpPr/>
            <p:nvPr/>
          </p:nvSpPr>
          <p:spPr>
            <a:xfrm flipH="1">
              <a:off x="0" y="53538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3" name="任意多边形: 形状 482">
              <a:extLst>
                <a:ext uri="{FF2B5EF4-FFF2-40B4-BE49-F238E27FC236}">
                  <a16:creationId xmlns:a16="http://schemas.microsoft.com/office/drawing/2014/main" id="{6361F9E7-ADDA-47EF-9E09-964CE6CA0A04}"/>
                </a:ext>
              </a:extLst>
            </p:cNvPr>
            <p:cNvSpPr/>
            <p:nvPr/>
          </p:nvSpPr>
          <p:spPr>
            <a:xfrm flipH="1">
              <a:off x="0" y="54466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4" name="任意多边形: 形状 483">
              <a:extLst>
                <a:ext uri="{FF2B5EF4-FFF2-40B4-BE49-F238E27FC236}">
                  <a16:creationId xmlns:a16="http://schemas.microsoft.com/office/drawing/2014/main" id="{DA690476-4550-45AC-BB98-8A8AA563AA4C}"/>
                </a:ext>
              </a:extLst>
            </p:cNvPr>
            <p:cNvSpPr/>
            <p:nvPr/>
          </p:nvSpPr>
          <p:spPr>
            <a:xfrm flipH="1">
              <a:off x="0" y="553940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5" name="任意多边形: 形状 484">
              <a:extLst>
                <a:ext uri="{FF2B5EF4-FFF2-40B4-BE49-F238E27FC236}">
                  <a16:creationId xmlns:a16="http://schemas.microsoft.com/office/drawing/2014/main" id="{8148D4F5-AAC1-4594-B4E5-4A00FB264948}"/>
                </a:ext>
              </a:extLst>
            </p:cNvPr>
            <p:cNvSpPr/>
            <p:nvPr/>
          </p:nvSpPr>
          <p:spPr>
            <a:xfrm flipH="1">
              <a:off x="0" y="563217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6" name="任意多边形: 形状 485">
              <a:extLst>
                <a:ext uri="{FF2B5EF4-FFF2-40B4-BE49-F238E27FC236}">
                  <a16:creationId xmlns:a16="http://schemas.microsoft.com/office/drawing/2014/main" id="{AF4DEB3D-4E5D-44FD-B85D-FA4DEBA10D32}"/>
                </a:ext>
              </a:extLst>
            </p:cNvPr>
            <p:cNvSpPr/>
            <p:nvPr/>
          </p:nvSpPr>
          <p:spPr>
            <a:xfrm flipH="1">
              <a:off x="0" y="57249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7" name="任意多边形: 形状 486">
              <a:extLst>
                <a:ext uri="{FF2B5EF4-FFF2-40B4-BE49-F238E27FC236}">
                  <a16:creationId xmlns:a16="http://schemas.microsoft.com/office/drawing/2014/main" id="{468B6F79-69AB-4430-8810-F6369CC0B57B}"/>
                </a:ext>
              </a:extLst>
            </p:cNvPr>
            <p:cNvSpPr/>
            <p:nvPr/>
          </p:nvSpPr>
          <p:spPr>
            <a:xfrm flipH="1">
              <a:off x="2312694"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488" name="组合 487">
              <a:extLst>
                <a:ext uri="{FF2B5EF4-FFF2-40B4-BE49-F238E27FC236}">
                  <a16:creationId xmlns:a16="http://schemas.microsoft.com/office/drawing/2014/main" id="{35B47CAA-9DCE-410B-9072-3A48DFA549F3}"/>
                </a:ext>
              </a:extLst>
            </p:cNvPr>
            <p:cNvGrpSpPr/>
            <p:nvPr/>
          </p:nvGrpSpPr>
          <p:grpSpPr>
            <a:xfrm>
              <a:off x="2312694" y="6313612"/>
              <a:ext cx="102010" cy="544388"/>
              <a:chOff x="2312694" y="6313612"/>
              <a:chExt cx="102010" cy="544388"/>
            </a:xfrm>
          </p:grpSpPr>
          <p:sp>
            <p:nvSpPr>
              <p:cNvPr id="489" name="任意多边形: 形状 488">
                <a:extLst>
                  <a:ext uri="{FF2B5EF4-FFF2-40B4-BE49-F238E27FC236}">
                    <a16:creationId xmlns:a16="http://schemas.microsoft.com/office/drawing/2014/main" id="{B29A8EC8-2677-4F6D-92C2-901E6C829662}"/>
                  </a:ext>
                </a:extLst>
              </p:cNvPr>
              <p:cNvSpPr/>
              <p:nvPr/>
            </p:nvSpPr>
            <p:spPr>
              <a:xfrm flipH="1">
                <a:off x="2312694"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0" name="任意多边形: 形状 489">
                <a:extLst>
                  <a:ext uri="{FF2B5EF4-FFF2-40B4-BE49-F238E27FC236}">
                    <a16:creationId xmlns:a16="http://schemas.microsoft.com/office/drawing/2014/main" id="{D7862A84-0E99-4886-91A9-9FCD314E1A1F}"/>
                  </a:ext>
                </a:extLst>
              </p:cNvPr>
              <p:cNvSpPr/>
              <p:nvPr/>
            </p:nvSpPr>
            <p:spPr>
              <a:xfrm flipH="1">
                <a:off x="2312694"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1" name="任意多边形: 形状 490">
                <a:extLst>
                  <a:ext uri="{FF2B5EF4-FFF2-40B4-BE49-F238E27FC236}">
                    <a16:creationId xmlns:a16="http://schemas.microsoft.com/office/drawing/2014/main" id="{12CBB2DB-C6CD-4919-AB58-8107CB6B578A}"/>
                  </a:ext>
                </a:extLst>
              </p:cNvPr>
              <p:cNvSpPr/>
              <p:nvPr/>
            </p:nvSpPr>
            <p:spPr>
              <a:xfrm flipH="1">
                <a:off x="2312694"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2" name="任意多边形: 形状 491">
                <a:extLst>
                  <a:ext uri="{FF2B5EF4-FFF2-40B4-BE49-F238E27FC236}">
                    <a16:creationId xmlns:a16="http://schemas.microsoft.com/office/drawing/2014/main" id="{13E143ED-3A81-4B96-B4B2-6A587D94808E}"/>
                  </a:ext>
                </a:extLst>
              </p:cNvPr>
              <p:cNvSpPr/>
              <p:nvPr/>
            </p:nvSpPr>
            <p:spPr>
              <a:xfrm flipH="1">
                <a:off x="2312694"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3" name="任意多边形: 形状 492">
                <a:extLst>
                  <a:ext uri="{FF2B5EF4-FFF2-40B4-BE49-F238E27FC236}">
                    <a16:creationId xmlns:a16="http://schemas.microsoft.com/office/drawing/2014/main" id="{3FE81121-EF74-46F0-98ED-BE5BF132A4EB}"/>
                  </a:ext>
                </a:extLst>
              </p:cNvPr>
              <p:cNvSpPr/>
              <p:nvPr/>
            </p:nvSpPr>
            <p:spPr>
              <a:xfrm flipH="1">
                <a:off x="2312694"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4" name="任意多边形: 形状 493">
                <a:extLst>
                  <a:ext uri="{FF2B5EF4-FFF2-40B4-BE49-F238E27FC236}">
                    <a16:creationId xmlns:a16="http://schemas.microsoft.com/office/drawing/2014/main" id="{EF133B72-953F-42F9-9E4F-3811174EBE93}"/>
                  </a:ext>
                </a:extLst>
              </p:cNvPr>
              <p:cNvSpPr/>
              <p:nvPr/>
            </p:nvSpPr>
            <p:spPr>
              <a:xfrm flipH="1">
                <a:off x="2312694"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5" name="任意多边形: 形状 494">
                <a:extLst>
                  <a:ext uri="{FF2B5EF4-FFF2-40B4-BE49-F238E27FC236}">
                    <a16:creationId xmlns:a16="http://schemas.microsoft.com/office/drawing/2014/main" id="{E45F2984-CC66-4A43-82B2-3B8495D60BA2}"/>
                  </a:ext>
                </a:extLst>
              </p:cNvPr>
              <p:cNvSpPr/>
              <p:nvPr/>
            </p:nvSpPr>
            <p:spPr>
              <a:xfrm flipH="1">
                <a:off x="2312694"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6" name="任意多边形: 形状 495">
                <a:extLst>
                  <a:ext uri="{FF2B5EF4-FFF2-40B4-BE49-F238E27FC236}">
                    <a16:creationId xmlns:a16="http://schemas.microsoft.com/office/drawing/2014/main" id="{A8DFE361-5D5D-4587-9674-4FAF240940DF}"/>
                  </a:ext>
                </a:extLst>
              </p:cNvPr>
              <p:cNvSpPr/>
              <p:nvPr/>
            </p:nvSpPr>
            <p:spPr>
              <a:xfrm flipH="1">
                <a:off x="2312694" y="658488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grpSp>
        <p:nvGrpSpPr>
          <p:cNvPr id="508" name="组合 507">
            <a:extLst>
              <a:ext uri="{FF2B5EF4-FFF2-40B4-BE49-F238E27FC236}">
                <a16:creationId xmlns:a16="http://schemas.microsoft.com/office/drawing/2014/main" id="{B1456179-D3DD-4659-BF9B-127FFAF0670B}"/>
              </a:ext>
            </a:extLst>
          </p:cNvPr>
          <p:cNvGrpSpPr/>
          <p:nvPr/>
        </p:nvGrpSpPr>
        <p:grpSpPr>
          <a:xfrm>
            <a:off x="10321549" y="35282"/>
            <a:ext cx="1822020" cy="2280666"/>
            <a:chOff x="10365479" y="0"/>
            <a:chExt cx="1840962" cy="2304376"/>
          </a:xfrm>
        </p:grpSpPr>
        <p:sp>
          <p:nvSpPr>
            <p:cNvPr id="509" name="任意多边形: 形状 508">
              <a:extLst>
                <a:ext uri="{FF2B5EF4-FFF2-40B4-BE49-F238E27FC236}">
                  <a16:creationId xmlns:a16="http://schemas.microsoft.com/office/drawing/2014/main" id="{FD59E391-943D-4D77-A05D-32D5A616B5DE}"/>
                </a:ext>
              </a:extLst>
            </p:cNvPr>
            <p:cNvSpPr/>
            <p:nvPr/>
          </p:nvSpPr>
          <p:spPr>
            <a:xfrm flipV="1">
              <a:off x="12069674" y="2240117"/>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0" name="任意多边形: 形状 509">
              <a:extLst>
                <a:ext uri="{FF2B5EF4-FFF2-40B4-BE49-F238E27FC236}">
                  <a16:creationId xmlns:a16="http://schemas.microsoft.com/office/drawing/2014/main" id="{F0DBD55A-A788-44AC-ADB9-71AD7FF556CC}"/>
                </a:ext>
              </a:extLst>
            </p:cNvPr>
            <p:cNvSpPr/>
            <p:nvPr/>
          </p:nvSpPr>
          <p:spPr>
            <a:xfrm flipV="1">
              <a:off x="12069674" y="216418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1" name="任意多边形: 形状 510">
              <a:extLst>
                <a:ext uri="{FF2B5EF4-FFF2-40B4-BE49-F238E27FC236}">
                  <a16:creationId xmlns:a16="http://schemas.microsoft.com/office/drawing/2014/main" id="{233CC823-35C7-406F-BD2E-D8C9F589C55D}"/>
                </a:ext>
              </a:extLst>
            </p:cNvPr>
            <p:cNvSpPr/>
            <p:nvPr/>
          </p:nvSpPr>
          <p:spPr>
            <a:xfrm flipV="1">
              <a:off x="12069674" y="208826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2" name="任意多边形: 形状 511">
              <a:extLst>
                <a:ext uri="{FF2B5EF4-FFF2-40B4-BE49-F238E27FC236}">
                  <a16:creationId xmlns:a16="http://schemas.microsoft.com/office/drawing/2014/main" id="{6EEEC8B1-7564-4677-A319-4B70069D50F6}"/>
                </a:ext>
              </a:extLst>
            </p:cNvPr>
            <p:cNvSpPr/>
            <p:nvPr/>
          </p:nvSpPr>
          <p:spPr>
            <a:xfrm flipV="1">
              <a:off x="12069674" y="201233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3" name="任意多边形: 形状 512">
              <a:extLst>
                <a:ext uri="{FF2B5EF4-FFF2-40B4-BE49-F238E27FC236}">
                  <a16:creationId xmlns:a16="http://schemas.microsoft.com/office/drawing/2014/main" id="{62269992-4FBC-4ADB-86DE-0BCE2FC21BF5}"/>
                </a:ext>
              </a:extLst>
            </p:cNvPr>
            <p:cNvSpPr/>
            <p:nvPr/>
          </p:nvSpPr>
          <p:spPr>
            <a:xfrm flipV="1">
              <a:off x="12069674" y="193640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4" name="任意多边形: 形状 513">
              <a:extLst>
                <a:ext uri="{FF2B5EF4-FFF2-40B4-BE49-F238E27FC236}">
                  <a16:creationId xmlns:a16="http://schemas.microsoft.com/office/drawing/2014/main" id="{C98E6B35-3940-4F8A-8727-4D000177C474}"/>
                </a:ext>
              </a:extLst>
            </p:cNvPr>
            <p:cNvSpPr/>
            <p:nvPr/>
          </p:nvSpPr>
          <p:spPr>
            <a:xfrm flipV="1">
              <a:off x="12069674" y="186047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5" name="任意多边形: 形状 514">
              <a:extLst>
                <a:ext uri="{FF2B5EF4-FFF2-40B4-BE49-F238E27FC236}">
                  <a16:creationId xmlns:a16="http://schemas.microsoft.com/office/drawing/2014/main" id="{18DB44D0-5CDF-486A-8673-510623BD34F8}"/>
                </a:ext>
              </a:extLst>
            </p:cNvPr>
            <p:cNvSpPr/>
            <p:nvPr/>
          </p:nvSpPr>
          <p:spPr>
            <a:xfrm flipV="1">
              <a:off x="12069674" y="178454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6" name="任意多边形: 形状 515">
              <a:extLst>
                <a:ext uri="{FF2B5EF4-FFF2-40B4-BE49-F238E27FC236}">
                  <a16:creationId xmlns:a16="http://schemas.microsoft.com/office/drawing/2014/main" id="{CAA6EF6C-B434-4FB9-B092-5401BA05E0AB}"/>
                </a:ext>
              </a:extLst>
            </p:cNvPr>
            <p:cNvSpPr/>
            <p:nvPr/>
          </p:nvSpPr>
          <p:spPr>
            <a:xfrm flipV="1">
              <a:off x="12069674" y="170861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7" name="任意多边形: 形状 516">
              <a:extLst>
                <a:ext uri="{FF2B5EF4-FFF2-40B4-BE49-F238E27FC236}">
                  <a16:creationId xmlns:a16="http://schemas.microsoft.com/office/drawing/2014/main" id="{AEC0F618-47E8-4471-AB9D-8094403F1ADE}"/>
                </a:ext>
              </a:extLst>
            </p:cNvPr>
            <p:cNvSpPr/>
            <p:nvPr/>
          </p:nvSpPr>
          <p:spPr>
            <a:xfrm flipV="1">
              <a:off x="12069674" y="163268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8" name="任意多边形: 形状 517">
              <a:extLst>
                <a:ext uri="{FF2B5EF4-FFF2-40B4-BE49-F238E27FC236}">
                  <a16:creationId xmlns:a16="http://schemas.microsoft.com/office/drawing/2014/main" id="{65DCDC76-A537-488E-9750-736887898FF8}"/>
                </a:ext>
              </a:extLst>
            </p:cNvPr>
            <p:cNvSpPr/>
            <p:nvPr/>
          </p:nvSpPr>
          <p:spPr>
            <a:xfrm flipV="1">
              <a:off x="12069674" y="155675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9" name="任意多边形: 形状 518">
              <a:extLst>
                <a:ext uri="{FF2B5EF4-FFF2-40B4-BE49-F238E27FC236}">
                  <a16:creationId xmlns:a16="http://schemas.microsoft.com/office/drawing/2014/main" id="{BACEFD47-433D-4C2D-82FE-8A5BF15FC974}"/>
                </a:ext>
              </a:extLst>
            </p:cNvPr>
            <p:cNvSpPr/>
            <p:nvPr/>
          </p:nvSpPr>
          <p:spPr>
            <a:xfrm flipV="1">
              <a:off x="12069674" y="148082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0" name="任意多边形: 形状 519">
              <a:extLst>
                <a:ext uri="{FF2B5EF4-FFF2-40B4-BE49-F238E27FC236}">
                  <a16:creationId xmlns:a16="http://schemas.microsoft.com/office/drawing/2014/main" id="{B8F8FEE3-2EFB-469D-B12B-9BE0CA0B1291}"/>
                </a:ext>
              </a:extLst>
            </p:cNvPr>
            <p:cNvSpPr/>
            <p:nvPr/>
          </p:nvSpPr>
          <p:spPr>
            <a:xfrm flipV="1">
              <a:off x="12137051" y="18472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1" name="任意多边形: 形状 520">
              <a:extLst>
                <a:ext uri="{FF2B5EF4-FFF2-40B4-BE49-F238E27FC236}">
                  <a16:creationId xmlns:a16="http://schemas.microsoft.com/office/drawing/2014/main" id="{F910B6C4-82A2-4993-B1C6-9DEB8AE7C3C5}"/>
                </a:ext>
              </a:extLst>
            </p:cNvPr>
            <p:cNvSpPr/>
            <p:nvPr/>
          </p:nvSpPr>
          <p:spPr>
            <a:xfrm flipV="1">
              <a:off x="12137051" y="1768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2" name="任意多边形: 形状 521">
              <a:extLst>
                <a:ext uri="{FF2B5EF4-FFF2-40B4-BE49-F238E27FC236}">
                  <a16:creationId xmlns:a16="http://schemas.microsoft.com/office/drawing/2014/main" id="{EC5466A7-82EE-44D0-9C0E-BE15D09C32A2}"/>
                </a:ext>
              </a:extLst>
            </p:cNvPr>
            <p:cNvSpPr/>
            <p:nvPr/>
          </p:nvSpPr>
          <p:spPr>
            <a:xfrm flipV="1">
              <a:off x="12137051" y="1689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3" name="任意多边形: 形状 522">
              <a:extLst>
                <a:ext uri="{FF2B5EF4-FFF2-40B4-BE49-F238E27FC236}">
                  <a16:creationId xmlns:a16="http://schemas.microsoft.com/office/drawing/2014/main" id="{26028CD4-DE76-4894-A13B-09F6D57E67BE}"/>
                </a:ext>
              </a:extLst>
            </p:cNvPr>
            <p:cNvSpPr/>
            <p:nvPr/>
          </p:nvSpPr>
          <p:spPr>
            <a:xfrm flipV="1">
              <a:off x="12137051" y="22010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4" name="任意多边形: 形状 523">
              <a:extLst>
                <a:ext uri="{FF2B5EF4-FFF2-40B4-BE49-F238E27FC236}">
                  <a16:creationId xmlns:a16="http://schemas.microsoft.com/office/drawing/2014/main" id="{BF401303-AAA5-4025-9824-87135C3D8558}"/>
                </a:ext>
              </a:extLst>
            </p:cNvPr>
            <p:cNvSpPr/>
            <p:nvPr/>
          </p:nvSpPr>
          <p:spPr>
            <a:xfrm flipV="1">
              <a:off x="12137051" y="21221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5" name="任意多边形: 形状 524">
              <a:extLst>
                <a:ext uri="{FF2B5EF4-FFF2-40B4-BE49-F238E27FC236}">
                  <a16:creationId xmlns:a16="http://schemas.microsoft.com/office/drawing/2014/main" id="{7A8497FE-1EE2-43CD-BD20-8B858F9D7792}"/>
                </a:ext>
              </a:extLst>
            </p:cNvPr>
            <p:cNvSpPr/>
            <p:nvPr/>
          </p:nvSpPr>
          <p:spPr>
            <a:xfrm flipV="1">
              <a:off x="12137051" y="20433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6" name="任意多边形: 形状 525">
              <a:extLst>
                <a:ext uri="{FF2B5EF4-FFF2-40B4-BE49-F238E27FC236}">
                  <a16:creationId xmlns:a16="http://schemas.microsoft.com/office/drawing/2014/main" id="{EBDE5132-DB5E-487D-BEFD-3469FAC902E0}"/>
                </a:ext>
              </a:extLst>
            </p:cNvPr>
            <p:cNvSpPr/>
            <p:nvPr/>
          </p:nvSpPr>
          <p:spPr>
            <a:xfrm flipV="1">
              <a:off x="12137051" y="16105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7" name="任意多边形: 形状 526">
              <a:extLst>
                <a:ext uri="{FF2B5EF4-FFF2-40B4-BE49-F238E27FC236}">
                  <a16:creationId xmlns:a16="http://schemas.microsoft.com/office/drawing/2014/main" id="{A5635D23-999D-4E53-8671-4B2DC25BB0E2}"/>
                </a:ext>
              </a:extLst>
            </p:cNvPr>
            <p:cNvSpPr/>
            <p:nvPr/>
          </p:nvSpPr>
          <p:spPr>
            <a:xfrm flipV="1">
              <a:off x="12137051" y="15316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8" name="任意多边形: 形状 527">
              <a:extLst>
                <a:ext uri="{FF2B5EF4-FFF2-40B4-BE49-F238E27FC236}">
                  <a16:creationId xmlns:a16="http://schemas.microsoft.com/office/drawing/2014/main" id="{D7E07EBB-0EBD-4587-9913-7661E8F32AB8}"/>
                </a:ext>
              </a:extLst>
            </p:cNvPr>
            <p:cNvSpPr/>
            <p:nvPr/>
          </p:nvSpPr>
          <p:spPr>
            <a:xfrm flipV="1">
              <a:off x="12137051" y="1452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9" name="任意多边形: 形状 528">
              <a:extLst>
                <a:ext uri="{FF2B5EF4-FFF2-40B4-BE49-F238E27FC236}">
                  <a16:creationId xmlns:a16="http://schemas.microsoft.com/office/drawing/2014/main" id="{779A7F1D-72BB-482B-A891-0CAB0E538DCF}"/>
                </a:ext>
              </a:extLst>
            </p:cNvPr>
            <p:cNvSpPr/>
            <p:nvPr/>
          </p:nvSpPr>
          <p:spPr>
            <a:xfrm flipV="1">
              <a:off x="11896381"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0" name="任意多边形: 形状 529">
              <a:extLst>
                <a:ext uri="{FF2B5EF4-FFF2-40B4-BE49-F238E27FC236}">
                  <a16:creationId xmlns:a16="http://schemas.microsoft.com/office/drawing/2014/main" id="{DC26EE0D-2F6B-43A9-8541-46639E36209E}"/>
                </a:ext>
              </a:extLst>
            </p:cNvPr>
            <p:cNvSpPr/>
            <p:nvPr/>
          </p:nvSpPr>
          <p:spPr>
            <a:xfrm flipV="1">
              <a:off x="1189638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1" name="任意多边形: 形状 530">
              <a:extLst>
                <a:ext uri="{FF2B5EF4-FFF2-40B4-BE49-F238E27FC236}">
                  <a16:creationId xmlns:a16="http://schemas.microsoft.com/office/drawing/2014/main" id="{22233D35-33FB-406C-B753-071F67EFC581}"/>
                </a:ext>
              </a:extLst>
            </p:cNvPr>
            <p:cNvSpPr/>
            <p:nvPr/>
          </p:nvSpPr>
          <p:spPr>
            <a:xfrm flipV="1">
              <a:off x="1197437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2" name="任意多边形: 形状 531">
              <a:extLst>
                <a:ext uri="{FF2B5EF4-FFF2-40B4-BE49-F238E27FC236}">
                  <a16:creationId xmlns:a16="http://schemas.microsoft.com/office/drawing/2014/main" id="{3C4D1EF6-65EA-48B4-A19C-1E1F832382D3}"/>
                </a:ext>
              </a:extLst>
            </p:cNvPr>
            <p:cNvSpPr/>
            <p:nvPr/>
          </p:nvSpPr>
          <p:spPr>
            <a:xfrm flipV="1">
              <a:off x="1197437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3" name="任意多边形: 形状 532">
              <a:extLst>
                <a:ext uri="{FF2B5EF4-FFF2-40B4-BE49-F238E27FC236}">
                  <a16:creationId xmlns:a16="http://schemas.microsoft.com/office/drawing/2014/main" id="{0078FE2C-D0C9-4B9E-B695-CF714C32F3A2}"/>
                </a:ext>
              </a:extLst>
            </p:cNvPr>
            <p:cNvSpPr/>
            <p:nvPr/>
          </p:nvSpPr>
          <p:spPr>
            <a:xfrm flipV="1">
              <a:off x="12052402" y="63820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4" name="任意多边形: 形状 533">
              <a:extLst>
                <a:ext uri="{FF2B5EF4-FFF2-40B4-BE49-F238E27FC236}">
                  <a16:creationId xmlns:a16="http://schemas.microsoft.com/office/drawing/2014/main" id="{908EEEE9-C64D-4972-8BDB-C80E6CF3470C}"/>
                </a:ext>
              </a:extLst>
            </p:cNvPr>
            <p:cNvSpPr/>
            <p:nvPr/>
          </p:nvSpPr>
          <p:spPr>
            <a:xfrm flipV="1">
              <a:off x="1205240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5" name="任意多边形: 形状 534">
              <a:extLst>
                <a:ext uri="{FF2B5EF4-FFF2-40B4-BE49-F238E27FC236}">
                  <a16:creationId xmlns:a16="http://schemas.microsoft.com/office/drawing/2014/main" id="{BD73EB29-5758-43B4-A5D8-B5C5B4A64BF6}"/>
                </a:ext>
              </a:extLst>
            </p:cNvPr>
            <p:cNvSpPr/>
            <p:nvPr/>
          </p:nvSpPr>
          <p:spPr>
            <a:xfrm flipV="1">
              <a:off x="12130399"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6" name="任意多边形: 形状 535">
              <a:extLst>
                <a:ext uri="{FF2B5EF4-FFF2-40B4-BE49-F238E27FC236}">
                  <a16:creationId xmlns:a16="http://schemas.microsoft.com/office/drawing/2014/main" id="{29A3CCD2-7E12-42E4-9798-DA7FCCBE3B39}"/>
                </a:ext>
              </a:extLst>
            </p:cNvPr>
            <p:cNvSpPr/>
            <p:nvPr/>
          </p:nvSpPr>
          <p:spPr>
            <a:xfrm flipV="1">
              <a:off x="1189638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7" name="任意多边形: 形状 536">
              <a:extLst>
                <a:ext uri="{FF2B5EF4-FFF2-40B4-BE49-F238E27FC236}">
                  <a16:creationId xmlns:a16="http://schemas.microsoft.com/office/drawing/2014/main" id="{7108E732-C864-46EE-9998-A4137618C7EC}"/>
                </a:ext>
              </a:extLst>
            </p:cNvPr>
            <p:cNvSpPr/>
            <p:nvPr/>
          </p:nvSpPr>
          <p:spPr>
            <a:xfrm flipV="1">
              <a:off x="1197437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8" name="任意多边形: 形状 537">
              <a:extLst>
                <a:ext uri="{FF2B5EF4-FFF2-40B4-BE49-F238E27FC236}">
                  <a16:creationId xmlns:a16="http://schemas.microsoft.com/office/drawing/2014/main" id="{0331BFF4-C3DC-4DB9-83E6-9C14145CCD84}"/>
                </a:ext>
              </a:extLst>
            </p:cNvPr>
            <p:cNvSpPr/>
            <p:nvPr/>
          </p:nvSpPr>
          <p:spPr>
            <a:xfrm flipV="1">
              <a:off x="1197437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9" name="任意多边形: 形状 538">
              <a:extLst>
                <a:ext uri="{FF2B5EF4-FFF2-40B4-BE49-F238E27FC236}">
                  <a16:creationId xmlns:a16="http://schemas.microsoft.com/office/drawing/2014/main" id="{DE2D7E83-5B0B-4442-9478-43E7254D17C3}"/>
                </a:ext>
              </a:extLst>
            </p:cNvPr>
            <p:cNvSpPr/>
            <p:nvPr/>
          </p:nvSpPr>
          <p:spPr>
            <a:xfrm flipV="1">
              <a:off x="1205240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0" name="任意多边形: 形状 539">
              <a:extLst>
                <a:ext uri="{FF2B5EF4-FFF2-40B4-BE49-F238E27FC236}">
                  <a16:creationId xmlns:a16="http://schemas.microsoft.com/office/drawing/2014/main" id="{27FC6BD4-278E-46E2-874F-047EEA25CB57}"/>
                </a:ext>
              </a:extLst>
            </p:cNvPr>
            <p:cNvSpPr/>
            <p:nvPr/>
          </p:nvSpPr>
          <p:spPr>
            <a:xfrm flipV="1">
              <a:off x="1213039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1" name="任意多边形: 形状 540">
              <a:extLst>
                <a:ext uri="{FF2B5EF4-FFF2-40B4-BE49-F238E27FC236}">
                  <a16:creationId xmlns:a16="http://schemas.microsoft.com/office/drawing/2014/main" id="{D1A7800F-AD6F-41E9-B529-21FE261864E5}"/>
                </a:ext>
              </a:extLst>
            </p:cNvPr>
            <p:cNvSpPr/>
            <p:nvPr/>
          </p:nvSpPr>
          <p:spPr>
            <a:xfrm flipV="1">
              <a:off x="1213039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2" name="任意多边形: 形状 541">
              <a:extLst>
                <a:ext uri="{FF2B5EF4-FFF2-40B4-BE49-F238E27FC236}">
                  <a16:creationId xmlns:a16="http://schemas.microsoft.com/office/drawing/2014/main" id="{34C65AA7-3369-442F-855F-DC7AD5239A91}"/>
                </a:ext>
              </a:extLst>
            </p:cNvPr>
            <p:cNvSpPr/>
            <p:nvPr/>
          </p:nvSpPr>
          <p:spPr>
            <a:xfrm flipV="1">
              <a:off x="1213039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3" name="任意多边形: 形状 542">
              <a:extLst>
                <a:ext uri="{FF2B5EF4-FFF2-40B4-BE49-F238E27FC236}">
                  <a16:creationId xmlns:a16="http://schemas.microsoft.com/office/drawing/2014/main" id="{2DECC10B-52EA-4972-981D-912B6B0511AD}"/>
                </a:ext>
              </a:extLst>
            </p:cNvPr>
            <p:cNvSpPr/>
            <p:nvPr/>
          </p:nvSpPr>
          <p:spPr>
            <a:xfrm flipV="1">
              <a:off x="1155989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4" name="任意多边形: 形状 543">
              <a:extLst>
                <a:ext uri="{FF2B5EF4-FFF2-40B4-BE49-F238E27FC236}">
                  <a16:creationId xmlns:a16="http://schemas.microsoft.com/office/drawing/2014/main" id="{8E3AD413-EB3F-4E4C-8FB5-7F57D65C2BB1}"/>
                </a:ext>
              </a:extLst>
            </p:cNvPr>
            <p:cNvSpPr/>
            <p:nvPr/>
          </p:nvSpPr>
          <p:spPr>
            <a:xfrm flipV="1">
              <a:off x="1155989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5" name="任意多边形: 形状 544">
              <a:extLst>
                <a:ext uri="{FF2B5EF4-FFF2-40B4-BE49-F238E27FC236}">
                  <a16:creationId xmlns:a16="http://schemas.microsoft.com/office/drawing/2014/main" id="{0CB62ECA-2795-4043-9F03-D8FE4A6CBEE3}"/>
                </a:ext>
              </a:extLst>
            </p:cNvPr>
            <p:cNvSpPr/>
            <p:nvPr/>
          </p:nvSpPr>
          <p:spPr>
            <a:xfrm flipV="1">
              <a:off x="1155989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6" name="任意多边形: 形状 545">
              <a:extLst>
                <a:ext uri="{FF2B5EF4-FFF2-40B4-BE49-F238E27FC236}">
                  <a16:creationId xmlns:a16="http://schemas.microsoft.com/office/drawing/2014/main" id="{148C3690-B329-498D-A089-A5D156FE486B}"/>
                </a:ext>
              </a:extLst>
            </p:cNvPr>
            <p:cNvSpPr/>
            <p:nvPr/>
          </p:nvSpPr>
          <p:spPr>
            <a:xfrm flipV="1">
              <a:off x="1155989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7" name="任意多边形: 形状 546">
              <a:extLst>
                <a:ext uri="{FF2B5EF4-FFF2-40B4-BE49-F238E27FC236}">
                  <a16:creationId xmlns:a16="http://schemas.microsoft.com/office/drawing/2014/main" id="{AD81560F-9227-42EE-8C64-2A8400B1D365}"/>
                </a:ext>
              </a:extLst>
            </p:cNvPr>
            <p:cNvSpPr/>
            <p:nvPr/>
          </p:nvSpPr>
          <p:spPr>
            <a:xfrm flipV="1">
              <a:off x="1170157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8" name="任意多边形: 形状 547">
              <a:extLst>
                <a:ext uri="{FF2B5EF4-FFF2-40B4-BE49-F238E27FC236}">
                  <a16:creationId xmlns:a16="http://schemas.microsoft.com/office/drawing/2014/main" id="{EA63A060-3097-455C-9040-2BF45E8BB246}"/>
                </a:ext>
              </a:extLst>
            </p:cNvPr>
            <p:cNvSpPr/>
            <p:nvPr/>
          </p:nvSpPr>
          <p:spPr>
            <a:xfrm flipV="1">
              <a:off x="1170157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9" name="任意多边形: 形状 548">
              <a:extLst>
                <a:ext uri="{FF2B5EF4-FFF2-40B4-BE49-F238E27FC236}">
                  <a16:creationId xmlns:a16="http://schemas.microsoft.com/office/drawing/2014/main" id="{2F6F1485-797D-4B4E-937F-7AC959473A5B}"/>
                </a:ext>
              </a:extLst>
            </p:cNvPr>
            <p:cNvSpPr/>
            <p:nvPr/>
          </p:nvSpPr>
          <p:spPr>
            <a:xfrm flipV="1">
              <a:off x="1170157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0" name="任意多边形: 形状 549">
              <a:extLst>
                <a:ext uri="{FF2B5EF4-FFF2-40B4-BE49-F238E27FC236}">
                  <a16:creationId xmlns:a16="http://schemas.microsoft.com/office/drawing/2014/main" id="{B09A89BB-1903-4B81-AA9B-4040C45F6880}"/>
                </a:ext>
              </a:extLst>
            </p:cNvPr>
            <p:cNvSpPr/>
            <p:nvPr/>
          </p:nvSpPr>
          <p:spPr>
            <a:xfrm flipV="1">
              <a:off x="1170157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1" name="任意多边形: 形状 550">
              <a:extLst>
                <a:ext uri="{FF2B5EF4-FFF2-40B4-BE49-F238E27FC236}">
                  <a16:creationId xmlns:a16="http://schemas.microsoft.com/office/drawing/2014/main" id="{463C3E53-C528-44B1-BC40-1EF2C344AD41}"/>
                </a:ext>
              </a:extLst>
            </p:cNvPr>
            <p:cNvSpPr/>
            <p:nvPr/>
          </p:nvSpPr>
          <p:spPr>
            <a:xfrm flipV="1">
              <a:off x="1170157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2" name="任意多边形: 形状 551">
              <a:extLst>
                <a:ext uri="{FF2B5EF4-FFF2-40B4-BE49-F238E27FC236}">
                  <a16:creationId xmlns:a16="http://schemas.microsoft.com/office/drawing/2014/main" id="{9FDE0E30-0362-4BE5-86B4-EA95BA18242B}"/>
                </a:ext>
              </a:extLst>
            </p:cNvPr>
            <p:cNvSpPr/>
            <p:nvPr/>
          </p:nvSpPr>
          <p:spPr>
            <a:xfrm flipV="1">
              <a:off x="1170157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3" name="任意多边形: 形状 552">
              <a:extLst>
                <a:ext uri="{FF2B5EF4-FFF2-40B4-BE49-F238E27FC236}">
                  <a16:creationId xmlns:a16="http://schemas.microsoft.com/office/drawing/2014/main" id="{70049800-A9F3-418F-9856-C30DC35DD4E3}"/>
                </a:ext>
              </a:extLst>
            </p:cNvPr>
            <p:cNvSpPr/>
            <p:nvPr/>
          </p:nvSpPr>
          <p:spPr>
            <a:xfrm flipV="1">
              <a:off x="1178674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4" name="任意多边形: 形状 553">
              <a:extLst>
                <a:ext uri="{FF2B5EF4-FFF2-40B4-BE49-F238E27FC236}">
                  <a16:creationId xmlns:a16="http://schemas.microsoft.com/office/drawing/2014/main" id="{939E380D-23A6-4C4B-8424-67B2A4FAD0FE}"/>
                </a:ext>
              </a:extLst>
            </p:cNvPr>
            <p:cNvSpPr/>
            <p:nvPr/>
          </p:nvSpPr>
          <p:spPr>
            <a:xfrm flipV="1">
              <a:off x="1178674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5" name="任意多边形: 形状 554">
              <a:extLst>
                <a:ext uri="{FF2B5EF4-FFF2-40B4-BE49-F238E27FC236}">
                  <a16:creationId xmlns:a16="http://schemas.microsoft.com/office/drawing/2014/main" id="{135216C2-7161-4B09-B828-96BF3AD6962D}"/>
                </a:ext>
              </a:extLst>
            </p:cNvPr>
            <p:cNvSpPr/>
            <p:nvPr/>
          </p:nvSpPr>
          <p:spPr>
            <a:xfrm flipV="1">
              <a:off x="1178674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6" name="任意多边形: 形状 555">
              <a:extLst>
                <a:ext uri="{FF2B5EF4-FFF2-40B4-BE49-F238E27FC236}">
                  <a16:creationId xmlns:a16="http://schemas.microsoft.com/office/drawing/2014/main" id="{5C35CBB5-3771-4E04-9A4A-F1A6B84AB305}"/>
                </a:ext>
              </a:extLst>
            </p:cNvPr>
            <p:cNvSpPr/>
            <p:nvPr/>
          </p:nvSpPr>
          <p:spPr>
            <a:xfrm flipV="1">
              <a:off x="1178674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557" name="组合 556">
              <a:extLst>
                <a:ext uri="{FF2B5EF4-FFF2-40B4-BE49-F238E27FC236}">
                  <a16:creationId xmlns:a16="http://schemas.microsoft.com/office/drawing/2014/main" id="{1DA271DB-D049-4248-964C-B4D178B0142D}"/>
                </a:ext>
              </a:extLst>
            </p:cNvPr>
            <p:cNvGrpSpPr/>
            <p:nvPr/>
          </p:nvGrpSpPr>
          <p:grpSpPr>
            <a:xfrm>
              <a:off x="11701574" y="0"/>
              <a:ext cx="498215" cy="222389"/>
              <a:chOff x="11701574" y="0"/>
              <a:chExt cx="498215" cy="222389"/>
            </a:xfrm>
          </p:grpSpPr>
          <p:sp>
            <p:nvSpPr>
              <p:cNvPr id="614" name="任意多边形: 形状 613">
                <a:extLst>
                  <a:ext uri="{FF2B5EF4-FFF2-40B4-BE49-F238E27FC236}">
                    <a16:creationId xmlns:a16="http://schemas.microsoft.com/office/drawing/2014/main" id="{01FE6107-ECF7-484A-AF0E-071C2DA3EAF9}"/>
                  </a:ext>
                </a:extLst>
              </p:cNvPr>
              <p:cNvSpPr/>
              <p:nvPr/>
            </p:nvSpPr>
            <p:spPr>
              <a:xfrm flipV="1">
                <a:off x="1189638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5" name="任意多边形: 形状 614">
                <a:extLst>
                  <a:ext uri="{FF2B5EF4-FFF2-40B4-BE49-F238E27FC236}">
                    <a16:creationId xmlns:a16="http://schemas.microsoft.com/office/drawing/2014/main" id="{BC51FF3E-7091-4C4C-AADD-3A06A278F62B}"/>
                  </a:ext>
                </a:extLst>
              </p:cNvPr>
              <p:cNvSpPr/>
              <p:nvPr/>
            </p:nvSpPr>
            <p:spPr>
              <a:xfrm flipV="1">
                <a:off x="1205240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6" name="任意多边形: 形状 615">
                <a:extLst>
                  <a:ext uri="{FF2B5EF4-FFF2-40B4-BE49-F238E27FC236}">
                    <a16:creationId xmlns:a16="http://schemas.microsoft.com/office/drawing/2014/main" id="{4287098E-AFCD-4FC8-8806-DD8905803C19}"/>
                  </a:ext>
                </a:extLst>
              </p:cNvPr>
              <p:cNvSpPr/>
              <p:nvPr/>
            </p:nvSpPr>
            <p:spPr>
              <a:xfrm flipV="1">
                <a:off x="1213039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7" name="任意多边形: 形状 616">
                <a:extLst>
                  <a:ext uri="{FF2B5EF4-FFF2-40B4-BE49-F238E27FC236}">
                    <a16:creationId xmlns:a16="http://schemas.microsoft.com/office/drawing/2014/main" id="{467A5876-53FB-4A63-9577-B7E80F4253ED}"/>
                  </a:ext>
                </a:extLst>
              </p:cNvPr>
              <p:cNvSpPr/>
              <p:nvPr/>
            </p:nvSpPr>
            <p:spPr>
              <a:xfrm flipV="1">
                <a:off x="1189638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8" name="任意多边形: 形状 617">
                <a:extLst>
                  <a:ext uri="{FF2B5EF4-FFF2-40B4-BE49-F238E27FC236}">
                    <a16:creationId xmlns:a16="http://schemas.microsoft.com/office/drawing/2014/main" id="{1E93739A-52D4-409E-8FCA-A1FA2B76D967}"/>
                  </a:ext>
                </a:extLst>
              </p:cNvPr>
              <p:cNvSpPr/>
              <p:nvPr/>
            </p:nvSpPr>
            <p:spPr>
              <a:xfrm flipV="1">
                <a:off x="1205240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9" name="任意多边形: 形状 618">
                <a:extLst>
                  <a:ext uri="{FF2B5EF4-FFF2-40B4-BE49-F238E27FC236}">
                    <a16:creationId xmlns:a16="http://schemas.microsoft.com/office/drawing/2014/main" id="{0701180F-ECAD-49C4-8D16-ED915900026A}"/>
                  </a:ext>
                </a:extLst>
              </p:cNvPr>
              <p:cNvSpPr/>
              <p:nvPr/>
            </p:nvSpPr>
            <p:spPr>
              <a:xfrm flipV="1">
                <a:off x="1213039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0" name="任意多边形: 形状 619">
                <a:extLst>
                  <a:ext uri="{FF2B5EF4-FFF2-40B4-BE49-F238E27FC236}">
                    <a16:creationId xmlns:a16="http://schemas.microsoft.com/office/drawing/2014/main" id="{6A3604BE-DEBF-4F87-A817-5C0F3AA661D7}"/>
                  </a:ext>
                </a:extLst>
              </p:cNvPr>
              <p:cNvSpPr/>
              <p:nvPr/>
            </p:nvSpPr>
            <p:spPr>
              <a:xfrm flipV="1">
                <a:off x="1170157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1" name="任意多边形: 形状 620">
                <a:extLst>
                  <a:ext uri="{FF2B5EF4-FFF2-40B4-BE49-F238E27FC236}">
                    <a16:creationId xmlns:a16="http://schemas.microsoft.com/office/drawing/2014/main" id="{23B523DA-A498-459F-8D2A-F0B6CD11A527}"/>
                  </a:ext>
                </a:extLst>
              </p:cNvPr>
              <p:cNvSpPr/>
              <p:nvPr/>
            </p:nvSpPr>
            <p:spPr>
              <a:xfrm flipV="1">
                <a:off x="1170157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2" name="任意多边形: 形状 621">
                <a:extLst>
                  <a:ext uri="{FF2B5EF4-FFF2-40B4-BE49-F238E27FC236}">
                    <a16:creationId xmlns:a16="http://schemas.microsoft.com/office/drawing/2014/main" id="{E1AA8ADB-E533-49BD-9816-371C2841B2E9}"/>
                  </a:ext>
                </a:extLst>
              </p:cNvPr>
              <p:cNvSpPr/>
              <p:nvPr/>
            </p:nvSpPr>
            <p:spPr>
              <a:xfrm flipV="1">
                <a:off x="1170157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3" name="任意多边形: 形状 622">
                <a:extLst>
                  <a:ext uri="{FF2B5EF4-FFF2-40B4-BE49-F238E27FC236}">
                    <a16:creationId xmlns:a16="http://schemas.microsoft.com/office/drawing/2014/main" id="{B9B39CBF-5B6A-49D1-84BA-C3173EB75587}"/>
                  </a:ext>
                </a:extLst>
              </p:cNvPr>
              <p:cNvSpPr/>
              <p:nvPr/>
            </p:nvSpPr>
            <p:spPr>
              <a:xfrm flipV="1">
                <a:off x="1178674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4" name="任意多边形: 形状 623">
                <a:extLst>
                  <a:ext uri="{FF2B5EF4-FFF2-40B4-BE49-F238E27FC236}">
                    <a16:creationId xmlns:a16="http://schemas.microsoft.com/office/drawing/2014/main" id="{32A83207-5BB4-4E73-8DEA-1AF43C7B3FE5}"/>
                  </a:ext>
                </a:extLst>
              </p:cNvPr>
              <p:cNvSpPr/>
              <p:nvPr/>
            </p:nvSpPr>
            <p:spPr>
              <a:xfrm flipV="1">
                <a:off x="1178674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558" name="任意多边形: 形状 557">
              <a:extLst>
                <a:ext uri="{FF2B5EF4-FFF2-40B4-BE49-F238E27FC236}">
                  <a16:creationId xmlns:a16="http://schemas.microsoft.com/office/drawing/2014/main" id="{F9B7C386-C913-4B04-8AFB-5D7A10A1478C}"/>
                </a:ext>
              </a:extLst>
            </p:cNvPr>
            <p:cNvSpPr/>
            <p:nvPr/>
          </p:nvSpPr>
          <p:spPr>
            <a:xfrm flipV="1">
              <a:off x="1178674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9" name="任意多边形: 形状 558">
              <a:extLst>
                <a:ext uri="{FF2B5EF4-FFF2-40B4-BE49-F238E27FC236}">
                  <a16:creationId xmlns:a16="http://schemas.microsoft.com/office/drawing/2014/main" id="{76883A5E-FF5D-49AB-850F-6433FE5AA677}"/>
                </a:ext>
              </a:extLst>
            </p:cNvPr>
            <p:cNvSpPr/>
            <p:nvPr/>
          </p:nvSpPr>
          <p:spPr>
            <a:xfrm flipV="1">
              <a:off x="1178674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0" name="任意多边形: 形状 559">
              <a:extLst>
                <a:ext uri="{FF2B5EF4-FFF2-40B4-BE49-F238E27FC236}">
                  <a16:creationId xmlns:a16="http://schemas.microsoft.com/office/drawing/2014/main" id="{963BFFDA-AD7A-48BC-B727-B95F0F6FE30E}"/>
                </a:ext>
              </a:extLst>
            </p:cNvPr>
            <p:cNvSpPr/>
            <p:nvPr/>
          </p:nvSpPr>
          <p:spPr>
            <a:xfrm flipV="1">
              <a:off x="11559894" y="49649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1" name="任意多边形: 形状 560">
              <a:extLst>
                <a:ext uri="{FF2B5EF4-FFF2-40B4-BE49-F238E27FC236}">
                  <a16:creationId xmlns:a16="http://schemas.microsoft.com/office/drawing/2014/main" id="{B8F4783D-579C-4F2D-A292-61F6DC96C4AC}"/>
                </a:ext>
              </a:extLst>
            </p:cNvPr>
            <p:cNvSpPr/>
            <p:nvPr/>
          </p:nvSpPr>
          <p:spPr>
            <a:xfrm flipV="1">
              <a:off x="11559894" y="55987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2" name="任意多边形: 形状 561">
              <a:extLst>
                <a:ext uri="{FF2B5EF4-FFF2-40B4-BE49-F238E27FC236}">
                  <a16:creationId xmlns:a16="http://schemas.microsoft.com/office/drawing/2014/main" id="{D6B13671-BF1E-494E-8816-36193D1698BE}"/>
                </a:ext>
              </a:extLst>
            </p:cNvPr>
            <p:cNvSpPr/>
            <p:nvPr/>
          </p:nvSpPr>
          <p:spPr>
            <a:xfrm flipV="1">
              <a:off x="11559894" y="62328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3" name="任意多边形: 形状 562">
              <a:extLst>
                <a:ext uri="{FF2B5EF4-FFF2-40B4-BE49-F238E27FC236}">
                  <a16:creationId xmlns:a16="http://schemas.microsoft.com/office/drawing/2014/main" id="{4DB18A8A-43E1-43CE-A689-9C88214C57C3}"/>
                </a:ext>
              </a:extLst>
            </p:cNvPr>
            <p:cNvSpPr/>
            <p:nvPr/>
          </p:nvSpPr>
          <p:spPr>
            <a:xfrm flipV="1">
              <a:off x="11786741" y="902812"/>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4" name="任意多边形: 形状 563">
              <a:extLst>
                <a:ext uri="{FF2B5EF4-FFF2-40B4-BE49-F238E27FC236}">
                  <a16:creationId xmlns:a16="http://schemas.microsoft.com/office/drawing/2014/main" id="{5424698C-6C58-4274-8499-C078E6FBA003}"/>
                </a:ext>
              </a:extLst>
            </p:cNvPr>
            <p:cNvSpPr/>
            <p:nvPr/>
          </p:nvSpPr>
          <p:spPr>
            <a:xfrm flipV="1">
              <a:off x="12076295" y="86901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5" name="任意多边形: 形状 564">
              <a:extLst>
                <a:ext uri="{FF2B5EF4-FFF2-40B4-BE49-F238E27FC236}">
                  <a16:creationId xmlns:a16="http://schemas.microsoft.com/office/drawing/2014/main" id="{450744A9-C704-465F-84E5-3893CF5E9BDA}"/>
                </a:ext>
              </a:extLst>
            </p:cNvPr>
            <p:cNvSpPr/>
            <p:nvPr/>
          </p:nvSpPr>
          <p:spPr>
            <a:xfrm flipV="1">
              <a:off x="12076295" y="1069476"/>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6" name="任意多边形: 形状 565">
              <a:extLst>
                <a:ext uri="{FF2B5EF4-FFF2-40B4-BE49-F238E27FC236}">
                  <a16:creationId xmlns:a16="http://schemas.microsoft.com/office/drawing/2014/main" id="{170CB09A-C230-43F7-AD29-4802C963DCF1}"/>
                </a:ext>
              </a:extLst>
            </p:cNvPr>
            <p:cNvSpPr/>
            <p:nvPr/>
          </p:nvSpPr>
          <p:spPr>
            <a:xfrm flipV="1">
              <a:off x="12076295" y="75182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7" name="任意多边形: 形状 566">
              <a:extLst>
                <a:ext uri="{FF2B5EF4-FFF2-40B4-BE49-F238E27FC236}">
                  <a16:creationId xmlns:a16="http://schemas.microsoft.com/office/drawing/2014/main" id="{D7706F2F-4A51-4AC0-9DC1-AFBC2240579C}"/>
                </a:ext>
              </a:extLst>
            </p:cNvPr>
            <p:cNvSpPr/>
            <p:nvPr/>
          </p:nvSpPr>
          <p:spPr>
            <a:xfrm flipV="1">
              <a:off x="12075501" y="1304187"/>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8" name="任意多边形: 形状 567">
              <a:extLst>
                <a:ext uri="{FF2B5EF4-FFF2-40B4-BE49-F238E27FC236}">
                  <a16:creationId xmlns:a16="http://schemas.microsoft.com/office/drawing/2014/main" id="{795F3420-F8CD-4F4D-BF91-9FC9687E6D31}"/>
                </a:ext>
              </a:extLst>
            </p:cNvPr>
            <p:cNvSpPr/>
            <p:nvPr/>
          </p:nvSpPr>
          <p:spPr>
            <a:xfrm flipV="1">
              <a:off x="12075501" y="942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9" name="任意多边形: 形状 568">
              <a:extLst>
                <a:ext uri="{FF2B5EF4-FFF2-40B4-BE49-F238E27FC236}">
                  <a16:creationId xmlns:a16="http://schemas.microsoft.com/office/drawing/2014/main" id="{67C9E8A9-C85A-4F61-AB98-FBEB228F52F6}"/>
                </a:ext>
              </a:extLst>
            </p:cNvPr>
            <p:cNvSpPr/>
            <p:nvPr/>
          </p:nvSpPr>
          <p:spPr>
            <a:xfrm flipV="1">
              <a:off x="1122957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0" name="任意多边形: 形状 569">
              <a:extLst>
                <a:ext uri="{FF2B5EF4-FFF2-40B4-BE49-F238E27FC236}">
                  <a16:creationId xmlns:a16="http://schemas.microsoft.com/office/drawing/2014/main" id="{C022AE1E-603E-4D4B-B1B8-2DA9A01C6F79}"/>
                </a:ext>
              </a:extLst>
            </p:cNvPr>
            <p:cNvSpPr/>
            <p:nvPr/>
          </p:nvSpPr>
          <p:spPr>
            <a:xfrm flipV="1">
              <a:off x="1130756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1" name="任意多边形: 形状 570">
              <a:extLst>
                <a:ext uri="{FF2B5EF4-FFF2-40B4-BE49-F238E27FC236}">
                  <a16:creationId xmlns:a16="http://schemas.microsoft.com/office/drawing/2014/main" id="{330FC6A2-643E-41EB-A449-3478A90ADFAC}"/>
                </a:ext>
              </a:extLst>
            </p:cNvPr>
            <p:cNvSpPr/>
            <p:nvPr/>
          </p:nvSpPr>
          <p:spPr>
            <a:xfrm flipV="1">
              <a:off x="1130756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2" name="任意多边形: 形状 571">
              <a:extLst>
                <a:ext uri="{FF2B5EF4-FFF2-40B4-BE49-F238E27FC236}">
                  <a16:creationId xmlns:a16="http://schemas.microsoft.com/office/drawing/2014/main" id="{343AED2D-1DBD-4BBF-A9E3-64B3EC6D0D42}"/>
                </a:ext>
              </a:extLst>
            </p:cNvPr>
            <p:cNvSpPr/>
            <p:nvPr/>
          </p:nvSpPr>
          <p:spPr>
            <a:xfrm flipV="1">
              <a:off x="1138559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3" name="任意多边形: 形状 572">
              <a:extLst>
                <a:ext uri="{FF2B5EF4-FFF2-40B4-BE49-F238E27FC236}">
                  <a16:creationId xmlns:a16="http://schemas.microsoft.com/office/drawing/2014/main" id="{368637EB-27FF-4AD6-8B31-DD1B73261E50}"/>
                </a:ext>
              </a:extLst>
            </p:cNvPr>
            <p:cNvSpPr/>
            <p:nvPr/>
          </p:nvSpPr>
          <p:spPr>
            <a:xfrm flipV="1">
              <a:off x="1122957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4" name="任意多边形: 形状 573">
              <a:extLst>
                <a:ext uri="{FF2B5EF4-FFF2-40B4-BE49-F238E27FC236}">
                  <a16:creationId xmlns:a16="http://schemas.microsoft.com/office/drawing/2014/main" id="{6134EFFB-E4EA-4C29-9394-3C440ECBD78B}"/>
                </a:ext>
              </a:extLst>
            </p:cNvPr>
            <p:cNvSpPr/>
            <p:nvPr/>
          </p:nvSpPr>
          <p:spPr>
            <a:xfrm flipV="1">
              <a:off x="1130756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5" name="任意多边形: 形状 574">
              <a:extLst>
                <a:ext uri="{FF2B5EF4-FFF2-40B4-BE49-F238E27FC236}">
                  <a16:creationId xmlns:a16="http://schemas.microsoft.com/office/drawing/2014/main" id="{385B08E8-3C14-4F9F-B7FF-8A31AC7BF465}"/>
                </a:ext>
              </a:extLst>
            </p:cNvPr>
            <p:cNvSpPr/>
            <p:nvPr/>
          </p:nvSpPr>
          <p:spPr>
            <a:xfrm flipV="1">
              <a:off x="1130756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6" name="任意多边形: 形状 575">
              <a:extLst>
                <a:ext uri="{FF2B5EF4-FFF2-40B4-BE49-F238E27FC236}">
                  <a16:creationId xmlns:a16="http://schemas.microsoft.com/office/drawing/2014/main" id="{56F20D6D-39B9-41E7-B101-4F0B7AC4C3CB}"/>
                </a:ext>
              </a:extLst>
            </p:cNvPr>
            <p:cNvSpPr/>
            <p:nvPr/>
          </p:nvSpPr>
          <p:spPr>
            <a:xfrm flipV="1">
              <a:off x="1138559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7" name="任意多边形: 形状 576">
              <a:extLst>
                <a:ext uri="{FF2B5EF4-FFF2-40B4-BE49-F238E27FC236}">
                  <a16:creationId xmlns:a16="http://schemas.microsoft.com/office/drawing/2014/main" id="{B5FF4AA1-7415-4F3B-A204-78C87F4A4086}"/>
                </a:ext>
              </a:extLst>
            </p:cNvPr>
            <p:cNvSpPr/>
            <p:nvPr/>
          </p:nvSpPr>
          <p:spPr>
            <a:xfrm flipV="1">
              <a:off x="1122957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8" name="任意多边形: 形状 577">
              <a:extLst>
                <a:ext uri="{FF2B5EF4-FFF2-40B4-BE49-F238E27FC236}">
                  <a16:creationId xmlns:a16="http://schemas.microsoft.com/office/drawing/2014/main" id="{44B8EE2E-EEC5-494D-B5BA-62C47BA10DEF}"/>
                </a:ext>
              </a:extLst>
            </p:cNvPr>
            <p:cNvSpPr/>
            <p:nvPr/>
          </p:nvSpPr>
          <p:spPr>
            <a:xfrm flipV="1">
              <a:off x="1138559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9" name="任意多边形: 形状 578">
              <a:extLst>
                <a:ext uri="{FF2B5EF4-FFF2-40B4-BE49-F238E27FC236}">
                  <a16:creationId xmlns:a16="http://schemas.microsoft.com/office/drawing/2014/main" id="{E3A64529-6B23-4652-84D1-ABACE835B3CA}"/>
                </a:ext>
              </a:extLst>
            </p:cNvPr>
            <p:cNvSpPr/>
            <p:nvPr/>
          </p:nvSpPr>
          <p:spPr>
            <a:xfrm flipV="1">
              <a:off x="1146358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0" name="任意多边形: 形状 579">
              <a:extLst>
                <a:ext uri="{FF2B5EF4-FFF2-40B4-BE49-F238E27FC236}">
                  <a16:creationId xmlns:a16="http://schemas.microsoft.com/office/drawing/2014/main" id="{6531A48C-98BA-480F-BCB4-C4B1199607E6}"/>
                </a:ext>
              </a:extLst>
            </p:cNvPr>
            <p:cNvSpPr/>
            <p:nvPr/>
          </p:nvSpPr>
          <p:spPr>
            <a:xfrm flipV="1">
              <a:off x="1146358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1" name="任意多边形: 形状 580">
              <a:extLst>
                <a:ext uri="{FF2B5EF4-FFF2-40B4-BE49-F238E27FC236}">
                  <a16:creationId xmlns:a16="http://schemas.microsoft.com/office/drawing/2014/main" id="{65A05FE3-2B12-451E-9B5E-73A9D996453F}"/>
                </a:ext>
              </a:extLst>
            </p:cNvPr>
            <p:cNvSpPr/>
            <p:nvPr/>
          </p:nvSpPr>
          <p:spPr>
            <a:xfrm flipV="1">
              <a:off x="1146358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2" name="任意多边形: 形状 581">
              <a:extLst>
                <a:ext uri="{FF2B5EF4-FFF2-40B4-BE49-F238E27FC236}">
                  <a16:creationId xmlns:a16="http://schemas.microsoft.com/office/drawing/2014/main" id="{E387CBF5-AA6C-4D97-B02E-8DA761E933E7}"/>
                </a:ext>
              </a:extLst>
            </p:cNvPr>
            <p:cNvSpPr/>
            <p:nvPr/>
          </p:nvSpPr>
          <p:spPr>
            <a:xfrm flipV="1">
              <a:off x="1122957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3" name="任意多边形: 形状 582">
              <a:extLst>
                <a:ext uri="{FF2B5EF4-FFF2-40B4-BE49-F238E27FC236}">
                  <a16:creationId xmlns:a16="http://schemas.microsoft.com/office/drawing/2014/main" id="{0B9D4E04-4990-465D-840B-6413283DDA7E}"/>
                </a:ext>
              </a:extLst>
            </p:cNvPr>
            <p:cNvSpPr/>
            <p:nvPr/>
          </p:nvSpPr>
          <p:spPr>
            <a:xfrm flipV="1">
              <a:off x="1138559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4" name="任意多边形: 形状 583">
              <a:extLst>
                <a:ext uri="{FF2B5EF4-FFF2-40B4-BE49-F238E27FC236}">
                  <a16:creationId xmlns:a16="http://schemas.microsoft.com/office/drawing/2014/main" id="{3183C773-294B-4821-AD5E-717D0E774EAF}"/>
                </a:ext>
              </a:extLst>
            </p:cNvPr>
            <p:cNvSpPr/>
            <p:nvPr/>
          </p:nvSpPr>
          <p:spPr>
            <a:xfrm flipV="1">
              <a:off x="1146358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5" name="任意多边形: 形状 584">
              <a:extLst>
                <a:ext uri="{FF2B5EF4-FFF2-40B4-BE49-F238E27FC236}">
                  <a16:creationId xmlns:a16="http://schemas.microsoft.com/office/drawing/2014/main" id="{9DAC04EE-D1BA-4393-9AE1-00C338F0C09C}"/>
                </a:ext>
              </a:extLst>
            </p:cNvPr>
            <p:cNvSpPr/>
            <p:nvPr/>
          </p:nvSpPr>
          <p:spPr>
            <a:xfrm flipV="1">
              <a:off x="1146358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6" name="任意多边形: 形状 585">
              <a:extLst>
                <a:ext uri="{FF2B5EF4-FFF2-40B4-BE49-F238E27FC236}">
                  <a16:creationId xmlns:a16="http://schemas.microsoft.com/office/drawing/2014/main" id="{86BFE592-D0F7-4C0C-AB6C-2A739F521BF8}"/>
                </a:ext>
              </a:extLst>
            </p:cNvPr>
            <p:cNvSpPr/>
            <p:nvPr/>
          </p:nvSpPr>
          <p:spPr>
            <a:xfrm flipV="1">
              <a:off x="1089308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7" name="任意多边形: 形状 586">
              <a:extLst>
                <a:ext uri="{FF2B5EF4-FFF2-40B4-BE49-F238E27FC236}">
                  <a16:creationId xmlns:a16="http://schemas.microsoft.com/office/drawing/2014/main" id="{D7BB0968-AA48-4325-852A-33795E78AFA8}"/>
                </a:ext>
              </a:extLst>
            </p:cNvPr>
            <p:cNvSpPr/>
            <p:nvPr/>
          </p:nvSpPr>
          <p:spPr>
            <a:xfrm flipV="1">
              <a:off x="1089308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8" name="任意多边形: 形状 587">
              <a:extLst>
                <a:ext uri="{FF2B5EF4-FFF2-40B4-BE49-F238E27FC236}">
                  <a16:creationId xmlns:a16="http://schemas.microsoft.com/office/drawing/2014/main" id="{99EC70FF-0702-4F54-A3C5-906A6A2F829A}"/>
                </a:ext>
              </a:extLst>
            </p:cNvPr>
            <p:cNvSpPr/>
            <p:nvPr/>
          </p:nvSpPr>
          <p:spPr>
            <a:xfrm flipV="1">
              <a:off x="1089308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9" name="任意多边形: 形状 588">
              <a:extLst>
                <a:ext uri="{FF2B5EF4-FFF2-40B4-BE49-F238E27FC236}">
                  <a16:creationId xmlns:a16="http://schemas.microsoft.com/office/drawing/2014/main" id="{6447DEC7-8EF4-4C4B-931D-7168A2137F27}"/>
                </a:ext>
              </a:extLst>
            </p:cNvPr>
            <p:cNvSpPr/>
            <p:nvPr/>
          </p:nvSpPr>
          <p:spPr>
            <a:xfrm flipV="1">
              <a:off x="1089308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0" name="任意多边形: 形状 589">
              <a:extLst>
                <a:ext uri="{FF2B5EF4-FFF2-40B4-BE49-F238E27FC236}">
                  <a16:creationId xmlns:a16="http://schemas.microsoft.com/office/drawing/2014/main" id="{287E7E33-6129-4C1E-837F-01326D59549C}"/>
                </a:ext>
              </a:extLst>
            </p:cNvPr>
            <p:cNvSpPr/>
            <p:nvPr/>
          </p:nvSpPr>
          <p:spPr>
            <a:xfrm flipV="1">
              <a:off x="1103476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1" name="任意多边形: 形状 590">
              <a:extLst>
                <a:ext uri="{FF2B5EF4-FFF2-40B4-BE49-F238E27FC236}">
                  <a16:creationId xmlns:a16="http://schemas.microsoft.com/office/drawing/2014/main" id="{CED6CFD3-04DF-4983-8C5C-334DF5318A50}"/>
                </a:ext>
              </a:extLst>
            </p:cNvPr>
            <p:cNvSpPr/>
            <p:nvPr/>
          </p:nvSpPr>
          <p:spPr>
            <a:xfrm flipV="1">
              <a:off x="1103476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2" name="任意多边形: 形状 591">
              <a:extLst>
                <a:ext uri="{FF2B5EF4-FFF2-40B4-BE49-F238E27FC236}">
                  <a16:creationId xmlns:a16="http://schemas.microsoft.com/office/drawing/2014/main" id="{7E52E2D1-FA18-4269-8A5B-C19583450C8E}"/>
                </a:ext>
              </a:extLst>
            </p:cNvPr>
            <p:cNvSpPr/>
            <p:nvPr/>
          </p:nvSpPr>
          <p:spPr>
            <a:xfrm flipV="1">
              <a:off x="1103476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3" name="任意多边形: 形状 592">
              <a:extLst>
                <a:ext uri="{FF2B5EF4-FFF2-40B4-BE49-F238E27FC236}">
                  <a16:creationId xmlns:a16="http://schemas.microsoft.com/office/drawing/2014/main" id="{0A0719A7-64F3-49EB-9348-F2617A8A8B2E}"/>
                </a:ext>
              </a:extLst>
            </p:cNvPr>
            <p:cNvSpPr/>
            <p:nvPr/>
          </p:nvSpPr>
          <p:spPr>
            <a:xfrm flipV="1">
              <a:off x="1103476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4" name="任意多边形: 形状 593">
              <a:extLst>
                <a:ext uri="{FF2B5EF4-FFF2-40B4-BE49-F238E27FC236}">
                  <a16:creationId xmlns:a16="http://schemas.microsoft.com/office/drawing/2014/main" id="{763A65BF-67D0-4E76-8EEF-1E531ECD6A6F}"/>
                </a:ext>
              </a:extLst>
            </p:cNvPr>
            <p:cNvSpPr/>
            <p:nvPr/>
          </p:nvSpPr>
          <p:spPr>
            <a:xfrm flipV="1">
              <a:off x="1103476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5" name="任意多边形: 形状 594">
              <a:extLst>
                <a:ext uri="{FF2B5EF4-FFF2-40B4-BE49-F238E27FC236}">
                  <a16:creationId xmlns:a16="http://schemas.microsoft.com/office/drawing/2014/main" id="{0E295C5A-8AE2-472A-B88E-0A1057BECBC6}"/>
                </a:ext>
              </a:extLst>
            </p:cNvPr>
            <p:cNvSpPr/>
            <p:nvPr/>
          </p:nvSpPr>
          <p:spPr>
            <a:xfrm flipV="1">
              <a:off x="1103476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6" name="任意多边形: 形状 595">
              <a:extLst>
                <a:ext uri="{FF2B5EF4-FFF2-40B4-BE49-F238E27FC236}">
                  <a16:creationId xmlns:a16="http://schemas.microsoft.com/office/drawing/2014/main" id="{7E5B05B4-B697-42EE-BF35-3A7541F645CE}"/>
                </a:ext>
              </a:extLst>
            </p:cNvPr>
            <p:cNvSpPr/>
            <p:nvPr/>
          </p:nvSpPr>
          <p:spPr>
            <a:xfrm flipV="1">
              <a:off x="1103476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7" name="任意多边形: 形状 596">
              <a:extLst>
                <a:ext uri="{FF2B5EF4-FFF2-40B4-BE49-F238E27FC236}">
                  <a16:creationId xmlns:a16="http://schemas.microsoft.com/office/drawing/2014/main" id="{FDEEBEA6-CB01-41CB-B48A-762D157FD0C5}"/>
                </a:ext>
              </a:extLst>
            </p:cNvPr>
            <p:cNvSpPr/>
            <p:nvPr/>
          </p:nvSpPr>
          <p:spPr>
            <a:xfrm flipV="1">
              <a:off x="1103476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8" name="任意多边形: 形状 597">
              <a:extLst>
                <a:ext uri="{FF2B5EF4-FFF2-40B4-BE49-F238E27FC236}">
                  <a16:creationId xmlns:a16="http://schemas.microsoft.com/office/drawing/2014/main" id="{9DCCF09E-6810-4025-A713-588B1CF3BB17}"/>
                </a:ext>
              </a:extLst>
            </p:cNvPr>
            <p:cNvSpPr/>
            <p:nvPr/>
          </p:nvSpPr>
          <p:spPr>
            <a:xfrm flipV="1">
              <a:off x="1103476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9" name="任意多边形: 形状 598">
              <a:extLst>
                <a:ext uri="{FF2B5EF4-FFF2-40B4-BE49-F238E27FC236}">
                  <a16:creationId xmlns:a16="http://schemas.microsoft.com/office/drawing/2014/main" id="{66EF10AF-FA0C-4F6D-B7B1-579255E271EE}"/>
                </a:ext>
              </a:extLst>
            </p:cNvPr>
            <p:cNvSpPr/>
            <p:nvPr/>
          </p:nvSpPr>
          <p:spPr>
            <a:xfrm flipV="1">
              <a:off x="1111993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0" name="任意多边形: 形状 599">
              <a:extLst>
                <a:ext uri="{FF2B5EF4-FFF2-40B4-BE49-F238E27FC236}">
                  <a16:creationId xmlns:a16="http://schemas.microsoft.com/office/drawing/2014/main" id="{7D46ADBB-BEBA-41D1-89E2-8AC9F7D88F2E}"/>
                </a:ext>
              </a:extLst>
            </p:cNvPr>
            <p:cNvSpPr/>
            <p:nvPr/>
          </p:nvSpPr>
          <p:spPr>
            <a:xfrm flipV="1">
              <a:off x="1111993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1" name="任意多边形: 形状 600">
              <a:extLst>
                <a:ext uri="{FF2B5EF4-FFF2-40B4-BE49-F238E27FC236}">
                  <a16:creationId xmlns:a16="http://schemas.microsoft.com/office/drawing/2014/main" id="{B3DFA70F-E1AD-4433-91B6-963C1AD3E65C}"/>
                </a:ext>
              </a:extLst>
            </p:cNvPr>
            <p:cNvSpPr/>
            <p:nvPr/>
          </p:nvSpPr>
          <p:spPr>
            <a:xfrm flipV="1">
              <a:off x="1111993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2" name="任意多边形: 形状 601">
              <a:extLst>
                <a:ext uri="{FF2B5EF4-FFF2-40B4-BE49-F238E27FC236}">
                  <a16:creationId xmlns:a16="http://schemas.microsoft.com/office/drawing/2014/main" id="{5A6FC124-AF67-408E-8CDC-60ABB020FE79}"/>
                </a:ext>
              </a:extLst>
            </p:cNvPr>
            <p:cNvSpPr/>
            <p:nvPr/>
          </p:nvSpPr>
          <p:spPr>
            <a:xfrm flipV="1">
              <a:off x="1111993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3" name="任意多边形: 形状 602">
              <a:extLst>
                <a:ext uri="{FF2B5EF4-FFF2-40B4-BE49-F238E27FC236}">
                  <a16:creationId xmlns:a16="http://schemas.microsoft.com/office/drawing/2014/main" id="{1129F296-5F9F-4E0D-AA9F-E36DADE527A2}"/>
                </a:ext>
              </a:extLst>
            </p:cNvPr>
            <p:cNvSpPr/>
            <p:nvPr/>
          </p:nvSpPr>
          <p:spPr>
            <a:xfrm flipV="1">
              <a:off x="1111993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4" name="任意多边形: 形状 603">
              <a:extLst>
                <a:ext uri="{FF2B5EF4-FFF2-40B4-BE49-F238E27FC236}">
                  <a16:creationId xmlns:a16="http://schemas.microsoft.com/office/drawing/2014/main" id="{3AD54847-27A4-46F1-B890-A013C734F079}"/>
                </a:ext>
              </a:extLst>
            </p:cNvPr>
            <p:cNvSpPr/>
            <p:nvPr/>
          </p:nvSpPr>
          <p:spPr>
            <a:xfrm flipV="1">
              <a:off x="1111993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5" name="任意多边形: 形状 604">
              <a:extLst>
                <a:ext uri="{FF2B5EF4-FFF2-40B4-BE49-F238E27FC236}">
                  <a16:creationId xmlns:a16="http://schemas.microsoft.com/office/drawing/2014/main" id="{F9458EC5-BBD1-4389-BF22-204BDDE190F0}"/>
                </a:ext>
              </a:extLst>
            </p:cNvPr>
            <p:cNvSpPr/>
            <p:nvPr/>
          </p:nvSpPr>
          <p:spPr>
            <a:xfrm flipV="1">
              <a:off x="1111993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6" name="任意多边形: 形状 605">
              <a:extLst>
                <a:ext uri="{FF2B5EF4-FFF2-40B4-BE49-F238E27FC236}">
                  <a16:creationId xmlns:a16="http://schemas.microsoft.com/office/drawing/2014/main" id="{06B74CF1-FA8D-4D11-B30D-387F4123ACC2}"/>
                </a:ext>
              </a:extLst>
            </p:cNvPr>
            <p:cNvSpPr/>
            <p:nvPr/>
          </p:nvSpPr>
          <p:spPr>
            <a:xfrm flipV="1">
              <a:off x="1111993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7" name="任意多边形: 形状 606">
              <a:extLst>
                <a:ext uri="{FF2B5EF4-FFF2-40B4-BE49-F238E27FC236}">
                  <a16:creationId xmlns:a16="http://schemas.microsoft.com/office/drawing/2014/main" id="{D6D49BE2-FC4F-4D4F-A110-09C19E9DE1D3}"/>
                </a:ext>
              </a:extLst>
            </p:cNvPr>
            <p:cNvSpPr/>
            <p:nvPr/>
          </p:nvSpPr>
          <p:spPr>
            <a:xfrm flipV="1">
              <a:off x="10716307"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8" name="任意多边形: 形状 607">
              <a:extLst>
                <a:ext uri="{FF2B5EF4-FFF2-40B4-BE49-F238E27FC236}">
                  <a16:creationId xmlns:a16="http://schemas.microsoft.com/office/drawing/2014/main" id="{086ED92C-FED8-4E54-BDA7-E2A28B6AE213}"/>
                </a:ext>
              </a:extLst>
            </p:cNvPr>
            <p:cNvSpPr/>
            <p:nvPr/>
          </p:nvSpPr>
          <p:spPr>
            <a:xfrm flipV="1">
              <a:off x="10794304"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9" name="任意多边形: 形状 608">
              <a:extLst>
                <a:ext uri="{FF2B5EF4-FFF2-40B4-BE49-F238E27FC236}">
                  <a16:creationId xmlns:a16="http://schemas.microsoft.com/office/drawing/2014/main" id="{BF9EEEC6-990D-4C7A-B953-772730FF3ECA}"/>
                </a:ext>
              </a:extLst>
            </p:cNvPr>
            <p:cNvSpPr/>
            <p:nvPr/>
          </p:nvSpPr>
          <p:spPr>
            <a:xfrm flipV="1">
              <a:off x="10560286"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0" name="任意多边形: 形状 609">
              <a:extLst>
                <a:ext uri="{FF2B5EF4-FFF2-40B4-BE49-F238E27FC236}">
                  <a16:creationId xmlns:a16="http://schemas.microsoft.com/office/drawing/2014/main" id="{5848C4D4-D32A-4D68-A4F8-B37648370FC6}"/>
                </a:ext>
              </a:extLst>
            </p:cNvPr>
            <p:cNvSpPr/>
            <p:nvPr/>
          </p:nvSpPr>
          <p:spPr>
            <a:xfrm flipV="1">
              <a:off x="10716307"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1" name="任意多边形: 形状 610">
              <a:extLst>
                <a:ext uri="{FF2B5EF4-FFF2-40B4-BE49-F238E27FC236}">
                  <a16:creationId xmlns:a16="http://schemas.microsoft.com/office/drawing/2014/main" id="{4598B29E-8E3A-4982-B2C2-C890A5C7864A}"/>
                </a:ext>
              </a:extLst>
            </p:cNvPr>
            <p:cNvSpPr/>
            <p:nvPr/>
          </p:nvSpPr>
          <p:spPr>
            <a:xfrm flipV="1">
              <a:off x="10794304"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2" name="任意多边形: 形状 611">
              <a:extLst>
                <a:ext uri="{FF2B5EF4-FFF2-40B4-BE49-F238E27FC236}">
                  <a16:creationId xmlns:a16="http://schemas.microsoft.com/office/drawing/2014/main" id="{7421E28A-A53D-48CE-9E91-D23D179DE1BC}"/>
                </a:ext>
              </a:extLst>
            </p:cNvPr>
            <p:cNvSpPr/>
            <p:nvPr/>
          </p:nvSpPr>
          <p:spPr>
            <a:xfrm flipV="1">
              <a:off x="10365479"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3" name="任意多边形: 形状 612">
              <a:extLst>
                <a:ext uri="{FF2B5EF4-FFF2-40B4-BE49-F238E27FC236}">
                  <a16:creationId xmlns:a16="http://schemas.microsoft.com/office/drawing/2014/main" id="{4DB28CF0-F622-4629-87E0-35287CFF71D2}"/>
                </a:ext>
              </a:extLst>
            </p:cNvPr>
            <p:cNvSpPr/>
            <p:nvPr/>
          </p:nvSpPr>
          <p:spPr>
            <a:xfrm flipV="1">
              <a:off x="10450646"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nvGrpSpPr>
          <p:cNvPr id="5" name="组合 4">
            <a:extLst>
              <a:ext uri="{FF2B5EF4-FFF2-40B4-BE49-F238E27FC236}">
                <a16:creationId xmlns:a16="http://schemas.microsoft.com/office/drawing/2014/main" id="{7437CA29-000C-66E8-EE15-772E643942CC}"/>
              </a:ext>
            </a:extLst>
          </p:cNvPr>
          <p:cNvGrpSpPr/>
          <p:nvPr/>
        </p:nvGrpSpPr>
        <p:grpSpPr>
          <a:xfrm>
            <a:off x="4374123" y="2257845"/>
            <a:ext cx="7060360" cy="910534"/>
            <a:chOff x="4085494" y="2961794"/>
            <a:chExt cx="7060360" cy="910534"/>
          </a:xfrm>
        </p:grpSpPr>
        <p:sp>
          <p:nvSpPr>
            <p:cNvPr id="23" name="CustomText">
              <a:extLst>
                <a:ext uri="{FF2B5EF4-FFF2-40B4-BE49-F238E27FC236}">
                  <a16:creationId xmlns:a16="http://schemas.microsoft.com/office/drawing/2014/main" id="{69208D4E-C812-49F0-A5A2-EDF056374931}"/>
                </a:ext>
              </a:extLst>
            </p:cNvPr>
            <p:cNvSpPr/>
            <p:nvPr/>
          </p:nvSpPr>
          <p:spPr>
            <a:xfrm>
              <a:off x="4085494" y="3065233"/>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2</a:t>
              </a:r>
            </a:p>
          </p:txBody>
        </p:sp>
        <p:cxnSp>
          <p:nvCxnSpPr>
            <p:cNvPr id="30" name="直接连接符 29">
              <a:extLst>
                <a:ext uri="{FF2B5EF4-FFF2-40B4-BE49-F238E27FC236}">
                  <a16:creationId xmlns:a16="http://schemas.microsoft.com/office/drawing/2014/main" id="{700B2921-4636-4B65-BFF6-C7787BFCD7BD}"/>
                </a:ext>
              </a:extLst>
            </p:cNvPr>
            <p:cNvCxnSpPr>
              <a:cxnSpLocks/>
            </p:cNvCxnSpPr>
            <p:nvPr/>
          </p:nvCxnSpPr>
          <p:spPr>
            <a:xfrm>
              <a:off x="4997094" y="3157037"/>
              <a:ext cx="0" cy="52004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625" name="CustomText">
              <a:extLst>
                <a:ext uri="{FF2B5EF4-FFF2-40B4-BE49-F238E27FC236}">
                  <a16:creationId xmlns:a16="http://schemas.microsoft.com/office/drawing/2014/main" id="{B9B0FBF6-5144-9644-8EF8-C84A204E2AA1}"/>
                </a:ext>
              </a:extLst>
            </p:cNvPr>
            <p:cNvSpPr/>
            <p:nvPr/>
          </p:nvSpPr>
          <p:spPr>
            <a:xfrm>
              <a:off x="5114507" y="2961794"/>
              <a:ext cx="6031347" cy="910534"/>
            </a:xfrm>
            <a:prstGeom prst="rect">
              <a:avLst/>
            </a:prstGeom>
            <a:noFill/>
          </p:spPr>
          <p:txBody>
            <a:bodyPr wrap="square" lIns="89074" tIns="89074" rIns="89074" bIns="89074" anchor="ctr" anchorCtr="0">
              <a:noAutofit/>
            </a:bodyPr>
            <a:lstStyle/>
            <a:p>
              <a:pPr defTabSz="904885">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分析</a:t>
              </a:r>
            </a:p>
          </p:txBody>
        </p:sp>
      </p:grpSp>
      <p:grpSp>
        <p:nvGrpSpPr>
          <p:cNvPr id="6" name="组合 5">
            <a:extLst>
              <a:ext uri="{FF2B5EF4-FFF2-40B4-BE49-F238E27FC236}">
                <a16:creationId xmlns:a16="http://schemas.microsoft.com/office/drawing/2014/main" id="{ACCF33A2-D463-5248-E7EB-60B769CC6213}"/>
              </a:ext>
            </a:extLst>
          </p:cNvPr>
          <p:cNvGrpSpPr/>
          <p:nvPr/>
        </p:nvGrpSpPr>
        <p:grpSpPr>
          <a:xfrm>
            <a:off x="4374123" y="3188663"/>
            <a:ext cx="7060360" cy="910534"/>
            <a:chOff x="4085494" y="4175432"/>
            <a:chExt cx="7060360" cy="910534"/>
          </a:xfrm>
        </p:grpSpPr>
        <p:sp>
          <p:nvSpPr>
            <p:cNvPr id="27" name="CustomText">
              <a:extLst>
                <a:ext uri="{FF2B5EF4-FFF2-40B4-BE49-F238E27FC236}">
                  <a16:creationId xmlns:a16="http://schemas.microsoft.com/office/drawing/2014/main" id="{4700959C-5897-4018-B045-CF4E8B1162E1}"/>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3</a:t>
              </a:r>
            </a:p>
          </p:txBody>
        </p:sp>
        <p:cxnSp>
          <p:nvCxnSpPr>
            <p:cNvPr id="31" name="直接连接符 30">
              <a:extLst>
                <a:ext uri="{FF2B5EF4-FFF2-40B4-BE49-F238E27FC236}">
                  <a16:creationId xmlns:a16="http://schemas.microsoft.com/office/drawing/2014/main" id="{0CC1151D-D731-451B-91A5-BD9609BC8028}"/>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626" name="CustomText">
              <a:extLst>
                <a:ext uri="{FF2B5EF4-FFF2-40B4-BE49-F238E27FC236}">
                  <a16:creationId xmlns:a16="http://schemas.microsoft.com/office/drawing/2014/main" id="{DDECBB33-3A81-A74B-A441-BC233843A7D1}"/>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产品规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635" name="组合 634">
            <a:extLst>
              <a:ext uri="{FF2B5EF4-FFF2-40B4-BE49-F238E27FC236}">
                <a16:creationId xmlns:a16="http://schemas.microsoft.com/office/drawing/2014/main" id="{615153B1-B298-EC4B-B078-C89A189CCE88}"/>
              </a:ext>
            </a:extLst>
          </p:cNvPr>
          <p:cNvGrpSpPr/>
          <p:nvPr/>
        </p:nvGrpSpPr>
        <p:grpSpPr>
          <a:xfrm>
            <a:off x="758743" y="508722"/>
            <a:ext cx="2149304" cy="455760"/>
            <a:chOff x="9519235" y="267416"/>
            <a:chExt cx="2149304" cy="455760"/>
          </a:xfrm>
        </p:grpSpPr>
        <p:pic>
          <p:nvPicPr>
            <p:cNvPr id="636" name="图片 635">
              <a:extLst>
                <a:ext uri="{FF2B5EF4-FFF2-40B4-BE49-F238E27FC236}">
                  <a16:creationId xmlns:a16="http://schemas.microsoft.com/office/drawing/2014/main" id="{A8A49236-ED69-234E-999B-3942B763CB9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637" name="矩形 636">
              <a:extLst>
                <a:ext uri="{FF2B5EF4-FFF2-40B4-BE49-F238E27FC236}">
                  <a16:creationId xmlns:a16="http://schemas.microsoft.com/office/drawing/2014/main" id="{1B7671A8-66A2-2349-BF7B-B30B6FC4DD64}"/>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38" name="图片 637">
              <a:extLst>
                <a:ext uri="{FF2B5EF4-FFF2-40B4-BE49-F238E27FC236}">
                  <a16:creationId xmlns:a16="http://schemas.microsoft.com/office/drawing/2014/main" id="{597D1B25-A919-1743-8678-D0FC23A2A1F1}"/>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grpSp>
        <p:nvGrpSpPr>
          <p:cNvPr id="7" name="组合 6">
            <a:extLst>
              <a:ext uri="{FF2B5EF4-FFF2-40B4-BE49-F238E27FC236}">
                <a16:creationId xmlns:a16="http://schemas.microsoft.com/office/drawing/2014/main" id="{7F4566B6-EA9E-6473-D087-2F7C7D074D4D}"/>
              </a:ext>
            </a:extLst>
          </p:cNvPr>
          <p:cNvGrpSpPr/>
          <p:nvPr/>
        </p:nvGrpSpPr>
        <p:grpSpPr>
          <a:xfrm>
            <a:off x="4374123" y="4119481"/>
            <a:ext cx="7060360" cy="910534"/>
            <a:chOff x="4085494" y="4175432"/>
            <a:chExt cx="7060360" cy="910534"/>
          </a:xfrm>
        </p:grpSpPr>
        <p:sp>
          <p:nvSpPr>
            <p:cNvPr id="8" name="CustomText">
              <a:extLst>
                <a:ext uri="{FF2B5EF4-FFF2-40B4-BE49-F238E27FC236}">
                  <a16:creationId xmlns:a16="http://schemas.microsoft.com/office/drawing/2014/main" id="{F25F2227-FF40-5622-3461-00B6903D029F}"/>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solidFill>
                    <a:srgbClr val="C00000"/>
                  </a:solidFill>
                  <a:latin typeface="Arial"/>
                  <a:ea typeface="微软雅黑"/>
                  <a:cs typeface="+mn-ea"/>
                  <a:sym typeface="+mn-lt"/>
                </a:rPr>
                <a:t>04</a:t>
              </a:r>
            </a:p>
          </p:txBody>
        </p:sp>
        <p:cxnSp>
          <p:nvCxnSpPr>
            <p:cNvPr id="9" name="直接连接符 8">
              <a:extLst>
                <a:ext uri="{FF2B5EF4-FFF2-40B4-BE49-F238E27FC236}">
                  <a16:creationId xmlns:a16="http://schemas.microsoft.com/office/drawing/2014/main" id="{FE0711EF-33BB-EB54-7071-5297D1B954E7}"/>
                </a:ext>
              </a:extLst>
            </p:cNvPr>
            <p:cNvCxnSpPr>
              <a:cxnSpLocks/>
            </p:cNvCxnSpPr>
            <p:nvPr/>
          </p:nvCxnSpPr>
          <p:spPr>
            <a:xfrm>
              <a:off x="4997094" y="4364538"/>
              <a:ext cx="0" cy="52004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CustomText">
              <a:extLst>
                <a:ext uri="{FF2B5EF4-FFF2-40B4-BE49-F238E27FC236}">
                  <a16:creationId xmlns:a16="http://schemas.microsoft.com/office/drawing/2014/main" id="{08B95BE8-6370-FE2A-BC7F-391D3FAB0518}"/>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solidFill>
                    <a:srgbClr val="C00000"/>
                  </a:solidFill>
                  <a:latin typeface="Arial"/>
                  <a:ea typeface="微软雅黑"/>
                  <a:cs typeface="+mn-ea"/>
                  <a:sym typeface="+mn-lt"/>
                </a:rPr>
                <a:t>项目目标</a:t>
              </a:r>
            </a:p>
          </p:txBody>
        </p:sp>
      </p:grpSp>
      <p:grpSp>
        <p:nvGrpSpPr>
          <p:cNvPr id="11" name="组合 10">
            <a:extLst>
              <a:ext uri="{FF2B5EF4-FFF2-40B4-BE49-F238E27FC236}">
                <a16:creationId xmlns:a16="http://schemas.microsoft.com/office/drawing/2014/main" id="{8166BB6E-31E3-F6A2-E5CC-D25AA080D8CD}"/>
              </a:ext>
            </a:extLst>
          </p:cNvPr>
          <p:cNvGrpSpPr/>
          <p:nvPr/>
        </p:nvGrpSpPr>
        <p:grpSpPr>
          <a:xfrm>
            <a:off x="4374123" y="5050299"/>
            <a:ext cx="7060360" cy="910534"/>
            <a:chOff x="4085494" y="4175432"/>
            <a:chExt cx="7060360" cy="910534"/>
          </a:xfrm>
        </p:grpSpPr>
        <p:sp>
          <p:nvSpPr>
            <p:cNvPr id="12" name="CustomText">
              <a:extLst>
                <a:ext uri="{FF2B5EF4-FFF2-40B4-BE49-F238E27FC236}">
                  <a16:creationId xmlns:a16="http://schemas.microsoft.com/office/drawing/2014/main" id="{BEBB18A6-0FB2-22B4-820D-5ACB5103EA90}"/>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5</a:t>
              </a:r>
            </a:p>
          </p:txBody>
        </p:sp>
        <p:cxnSp>
          <p:nvCxnSpPr>
            <p:cNvPr id="13" name="直接连接符 12">
              <a:extLst>
                <a:ext uri="{FF2B5EF4-FFF2-40B4-BE49-F238E27FC236}">
                  <a16:creationId xmlns:a16="http://schemas.microsoft.com/office/drawing/2014/main" id="{DDA5CC85-FB0E-422F-FDEA-558CA5A297CD}"/>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4" name="CustomText">
              <a:extLst>
                <a:ext uri="{FF2B5EF4-FFF2-40B4-BE49-F238E27FC236}">
                  <a16:creationId xmlns:a16="http://schemas.microsoft.com/office/drawing/2014/main" id="{BE7FCAF2-1F1C-D725-6303-6B501C232E5E}"/>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计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spTree>
    <p:extLst>
      <p:ext uri="{BB962C8B-B14F-4D97-AF65-F5344CB8AC3E}">
        <p14:creationId xmlns:p14="http://schemas.microsoft.com/office/powerpoint/2010/main" val="8385062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项目目标</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30" name="矩形 29">
            <a:extLst>
              <a:ext uri="{FF2B5EF4-FFF2-40B4-BE49-F238E27FC236}">
                <a16:creationId xmlns:a16="http://schemas.microsoft.com/office/drawing/2014/main" id="{BE25C4E9-4057-EC84-AA57-66E4993C5DC0}"/>
              </a:ext>
            </a:extLst>
          </p:cNvPr>
          <p:cNvSpPr/>
          <p:nvPr/>
        </p:nvSpPr>
        <p:spPr>
          <a:xfrm>
            <a:off x="713100" y="1730060"/>
            <a:ext cx="5083176" cy="4578176"/>
          </a:xfrm>
          <a:prstGeom prst="rect">
            <a:avLst/>
          </a:prstGeom>
        </p:spPr>
        <p:txBody>
          <a:bodyPr wrap="square">
            <a:spAutoFit/>
          </a:bodyPr>
          <a:lstStyle/>
          <a:p>
            <a:pPr>
              <a:lnSpc>
                <a:spcPct val="150000"/>
              </a:lnSpc>
            </a:pPr>
            <a:r>
              <a:rPr lang="zh-CN" altLang="en-US" sz="1600" b="1" dirty="0">
                <a:solidFill>
                  <a:srgbClr val="222222"/>
                </a:solidFill>
                <a:latin typeface="+mn-ea"/>
              </a:rPr>
              <a:t>系统研发</a:t>
            </a:r>
            <a:r>
              <a:rPr lang="zh-CN" altLang="en-US" sz="1600" b="1" i="0" dirty="0">
                <a:solidFill>
                  <a:srgbClr val="222222"/>
                </a:solidFill>
                <a:effectLst/>
                <a:latin typeface="+mn-ea"/>
              </a:rPr>
              <a:t>：</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C00000"/>
                </a:solidFill>
                <a:latin typeface="arial" panose="020B0604020202020204" pitchFamily="34" charset="0"/>
                <a:cs typeface="Times New Roman" panose="02020603050405020304" pitchFamily="18" charset="0"/>
              </a:rPr>
              <a:t>联合数币养老证微信小程序</a:t>
            </a:r>
            <a:r>
              <a:rPr lang="zh-CN" altLang="en-US" sz="1200" kern="100" dirty="0">
                <a:solidFill>
                  <a:srgbClr val="222222"/>
                </a:solidFill>
                <a:latin typeface="arial" panose="020B0604020202020204" pitchFamily="34" charset="0"/>
                <a:cs typeface="Times New Roman" panose="02020603050405020304" pitchFamily="18" charset="0"/>
              </a:rPr>
              <a:t>联调上线。</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C00000"/>
                </a:solidFill>
                <a:latin typeface="arial" panose="020B0604020202020204" pitchFamily="34" charset="0"/>
                <a:cs typeface="Times New Roman" panose="02020603050405020304" pitchFamily="18" charset="0"/>
              </a:rPr>
              <a:t>自研数币养老证管理平台</a:t>
            </a:r>
            <a:r>
              <a:rPr lang="zh-CN" altLang="en-US" sz="1200" kern="100" dirty="0">
                <a:solidFill>
                  <a:srgbClr val="222222"/>
                </a:solidFill>
                <a:latin typeface="arial" panose="020B0604020202020204" pitchFamily="34" charset="0"/>
                <a:cs typeface="Times New Roman" panose="02020603050405020304" pitchFamily="18" charset="0"/>
              </a:rPr>
              <a:t>开发上线。</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C00000"/>
                </a:solidFill>
                <a:latin typeface="arial" panose="020B0604020202020204" pitchFamily="34" charset="0"/>
                <a:cs typeface="Times New Roman" panose="02020603050405020304" pitchFamily="18" charset="0"/>
              </a:rPr>
              <a:t>自研数币养老证微信小程序</a:t>
            </a:r>
            <a:r>
              <a:rPr lang="zh-CN" altLang="en-US" sz="1200" kern="100" dirty="0">
                <a:solidFill>
                  <a:srgbClr val="222222"/>
                </a:solidFill>
                <a:latin typeface="arial" panose="020B0604020202020204" pitchFamily="34" charset="0"/>
                <a:cs typeface="Times New Roman" panose="02020603050405020304" pitchFamily="18" charset="0"/>
              </a:rPr>
              <a:t>的开发上线。</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至少完成</a:t>
            </a:r>
            <a:r>
              <a:rPr lang="en-US" altLang="zh-CN" sz="1200" b="1" kern="100" dirty="0">
                <a:solidFill>
                  <a:srgbClr val="C00000"/>
                </a:solidFill>
                <a:latin typeface="arial" panose="020B0604020202020204" pitchFamily="34" charset="0"/>
                <a:cs typeface="Times New Roman" panose="02020603050405020304" pitchFamily="18" charset="0"/>
              </a:rPr>
              <a:t>1</a:t>
            </a:r>
            <a:r>
              <a:rPr lang="zh-CN" altLang="en-US" sz="1200" b="1" kern="100" dirty="0">
                <a:solidFill>
                  <a:srgbClr val="C00000"/>
                </a:solidFill>
                <a:latin typeface="arial" panose="020B0604020202020204" pitchFamily="34" charset="0"/>
                <a:cs typeface="Times New Roman" panose="02020603050405020304" pitchFamily="18" charset="0"/>
              </a:rPr>
              <a:t>家养老证厂商系统</a:t>
            </a:r>
            <a:r>
              <a:rPr lang="zh-CN" altLang="en-US" sz="1200" kern="100" dirty="0">
                <a:solidFill>
                  <a:srgbClr val="222222"/>
                </a:solidFill>
                <a:latin typeface="arial" panose="020B0604020202020204" pitchFamily="34" charset="0"/>
                <a:cs typeface="Times New Roman" panose="02020603050405020304" pitchFamily="18" charset="0"/>
              </a:rPr>
              <a:t>的对接联调工作。</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可选）根据市场需求，进行增值服务的开发与对接工作。</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kern="100" dirty="0">
              <a:solidFill>
                <a:srgbClr val="222222"/>
              </a:solidFill>
              <a:latin typeface="arial" panose="020B0604020202020204" pitchFamily="34" charset="0"/>
              <a:cs typeface="Times New Roman" panose="02020603050405020304" pitchFamily="18" charset="0"/>
            </a:endParaRPr>
          </a:p>
          <a:p>
            <a:pPr>
              <a:lnSpc>
                <a:spcPct val="150000"/>
              </a:lnSpc>
            </a:pPr>
            <a:r>
              <a:rPr lang="zh-CN" altLang="en-US" sz="1600" b="1" dirty="0">
                <a:solidFill>
                  <a:srgbClr val="222222"/>
                </a:solidFill>
                <a:latin typeface="+mn-ea"/>
              </a:rPr>
              <a:t>硬件产品</a:t>
            </a:r>
            <a:r>
              <a:rPr lang="zh-CN" altLang="en-US" sz="1600" b="1" i="0" dirty="0">
                <a:solidFill>
                  <a:srgbClr val="222222"/>
                </a:solidFill>
                <a:effectLst/>
                <a:latin typeface="+mn-ea"/>
              </a:rPr>
              <a:t>：</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222222"/>
                </a:solidFill>
                <a:latin typeface="arial" panose="020B0604020202020204" pitchFamily="34" charset="0"/>
                <a:cs typeface="Times New Roman" panose="02020603050405020304" pitchFamily="18" charset="0"/>
              </a:rPr>
              <a:t>养老证数币服务插件</a:t>
            </a:r>
            <a:r>
              <a:rPr lang="zh-CN" altLang="en-US" sz="1200" kern="100" dirty="0">
                <a:solidFill>
                  <a:srgbClr val="222222"/>
                </a:solidFill>
                <a:latin typeface="arial" panose="020B0604020202020204" pitchFamily="34" charset="0"/>
                <a:cs typeface="Times New Roman" panose="02020603050405020304" pitchFamily="18" charset="0"/>
              </a:rPr>
              <a:t>的开发工作</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基于养老证插件完成</a:t>
            </a:r>
            <a:r>
              <a:rPr lang="zh-CN" altLang="en-US" sz="1200" b="1" kern="100" dirty="0">
                <a:solidFill>
                  <a:srgbClr val="C00000"/>
                </a:solidFill>
                <a:latin typeface="arial" panose="020B0604020202020204" pitchFamily="34" charset="0"/>
                <a:cs typeface="Times New Roman" panose="02020603050405020304" pitchFamily="18" charset="0"/>
              </a:rPr>
              <a:t>至少</a:t>
            </a:r>
            <a:r>
              <a:rPr lang="en-US" altLang="zh-CN" sz="1200" b="1" kern="100" dirty="0">
                <a:solidFill>
                  <a:srgbClr val="C00000"/>
                </a:solidFill>
                <a:latin typeface="arial" panose="020B0604020202020204" pitchFamily="34" charset="0"/>
                <a:cs typeface="Times New Roman" panose="02020603050405020304" pitchFamily="18" charset="0"/>
              </a:rPr>
              <a:t>1</a:t>
            </a:r>
            <a:r>
              <a:rPr lang="zh-CN" altLang="en-US" sz="1200" b="1" kern="100" dirty="0">
                <a:solidFill>
                  <a:srgbClr val="C00000"/>
                </a:solidFill>
                <a:latin typeface="arial" panose="020B0604020202020204" pitchFamily="34" charset="0"/>
                <a:cs typeface="Times New Roman" panose="02020603050405020304" pitchFamily="18" charset="0"/>
              </a:rPr>
              <a:t>款养老证设备</a:t>
            </a:r>
            <a:r>
              <a:rPr lang="zh-CN" altLang="en-US" sz="1200" kern="100" dirty="0">
                <a:solidFill>
                  <a:srgbClr val="222222"/>
                </a:solidFill>
                <a:latin typeface="arial" panose="020B0604020202020204" pitchFamily="34" charset="0"/>
                <a:cs typeface="Times New Roman" panose="02020603050405020304" pitchFamily="18" charset="0"/>
              </a:rPr>
              <a:t>的改造工作（</a:t>
            </a:r>
            <a:r>
              <a:rPr lang="en-US" altLang="zh-CN" sz="1200" kern="100" dirty="0">
                <a:solidFill>
                  <a:srgbClr val="222222"/>
                </a:solidFill>
                <a:latin typeface="arial" panose="020B0604020202020204" pitchFamily="34" charset="0"/>
                <a:cs typeface="Times New Roman" panose="02020603050405020304" pitchFamily="18" charset="0"/>
              </a:rPr>
              <a:t>v1.0 -&gt; v1.1</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至少</a:t>
            </a:r>
            <a:r>
              <a:rPr lang="en-US" altLang="zh-CN" sz="1200" b="1" kern="100" dirty="0">
                <a:solidFill>
                  <a:srgbClr val="C00000"/>
                </a:solidFill>
                <a:latin typeface="arial" panose="020B0604020202020204" pitchFamily="34" charset="0"/>
                <a:cs typeface="Times New Roman" panose="02020603050405020304" pitchFamily="18" charset="0"/>
              </a:rPr>
              <a:t>1</a:t>
            </a:r>
            <a:r>
              <a:rPr lang="zh-CN" altLang="en-US" sz="1200" b="1" kern="100" dirty="0">
                <a:solidFill>
                  <a:srgbClr val="C00000"/>
                </a:solidFill>
                <a:latin typeface="arial" panose="020B0604020202020204" pitchFamily="34" charset="0"/>
                <a:cs typeface="Times New Roman" panose="02020603050405020304" pitchFamily="18" charset="0"/>
              </a:rPr>
              <a:t>家</a:t>
            </a:r>
            <a:r>
              <a:rPr lang="zh-CN" altLang="en-US" sz="1200" kern="100" dirty="0">
                <a:solidFill>
                  <a:srgbClr val="222222"/>
                </a:solidFill>
                <a:latin typeface="arial" panose="020B0604020202020204" pitchFamily="34" charset="0"/>
                <a:cs typeface="Times New Roman" panose="02020603050405020304" pitchFamily="18" charset="0"/>
              </a:rPr>
              <a:t>支持超级</a:t>
            </a:r>
            <a:r>
              <a:rPr lang="en-US" altLang="zh-CN" sz="1200" kern="100" dirty="0">
                <a:solidFill>
                  <a:srgbClr val="222222"/>
                </a:solidFill>
                <a:latin typeface="arial" panose="020B0604020202020204" pitchFamily="34" charset="0"/>
                <a:cs typeface="Times New Roman" panose="02020603050405020304" pitchFamily="18" charset="0"/>
              </a:rPr>
              <a:t>SIM</a:t>
            </a:r>
            <a:r>
              <a:rPr lang="zh-CN" altLang="en-US" sz="1200" kern="100" dirty="0">
                <a:solidFill>
                  <a:srgbClr val="222222"/>
                </a:solidFill>
                <a:latin typeface="arial" panose="020B0604020202020204" pitchFamily="34" charset="0"/>
                <a:cs typeface="Times New Roman" panose="02020603050405020304" pitchFamily="18" charset="0"/>
              </a:rPr>
              <a:t>卡的养老证厂商的供应链引入。</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C00000"/>
                </a:solidFill>
                <a:latin typeface="arial" panose="020B0604020202020204" pitchFamily="34" charset="0"/>
                <a:cs typeface="Times New Roman" panose="02020603050405020304" pitchFamily="18" charset="0"/>
              </a:rPr>
              <a:t>下一代数币养老设备</a:t>
            </a:r>
            <a:r>
              <a:rPr lang="zh-CN" altLang="en-US" sz="1200" kern="100" dirty="0">
                <a:solidFill>
                  <a:srgbClr val="222222"/>
                </a:solidFill>
                <a:latin typeface="arial" panose="020B0604020202020204" pitchFamily="34" charset="0"/>
                <a:cs typeface="Times New Roman" panose="02020603050405020304" pitchFamily="18" charset="0"/>
              </a:rPr>
              <a:t>的规划设计。</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kern="100" dirty="0">
              <a:solidFill>
                <a:srgbClr val="222222"/>
              </a:solidFill>
              <a:latin typeface="arial" panose="020B0604020202020204" pitchFamily="34" charset="0"/>
              <a:cs typeface="Times New Roman" panose="02020603050405020304" pitchFamily="18" charset="0"/>
            </a:endParaRPr>
          </a:p>
          <a:p>
            <a:pPr>
              <a:lnSpc>
                <a:spcPct val="150000"/>
              </a:lnSpc>
            </a:pPr>
            <a:r>
              <a:rPr lang="zh-CN" altLang="en-US" sz="1600" b="1" i="0" dirty="0">
                <a:solidFill>
                  <a:srgbClr val="222222"/>
                </a:solidFill>
                <a:effectLst/>
                <a:latin typeface="+mn-ea"/>
              </a:rPr>
              <a:t>知识产权：</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a:t>
            </a:r>
            <a:r>
              <a:rPr lang="zh-CN" altLang="en-US" sz="1200" b="1" kern="100" dirty="0">
                <a:solidFill>
                  <a:srgbClr val="C00000"/>
                </a:solidFill>
                <a:latin typeface="arial" panose="020B0604020202020204" pitchFamily="34" charset="0"/>
                <a:cs typeface="Times New Roman" panose="02020603050405020304" pitchFamily="18" charset="0"/>
              </a:rPr>
              <a:t>至少</a:t>
            </a:r>
            <a:r>
              <a:rPr lang="en-US" altLang="zh-CN" sz="1200" b="1" kern="100" dirty="0">
                <a:solidFill>
                  <a:srgbClr val="C00000"/>
                </a:solidFill>
                <a:latin typeface="arial" panose="020B0604020202020204" pitchFamily="34" charset="0"/>
                <a:cs typeface="Times New Roman" panose="02020603050405020304" pitchFamily="18" charset="0"/>
              </a:rPr>
              <a:t>2</a:t>
            </a:r>
            <a:r>
              <a:rPr lang="zh-CN" altLang="en-US" sz="1200" b="1" kern="100" dirty="0">
                <a:solidFill>
                  <a:srgbClr val="C00000"/>
                </a:solidFill>
                <a:latin typeface="arial" panose="020B0604020202020204" pitchFamily="34" charset="0"/>
                <a:cs typeface="Times New Roman" panose="02020603050405020304" pitchFamily="18" charset="0"/>
              </a:rPr>
              <a:t>个软件著作权</a:t>
            </a:r>
            <a:r>
              <a:rPr lang="zh-CN" altLang="en-US" sz="1200" kern="100" dirty="0">
                <a:solidFill>
                  <a:srgbClr val="222222"/>
                </a:solidFill>
                <a:latin typeface="arial" panose="020B0604020202020204" pitchFamily="34" charset="0"/>
                <a:cs typeface="Times New Roman" panose="02020603050405020304" pitchFamily="18" charset="0"/>
              </a:rPr>
              <a:t>的申报工作。</a:t>
            </a:r>
            <a:endParaRPr lang="en-US" altLang="zh-CN" sz="1200" kern="100" dirty="0">
              <a:solidFill>
                <a:srgbClr val="222222"/>
              </a:solidFill>
              <a:latin typeface="arial" panose="020B0604020202020204" pitchFamily="34" charset="0"/>
              <a:cs typeface="Times New Roman" panose="02020603050405020304" pitchFamily="18" charset="0"/>
            </a:endParaRPr>
          </a:p>
        </p:txBody>
      </p:sp>
      <p:sp>
        <p:nvSpPr>
          <p:cNvPr id="127" name="矩形 126">
            <a:extLst>
              <a:ext uri="{FF2B5EF4-FFF2-40B4-BE49-F238E27FC236}">
                <a16:creationId xmlns:a16="http://schemas.microsoft.com/office/drawing/2014/main" id="{74147020-3B4A-EDAA-50EF-9674FF02E008}"/>
              </a:ext>
            </a:extLst>
          </p:cNvPr>
          <p:cNvSpPr/>
          <p:nvPr/>
        </p:nvSpPr>
        <p:spPr>
          <a:xfrm>
            <a:off x="6792474" y="1739037"/>
            <a:ext cx="4652194" cy="3014030"/>
          </a:xfrm>
          <a:prstGeom prst="rect">
            <a:avLst/>
          </a:prstGeom>
        </p:spPr>
        <p:txBody>
          <a:bodyPr wrap="square">
            <a:spAutoFit/>
          </a:bodyPr>
          <a:lstStyle/>
          <a:p>
            <a:pPr>
              <a:lnSpc>
                <a:spcPct val="150000"/>
              </a:lnSpc>
            </a:pPr>
            <a:r>
              <a:rPr lang="zh-CN" altLang="en-US" sz="1600" b="1" dirty="0">
                <a:solidFill>
                  <a:srgbClr val="222222"/>
                </a:solidFill>
                <a:latin typeface="+mn-ea"/>
              </a:rPr>
              <a:t>市场拓展</a:t>
            </a:r>
            <a:r>
              <a:rPr lang="zh-CN" altLang="en-US" sz="1600" b="1" i="0" dirty="0">
                <a:solidFill>
                  <a:srgbClr val="222222"/>
                </a:solidFill>
                <a:effectLst/>
                <a:latin typeface="+mn-ea"/>
              </a:rPr>
              <a:t>：</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重点拓展地区</a:t>
            </a:r>
            <a:r>
              <a:rPr lang="zh-CN" altLang="en-US" sz="1200" b="1" kern="100" dirty="0">
                <a:solidFill>
                  <a:srgbClr val="222222"/>
                </a:solidFill>
                <a:latin typeface="arial" panose="020B0604020202020204" pitchFamily="34" charset="0"/>
                <a:cs typeface="Times New Roman" panose="02020603050405020304" pitchFamily="18" charset="0"/>
              </a:rPr>
              <a:t>“</a:t>
            </a:r>
            <a:r>
              <a:rPr lang="zh-CN" altLang="en-US" sz="1200" b="1" kern="100" dirty="0">
                <a:solidFill>
                  <a:srgbClr val="C00000"/>
                </a:solidFill>
                <a:latin typeface="arial" panose="020B0604020202020204" pitchFamily="34" charset="0"/>
                <a:cs typeface="Times New Roman" panose="02020603050405020304" pitchFamily="18" charset="0"/>
              </a:rPr>
              <a:t>江浙沪</a:t>
            </a:r>
            <a:r>
              <a:rPr lang="zh-CN" altLang="en-US" sz="1200" b="1" kern="100" dirty="0">
                <a:solidFill>
                  <a:srgbClr val="222222"/>
                </a:solidFill>
                <a:latin typeface="arial" panose="020B0604020202020204" pitchFamily="34" charset="0"/>
                <a:cs typeface="Times New Roman" panose="02020603050405020304" pitchFamily="18" charset="0"/>
              </a:rPr>
              <a:t>”</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至少</a:t>
            </a:r>
            <a:r>
              <a:rPr lang="en-US" altLang="zh-CN" sz="1200" b="1" kern="100" dirty="0">
                <a:solidFill>
                  <a:srgbClr val="C00000"/>
                </a:solidFill>
                <a:latin typeface="arial" panose="020B0604020202020204" pitchFamily="34" charset="0"/>
                <a:cs typeface="Times New Roman" panose="02020603050405020304" pitchFamily="18" charset="0"/>
              </a:rPr>
              <a:t>2</a:t>
            </a:r>
            <a:r>
              <a:rPr lang="zh-CN" altLang="en-US" sz="1200" b="1" kern="100" dirty="0">
                <a:solidFill>
                  <a:srgbClr val="C00000"/>
                </a:solidFill>
                <a:latin typeface="arial" panose="020B0604020202020204" pitchFamily="34" charset="0"/>
                <a:cs typeface="Times New Roman" panose="02020603050405020304" pitchFamily="18" charset="0"/>
              </a:rPr>
              <a:t>个数币养老证产品</a:t>
            </a:r>
            <a:r>
              <a:rPr lang="zh-CN" altLang="en-US" sz="1200" kern="100" dirty="0">
                <a:solidFill>
                  <a:srgbClr val="222222"/>
                </a:solidFill>
                <a:latin typeface="arial" panose="020B0604020202020204" pitchFamily="34" charset="0"/>
                <a:cs typeface="Times New Roman" panose="02020603050405020304" pitchFamily="18" charset="0"/>
              </a:rPr>
              <a:t>的场景落地。。</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完成至少</a:t>
            </a:r>
            <a:r>
              <a:rPr lang="en-US" altLang="zh-CN" sz="1200" b="1" kern="100" dirty="0">
                <a:solidFill>
                  <a:srgbClr val="C00000"/>
                </a:solidFill>
                <a:latin typeface="arial" panose="020B0604020202020204" pitchFamily="34" charset="0"/>
                <a:cs typeface="Times New Roman" panose="02020603050405020304" pitchFamily="18" charset="0"/>
              </a:rPr>
              <a:t>2</a:t>
            </a:r>
            <a:r>
              <a:rPr lang="zh-CN" altLang="en-US" sz="1200" b="1" kern="100" dirty="0">
                <a:solidFill>
                  <a:srgbClr val="C00000"/>
                </a:solidFill>
                <a:latin typeface="arial" panose="020B0604020202020204" pitchFamily="34" charset="0"/>
                <a:cs typeface="Times New Roman" panose="02020603050405020304" pitchFamily="18" charset="0"/>
              </a:rPr>
              <a:t>个</a:t>
            </a:r>
            <a:r>
              <a:rPr lang="zh-CN" altLang="en-US" sz="1200" kern="100" dirty="0">
                <a:solidFill>
                  <a:srgbClr val="222222"/>
                </a:solidFill>
                <a:latin typeface="arial" panose="020B0604020202020204" pitchFamily="34" charset="0"/>
                <a:cs typeface="Times New Roman" panose="02020603050405020304" pitchFamily="18" charset="0"/>
              </a:rPr>
              <a:t>运营商省分公司等大客户的</a:t>
            </a:r>
            <a:r>
              <a:rPr lang="zh-CN" altLang="en-US" sz="1200" kern="100" dirty="0">
                <a:solidFill>
                  <a:srgbClr val="C00000"/>
                </a:solidFill>
                <a:latin typeface="arial" panose="020B0604020202020204" pitchFamily="34" charset="0"/>
                <a:cs typeface="Times New Roman" panose="02020603050405020304" pitchFamily="18" charset="0"/>
              </a:rPr>
              <a:t>数币养老证项目合同</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kern="100" dirty="0">
              <a:solidFill>
                <a:srgbClr val="222222"/>
              </a:solidFill>
              <a:latin typeface="arial" panose="020B0604020202020204" pitchFamily="34" charset="0"/>
              <a:cs typeface="Times New Roman" panose="02020603050405020304" pitchFamily="18" charset="0"/>
            </a:endParaRPr>
          </a:p>
          <a:p>
            <a:pPr>
              <a:lnSpc>
                <a:spcPct val="150000"/>
              </a:lnSpc>
            </a:pPr>
            <a:r>
              <a:rPr lang="zh-CN" altLang="en-US" sz="1600" b="1" dirty="0">
                <a:solidFill>
                  <a:srgbClr val="222222"/>
                </a:solidFill>
                <a:latin typeface="+mn-ea"/>
              </a:rPr>
              <a:t>销售目标：</a:t>
            </a:r>
            <a:endParaRPr lang="en-US" altLang="zh-CN" sz="1600" b="1" dirty="0">
              <a:solidFill>
                <a:srgbClr val="222222"/>
              </a:solidFill>
              <a:latin typeface="+mn-ea"/>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销量：至少</a:t>
            </a:r>
            <a:r>
              <a:rPr lang="en-US" altLang="zh-CN" sz="1200" b="1" kern="100" dirty="0">
                <a:solidFill>
                  <a:srgbClr val="C00000"/>
                </a:solidFill>
                <a:latin typeface="arial" panose="020B0604020202020204" pitchFamily="34" charset="0"/>
                <a:cs typeface="Times New Roman" panose="02020603050405020304" pitchFamily="18" charset="0"/>
              </a:rPr>
              <a:t>2</a:t>
            </a:r>
            <a:r>
              <a:rPr lang="zh-CN" altLang="en-US" sz="1200" b="1" kern="100" dirty="0">
                <a:solidFill>
                  <a:srgbClr val="C00000"/>
                </a:solidFill>
                <a:latin typeface="arial" panose="020B0604020202020204" pitchFamily="34" charset="0"/>
                <a:cs typeface="Times New Roman" panose="02020603050405020304" pitchFamily="18" charset="0"/>
              </a:rPr>
              <a:t>万个</a:t>
            </a:r>
            <a:r>
              <a:rPr lang="zh-CN" altLang="en-US" sz="1200" kern="100" dirty="0">
                <a:solidFill>
                  <a:srgbClr val="222222"/>
                </a:solidFill>
                <a:latin typeface="arial" panose="020B0604020202020204" pitchFamily="34" charset="0"/>
                <a:cs typeface="Times New Roman" panose="02020603050405020304" pitchFamily="18" charset="0"/>
              </a:rPr>
              <a:t>数币养老证系列产品。</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收入：完成</a:t>
            </a:r>
            <a:r>
              <a:rPr lang="en-US" altLang="zh-CN" sz="1200" b="1" kern="100" dirty="0">
                <a:solidFill>
                  <a:srgbClr val="C00000"/>
                </a:solidFill>
                <a:latin typeface="arial" panose="020B0604020202020204" pitchFamily="34" charset="0"/>
                <a:cs typeface="Times New Roman" panose="02020603050405020304" pitchFamily="18" charset="0"/>
              </a:rPr>
              <a:t>400</a:t>
            </a:r>
            <a:r>
              <a:rPr lang="zh-CN" altLang="en-US" sz="1200" b="1" kern="100" dirty="0">
                <a:solidFill>
                  <a:srgbClr val="C00000"/>
                </a:solidFill>
                <a:latin typeface="arial" panose="020B0604020202020204" pitchFamily="34" charset="0"/>
                <a:cs typeface="Times New Roman" panose="02020603050405020304" pitchFamily="18" charset="0"/>
              </a:rPr>
              <a:t>万</a:t>
            </a:r>
            <a:r>
              <a:rPr lang="zh-CN" altLang="en-US" sz="1200" kern="100" dirty="0">
                <a:solidFill>
                  <a:srgbClr val="222222"/>
                </a:solidFill>
                <a:latin typeface="arial" panose="020B0604020202020204" pitchFamily="34" charset="0"/>
                <a:cs typeface="Times New Roman" panose="02020603050405020304" pitchFamily="18" charset="0"/>
              </a:rPr>
              <a:t>养老证产品销售收入。</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利润：利润率达到</a:t>
            </a:r>
            <a:r>
              <a:rPr lang="en-US" altLang="zh-CN" sz="1200" b="1" kern="100" dirty="0">
                <a:solidFill>
                  <a:srgbClr val="C00000"/>
                </a:solidFill>
                <a:latin typeface="arial" panose="020B0604020202020204" pitchFamily="34" charset="0"/>
                <a:cs typeface="Times New Roman" panose="02020603050405020304" pitchFamily="18" charset="0"/>
              </a:rPr>
              <a:t>10%</a:t>
            </a:r>
            <a:r>
              <a:rPr lang="zh-CN" altLang="en-US" sz="1200" kern="100" dirty="0">
                <a:solidFill>
                  <a:srgbClr val="222222"/>
                </a:solidFill>
                <a:latin typeface="arial" panose="020B0604020202020204" pitchFamily="34" charset="0"/>
                <a:cs typeface="Times New Roman" panose="02020603050405020304" pitchFamily="18" charset="0"/>
              </a:rPr>
              <a:t>以上。</a:t>
            </a:r>
            <a:endParaRPr lang="en-US" altLang="zh-CN" sz="1200" kern="100" dirty="0">
              <a:solidFill>
                <a:srgbClr val="222222"/>
              </a:solidFill>
              <a:latin typeface="arial" panose="020B0604020202020204" pitchFamily="34" charset="0"/>
              <a:cs typeface="Times New Roman" panose="02020603050405020304" pitchFamily="18" charset="0"/>
            </a:endParaRPr>
          </a:p>
        </p:txBody>
      </p:sp>
      <p:sp>
        <p:nvSpPr>
          <p:cNvPr id="128" name="矩形: 圆角 127">
            <a:extLst>
              <a:ext uri="{FF2B5EF4-FFF2-40B4-BE49-F238E27FC236}">
                <a16:creationId xmlns:a16="http://schemas.microsoft.com/office/drawing/2014/main" id="{2D50FBDD-DC6E-1A0B-10D3-2ACB61503602}"/>
              </a:ext>
            </a:extLst>
          </p:cNvPr>
          <p:cNvSpPr/>
          <p:nvPr/>
        </p:nvSpPr>
        <p:spPr>
          <a:xfrm>
            <a:off x="1567174" y="1037049"/>
            <a:ext cx="3163937" cy="391939"/>
          </a:xfrm>
          <a:prstGeom prst="round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产品研发目标</a:t>
            </a:r>
          </a:p>
        </p:txBody>
      </p:sp>
      <p:sp>
        <p:nvSpPr>
          <p:cNvPr id="129" name="矩形: 圆角 128">
            <a:extLst>
              <a:ext uri="{FF2B5EF4-FFF2-40B4-BE49-F238E27FC236}">
                <a16:creationId xmlns:a16="http://schemas.microsoft.com/office/drawing/2014/main" id="{3B41FFBC-1268-6946-D104-4C137591258F}"/>
              </a:ext>
            </a:extLst>
          </p:cNvPr>
          <p:cNvSpPr/>
          <p:nvPr/>
        </p:nvSpPr>
        <p:spPr>
          <a:xfrm>
            <a:off x="7536602" y="1069889"/>
            <a:ext cx="3163937" cy="391939"/>
          </a:xfrm>
          <a:prstGeom prst="roundRect">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市场销售目标</a:t>
            </a:r>
          </a:p>
        </p:txBody>
      </p:sp>
      <p:cxnSp>
        <p:nvCxnSpPr>
          <p:cNvPr id="131" name="直接连接符 130">
            <a:extLst>
              <a:ext uri="{FF2B5EF4-FFF2-40B4-BE49-F238E27FC236}">
                <a16:creationId xmlns:a16="http://schemas.microsoft.com/office/drawing/2014/main" id="{79A70A27-46D5-2C9E-30DC-A97121FE114E}"/>
              </a:ext>
            </a:extLst>
          </p:cNvPr>
          <p:cNvCxnSpPr/>
          <p:nvPr/>
        </p:nvCxnSpPr>
        <p:spPr>
          <a:xfrm>
            <a:off x="6096000" y="1461828"/>
            <a:ext cx="0" cy="4690244"/>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10529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项目目标</a:t>
            </a:r>
            <a:r>
              <a:rPr lang="en-US" altLang="zh-CN" sz="2800" dirty="0"/>
              <a:t>-</a:t>
            </a:r>
            <a:r>
              <a:rPr lang="zh-CN" altLang="en-US" sz="2800" dirty="0"/>
              <a:t>市场销售目标</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4" name="椭圆 3">
            <a:extLst>
              <a:ext uri="{FF2B5EF4-FFF2-40B4-BE49-F238E27FC236}">
                <a16:creationId xmlns:a16="http://schemas.microsoft.com/office/drawing/2014/main" id="{8FF7428D-C47B-E670-9BB1-5CD3A4B23648}"/>
              </a:ext>
            </a:extLst>
          </p:cNvPr>
          <p:cNvSpPr/>
          <p:nvPr/>
        </p:nvSpPr>
        <p:spPr>
          <a:xfrm>
            <a:off x="1110809" y="2518188"/>
            <a:ext cx="1938924" cy="1938924"/>
          </a:xfrm>
          <a:prstGeom prst="ellipse">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数币养老证</a:t>
            </a:r>
            <a:endParaRPr lang="en-US" altLang="zh-CN" b="1" dirty="0"/>
          </a:p>
          <a:p>
            <a:pPr algn="ctr"/>
            <a:r>
              <a:rPr lang="zh-CN" altLang="en-US" b="1" dirty="0"/>
              <a:t>市场目标</a:t>
            </a:r>
          </a:p>
        </p:txBody>
      </p:sp>
      <p:sp>
        <p:nvSpPr>
          <p:cNvPr id="6" name="箭头: 右 5">
            <a:extLst>
              <a:ext uri="{FF2B5EF4-FFF2-40B4-BE49-F238E27FC236}">
                <a16:creationId xmlns:a16="http://schemas.microsoft.com/office/drawing/2014/main" id="{C07219BF-ACCB-3F3A-5524-50E5B75E02C9}"/>
              </a:ext>
            </a:extLst>
          </p:cNvPr>
          <p:cNvSpPr/>
          <p:nvPr/>
        </p:nvSpPr>
        <p:spPr>
          <a:xfrm rot="9000000" flipH="1">
            <a:off x="2733393" y="2243516"/>
            <a:ext cx="514234" cy="385766"/>
          </a:xfrm>
          <a:prstGeom prst="rightArrow">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箭头: 右 6">
            <a:extLst>
              <a:ext uri="{FF2B5EF4-FFF2-40B4-BE49-F238E27FC236}">
                <a16:creationId xmlns:a16="http://schemas.microsoft.com/office/drawing/2014/main" id="{9F83C3AE-AA96-A403-563C-28721B53FB60}"/>
              </a:ext>
            </a:extLst>
          </p:cNvPr>
          <p:cNvSpPr/>
          <p:nvPr/>
        </p:nvSpPr>
        <p:spPr>
          <a:xfrm rot="10800000" flipH="1" flipV="1">
            <a:off x="3309622" y="3329019"/>
            <a:ext cx="514234" cy="385766"/>
          </a:xfrm>
          <a:prstGeom prst="rightArrow">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a:extLst>
              <a:ext uri="{FF2B5EF4-FFF2-40B4-BE49-F238E27FC236}">
                <a16:creationId xmlns:a16="http://schemas.microsoft.com/office/drawing/2014/main" id="{5BFB174E-4F07-BAE8-BC6D-A9469FCFB35F}"/>
              </a:ext>
            </a:extLst>
          </p:cNvPr>
          <p:cNvSpPr/>
          <p:nvPr/>
        </p:nvSpPr>
        <p:spPr>
          <a:xfrm rot="12600000" flipH="1" flipV="1">
            <a:off x="2747831" y="4532071"/>
            <a:ext cx="514234" cy="385766"/>
          </a:xfrm>
          <a:prstGeom prst="rightArrow">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50E408CC-40D3-7CC6-3DFF-F3CF14F9DDAF}"/>
              </a:ext>
            </a:extLst>
          </p:cNvPr>
          <p:cNvSpPr/>
          <p:nvPr/>
        </p:nvSpPr>
        <p:spPr>
          <a:xfrm>
            <a:off x="4243303" y="1958141"/>
            <a:ext cx="3757697" cy="3793346"/>
          </a:xfrm>
          <a:prstGeom prst="rect">
            <a:avLst/>
          </a:prstGeom>
        </p:spPr>
        <p:txBody>
          <a:bodyPr wrap="square">
            <a:spAutoFit/>
          </a:bodyPr>
          <a:lstStyle/>
          <a:p>
            <a:pPr>
              <a:lnSpc>
                <a:spcPct val="150000"/>
              </a:lnSpc>
            </a:pPr>
            <a:r>
              <a:rPr lang="zh-CN" altLang="en-US" b="1" dirty="0">
                <a:solidFill>
                  <a:srgbClr val="222222"/>
                </a:solidFill>
                <a:latin typeface="+mn-ea"/>
              </a:rPr>
              <a:t>市场拓展</a:t>
            </a:r>
            <a:r>
              <a:rPr lang="zh-CN" altLang="en-US" b="1" i="0" dirty="0">
                <a:solidFill>
                  <a:srgbClr val="222222"/>
                </a:solidFill>
                <a:effectLst/>
                <a:latin typeface="+mn-ea"/>
              </a:rPr>
              <a:t>：</a:t>
            </a:r>
            <a:endParaRPr lang="en-US" altLang="zh-CN"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重点拓展地区</a:t>
            </a:r>
            <a:r>
              <a:rPr lang="zh-CN" altLang="en-US" sz="1400" b="1" kern="100" dirty="0">
                <a:solidFill>
                  <a:srgbClr val="222222"/>
                </a:solidFill>
                <a:latin typeface="arial" panose="020B0604020202020204" pitchFamily="34" charset="0"/>
                <a:cs typeface="Times New Roman" panose="02020603050405020304" pitchFamily="18" charset="0"/>
              </a:rPr>
              <a:t>“</a:t>
            </a:r>
            <a:r>
              <a:rPr lang="zh-CN" altLang="en-US" sz="1400" b="1" kern="100" dirty="0">
                <a:solidFill>
                  <a:srgbClr val="C00000"/>
                </a:solidFill>
                <a:latin typeface="arial" panose="020B0604020202020204" pitchFamily="34" charset="0"/>
                <a:cs typeface="Times New Roman" panose="02020603050405020304" pitchFamily="18" charset="0"/>
              </a:rPr>
              <a:t>江浙沪</a:t>
            </a:r>
            <a:r>
              <a:rPr lang="zh-CN" altLang="en-US" sz="1400" b="1" kern="100" dirty="0">
                <a:solidFill>
                  <a:srgbClr val="222222"/>
                </a:solidFill>
                <a:latin typeface="arial" panose="020B0604020202020204" pitchFamily="34" charset="0"/>
                <a:cs typeface="Times New Roman" panose="02020603050405020304" pitchFamily="18" charset="0"/>
              </a:rPr>
              <a:t>”</a:t>
            </a:r>
            <a:r>
              <a:rPr lang="zh-CN" altLang="en-US" sz="1400" kern="100" dirty="0">
                <a:solidFill>
                  <a:srgbClr val="222222"/>
                </a:solidFill>
                <a:latin typeface="arial" panose="020B0604020202020204" pitchFamily="34" charset="0"/>
                <a:cs typeface="Times New Roman" panose="02020603050405020304" pitchFamily="18" charset="0"/>
              </a:rPr>
              <a:t>。</a:t>
            </a:r>
            <a:endParaRPr lang="en-US" altLang="zh-CN" sz="14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完成至少</a:t>
            </a:r>
            <a:r>
              <a:rPr lang="en-US" altLang="zh-CN" sz="1400" b="1" kern="100" dirty="0">
                <a:solidFill>
                  <a:srgbClr val="C00000"/>
                </a:solidFill>
                <a:latin typeface="arial" panose="020B0604020202020204" pitchFamily="34" charset="0"/>
                <a:cs typeface="Times New Roman" panose="02020603050405020304" pitchFamily="18" charset="0"/>
              </a:rPr>
              <a:t>2</a:t>
            </a:r>
            <a:r>
              <a:rPr lang="zh-CN" altLang="en-US" sz="1400" b="1" kern="100" dirty="0">
                <a:solidFill>
                  <a:srgbClr val="C00000"/>
                </a:solidFill>
                <a:latin typeface="arial" panose="020B0604020202020204" pitchFamily="34" charset="0"/>
                <a:cs typeface="Times New Roman" panose="02020603050405020304" pitchFamily="18" charset="0"/>
              </a:rPr>
              <a:t>个数币养老证产品</a:t>
            </a:r>
            <a:r>
              <a:rPr lang="zh-CN" altLang="en-US" sz="1400" kern="100" dirty="0">
                <a:solidFill>
                  <a:srgbClr val="222222"/>
                </a:solidFill>
                <a:latin typeface="arial" panose="020B0604020202020204" pitchFamily="34" charset="0"/>
                <a:cs typeface="Times New Roman" panose="02020603050405020304" pitchFamily="18" charset="0"/>
              </a:rPr>
              <a:t>的场景落地。。</a:t>
            </a:r>
            <a:endParaRPr lang="en-US" altLang="zh-CN" sz="14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完成至少</a:t>
            </a:r>
            <a:r>
              <a:rPr lang="en-US" altLang="zh-CN" sz="1400" b="1" kern="100" dirty="0">
                <a:solidFill>
                  <a:srgbClr val="C00000"/>
                </a:solidFill>
                <a:latin typeface="arial" panose="020B0604020202020204" pitchFamily="34" charset="0"/>
                <a:cs typeface="Times New Roman" panose="02020603050405020304" pitchFamily="18" charset="0"/>
              </a:rPr>
              <a:t>2</a:t>
            </a:r>
            <a:r>
              <a:rPr lang="zh-CN" altLang="en-US" sz="1400" b="1" kern="100" dirty="0">
                <a:solidFill>
                  <a:srgbClr val="C00000"/>
                </a:solidFill>
                <a:latin typeface="arial" panose="020B0604020202020204" pitchFamily="34" charset="0"/>
                <a:cs typeface="Times New Roman" panose="02020603050405020304" pitchFamily="18" charset="0"/>
              </a:rPr>
              <a:t>个</a:t>
            </a:r>
            <a:r>
              <a:rPr lang="zh-CN" altLang="en-US" sz="1400" kern="100" dirty="0">
                <a:solidFill>
                  <a:srgbClr val="222222"/>
                </a:solidFill>
                <a:latin typeface="arial" panose="020B0604020202020204" pitchFamily="34" charset="0"/>
                <a:cs typeface="Times New Roman" panose="02020603050405020304" pitchFamily="18" charset="0"/>
              </a:rPr>
              <a:t>运营商省分公司等大客户的</a:t>
            </a:r>
            <a:r>
              <a:rPr lang="zh-CN" altLang="en-US" sz="1400" kern="100" dirty="0">
                <a:solidFill>
                  <a:srgbClr val="C00000"/>
                </a:solidFill>
                <a:latin typeface="arial" panose="020B0604020202020204" pitchFamily="34" charset="0"/>
                <a:cs typeface="Times New Roman" panose="02020603050405020304" pitchFamily="18" charset="0"/>
              </a:rPr>
              <a:t>数币养老证项目合同</a:t>
            </a:r>
            <a:r>
              <a:rPr lang="zh-CN" altLang="en-US" sz="1400" kern="100" dirty="0">
                <a:solidFill>
                  <a:srgbClr val="222222"/>
                </a:solidFill>
                <a:latin typeface="arial" panose="020B0604020202020204" pitchFamily="34" charset="0"/>
                <a:cs typeface="Times New Roman" panose="02020603050405020304" pitchFamily="18" charset="0"/>
              </a:rPr>
              <a:t>。。</a:t>
            </a:r>
            <a:endParaRPr lang="en-US" altLang="zh-CN" sz="14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400" kern="100" dirty="0">
              <a:solidFill>
                <a:srgbClr val="222222"/>
              </a:solidFill>
              <a:latin typeface="arial" panose="020B0604020202020204" pitchFamily="34" charset="0"/>
              <a:cs typeface="Times New Roman" panose="02020603050405020304" pitchFamily="18" charset="0"/>
            </a:endParaRPr>
          </a:p>
          <a:p>
            <a:pPr>
              <a:lnSpc>
                <a:spcPct val="150000"/>
              </a:lnSpc>
            </a:pPr>
            <a:r>
              <a:rPr lang="zh-CN" altLang="en-US" b="1" dirty="0">
                <a:solidFill>
                  <a:srgbClr val="222222"/>
                </a:solidFill>
                <a:latin typeface="+mn-ea"/>
              </a:rPr>
              <a:t>销售目标：</a:t>
            </a:r>
            <a:endParaRPr lang="en-US" altLang="zh-CN" b="1" dirty="0">
              <a:solidFill>
                <a:srgbClr val="222222"/>
              </a:solidFill>
              <a:latin typeface="+mn-ea"/>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销量：至少</a:t>
            </a:r>
            <a:r>
              <a:rPr lang="en-US" altLang="zh-CN" sz="1400" b="1" kern="100" dirty="0">
                <a:solidFill>
                  <a:srgbClr val="C00000"/>
                </a:solidFill>
                <a:latin typeface="arial" panose="020B0604020202020204" pitchFamily="34" charset="0"/>
                <a:cs typeface="Times New Roman" panose="02020603050405020304" pitchFamily="18" charset="0"/>
              </a:rPr>
              <a:t>2</a:t>
            </a:r>
            <a:r>
              <a:rPr lang="zh-CN" altLang="en-US" sz="1400" b="1" kern="100" dirty="0">
                <a:solidFill>
                  <a:srgbClr val="C00000"/>
                </a:solidFill>
                <a:latin typeface="arial" panose="020B0604020202020204" pitchFamily="34" charset="0"/>
                <a:cs typeface="Times New Roman" panose="02020603050405020304" pitchFamily="18" charset="0"/>
              </a:rPr>
              <a:t>万个</a:t>
            </a:r>
            <a:r>
              <a:rPr lang="zh-CN" altLang="en-US" sz="1400" kern="100" dirty="0">
                <a:solidFill>
                  <a:srgbClr val="222222"/>
                </a:solidFill>
                <a:latin typeface="arial" panose="020B0604020202020204" pitchFamily="34" charset="0"/>
                <a:cs typeface="Times New Roman" panose="02020603050405020304" pitchFamily="18" charset="0"/>
              </a:rPr>
              <a:t>数币养老证系列产品。</a:t>
            </a:r>
            <a:endParaRPr lang="en-US" altLang="zh-CN" sz="14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收入：完成</a:t>
            </a:r>
            <a:r>
              <a:rPr lang="en-US" altLang="zh-CN" sz="1400" b="1" kern="100" dirty="0">
                <a:solidFill>
                  <a:srgbClr val="C00000"/>
                </a:solidFill>
                <a:latin typeface="arial" panose="020B0604020202020204" pitchFamily="34" charset="0"/>
                <a:cs typeface="Times New Roman" panose="02020603050405020304" pitchFamily="18" charset="0"/>
              </a:rPr>
              <a:t>400</a:t>
            </a:r>
            <a:r>
              <a:rPr lang="zh-CN" altLang="en-US" sz="1400" b="1" kern="100" dirty="0">
                <a:solidFill>
                  <a:srgbClr val="C00000"/>
                </a:solidFill>
                <a:latin typeface="arial" panose="020B0604020202020204" pitchFamily="34" charset="0"/>
                <a:cs typeface="Times New Roman" panose="02020603050405020304" pitchFamily="18" charset="0"/>
              </a:rPr>
              <a:t>万</a:t>
            </a:r>
            <a:r>
              <a:rPr lang="zh-CN" altLang="en-US" sz="1400" kern="100" dirty="0">
                <a:solidFill>
                  <a:srgbClr val="222222"/>
                </a:solidFill>
                <a:latin typeface="arial" panose="020B0604020202020204" pitchFamily="34" charset="0"/>
                <a:cs typeface="Times New Roman" panose="02020603050405020304" pitchFamily="18" charset="0"/>
              </a:rPr>
              <a:t>养老证产品销售收入。</a:t>
            </a:r>
            <a:endParaRPr lang="en-US" altLang="zh-CN" sz="14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400" kern="100" dirty="0">
                <a:solidFill>
                  <a:srgbClr val="222222"/>
                </a:solidFill>
                <a:latin typeface="arial" panose="020B0604020202020204" pitchFamily="34" charset="0"/>
                <a:cs typeface="Times New Roman" panose="02020603050405020304" pitchFamily="18" charset="0"/>
              </a:rPr>
              <a:t>利润：利润率达到</a:t>
            </a:r>
            <a:r>
              <a:rPr lang="en-US" altLang="zh-CN" sz="1400" b="1" kern="100" dirty="0">
                <a:solidFill>
                  <a:srgbClr val="C00000"/>
                </a:solidFill>
                <a:latin typeface="arial" panose="020B0604020202020204" pitchFamily="34" charset="0"/>
                <a:cs typeface="Times New Roman" panose="02020603050405020304" pitchFamily="18" charset="0"/>
              </a:rPr>
              <a:t>10%</a:t>
            </a:r>
            <a:r>
              <a:rPr lang="zh-CN" altLang="en-US" sz="1400" kern="100" dirty="0">
                <a:solidFill>
                  <a:srgbClr val="222222"/>
                </a:solidFill>
                <a:latin typeface="arial" panose="020B0604020202020204" pitchFamily="34" charset="0"/>
                <a:cs typeface="Times New Roman" panose="02020603050405020304" pitchFamily="18" charset="0"/>
              </a:rPr>
              <a:t>以上。</a:t>
            </a:r>
            <a:endParaRPr lang="en-US" altLang="zh-CN" sz="1400" kern="100" dirty="0">
              <a:solidFill>
                <a:srgbClr val="222222"/>
              </a:solidFill>
              <a:latin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18874058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81A9570E-D9E3-49AF-8546-90959901A882}"/>
              </a:ext>
            </a:extLst>
          </p:cNvPr>
          <p:cNvSpPr/>
          <p:nvPr/>
        </p:nvSpPr>
        <p:spPr>
          <a:xfrm>
            <a:off x="318778" y="243681"/>
            <a:ext cx="11448861" cy="6251002"/>
          </a:xfrm>
          <a:prstGeom prst="rect">
            <a:avLst/>
          </a:prstGeom>
          <a:gradFill>
            <a:gsLst>
              <a:gs pos="0">
                <a:schemeClr val="bg1">
                  <a:alpha val="8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dirty="0">
              <a:ln>
                <a:noFill/>
              </a:ln>
              <a:solidFill>
                <a:srgbClr val="FFFFFF"/>
              </a:solidFill>
              <a:effectLst/>
              <a:uLnTx/>
              <a:uFillTx/>
              <a:latin typeface="Arial"/>
              <a:ea typeface="微软雅黑"/>
              <a:cs typeface="+mn-ea"/>
              <a:sym typeface="+mn-lt"/>
            </a:endParaRPr>
          </a:p>
        </p:txBody>
      </p:sp>
      <p:pic>
        <p:nvPicPr>
          <p:cNvPr id="17" name="图形 16">
            <a:extLst>
              <a:ext uri="{FF2B5EF4-FFF2-40B4-BE49-F238E27FC236}">
                <a16:creationId xmlns:a16="http://schemas.microsoft.com/office/drawing/2014/main" id="{449CB9C9-D692-4973-8740-91C9AA827DD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1119254">
            <a:off x="4215151" y="612769"/>
            <a:ext cx="5694665" cy="5694663"/>
          </a:xfrm>
          <a:prstGeom prst="rect">
            <a:avLst/>
          </a:prstGeom>
        </p:spPr>
      </p:pic>
      <p:grpSp>
        <p:nvGrpSpPr>
          <p:cNvPr id="3" name="组合 2">
            <a:extLst>
              <a:ext uri="{FF2B5EF4-FFF2-40B4-BE49-F238E27FC236}">
                <a16:creationId xmlns:a16="http://schemas.microsoft.com/office/drawing/2014/main" id="{7B432C4B-B107-ABB5-8786-F9E0CC113279}"/>
              </a:ext>
            </a:extLst>
          </p:cNvPr>
          <p:cNvGrpSpPr/>
          <p:nvPr/>
        </p:nvGrpSpPr>
        <p:grpSpPr>
          <a:xfrm>
            <a:off x="4374123" y="1327027"/>
            <a:ext cx="7060361" cy="910534"/>
            <a:chOff x="4085494" y="1754292"/>
            <a:chExt cx="7060361" cy="910534"/>
          </a:xfrm>
        </p:grpSpPr>
        <p:sp>
          <p:nvSpPr>
            <p:cNvPr id="19" name="CustomText">
              <a:extLst>
                <a:ext uri="{FF2B5EF4-FFF2-40B4-BE49-F238E27FC236}">
                  <a16:creationId xmlns:a16="http://schemas.microsoft.com/office/drawing/2014/main" id="{8F6EDE1A-A057-4A04-A816-DCE4CB89B22D}"/>
                </a:ext>
              </a:extLst>
            </p:cNvPr>
            <p:cNvSpPr/>
            <p:nvPr/>
          </p:nvSpPr>
          <p:spPr>
            <a:xfrm>
              <a:off x="5114508" y="175429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背景</a:t>
              </a:r>
            </a:p>
          </p:txBody>
        </p:sp>
        <p:sp>
          <p:nvSpPr>
            <p:cNvPr id="24" name="CustomText">
              <a:extLst>
                <a:ext uri="{FF2B5EF4-FFF2-40B4-BE49-F238E27FC236}">
                  <a16:creationId xmlns:a16="http://schemas.microsoft.com/office/drawing/2014/main" id="{240DF014-8E95-45F8-9052-0176007C224D}"/>
                </a:ext>
              </a:extLst>
            </p:cNvPr>
            <p:cNvSpPr/>
            <p:nvPr/>
          </p:nvSpPr>
          <p:spPr>
            <a:xfrm>
              <a:off x="4085494" y="1857086"/>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1</a:t>
              </a:r>
            </a:p>
          </p:txBody>
        </p:sp>
        <p:cxnSp>
          <p:nvCxnSpPr>
            <p:cNvPr id="4" name="直接连接符 3">
              <a:extLst>
                <a:ext uri="{FF2B5EF4-FFF2-40B4-BE49-F238E27FC236}">
                  <a16:creationId xmlns:a16="http://schemas.microsoft.com/office/drawing/2014/main" id="{3F80F8A5-0B53-44BD-81E2-E43946EC6777}"/>
                </a:ext>
              </a:extLst>
            </p:cNvPr>
            <p:cNvCxnSpPr>
              <a:cxnSpLocks/>
            </p:cNvCxnSpPr>
            <p:nvPr/>
          </p:nvCxnSpPr>
          <p:spPr>
            <a:xfrm>
              <a:off x="4997094" y="1949535"/>
              <a:ext cx="0" cy="52004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66" name="组合 65">
            <a:extLst>
              <a:ext uri="{FF2B5EF4-FFF2-40B4-BE49-F238E27FC236}">
                <a16:creationId xmlns:a16="http://schemas.microsoft.com/office/drawing/2014/main" id="{941D5997-DEEB-4E48-80C8-1009CD4ED2B7}"/>
              </a:ext>
            </a:extLst>
          </p:cNvPr>
          <p:cNvGrpSpPr/>
          <p:nvPr/>
        </p:nvGrpSpPr>
        <p:grpSpPr>
          <a:xfrm>
            <a:off x="1504340" y="1887274"/>
            <a:ext cx="2163301" cy="1411981"/>
            <a:chOff x="8133865" y="4592427"/>
            <a:chExt cx="2185791" cy="1426660"/>
          </a:xfrm>
        </p:grpSpPr>
        <p:grpSp>
          <p:nvGrpSpPr>
            <p:cNvPr id="67" name="组合 66">
              <a:extLst>
                <a:ext uri="{FF2B5EF4-FFF2-40B4-BE49-F238E27FC236}">
                  <a16:creationId xmlns:a16="http://schemas.microsoft.com/office/drawing/2014/main" id="{09EAA8F4-C7B4-40FF-8BE2-56BC261060E4}"/>
                </a:ext>
              </a:extLst>
            </p:cNvPr>
            <p:cNvGrpSpPr/>
            <p:nvPr/>
          </p:nvGrpSpPr>
          <p:grpSpPr>
            <a:xfrm>
              <a:off x="8133865" y="4592427"/>
              <a:ext cx="2185791" cy="1197230"/>
              <a:chOff x="1561641" y="900225"/>
              <a:chExt cx="2185791" cy="1197230"/>
            </a:xfrm>
            <a:noFill/>
          </p:grpSpPr>
          <p:sp>
            <p:nvSpPr>
              <p:cNvPr id="69" name="矩形 68">
                <a:extLst>
                  <a:ext uri="{FF2B5EF4-FFF2-40B4-BE49-F238E27FC236}">
                    <a16:creationId xmlns:a16="http://schemas.microsoft.com/office/drawing/2014/main" id="{45657A41-C817-4C72-BB00-9E195F4A3E4C}"/>
                  </a:ext>
                </a:extLst>
              </p:cNvPr>
              <p:cNvSpPr/>
              <p:nvPr/>
            </p:nvSpPr>
            <p:spPr>
              <a:xfrm>
                <a:off x="1561641" y="900225"/>
                <a:ext cx="2185791" cy="830954"/>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目录</a:t>
                </a:r>
                <a:endParaRPr kumimoji="0" lang="en-US" altLang="zh-CN"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sp>
            <p:nvSpPr>
              <p:cNvPr id="70" name="矩形 69">
                <a:extLst>
                  <a:ext uri="{FF2B5EF4-FFF2-40B4-BE49-F238E27FC236}">
                    <a16:creationId xmlns:a16="http://schemas.microsoft.com/office/drawing/2014/main" id="{7074A544-52BF-4910-AAE7-7F43F2519F4A}"/>
                  </a:ext>
                </a:extLst>
              </p:cNvPr>
              <p:cNvSpPr/>
              <p:nvPr/>
            </p:nvSpPr>
            <p:spPr>
              <a:xfrm>
                <a:off x="1626588" y="1728171"/>
                <a:ext cx="1778396" cy="369284"/>
              </a:xfrm>
              <a:prstGeom prst="rect">
                <a:avLst/>
              </a:prstGeom>
              <a:grpFill/>
            </p:spPr>
            <p:txBody>
              <a:bodyPr wrap="none" lIns="0" tIns="0" rIns="0" bIns="0">
                <a:spAutoFit/>
              </a:bodyPr>
              <a:lstStyle/>
              <a:p>
                <a:pPr marL="0" marR="0" lvl="0" indent="0" algn="ctr" defTabSz="904885" rtl="0" eaLnBrk="1" fontAlgn="auto" latinLnBrk="0" hangingPunct="1">
                  <a:lnSpc>
                    <a:spcPct val="100000"/>
                  </a:lnSpc>
                  <a:spcBef>
                    <a:spcPts val="0"/>
                  </a:spcBef>
                  <a:spcAft>
                    <a:spcPts val="0"/>
                  </a:spcAft>
                  <a:buClrTx/>
                  <a:buSzTx/>
                  <a:buFontTx/>
                  <a:buNone/>
                  <a:tabLst/>
                  <a:defRPr/>
                </a:pPr>
                <a:r>
                  <a:rPr kumimoji="0" lang="en-US" altLang="zh-CN" sz="2375" b="0" i="0" u="none" strike="noStrike" kern="0" cap="none" spc="0" normalizeH="0" baseline="0" noProof="0" dirty="0">
                    <a:ln w="6350">
                      <a:noFill/>
                    </a:ln>
                    <a:solidFill>
                      <a:srgbClr val="768394"/>
                    </a:solidFill>
                    <a:effectLst/>
                    <a:uLnTx/>
                    <a:uFillTx/>
                    <a:latin typeface="Arial"/>
                    <a:ea typeface="微软雅黑"/>
                    <a:cs typeface="+mn-ea"/>
                    <a:sym typeface="+mn-lt"/>
                  </a:rPr>
                  <a:t>CONTENTS </a:t>
                </a:r>
                <a:endParaRPr kumimoji="0" lang="zh-CN" altLang="en-US" sz="2375" b="0" i="0" u="none" strike="noStrike" kern="0" cap="none" spc="0" normalizeH="0" baseline="0" noProof="0" dirty="0">
                  <a:ln w="6350">
                    <a:noFill/>
                  </a:ln>
                  <a:solidFill>
                    <a:srgbClr val="768394"/>
                  </a:solidFill>
                  <a:effectLst/>
                  <a:uLnTx/>
                  <a:uFillTx/>
                  <a:latin typeface="Arial"/>
                  <a:ea typeface="微软雅黑"/>
                  <a:cs typeface="+mn-ea"/>
                  <a:sym typeface="+mn-lt"/>
                </a:endParaRPr>
              </a:p>
            </p:txBody>
          </p:sp>
        </p:grpSp>
        <p:sp>
          <p:nvSpPr>
            <p:cNvPr id="68" name="等腰三角形 67">
              <a:extLst>
                <a:ext uri="{FF2B5EF4-FFF2-40B4-BE49-F238E27FC236}">
                  <a16:creationId xmlns:a16="http://schemas.microsoft.com/office/drawing/2014/main" id="{C1FF413F-E550-4B9D-88C8-9B126B9882C4}"/>
                </a:ext>
              </a:extLst>
            </p:cNvPr>
            <p:cNvSpPr/>
            <p:nvPr/>
          </p:nvSpPr>
          <p:spPr>
            <a:xfrm rot="5400000">
              <a:off x="8186132" y="5843415"/>
              <a:ext cx="188684" cy="162659"/>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128CF6"/>
                </a:solidFill>
                <a:effectLst/>
                <a:uLnTx/>
                <a:uFillTx/>
                <a:latin typeface="Arial"/>
                <a:ea typeface="微软雅黑"/>
                <a:cs typeface="+mn-ea"/>
                <a:sym typeface="+mn-lt"/>
              </a:endParaRPr>
            </a:p>
          </p:txBody>
        </p:sp>
      </p:grpSp>
      <p:grpSp>
        <p:nvGrpSpPr>
          <p:cNvPr id="28" name="组合 27">
            <a:extLst>
              <a:ext uri="{FF2B5EF4-FFF2-40B4-BE49-F238E27FC236}">
                <a16:creationId xmlns:a16="http://schemas.microsoft.com/office/drawing/2014/main" id="{C81741CE-E5DC-46E1-BFCF-3D2EE98DEAC9}"/>
              </a:ext>
            </a:extLst>
          </p:cNvPr>
          <p:cNvGrpSpPr/>
          <p:nvPr/>
        </p:nvGrpSpPr>
        <p:grpSpPr>
          <a:xfrm>
            <a:off x="62724" y="2515218"/>
            <a:ext cx="2389858" cy="4307501"/>
            <a:chOff x="0" y="2505717"/>
            <a:chExt cx="2414704" cy="4352283"/>
          </a:xfrm>
        </p:grpSpPr>
        <p:grpSp>
          <p:nvGrpSpPr>
            <p:cNvPr id="32" name="组合 31">
              <a:extLst>
                <a:ext uri="{FF2B5EF4-FFF2-40B4-BE49-F238E27FC236}">
                  <a16:creationId xmlns:a16="http://schemas.microsoft.com/office/drawing/2014/main" id="{B2241594-2E16-4973-84E9-3791B34D5681}"/>
                </a:ext>
              </a:extLst>
            </p:cNvPr>
            <p:cNvGrpSpPr/>
            <p:nvPr/>
          </p:nvGrpSpPr>
          <p:grpSpPr>
            <a:xfrm>
              <a:off x="2169603" y="6036458"/>
              <a:ext cx="102010" cy="821542"/>
              <a:chOff x="2169603" y="6036458"/>
              <a:chExt cx="102010" cy="821542"/>
            </a:xfrm>
          </p:grpSpPr>
          <p:sp>
            <p:nvSpPr>
              <p:cNvPr id="497" name="任意多边形: 形状 496">
                <a:extLst>
                  <a:ext uri="{FF2B5EF4-FFF2-40B4-BE49-F238E27FC236}">
                    <a16:creationId xmlns:a16="http://schemas.microsoft.com/office/drawing/2014/main" id="{C85062B5-6716-4095-9F8F-C2BFC7FD3ACD}"/>
                  </a:ext>
                </a:extLst>
              </p:cNvPr>
              <p:cNvSpPr/>
              <p:nvPr/>
            </p:nvSpPr>
            <p:spPr>
              <a:xfrm flipH="1">
                <a:off x="2169603"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8" name="任意多边形: 形状 497">
                <a:extLst>
                  <a:ext uri="{FF2B5EF4-FFF2-40B4-BE49-F238E27FC236}">
                    <a16:creationId xmlns:a16="http://schemas.microsoft.com/office/drawing/2014/main" id="{B253C907-9901-4F44-8C0D-967B5FE47A9C}"/>
                  </a:ext>
                </a:extLst>
              </p:cNvPr>
              <p:cNvSpPr/>
              <p:nvPr/>
            </p:nvSpPr>
            <p:spPr>
              <a:xfrm flipH="1">
                <a:off x="2169603"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9" name="任意多边形: 形状 498">
                <a:extLst>
                  <a:ext uri="{FF2B5EF4-FFF2-40B4-BE49-F238E27FC236}">
                    <a16:creationId xmlns:a16="http://schemas.microsoft.com/office/drawing/2014/main" id="{3C797F6B-5A34-42F8-9AAD-357F7D57A1DB}"/>
                  </a:ext>
                </a:extLst>
              </p:cNvPr>
              <p:cNvSpPr/>
              <p:nvPr/>
            </p:nvSpPr>
            <p:spPr>
              <a:xfrm flipH="1">
                <a:off x="2169603"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0" name="任意多边形: 形状 499">
                <a:extLst>
                  <a:ext uri="{FF2B5EF4-FFF2-40B4-BE49-F238E27FC236}">
                    <a16:creationId xmlns:a16="http://schemas.microsoft.com/office/drawing/2014/main" id="{50526418-944E-4476-8AEE-6736C9BFBBC5}"/>
                  </a:ext>
                </a:extLst>
              </p:cNvPr>
              <p:cNvSpPr/>
              <p:nvPr/>
            </p:nvSpPr>
            <p:spPr>
              <a:xfrm flipH="1">
                <a:off x="2169603"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1" name="任意多边形: 形状 500">
                <a:extLst>
                  <a:ext uri="{FF2B5EF4-FFF2-40B4-BE49-F238E27FC236}">
                    <a16:creationId xmlns:a16="http://schemas.microsoft.com/office/drawing/2014/main" id="{DEEF5BD7-9EFC-4600-92DD-22E706F85C18}"/>
                  </a:ext>
                </a:extLst>
              </p:cNvPr>
              <p:cNvSpPr/>
              <p:nvPr/>
            </p:nvSpPr>
            <p:spPr>
              <a:xfrm flipH="1">
                <a:off x="2169603"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2" name="任意多边形: 形状 501">
                <a:extLst>
                  <a:ext uri="{FF2B5EF4-FFF2-40B4-BE49-F238E27FC236}">
                    <a16:creationId xmlns:a16="http://schemas.microsoft.com/office/drawing/2014/main" id="{0346C55A-C944-411E-ACC1-B57A5DFD8178}"/>
                  </a:ext>
                </a:extLst>
              </p:cNvPr>
              <p:cNvSpPr/>
              <p:nvPr/>
            </p:nvSpPr>
            <p:spPr>
              <a:xfrm flipH="1">
                <a:off x="2169603"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3" name="任意多边形: 形状 502">
                <a:extLst>
                  <a:ext uri="{FF2B5EF4-FFF2-40B4-BE49-F238E27FC236}">
                    <a16:creationId xmlns:a16="http://schemas.microsoft.com/office/drawing/2014/main" id="{40E71319-8301-4580-B501-8CB4698C92E9}"/>
                  </a:ext>
                </a:extLst>
              </p:cNvPr>
              <p:cNvSpPr/>
              <p:nvPr/>
            </p:nvSpPr>
            <p:spPr>
              <a:xfrm flipH="1">
                <a:off x="2169603"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4" name="任意多边形: 形状 503">
                <a:extLst>
                  <a:ext uri="{FF2B5EF4-FFF2-40B4-BE49-F238E27FC236}">
                    <a16:creationId xmlns:a16="http://schemas.microsoft.com/office/drawing/2014/main" id="{82514C41-97CB-4719-99F6-392F0823EF50}"/>
                  </a:ext>
                </a:extLst>
              </p:cNvPr>
              <p:cNvSpPr/>
              <p:nvPr/>
            </p:nvSpPr>
            <p:spPr>
              <a:xfrm flipH="1">
                <a:off x="2169603"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5" name="任意多边形: 形状 504">
                <a:extLst>
                  <a:ext uri="{FF2B5EF4-FFF2-40B4-BE49-F238E27FC236}">
                    <a16:creationId xmlns:a16="http://schemas.microsoft.com/office/drawing/2014/main" id="{5E1A2437-9F9F-4442-BED4-DACF584E67DD}"/>
                  </a:ext>
                </a:extLst>
              </p:cNvPr>
              <p:cNvSpPr/>
              <p:nvPr/>
            </p:nvSpPr>
            <p:spPr>
              <a:xfrm flipH="1">
                <a:off x="2169603"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6" name="任意多边形: 形状 505">
                <a:extLst>
                  <a:ext uri="{FF2B5EF4-FFF2-40B4-BE49-F238E27FC236}">
                    <a16:creationId xmlns:a16="http://schemas.microsoft.com/office/drawing/2014/main" id="{2457CBDD-BB6A-49C8-BC90-2B4F647007D3}"/>
                  </a:ext>
                </a:extLst>
              </p:cNvPr>
              <p:cNvSpPr/>
              <p:nvPr/>
            </p:nvSpPr>
            <p:spPr>
              <a:xfrm flipH="1">
                <a:off x="2169603"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7" name="任意多边形: 形状 506">
                <a:extLst>
                  <a:ext uri="{FF2B5EF4-FFF2-40B4-BE49-F238E27FC236}">
                    <a16:creationId xmlns:a16="http://schemas.microsoft.com/office/drawing/2014/main" id="{02CA1A5B-1253-4B89-93ED-C2C8F5DEEE3C}"/>
                  </a:ext>
                </a:extLst>
              </p:cNvPr>
              <p:cNvSpPr/>
              <p:nvPr/>
            </p:nvSpPr>
            <p:spPr>
              <a:xfrm flipH="1">
                <a:off x="2169603"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33" name="任意多边形: 形状 32">
              <a:extLst>
                <a:ext uri="{FF2B5EF4-FFF2-40B4-BE49-F238E27FC236}">
                  <a16:creationId xmlns:a16="http://schemas.microsoft.com/office/drawing/2014/main" id="{B9802C3A-FC69-4499-B4DB-7BCD46B7E958}"/>
                </a:ext>
              </a:extLst>
            </p:cNvPr>
            <p:cNvSpPr/>
            <p:nvPr/>
          </p:nvSpPr>
          <p:spPr>
            <a:xfrm flipH="1">
              <a:off x="2169603"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 name="任意多边形: 形状 35">
              <a:extLst>
                <a:ext uri="{FF2B5EF4-FFF2-40B4-BE49-F238E27FC236}">
                  <a16:creationId xmlns:a16="http://schemas.microsoft.com/office/drawing/2014/main" id="{A454CC9E-B173-4D60-8F26-7BDB6AF585A6}"/>
                </a:ext>
              </a:extLst>
            </p:cNvPr>
            <p:cNvSpPr/>
            <p:nvPr/>
          </p:nvSpPr>
          <p:spPr>
            <a:xfrm flipH="1">
              <a:off x="2169603"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 name="任意多边形: 形状 36">
              <a:extLst>
                <a:ext uri="{FF2B5EF4-FFF2-40B4-BE49-F238E27FC236}">
                  <a16:creationId xmlns:a16="http://schemas.microsoft.com/office/drawing/2014/main" id="{313B58B5-9FE2-482A-8EF1-3043FBB7E371}"/>
                </a:ext>
              </a:extLst>
            </p:cNvPr>
            <p:cNvSpPr/>
            <p:nvPr/>
          </p:nvSpPr>
          <p:spPr>
            <a:xfrm flipH="1">
              <a:off x="2169603"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 name="任意多边形: 形状 37">
              <a:extLst>
                <a:ext uri="{FF2B5EF4-FFF2-40B4-BE49-F238E27FC236}">
                  <a16:creationId xmlns:a16="http://schemas.microsoft.com/office/drawing/2014/main" id="{33C401DE-0957-4970-A9FA-438BE4E5123C}"/>
                </a:ext>
              </a:extLst>
            </p:cNvPr>
            <p:cNvSpPr/>
            <p:nvPr/>
          </p:nvSpPr>
          <p:spPr>
            <a:xfrm flipH="1">
              <a:off x="2169603"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 name="任意多边形: 形状 38">
              <a:extLst>
                <a:ext uri="{FF2B5EF4-FFF2-40B4-BE49-F238E27FC236}">
                  <a16:creationId xmlns:a16="http://schemas.microsoft.com/office/drawing/2014/main" id="{081E7C81-DB01-42F8-89DB-5D9E1266F99D}"/>
                </a:ext>
              </a:extLst>
            </p:cNvPr>
            <p:cNvSpPr/>
            <p:nvPr/>
          </p:nvSpPr>
          <p:spPr>
            <a:xfrm flipH="1">
              <a:off x="2169603"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 name="任意多边形: 形状 39">
              <a:extLst>
                <a:ext uri="{FF2B5EF4-FFF2-40B4-BE49-F238E27FC236}">
                  <a16:creationId xmlns:a16="http://schemas.microsoft.com/office/drawing/2014/main" id="{BF0E22FB-7A2B-41D3-A20F-E1D1724D9AA4}"/>
                </a:ext>
              </a:extLst>
            </p:cNvPr>
            <p:cNvSpPr/>
            <p:nvPr/>
          </p:nvSpPr>
          <p:spPr>
            <a:xfrm flipH="1">
              <a:off x="2169603"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 name="任意多边形: 形状 40">
              <a:extLst>
                <a:ext uri="{FF2B5EF4-FFF2-40B4-BE49-F238E27FC236}">
                  <a16:creationId xmlns:a16="http://schemas.microsoft.com/office/drawing/2014/main" id="{8FF29430-D7DF-4694-A996-254A1903DF79}"/>
                </a:ext>
              </a:extLst>
            </p:cNvPr>
            <p:cNvSpPr/>
            <p:nvPr/>
          </p:nvSpPr>
          <p:spPr>
            <a:xfrm flipH="1">
              <a:off x="2169603"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 name="任意多边形: 形状 41">
              <a:extLst>
                <a:ext uri="{FF2B5EF4-FFF2-40B4-BE49-F238E27FC236}">
                  <a16:creationId xmlns:a16="http://schemas.microsoft.com/office/drawing/2014/main" id="{B383C2BD-6538-44BE-9936-93D5224F607A}"/>
                </a:ext>
              </a:extLst>
            </p:cNvPr>
            <p:cNvSpPr/>
            <p:nvPr/>
          </p:nvSpPr>
          <p:spPr>
            <a:xfrm flipH="1">
              <a:off x="2060543"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 name="任意多边形: 形状 42">
              <a:extLst>
                <a:ext uri="{FF2B5EF4-FFF2-40B4-BE49-F238E27FC236}">
                  <a16:creationId xmlns:a16="http://schemas.microsoft.com/office/drawing/2014/main" id="{ABFB3F6F-31B0-4387-95BE-442D89AAD042}"/>
                </a:ext>
              </a:extLst>
            </p:cNvPr>
            <p:cNvSpPr/>
            <p:nvPr/>
          </p:nvSpPr>
          <p:spPr>
            <a:xfrm flipH="1">
              <a:off x="2060543"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 name="任意多边形: 形状 43">
              <a:extLst>
                <a:ext uri="{FF2B5EF4-FFF2-40B4-BE49-F238E27FC236}">
                  <a16:creationId xmlns:a16="http://schemas.microsoft.com/office/drawing/2014/main" id="{1E5EECE2-AD45-4749-B987-9CEA407F3A16}"/>
                </a:ext>
              </a:extLst>
            </p:cNvPr>
            <p:cNvSpPr/>
            <p:nvPr/>
          </p:nvSpPr>
          <p:spPr>
            <a:xfrm flipH="1">
              <a:off x="2060543"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 name="任意多边形: 形状 44">
              <a:extLst>
                <a:ext uri="{FF2B5EF4-FFF2-40B4-BE49-F238E27FC236}">
                  <a16:creationId xmlns:a16="http://schemas.microsoft.com/office/drawing/2014/main" id="{5A39C10B-67DC-40CF-BA02-DDAA5C000B83}"/>
                </a:ext>
              </a:extLst>
            </p:cNvPr>
            <p:cNvSpPr/>
            <p:nvPr/>
          </p:nvSpPr>
          <p:spPr>
            <a:xfrm flipH="1">
              <a:off x="2060543"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 name="任意多边形: 形状 45">
              <a:extLst>
                <a:ext uri="{FF2B5EF4-FFF2-40B4-BE49-F238E27FC236}">
                  <a16:creationId xmlns:a16="http://schemas.microsoft.com/office/drawing/2014/main" id="{46BC0FF1-2FA1-4BCF-AD53-9FB1CE68CC99}"/>
                </a:ext>
              </a:extLst>
            </p:cNvPr>
            <p:cNvSpPr/>
            <p:nvPr/>
          </p:nvSpPr>
          <p:spPr>
            <a:xfrm flipH="1">
              <a:off x="2060543"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 name="任意多边形: 形状 46">
              <a:extLst>
                <a:ext uri="{FF2B5EF4-FFF2-40B4-BE49-F238E27FC236}">
                  <a16:creationId xmlns:a16="http://schemas.microsoft.com/office/drawing/2014/main" id="{706A0ED0-A21A-4CFE-ADAC-3068A58E1B65}"/>
                </a:ext>
              </a:extLst>
            </p:cNvPr>
            <p:cNvSpPr/>
            <p:nvPr/>
          </p:nvSpPr>
          <p:spPr>
            <a:xfrm flipH="1">
              <a:off x="2060543"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 name="任意多边形: 形状 47">
              <a:extLst>
                <a:ext uri="{FF2B5EF4-FFF2-40B4-BE49-F238E27FC236}">
                  <a16:creationId xmlns:a16="http://schemas.microsoft.com/office/drawing/2014/main" id="{D76BA85C-443B-4F4B-99AC-F9FE0A7B98E5}"/>
                </a:ext>
              </a:extLst>
            </p:cNvPr>
            <p:cNvSpPr/>
            <p:nvPr/>
          </p:nvSpPr>
          <p:spPr>
            <a:xfrm flipH="1">
              <a:off x="2060543"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 name="任意多边形: 形状 48">
              <a:extLst>
                <a:ext uri="{FF2B5EF4-FFF2-40B4-BE49-F238E27FC236}">
                  <a16:creationId xmlns:a16="http://schemas.microsoft.com/office/drawing/2014/main" id="{2E3CCBDF-AA88-4F00-B255-A6F582CA1D03}"/>
                </a:ext>
              </a:extLst>
            </p:cNvPr>
            <p:cNvSpPr/>
            <p:nvPr/>
          </p:nvSpPr>
          <p:spPr>
            <a:xfrm flipH="1">
              <a:off x="2060543"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 name="任意多边形: 形状 49">
              <a:extLst>
                <a:ext uri="{FF2B5EF4-FFF2-40B4-BE49-F238E27FC236}">
                  <a16:creationId xmlns:a16="http://schemas.microsoft.com/office/drawing/2014/main" id="{9B5891E2-E6CA-4A0C-A4AC-9E83C832D9BA}"/>
                </a:ext>
              </a:extLst>
            </p:cNvPr>
            <p:cNvSpPr/>
            <p:nvPr/>
          </p:nvSpPr>
          <p:spPr>
            <a:xfrm flipH="1">
              <a:off x="2060543"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 name="任意多边形: 形状 50">
              <a:extLst>
                <a:ext uri="{FF2B5EF4-FFF2-40B4-BE49-F238E27FC236}">
                  <a16:creationId xmlns:a16="http://schemas.microsoft.com/office/drawing/2014/main" id="{15D02EEC-09FE-4830-AADA-2937346ABD30}"/>
                </a:ext>
              </a:extLst>
            </p:cNvPr>
            <p:cNvSpPr/>
            <p:nvPr/>
          </p:nvSpPr>
          <p:spPr>
            <a:xfrm flipH="1">
              <a:off x="2060543"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 name="任意多边形: 形状 51">
              <a:extLst>
                <a:ext uri="{FF2B5EF4-FFF2-40B4-BE49-F238E27FC236}">
                  <a16:creationId xmlns:a16="http://schemas.microsoft.com/office/drawing/2014/main" id="{39863918-4903-48B2-8819-2EED21E49651}"/>
                </a:ext>
              </a:extLst>
            </p:cNvPr>
            <p:cNvSpPr/>
            <p:nvPr/>
          </p:nvSpPr>
          <p:spPr>
            <a:xfrm flipH="1">
              <a:off x="2060543"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 name="任意多边形: 形状 52">
              <a:extLst>
                <a:ext uri="{FF2B5EF4-FFF2-40B4-BE49-F238E27FC236}">
                  <a16:creationId xmlns:a16="http://schemas.microsoft.com/office/drawing/2014/main" id="{F4DBEAFB-521F-400C-8557-C7376024F126}"/>
                </a:ext>
              </a:extLst>
            </p:cNvPr>
            <p:cNvSpPr/>
            <p:nvPr/>
          </p:nvSpPr>
          <p:spPr>
            <a:xfrm flipH="1">
              <a:off x="2060543"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 name="任意多边形: 形状 53">
              <a:extLst>
                <a:ext uri="{FF2B5EF4-FFF2-40B4-BE49-F238E27FC236}">
                  <a16:creationId xmlns:a16="http://schemas.microsoft.com/office/drawing/2014/main" id="{BDA238A8-77F7-4F5A-B391-455D47ADA4D5}"/>
                </a:ext>
              </a:extLst>
            </p:cNvPr>
            <p:cNvSpPr/>
            <p:nvPr/>
          </p:nvSpPr>
          <p:spPr>
            <a:xfrm flipH="1">
              <a:off x="1169358" y="578504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 name="任意多边形: 形状 54">
              <a:extLst>
                <a:ext uri="{FF2B5EF4-FFF2-40B4-BE49-F238E27FC236}">
                  <a16:creationId xmlns:a16="http://schemas.microsoft.com/office/drawing/2014/main" id="{5DD050AF-27EA-4F89-8AEE-FA709ABB273B}"/>
                </a:ext>
              </a:extLst>
            </p:cNvPr>
            <p:cNvSpPr/>
            <p:nvPr/>
          </p:nvSpPr>
          <p:spPr>
            <a:xfrm flipH="1">
              <a:off x="1169358" y="566122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 name="任意多边形: 形状 55">
              <a:extLst>
                <a:ext uri="{FF2B5EF4-FFF2-40B4-BE49-F238E27FC236}">
                  <a16:creationId xmlns:a16="http://schemas.microsoft.com/office/drawing/2014/main" id="{0571C35B-2F3A-4D2C-B9E4-B2BEB022DE1D}"/>
                </a:ext>
              </a:extLst>
            </p:cNvPr>
            <p:cNvSpPr/>
            <p:nvPr/>
          </p:nvSpPr>
          <p:spPr>
            <a:xfrm flipH="1">
              <a:off x="1169358" y="586097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 name="任意多边形: 形状 56">
              <a:extLst>
                <a:ext uri="{FF2B5EF4-FFF2-40B4-BE49-F238E27FC236}">
                  <a16:creationId xmlns:a16="http://schemas.microsoft.com/office/drawing/2014/main" id="{CE493423-0693-4CC0-8BB3-410394DD56EC}"/>
                </a:ext>
              </a:extLst>
            </p:cNvPr>
            <p:cNvSpPr/>
            <p:nvPr/>
          </p:nvSpPr>
          <p:spPr>
            <a:xfrm flipH="1">
              <a:off x="1169358" y="593690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 name="任意多边形: 形状 57">
              <a:extLst>
                <a:ext uri="{FF2B5EF4-FFF2-40B4-BE49-F238E27FC236}">
                  <a16:creationId xmlns:a16="http://schemas.microsoft.com/office/drawing/2014/main" id="{71D36494-8535-4CA9-87E9-291321C78530}"/>
                </a:ext>
              </a:extLst>
            </p:cNvPr>
            <p:cNvSpPr/>
            <p:nvPr/>
          </p:nvSpPr>
          <p:spPr>
            <a:xfrm flipH="1">
              <a:off x="1169358" y="601283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 name="任意多边形: 形状 58">
              <a:extLst>
                <a:ext uri="{FF2B5EF4-FFF2-40B4-BE49-F238E27FC236}">
                  <a16:creationId xmlns:a16="http://schemas.microsoft.com/office/drawing/2014/main" id="{391EB829-1228-474E-B52E-85F0B056DE7B}"/>
                </a:ext>
              </a:extLst>
            </p:cNvPr>
            <p:cNvSpPr/>
            <p:nvPr/>
          </p:nvSpPr>
          <p:spPr>
            <a:xfrm flipH="1">
              <a:off x="1169358" y="608876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 name="任意多边形: 形状 59">
              <a:extLst>
                <a:ext uri="{FF2B5EF4-FFF2-40B4-BE49-F238E27FC236}">
                  <a16:creationId xmlns:a16="http://schemas.microsoft.com/office/drawing/2014/main" id="{D9D1DFF9-0A8B-40E5-B4CC-9A2BCFFA7938}"/>
                </a:ext>
              </a:extLst>
            </p:cNvPr>
            <p:cNvSpPr/>
            <p:nvPr/>
          </p:nvSpPr>
          <p:spPr>
            <a:xfrm flipH="1">
              <a:off x="1169358" y="616469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 name="任意多边形: 形状 60">
              <a:extLst>
                <a:ext uri="{FF2B5EF4-FFF2-40B4-BE49-F238E27FC236}">
                  <a16:creationId xmlns:a16="http://schemas.microsoft.com/office/drawing/2014/main" id="{B0302E51-E8D8-4FD6-8DB7-009440AE305B}"/>
                </a:ext>
              </a:extLst>
            </p:cNvPr>
            <p:cNvSpPr/>
            <p:nvPr/>
          </p:nvSpPr>
          <p:spPr>
            <a:xfrm flipH="1">
              <a:off x="1169358" y="62406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 name="任意多边形: 形状 61">
              <a:extLst>
                <a:ext uri="{FF2B5EF4-FFF2-40B4-BE49-F238E27FC236}">
                  <a16:creationId xmlns:a16="http://schemas.microsoft.com/office/drawing/2014/main" id="{99D15390-C4EC-4EF3-A748-8F7A48EA5CC3}"/>
                </a:ext>
              </a:extLst>
            </p:cNvPr>
            <p:cNvSpPr/>
            <p:nvPr/>
          </p:nvSpPr>
          <p:spPr>
            <a:xfrm flipH="1">
              <a:off x="1169358" y="631655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3" name="任意多边形: 形状 62">
              <a:extLst>
                <a:ext uri="{FF2B5EF4-FFF2-40B4-BE49-F238E27FC236}">
                  <a16:creationId xmlns:a16="http://schemas.microsoft.com/office/drawing/2014/main" id="{1078DB4D-F16B-4104-8C66-135765E04D99}"/>
                </a:ext>
              </a:extLst>
            </p:cNvPr>
            <p:cNvSpPr/>
            <p:nvPr/>
          </p:nvSpPr>
          <p:spPr>
            <a:xfrm flipH="1">
              <a:off x="1169358" y="639247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4" name="任意多边形: 形状 63">
              <a:extLst>
                <a:ext uri="{FF2B5EF4-FFF2-40B4-BE49-F238E27FC236}">
                  <a16:creationId xmlns:a16="http://schemas.microsoft.com/office/drawing/2014/main" id="{0A4DFC34-FCA6-4CEF-9417-E34A0CCA053D}"/>
                </a:ext>
              </a:extLst>
            </p:cNvPr>
            <p:cNvSpPr/>
            <p:nvPr/>
          </p:nvSpPr>
          <p:spPr>
            <a:xfrm flipH="1">
              <a:off x="1169358" y="646840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5" name="任意多边形: 形状 64">
              <a:extLst>
                <a:ext uri="{FF2B5EF4-FFF2-40B4-BE49-F238E27FC236}">
                  <a16:creationId xmlns:a16="http://schemas.microsoft.com/office/drawing/2014/main" id="{316380FD-CE10-4AC4-B936-3129BC248512}"/>
                </a:ext>
              </a:extLst>
            </p:cNvPr>
            <p:cNvSpPr/>
            <p:nvPr/>
          </p:nvSpPr>
          <p:spPr>
            <a:xfrm flipH="1">
              <a:off x="1169358" y="654433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1" name="任意多边形: 形状 70">
              <a:extLst>
                <a:ext uri="{FF2B5EF4-FFF2-40B4-BE49-F238E27FC236}">
                  <a16:creationId xmlns:a16="http://schemas.microsoft.com/office/drawing/2014/main" id="{77DDBD50-89D6-4C82-ABE5-E09DCCA01783}"/>
                </a:ext>
              </a:extLst>
            </p:cNvPr>
            <p:cNvSpPr/>
            <p:nvPr/>
          </p:nvSpPr>
          <p:spPr>
            <a:xfrm flipH="1">
              <a:off x="2060543"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2" name="任意多边形: 形状 71">
              <a:extLst>
                <a:ext uri="{FF2B5EF4-FFF2-40B4-BE49-F238E27FC236}">
                  <a16:creationId xmlns:a16="http://schemas.microsoft.com/office/drawing/2014/main" id="{CE161657-FFF0-450F-85BF-44D7A6DD8A53}"/>
                </a:ext>
              </a:extLst>
            </p:cNvPr>
            <p:cNvSpPr/>
            <p:nvPr/>
          </p:nvSpPr>
          <p:spPr>
            <a:xfrm flipH="1">
              <a:off x="2060543"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3" name="任意多边形: 形状 72">
              <a:extLst>
                <a:ext uri="{FF2B5EF4-FFF2-40B4-BE49-F238E27FC236}">
                  <a16:creationId xmlns:a16="http://schemas.microsoft.com/office/drawing/2014/main" id="{CD734BFF-CCA9-499E-AB50-EE9D10EC8B27}"/>
                </a:ext>
              </a:extLst>
            </p:cNvPr>
            <p:cNvSpPr/>
            <p:nvPr/>
          </p:nvSpPr>
          <p:spPr>
            <a:xfrm flipH="1">
              <a:off x="2060543"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4" name="任意多边形: 形状 73">
              <a:extLst>
                <a:ext uri="{FF2B5EF4-FFF2-40B4-BE49-F238E27FC236}">
                  <a16:creationId xmlns:a16="http://schemas.microsoft.com/office/drawing/2014/main" id="{EDE6C420-F7FF-463F-9A17-10B5E88A8E14}"/>
                </a:ext>
              </a:extLst>
            </p:cNvPr>
            <p:cNvSpPr/>
            <p:nvPr/>
          </p:nvSpPr>
          <p:spPr>
            <a:xfrm flipH="1">
              <a:off x="2060543"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5" name="任意多边形: 形状 74">
              <a:extLst>
                <a:ext uri="{FF2B5EF4-FFF2-40B4-BE49-F238E27FC236}">
                  <a16:creationId xmlns:a16="http://schemas.microsoft.com/office/drawing/2014/main" id="{924E9667-B8E6-49F2-ABBB-24085B9BD173}"/>
                </a:ext>
              </a:extLst>
            </p:cNvPr>
            <p:cNvSpPr/>
            <p:nvPr/>
          </p:nvSpPr>
          <p:spPr>
            <a:xfrm flipH="1">
              <a:off x="1975345"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6" name="任意多边形: 形状 75">
              <a:extLst>
                <a:ext uri="{FF2B5EF4-FFF2-40B4-BE49-F238E27FC236}">
                  <a16:creationId xmlns:a16="http://schemas.microsoft.com/office/drawing/2014/main" id="{EBDC422A-42CD-4E1B-A65D-2EAAE451F3FC}"/>
                </a:ext>
              </a:extLst>
            </p:cNvPr>
            <p:cNvSpPr/>
            <p:nvPr/>
          </p:nvSpPr>
          <p:spPr>
            <a:xfrm flipH="1">
              <a:off x="1975345"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7" name="任意多边形: 形状 76">
              <a:extLst>
                <a:ext uri="{FF2B5EF4-FFF2-40B4-BE49-F238E27FC236}">
                  <a16:creationId xmlns:a16="http://schemas.microsoft.com/office/drawing/2014/main" id="{89110FFE-CACC-4DDC-9061-E604463D94CB}"/>
                </a:ext>
              </a:extLst>
            </p:cNvPr>
            <p:cNvSpPr/>
            <p:nvPr/>
          </p:nvSpPr>
          <p:spPr>
            <a:xfrm flipH="1">
              <a:off x="1975345"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8" name="任意多边形: 形状 77">
              <a:extLst>
                <a:ext uri="{FF2B5EF4-FFF2-40B4-BE49-F238E27FC236}">
                  <a16:creationId xmlns:a16="http://schemas.microsoft.com/office/drawing/2014/main" id="{961D0141-B260-4B3F-9C26-CC98BCD5B9F9}"/>
                </a:ext>
              </a:extLst>
            </p:cNvPr>
            <p:cNvSpPr/>
            <p:nvPr/>
          </p:nvSpPr>
          <p:spPr>
            <a:xfrm flipH="1">
              <a:off x="1975345"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9" name="任意多边形: 形状 78">
              <a:extLst>
                <a:ext uri="{FF2B5EF4-FFF2-40B4-BE49-F238E27FC236}">
                  <a16:creationId xmlns:a16="http://schemas.microsoft.com/office/drawing/2014/main" id="{3697F8D2-3532-4D35-8B69-CD654BA59412}"/>
                </a:ext>
              </a:extLst>
            </p:cNvPr>
            <p:cNvSpPr/>
            <p:nvPr/>
          </p:nvSpPr>
          <p:spPr>
            <a:xfrm flipH="1">
              <a:off x="1975345"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0" name="任意多边形: 形状 79">
              <a:extLst>
                <a:ext uri="{FF2B5EF4-FFF2-40B4-BE49-F238E27FC236}">
                  <a16:creationId xmlns:a16="http://schemas.microsoft.com/office/drawing/2014/main" id="{457C0600-C1E4-4DF0-A6D5-42C480B1AFAC}"/>
                </a:ext>
              </a:extLst>
            </p:cNvPr>
            <p:cNvSpPr/>
            <p:nvPr/>
          </p:nvSpPr>
          <p:spPr>
            <a:xfrm flipH="1">
              <a:off x="1975345"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1" name="任意多边形: 形状 80">
              <a:extLst>
                <a:ext uri="{FF2B5EF4-FFF2-40B4-BE49-F238E27FC236}">
                  <a16:creationId xmlns:a16="http://schemas.microsoft.com/office/drawing/2014/main" id="{AC9E8984-816B-4D87-8DA0-FFA942CA7F31}"/>
                </a:ext>
              </a:extLst>
            </p:cNvPr>
            <p:cNvSpPr/>
            <p:nvPr/>
          </p:nvSpPr>
          <p:spPr>
            <a:xfrm flipH="1">
              <a:off x="1580515"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2" name="任意多边形: 形状 81">
              <a:extLst>
                <a:ext uri="{FF2B5EF4-FFF2-40B4-BE49-F238E27FC236}">
                  <a16:creationId xmlns:a16="http://schemas.microsoft.com/office/drawing/2014/main" id="{5E087546-C6CF-4E42-B407-5B5740E9F2DC}"/>
                </a:ext>
              </a:extLst>
            </p:cNvPr>
            <p:cNvSpPr/>
            <p:nvPr/>
          </p:nvSpPr>
          <p:spPr>
            <a:xfrm flipH="1">
              <a:off x="1580515"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3" name="任意多边形: 形状 82">
              <a:extLst>
                <a:ext uri="{FF2B5EF4-FFF2-40B4-BE49-F238E27FC236}">
                  <a16:creationId xmlns:a16="http://schemas.microsoft.com/office/drawing/2014/main" id="{DB31B858-79EF-4B8E-9DF4-632339A55716}"/>
                </a:ext>
              </a:extLst>
            </p:cNvPr>
            <p:cNvSpPr/>
            <p:nvPr/>
          </p:nvSpPr>
          <p:spPr>
            <a:xfrm flipH="1">
              <a:off x="1580515" y="563465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4" name="任意多边形: 形状 83">
              <a:extLst>
                <a:ext uri="{FF2B5EF4-FFF2-40B4-BE49-F238E27FC236}">
                  <a16:creationId xmlns:a16="http://schemas.microsoft.com/office/drawing/2014/main" id="{24FF4F5F-160A-49F4-90C6-5418CBF3D6CC}"/>
                </a:ext>
              </a:extLst>
            </p:cNvPr>
            <p:cNvSpPr/>
            <p:nvPr/>
          </p:nvSpPr>
          <p:spPr>
            <a:xfrm flipH="1">
              <a:off x="1580515"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5" name="任意多边形: 形状 84">
              <a:extLst>
                <a:ext uri="{FF2B5EF4-FFF2-40B4-BE49-F238E27FC236}">
                  <a16:creationId xmlns:a16="http://schemas.microsoft.com/office/drawing/2014/main" id="{B6C71037-799C-4E87-BA68-58E59B3B3042}"/>
                </a:ext>
              </a:extLst>
            </p:cNvPr>
            <p:cNvSpPr/>
            <p:nvPr/>
          </p:nvSpPr>
          <p:spPr>
            <a:xfrm flipH="1">
              <a:off x="1580515"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6" name="任意多边形: 形状 85">
              <a:extLst>
                <a:ext uri="{FF2B5EF4-FFF2-40B4-BE49-F238E27FC236}">
                  <a16:creationId xmlns:a16="http://schemas.microsoft.com/office/drawing/2014/main" id="{89664936-5371-47FF-9AB8-28560AF3B98A}"/>
                </a:ext>
              </a:extLst>
            </p:cNvPr>
            <p:cNvSpPr/>
            <p:nvPr/>
          </p:nvSpPr>
          <p:spPr>
            <a:xfrm flipH="1">
              <a:off x="1502519"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7" name="任意多边形: 形状 86">
              <a:extLst>
                <a:ext uri="{FF2B5EF4-FFF2-40B4-BE49-F238E27FC236}">
                  <a16:creationId xmlns:a16="http://schemas.microsoft.com/office/drawing/2014/main" id="{92F2C15A-E7BB-4EDD-A36F-E50E833F5F40}"/>
                </a:ext>
              </a:extLst>
            </p:cNvPr>
            <p:cNvSpPr/>
            <p:nvPr/>
          </p:nvSpPr>
          <p:spPr>
            <a:xfrm flipH="1">
              <a:off x="1502519"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8" name="任意多边形: 形状 87">
              <a:extLst>
                <a:ext uri="{FF2B5EF4-FFF2-40B4-BE49-F238E27FC236}">
                  <a16:creationId xmlns:a16="http://schemas.microsoft.com/office/drawing/2014/main" id="{180826A6-10D1-4526-BD13-669391125B2E}"/>
                </a:ext>
              </a:extLst>
            </p:cNvPr>
            <p:cNvSpPr/>
            <p:nvPr/>
          </p:nvSpPr>
          <p:spPr>
            <a:xfrm flipH="1">
              <a:off x="1502519"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9" name="任意多边形: 形状 88">
              <a:extLst>
                <a:ext uri="{FF2B5EF4-FFF2-40B4-BE49-F238E27FC236}">
                  <a16:creationId xmlns:a16="http://schemas.microsoft.com/office/drawing/2014/main" id="{6E162A61-7338-40C1-BF18-B2AFB7BC57AB}"/>
                </a:ext>
              </a:extLst>
            </p:cNvPr>
            <p:cNvSpPr/>
            <p:nvPr/>
          </p:nvSpPr>
          <p:spPr>
            <a:xfrm flipH="1">
              <a:off x="1502519" y="595453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0" name="任意多边形: 形状 89">
              <a:extLst>
                <a:ext uri="{FF2B5EF4-FFF2-40B4-BE49-F238E27FC236}">
                  <a16:creationId xmlns:a16="http://schemas.microsoft.com/office/drawing/2014/main" id="{ACB2A5BF-8C2B-4597-85C9-2F1EF21E1EE1}"/>
                </a:ext>
              </a:extLst>
            </p:cNvPr>
            <p:cNvSpPr/>
            <p:nvPr/>
          </p:nvSpPr>
          <p:spPr>
            <a:xfrm flipH="1">
              <a:off x="1424493"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1" name="任意多边形: 形状 90">
              <a:extLst>
                <a:ext uri="{FF2B5EF4-FFF2-40B4-BE49-F238E27FC236}">
                  <a16:creationId xmlns:a16="http://schemas.microsoft.com/office/drawing/2014/main" id="{161F51D3-9682-4E78-937A-93DD799D366A}"/>
                </a:ext>
              </a:extLst>
            </p:cNvPr>
            <p:cNvSpPr/>
            <p:nvPr/>
          </p:nvSpPr>
          <p:spPr>
            <a:xfrm flipH="1">
              <a:off x="1424493"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2" name="任意多边形: 形状 91">
              <a:extLst>
                <a:ext uri="{FF2B5EF4-FFF2-40B4-BE49-F238E27FC236}">
                  <a16:creationId xmlns:a16="http://schemas.microsoft.com/office/drawing/2014/main" id="{8E32569A-CD44-4E72-B84E-F6E3EA2FAC5C}"/>
                </a:ext>
              </a:extLst>
            </p:cNvPr>
            <p:cNvSpPr/>
            <p:nvPr/>
          </p:nvSpPr>
          <p:spPr>
            <a:xfrm flipH="1">
              <a:off x="1424493"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3" name="任意多边形: 形状 92">
              <a:extLst>
                <a:ext uri="{FF2B5EF4-FFF2-40B4-BE49-F238E27FC236}">
                  <a16:creationId xmlns:a16="http://schemas.microsoft.com/office/drawing/2014/main" id="{CC74579A-3944-4C33-A54E-DD29AB72F913}"/>
                </a:ext>
              </a:extLst>
            </p:cNvPr>
            <p:cNvSpPr/>
            <p:nvPr/>
          </p:nvSpPr>
          <p:spPr>
            <a:xfrm flipH="1">
              <a:off x="1424493"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4" name="任意多边形: 形状 93">
              <a:extLst>
                <a:ext uri="{FF2B5EF4-FFF2-40B4-BE49-F238E27FC236}">
                  <a16:creationId xmlns:a16="http://schemas.microsoft.com/office/drawing/2014/main" id="{9DB98CA6-5999-4775-8E0B-802741212458}"/>
                </a:ext>
              </a:extLst>
            </p:cNvPr>
            <p:cNvSpPr/>
            <p:nvPr/>
          </p:nvSpPr>
          <p:spPr>
            <a:xfrm flipH="1">
              <a:off x="1346496" y="542458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5" name="任意多边形: 形状 94">
              <a:extLst>
                <a:ext uri="{FF2B5EF4-FFF2-40B4-BE49-F238E27FC236}">
                  <a16:creationId xmlns:a16="http://schemas.microsoft.com/office/drawing/2014/main" id="{C0F7B259-3093-404D-97AE-75958C58F92C}"/>
                </a:ext>
              </a:extLst>
            </p:cNvPr>
            <p:cNvSpPr/>
            <p:nvPr/>
          </p:nvSpPr>
          <p:spPr>
            <a:xfrm flipH="1">
              <a:off x="1346496" y="563465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6" name="任意多边形: 形状 95">
              <a:extLst>
                <a:ext uri="{FF2B5EF4-FFF2-40B4-BE49-F238E27FC236}">
                  <a16:creationId xmlns:a16="http://schemas.microsoft.com/office/drawing/2014/main" id="{F67D1DFB-AD66-49DB-B055-B72F4CF99E0B}"/>
                </a:ext>
              </a:extLst>
            </p:cNvPr>
            <p:cNvSpPr/>
            <p:nvPr/>
          </p:nvSpPr>
          <p:spPr>
            <a:xfrm flipH="1">
              <a:off x="1580515"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7" name="任意多边形: 形状 96">
              <a:extLst>
                <a:ext uri="{FF2B5EF4-FFF2-40B4-BE49-F238E27FC236}">
                  <a16:creationId xmlns:a16="http://schemas.microsoft.com/office/drawing/2014/main" id="{7807254C-3AC6-407A-846F-9ADD80BB8525}"/>
                </a:ext>
              </a:extLst>
            </p:cNvPr>
            <p:cNvSpPr/>
            <p:nvPr/>
          </p:nvSpPr>
          <p:spPr>
            <a:xfrm flipH="1">
              <a:off x="1502519"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8" name="任意多边形: 形状 97">
              <a:extLst>
                <a:ext uri="{FF2B5EF4-FFF2-40B4-BE49-F238E27FC236}">
                  <a16:creationId xmlns:a16="http://schemas.microsoft.com/office/drawing/2014/main" id="{B4DF356E-3601-419A-9D36-0FD9C84860EB}"/>
                </a:ext>
              </a:extLst>
            </p:cNvPr>
            <p:cNvSpPr/>
            <p:nvPr/>
          </p:nvSpPr>
          <p:spPr>
            <a:xfrm flipH="1">
              <a:off x="1424493"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9" name="任意多边形: 形状 98">
              <a:extLst>
                <a:ext uri="{FF2B5EF4-FFF2-40B4-BE49-F238E27FC236}">
                  <a16:creationId xmlns:a16="http://schemas.microsoft.com/office/drawing/2014/main" id="{1149BF89-FA92-4C2F-B72E-79046D77AF1C}"/>
                </a:ext>
              </a:extLst>
            </p:cNvPr>
            <p:cNvSpPr/>
            <p:nvPr/>
          </p:nvSpPr>
          <p:spPr>
            <a:xfrm flipH="1">
              <a:off x="1346496" y="552482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0" name="任意多边形: 形状 99">
              <a:extLst>
                <a:ext uri="{FF2B5EF4-FFF2-40B4-BE49-F238E27FC236}">
                  <a16:creationId xmlns:a16="http://schemas.microsoft.com/office/drawing/2014/main" id="{B0844D89-422A-4E6C-852F-E3A8DE8D3B11}"/>
                </a:ext>
              </a:extLst>
            </p:cNvPr>
            <p:cNvSpPr/>
            <p:nvPr/>
          </p:nvSpPr>
          <p:spPr>
            <a:xfrm flipH="1">
              <a:off x="1346496" y="57396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1" name="任意多边形: 形状 100">
              <a:extLst>
                <a:ext uri="{FF2B5EF4-FFF2-40B4-BE49-F238E27FC236}">
                  <a16:creationId xmlns:a16="http://schemas.microsoft.com/office/drawing/2014/main" id="{8EE581D0-C0E5-4EF6-AFD8-8D17F8F2A529}"/>
                </a:ext>
              </a:extLst>
            </p:cNvPr>
            <p:cNvSpPr/>
            <p:nvPr/>
          </p:nvSpPr>
          <p:spPr>
            <a:xfrm flipH="1">
              <a:off x="1580515"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2" name="任意多边形: 形状 101">
              <a:extLst>
                <a:ext uri="{FF2B5EF4-FFF2-40B4-BE49-F238E27FC236}">
                  <a16:creationId xmlns:a16="http://schemas.microsoft.com/office/drawing/2014/main" id="{D73F5623-9DBE-4C58-9029-D2701899F3E9}"/>
                </a:ext>
              </a:extLst>
            </p:cNvPr>
            <p:cNvSpPr/>
            <p:nvPr/>
          </p:nvSpPr>
          <p:spPr>
            <a:xfrm flipH="1">
              <a:off x="1502519"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3" name="任意多边形: 形状 102">
              <a:extLst>
                <a:ext uri="{FF2B5EF4-FFF2-40B4-BE49-F238E27FC236}">
                  <a16:creationId xmlns:a16="http://schemas.microsoft.com/office/drawing/2014/main" id="{7FC08C59-8DD1-4413-850E-97AE9A78C615}"/>
                </a:ext>
              </a:extLst>
            </p:cNvPr>
            <p:cNvSpPr/>
            <p:nvPr/>
          </p:nvSpPr>
          <p:spPr>
            <a:xfrm flipH="1">
              <a:off x="1502519" y="61801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4" name="任意多边形: 形状 103">
              <a:extLst>
                <a:ext uri="{FF2B5EF4-FFF2-40B4-BE49-F238E27FC236}">
                  <a16:creationId xmlns:a16="http://schemas.microsoft.com/office/drawing/2014/main" id="{B5F08B3B-BA6B-424D-BE35-4FED67101BA6}"/>
                </a:ext>
              </a:extLst>
            </p:cNvPr>
            <p:cNvSpPr/>
            <p:nvPr/>
          </p:nvSpPr>
          <p:spPr>
            <a:xfrm flipH="1">
              <a:off x="1424493"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5" name="任意多边形: 形状 104">
              <a:extLst>
                <a:ext uri="{FF2B5EF4-FFF2-40B4-BE49-F238E27FC236}">
                  <a16:creationId xmlns:a16="http://schemas.microsoft.com/office/drawing/2014/main" id="{0BD97EDC-53CF-4DE4-9EE9-32752CEB5BB0}"/>
                </a:ext>
              </a:extLst>
            </p:cNvPr>
            <p:cNvSpPr/>
            <p:nvPr/>
          </p:nvSpPr>
          <p:spPr>
            <a:xfrm flipH="1">
              <a:off x="1580515"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6" name="任意多边形: 形状 105">
              <a:extLst>
                <a:ext uri="{FF2B5EF4-FFF2-40B4-BE49-F238E27FC236}">
                  <a16:creationId xmlns:a16="http://schemas.microsoft.com/office/drawing/2014/main" id="{BF6949AC-8058-47DA-A151-9C5E13EEF86B}"/>
                </a:ext>
              </a:extLst>
            </p:cNvPr>
            <p:cNvSpPr/>
            <p:nvPr/>
          </p:nvSpPr>
          <p:spPr>
            <a:xfrm flipH="1">
              <a:off x="1502519" y="64868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7" name="任意多边形: 形状 106">
              <a:extLst>
                <a:ext uri="{FF2B5EF4-FFF2-40B4-BE49-F238E27FC236}">
                  <a16:creationId xmlns:a16="http://schemas.microsoft.com/office/drawing/2014/main" id="{CD86E4DF-FC3A-4F02-A281-58E98ECE3A43}"/>
                </a:ext>
              </a:extLst>
            </p:cNvPr>
            <p:cNvSpPr/>
            <p:nvPr/>
          </p:nvSpPr>
          <p:spPr>
            <a:xfrm flipH="1">
              <a:off x="1502519" y="65883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8" name="任意多边形: 形状 107">
              <a:extLst>
                <a:ext uri="{FF2B5EF4-FFF2-40B4-BE49-F238E27FC236}">
                  <a16:creationId xmlns:a16="http://schemas.microsoft.com/office/drawing/2014/main" id="{F6E8F4C0-8971-41E8-881E-CF8D0B28A54E}"/>
                </a:ext>
              </a:extLst>
            </p:cNvPr>
            <p:cNvSpPr/>
            <p:nvPr/>
          </p:nvSpPr>
          <p:spPr>
            <a:xfrm flipH="1">
              <a:off x="1424493"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9" name="任意多边形: 形状 108">
              <a:extLst>
                <a:ext uri="{FF2B5EF4-FFF2-40B4-BE49-F238E27FC236}">
                  <a16:creationId xmlns:a16="http://schemas.microsoft.com/office/drawing/2014/main" id="{B1DB826E-B6CD-4E39-8C9E-8418ABF69F7C}"/>
                </a:ext>
              </a:extLst>
            </p:cNvPr>
            <p:cNvSpPr/>
            <p:nvPr/>
          </p:nvSpPr>
          <p:spPr>
            <a:xfrm flipH="1">
              <a:off x="1346496" y="6050276"/>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0" name="任意多边形: 形状 109">
              <a:extLst>
                <a:ext uri="{FF2B5EF4-FFF2-40B4-BE49-F238E27FC236}">
                  <a16:creationId xmlns:a16="http://schemas.microsoft.com/office/drawing/2014/main" id="{455C73E8-B16B-471B-B2A8-BBED420F74C6}"/>
                </a:ext>
              </a:extLst>
            </p:cNvPr>
            <p:cNvSpPr/>
            <p:nvPr/>
          </p:nvSpPr>
          <p:spPr>
            <a:xfrm flipH="1">
              <a:off x="1346496" y="618015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1" name="任意多边形: 形状 110">
              <a:extLst>
                <a:ext uri="{FF2B5EF4-FFF2-40B4-BE49-F238E27FC236}">
                  <a16:creationId xmlns:a16="http://schemas.microsoft.com/office/drawing/2014/main" id="{9BC9A510-7B64-45E9-A97D-D2765E6C5704}"/>
                </a:ext>
              </a:extLst>
            </p:cNvPr>
            <p:cNvSpPr/>
            <p:nvPr/>
          </p:nvSpPr>
          <p:spPr>
            <a:xfrm flipH="1">
              <a:off x="1346496" y="627893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2" name="任意多边形: 形状 111">
              <a:extLst>
                <a:ext uri="{FF2B5EF4-FFF2-40B4-BE49-F238E27FC236}">
                  <a16:creationId xmlns:a16="http://schemas.microsoft.com/office/drawing/2014/main" id="{37856DBD-F164-4662-81B0-AC3816E51F6C}"/>
                </a:ext>
              </a:extLst>
            </p:cNvPr>
            <p:cNvSpPr/>
            <p:nvPr/>
          </p:nvSpPr>
          <p:spPr>
            <a:xfrm flipH="1">
              <a:off x="1580515"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3" name="任意多边形: 形状 112">
              <a:extLst>
                <a:ext uri="{FF2B5EF4-FFF2-40B4-BE49-F238E27FC236}">
                  <a16:creationId xmlns:a16="http://schemas.microsoft.com/office/drawing/2014/main" id="{8BD0D015-DC2A-42D6-9B15-5EAE13A4EE85}"/>
                </a:ext>
              </a:extLst>
            </p:cNvPr>
            <p:cNvSpPr/>
            <p:nvPr/>
          </p:nvSpPr>
          <p:spPr>
            <a:xfrm flipH="1">
              <a:off x="1424493"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4" name="任意多边形: 形状 113">
              <a:extLst>
                <a:ext uri="{FF2B5EF4-FFF2-40B4-BE49-F238E27FC236}">
                  <a16:creationId xmlns:a16="http://schemas.microsoft.com/office/drawing/2014/main" id="{434B9B9A-FB75-4D7E-823A-0872C3FD8289}"/>
                </a:ext>
              </a:extLst>
            </p:cNvPr>
            <p:cNvSpPr/>
            <p:nvPr/>
          </p:nvSpPr>
          <p:spPr>
            <a:xfrm flipH="1">
              <a:off x="1346496" y="638637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5" name="任意多边形: 形状 114">
              <a:extLst>
                <a:ext uri="{FF2B5EF4-FFF2-40B4-BE49-F238E27FC236}">
                  <a16:creationId xmlns:a16="http://schemas.microsoft.com/office/drawing/2014/main" id="{964AE742-63A0-4542-ADD4-ED4EC5103AE4}"/>
                </a:ext>
              </a:extLst>
            </p:cNvPr>
            <p:cNvSpPr/>
            <p:nvPr/>
          </p:nvSpPr>
          <p:spPr>
            <a:xfrm flipH="1">
              <a:off x="1580515"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6" name="任意多边形: 形状 115">
              <a:extLst>
                <a:ext uri="{FF2B5EF4-FFF2-40B4-BE49-F238E27FC236}">
                  <a16:creationId xmlns:a16="http://schemas.microsoft.com/office/drawing/2014/main" id="{7D7C450E-D9B4-4B08-9EA0-FEE1F56A4DB0}"/>
                </a:ext>
              </a:extLst>
            </p:cNvPr>
            <p:cNvSpPr/>
            <p:nvPr/>
          </p:nvSpPr>
          <p:spPr>
            <a:xfrm flipH="1">
              <a:off x="1424493"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7" name="任意多边形: 形状 116">
              <a:extLst>
                <a:ext uri="{FF2B5EF4-FFF2-40B4-BE49-F238E27FC236}">
                  <a16:creationId xmlns:a16="http://schemas.microsoft.com/office/drawing/2014/main" id="{2A4FA57B-2F8F-4974-835C-5D89DDF4A1DE}"/>
                </a:ext>
              </a:extLst>
            </p:cNvPr>
            <p:cNvSpPr/>
            <p:nvPr/>
          </p:nvSpPr>
          <p:spPr>
            <a:xfrm flipH="1">
              <a:off x="1346496" y="6588363"/>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8" name="任意多边形: 形状 117">
              <a:extLst>
                <a:ext uri="{FF2B5EF4-FFF2-40B4-BE49-F238E27FC236}">
                  <a16:creationId xmlns:a16="http://schemas.microsoft.com/office/drawing/2014/main" id="{6C501E93-5DC7-44B9-AA81-D066EBF7933F}"/>
                </a:ext>
              </a:extLst>
            </p:cNvPr>
            <p:cNvSpPr/>
            <p:nvPr/>
          </p:nvSpPr>
          <p:spPr>
            <a:xfrm flipH="1">
              <a:off x="1346496" y="6716823"/>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9" name="任意多边形: 形状 118">
              <a:extLst>
                <a:ext uri="{FF2B5EF4-FFF2-40B4-BE49-F238E27FC236}">
                  <a16:creationId xmlns:a16="http://schemas.microsoft.com/office/drawing/2014/main" id="{7DE1C139-528A-416C-BC5C-5EFABBE56AB7}"/>
                </a:ext>
              </a:extLst>
            </p:cNvPr>
            <p:cNvSpPr/>
            <p:nvPr/>
          </p:nvSpPr>
          <p:spPr>
            <a:xfrm flipH="1">
              <a:off x="1346496" y="584472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0" name="任意多边形: 形状 119">
              <a:extLst>
                <a:ext uri="{FF2B5EF4-FFF2-40B4-BE49-F238E27FC236}">
                  <a16:creationId xmlns:a16="http://schemas.microsoft.com/office/drawing/2014/main" id="{0FBB232D-3D1E-4AD6-83C6-3024082F6EDE}"/>
                </a:ext>
              </a:extLst>
            </p:cNvPr>
            <p:cNvSpPr/>
            <p:nvPr/>
          </p:nvSpPr>
          <p:spPr>
            <a:xfrm flipH="1">
              <a:off x="43462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1" name="任意多边形: 形状 120">
              <a:extLst>
                <a:ext uri="{FF2B5EF4-FFF2-40B4-BE49-F238E27FC236}">
                  <a16:creationId xmlns:a16="http://schemas.microsoft.com/office/drawing/2014/main" id="{F8EF93D6-E73F-4C59-8AD3-DE5FEA7F046E}"/>
                </a:ext>
              </a:extLst>
            </p:cNvPr>
            <p:cNvSpPr/>
            <p:nvPr/>
          </p:nvSpPr>
          <p:spPr>
            <a:xfrm flipH="1">
              <a:off x="43462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2" name="任意多边形: 形状 121">
              <a:extLst>
                <a:ext uri="{FF2B5EF4-FFF2-40B4-BE49-F238E27FC236}">
                  <a16:creationId xmlns:a16="http://schemas.microsoft.com/office/drawing/2014/main" id="{E512D7E8-2FCA-40D4-ACAF-DEEE718635E7}"/>
                </a:ext>
              </a:extLst>
            </p:cNvPr>
            <p:cNvSpPr/>
            <p:nvPr/>
          </p:nvSpPr>
          <p:spPr>
            <a:xfrm flipH="1">
              <a:off x="434622"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3" name="任意多边形: 形状 122">
              <a:extLst>
                <a:ext uri="{FF2B5EF4-FFF2-40B4-BE49-F238E27FC236}">
                  <a16:creationId xmlns:a16="http://schemas.microsoft.com/office/drawing/2014/main" id="{A327C1C5-E59D-40A4-BA5B-1313A0784529}"/>
                </a:ext>
              </a:extLst>
            </p:cNvPr>
            <p:cNvSpPr/>
            <p:nvPr/>
          </p:nvSpPr>
          <p:spPr>
            <a:xfrm flipH="1">
              <a:off x="43462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4" name="任意多边形: 形状 123">
              <a:extLst>
                <a:ext uri="{FF2B5EF4-FFF2-40B4-BE49-F238E27FC236}">
                  <a16:creationId xmlns:a16="http://schemas.microsoft.com/office/drawing/2014/main" id="{0A6D32B1-D11D-4844-94C9-125554503510}"/>
                </a:ext>
              </a:extLst>
            </p:cNvPr>
            <p:cNvSpPr/>
            <p:nvPr/>
          </p:nvSpPr>
          <p:spPr>
            <a:xfrm flipH="1">
              <a:off x="43462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5" name="任意多边形: 形状 124">
              <a:extLst>
                <a:ext uri="{FF2B5EF4-FFF2-40B4-BE49-F238E27FC236}">
                  <a16:creationId xmlns:a16="http://schemas.microsoft.com/office/drawing/2014/main" id="{D7FEAEF4-2BA5-4EC6-921A-F2CBD9C6163C}"/>
                </a:ext>
              </a:extLst>
            </p:cNvPr>
            <p:cNvSpPr/>
            <p:nvPr/>
          </p:nvSpPr>
          <p:spPr>
            <a:xfrm flipH="1">
              <a:off x="356597"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6" name="任意多边形: 形状 125">
              <a:extLst>
                <a:ext uri="{FF2B5EF4-FFF2-40B4-BE49-F238E27FC236}">
                  <a16:creationId xmlns:a16="http://schemas.microsoft.com/office/drawing/2014/main" id="{FB873135-86C1-44D9-A2CB-874366F8EA4C}"/>
                </a:ext>
              </a:extLst>
            </p:cNvPr>
            <p:cNvSpPr/>
            <p:nvPr/>
          </p:nvSpPr>
          <p:spPr>
            <a:xfrm flipH="1">
              <a:off x="356597"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7" name="任意多边形: 形状 126">
              <a:extLst>
                <a:ext uri="{FF2B5EF4-FFF2-40B4-BE49-F238E27FC236}">
                  <a16:creationId xmlns:a16="http://schemas.microsoft.com/office/drawing/2014/main" id="{CEE6EC38-A4DC-4CB1-B26F-0959A3BAAEFE}"/>
                </a:ext>
              </a:extLst>
            </p:cNvPr>
            <p:cNvSpPr/>
            <p:nvPr/>
          </p:nvSpPr>
          <p:spPr>
            <a:xfrm flipH="1">
              <a:off x="356597"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8" name="任意多边形: 形状 127">
              <a:extLst>
                <a:ext uri="{FF2B5EF4-FFF2-40B4-BE49-F238E27FC236}">
                  <a16:creationId xmlns:a16="http://schemas.microsoft.com/office/drawing/2014/main" id="{05818AA7-ABD3-4C5A-AF25-0BECD30F8CBC}"/>
                </a:ext>
              </a:extLst>
            </p:cNvPr>
            <p:cNvSpPr/>
            <p:nvPr/>
          </p:nvSpPr>
          <p:spPr>
            <a:xfrm flipH="1">
              <a:off x="356597" y="40222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9" name="任意多边形: 形状 128">
              <a:extLst>
                <a:ext uri="{FF2B5EF4-FFF2-40B4-BE49-F238E27FC236}">
                  <a16:creationId xmlns:a16="http://schemas.microsoft.com/office/drawing/2014/main" id="{C1CB068C-7BD8-4F26-80D6-24EB929AAC27}"/>
                </a:ext>
              </a:extLst>
            </p:cNvPr>
            <p:cNvSpPr/>
            <p:nvPr/>
          </p:nvSpPr>
          <p:spPr>
            <a:xfrm flipH="1">
              <a:off x="27860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0" name="任意多边形: 形状 129">
              <a:extLst>
                <a:ext uri="{FF2B5EF4-FFF2-40B4-BE49-F238E27FC236}">
                  <a16:creationId xmlns:a16="http://schemas.microsoft.com/office/drawing/2014/main" id="{6446AB13-6183-4A8C-A8DE-3CAF070A77A5}"/>
                </a:ext>
              </a:extLst>
            </p:cNvPr>
            <p:cNvSpPr/>
            <p:nvPr/>
          </p:nvSpPr>
          <p:spPr>
            <a:xfrm flipH="1">
              <a:off x="27860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1" name="任意多边形: 形状 130">
              <a:extLst>
                <a:ext uri="{FF2B5EF4-FFF2-40B4-BE49-F238E27FC236}">
                  <a16:creationId xmlns:a16="http://schemas.microsoft.com/office/drawing/2014/main" id="{62948429-CF54-4299-A356-5644FFC4AC1B}"/>
                </a:ext>
              </a:extLst>
            </p:cNvPr>
            <p:cNvSpPr/>
            <p:nvPr/>
          </p:nvSpPr>
          <p:spPr>
            <a:xfrm flipH="1">
              <a:off x="27860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2" name="任意多边形: 形状 131">
              <a:extLst>
                <a:ext uri="{FF2B5EF4-FFF2-40B4-BE49-F238E27FC236}">
                  <a16:creationId xmlns:a16="http://schemas.microsoft.com/office/drawing/2014/main" id="{01C41E72-3CBA-4166-9CE4-FCA9DFC95641}"/>
                </a:ext>
              </a:extLst>
            </p:cNvPr>
            <p:cNvSpPr/>
            <p:nvPr/>
          </p:nvSpPr>
          <p:spPr>
            <a:xfrm flipH="1">
              <a:off x="27860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3" name="任意多边形: 形状 132">
              <a:extLst>
                <a:ext uri="{FF2B5EF4-FFF2-40B4-BE49-F238E27FC236}">
                  <a16:creationId xmlns:a16="http://schemas.microsoft.com/office/drawing/2014/main" id="{0132ACD2-FEA0-4CCC-8A35-0EE5CAF5B841}"/>
                </a:ext>
              </a:extLst>
            </p:cNvPr>
            <p:cNvSpPr/>
            <p:nvPr/>
          </p:nvSpPr>
          <p:spPr>
            <a:xfrm flipH="1">
              <a:off x="200574"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4" name="任意多边形: 形状 133">
              <a:extLst>
                <a:ext uri="{FF2B5EF4-FFF2-40B4-BE49-F238E27FC236}">
                  <a16:creationId xmlns:a16="http://schemas.microsoft.com/office/drawing/2014/main" id="{6335BC39-4DCC-4326-9576-F76A745339D6}"/>
                </a:ext>
              </a:extLst>
            </p:cNvPr>
            <p:cNvSpPr/>
            <p:nvPr/>
          </p:nvSpPr>
          <p:spPr>
            <a:xfrm flipH="1">
              <a:off x="200574"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5" name="任意多边形: 形状 134">
              <a:extLst>
                <a:ext uri="{FF2B5EF4-FFF2-40B4-BE49-F238E27FC236}">
                  <a16:creationId xmlns:a16="http://schemas.microsoft.com/office/drawing/2014/main" id="{1B0758EB-796C-4574-8879-243095BED602}"/>
                </a:ext>
              </a:extLst>
            </p:cNvPr>
            <p:cNvSpPr/>
            <p:nvPr/>
          </p:nvSpPr>
          <p:spPr>
            <a:xfrm flipH="1">
              <a:off x="43462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6" name="任意多边形: 形状 135">
              <a:extLst>
                <a:ext uri="{FF2B5EF4-FFF2-40B4-BE49-F238E27FC236}">
                  <a16:creationId xmlns:a16="http://schemas.microsoft.com/office/drawing/2014/main" id="{63DB7E88-8BCE-40A7-9327-B00CDD015219}"/>
                </a:ext>
              </a:extLst>
            </p:cNvPr>
            <p:cNvSpPr/>
            <p:nvPr/>
          </p:nvSpPr>
          <p:spPr>
            <a:xfrm flipH="1">
              <a:off x="356597"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7" name="任意多边形: 形状 136">
              <a:extLst>
                <a:ext uri="{FF2B5EF4-FFF2-40B4-BE49-F238E27FC236}">
                  <a16:creationId xmlns:a16="http://schemas.microsoft.com/office/drawing/2014/main" id="{877E2A7E-990C-4D88-BFCC-F42A8275DEBF}"/>
                </a:ext>
              </a:extLst>
            </p:cNvPr>
            <p:cNvSpPr/>
            <p:nvPr/>
          </p:nvSpPr>
          <p:spPr>
            <a:xfrm flipH="1">
              <a:off x="27860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8" name="任意多边形: 形状 137">
              <a:extLst>
                <a:ext uri="{FF2B5EF4-FFF2-40B4-BE49-F238E27FC236}">
                  <a16:creationId xmlns:a16="http://schemas.microsoft.com/office/drawing/2014/main" id="{3120C7BA-BD34-455B-901E-4E2B3A1250C2}"/>
                </a:ext>
              </a:extLst>
            </p:cNvPr>
            <p:cNvSpPr/>
            <p:nvPr/>
          </p:nvSpPr>
          <p:spPr>
            <a:xfrm flipH="1">
              <a:off x="200574"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9" name="任意多边形: 形状 138">
              <a:extLst>
                <a:ext uri="{FF2B5EF4-FFF2-40B4-BE49-F238E27FC236}">
                  <a16:creationId xmlns:a16="http://schemas.microsoft.com/office/drawing/2014/main" id="{2ABE4F50-ED97-46BB-9165-77CA22607DDA}"/>
                </a:ext>
              </a:extLst>
            </p:cNvPr>
            <p:cNvSpPr/>
            <p:nvPr/>
          </p:nvSpPr>
          <p:spPr>
            <a:xfrm flipH="1">
              <a:off x="200574"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0" name="任意多边形: 形状 139">
              <a:extLst>
                <a:ext uri="{FF2B5EF4-FFF2-40B4-BE49-F238E27FC236}">
                  <a16:creationId xmlns:a16="http://schemas.microsoft.com/office/drawing/2014/main" id="{E8759BB7-7669-4E8D-A8A3-81AAD45B4E5E}"/>
                </a:ext>
              </a:extLst>
            </p:cNvPr>
            <p:cNvSpPr/>
            <p:nvPr/>
          </p:nvSpPr>
          <p:spPr>
            <a:xfrm flipH="1">
              <a:off x="43462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1" name="任意多边形: 形状 140">
              <a:extLst>
                <a:ext uri="{FF2B5EF4-FFF2-40B4-BE49-F238E27FC236}">
                  <a16:creationId xmlns:a16="http://schemas.microsoft.com/office/drawing/2014/main" id="{C7FD51A5-E686-4716-9C23-651009A50C6B}"/>
                </a:ext>
              </a:extLst>
            </p:cNvPr>
            <p:cNvSpPr/>
            <p:nvPr/>
          </p:nvSpPr>
          <p:spPr>
            <a:xfrm flipH="1">
              <a:off x="356597"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2" name="任意多边形: 形状 141">
              <a:extLst>
                <a:ext uri="{FF2B5EF4-FFF2-40B4-BE49-F238E27FC236}">
                  <a16:creationId xmlns:a16="http://schemas.microsoft.com/office/drawing/2014/main" id="{88ADA5FA-9D79-42D6-BFD5-FEF9B5CA34BA}"/>
                </a:ext>
              </a:extLst>
            </p:cNvPr>
            <p:cNvSpPr/>
            <p:nvPr/>
          </p:nvSpPr>
          <p:spPr>
            <a:xfrm flipH="1">
              <a:off x="356597"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3" name="任意多边形: 形状 142">
              <a:extLst>
                <a:ext uri="{FF2B5EF4-FFF2-40B4-BE49-F238E27FC236}">
                  <a16:creationId xmlns:a16="http://schemas.microsoft.com/office/drawing/2014/main" id="{4A89E9D4-C58D-4A97-8B0A-F9DD7FE6C4B5}"/>
                </a:ext>
              </a:extLst>
            </p:cNvPr>
            <p:cNvSpPr/>
            <p:nvPr/>
          </p:nvSpPr>
          <p:spPr>
            <a:xfrm flipH="1">
              <a:off x="27860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4" name="任意多边形: 形状 143">
              <a:extLst>
                <a:ext uri="{FF2B5EF4-FFF2-40B4-BE49-F238E27FC236}">
                  <a16:creationId xmlns:a16="http://schemas.microsoft.com/office/drawing/2014/main" id="{413FBEB6-258A-4BB2-AD0F-1D191E68BE58}"/>
                </a:ext>
              </a:extLst>
            </p:cNvPr>
            <p:cNvSpPr/>
            <p:nvPr/>
          </p:nvSpPr>
          <p:spPr>
            <a:xfrm flipH="1">
              <a:off x="43462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5" name="任意多边形: 形状 144">
              <a:extLst>
                <a:ext uri="{FF2B5EF4-FFF2-40B4-BE49-F238E27FC236}">
                  <a16:creationId xmlns:a16="http://schemas.microsoft.com/office/drawing/2014/main" id="{1B141291-4077-4386-B0DD-3F0EDA0544B5}"/>
                </a:ext>
              </a:extLst>
            </p:cNvPr>
            <p:cNvSpPr/>
            <p:nvPr/>
          </p:nvSpPr>
          <p:spPr>
            <a:xfrm flipH="1">
              <a:off x="356597" y="45545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6" name="任意多边形: 形状 145">
              <a:extLst>
                <a:ext uri="{FF2B5EF4-FFF2-40B4-BE49-F238E27FC236}">
                  <a16:creationId xmlns:a16="http://schemas.microsoft.com/office/drawing/2014/main" id="{A3280715-7C63-4B1D-92C2-BA5507E85A63}"/>
                </a:ext>
              </a:extLst>
            </p:cNvPr>
            <p:cNvSpPr/>
            <p:nvPr/>
          </p:nvSpPr>
          <p:spPr>
            <a:xfrm flipH="1">
              <a:off x="27860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7" name="任意多边形: 形状 146">
              <a:extLst>
                <a:ext uri="{FF2B5EF4-FFF2-40B4-BE49-F238E27FC236}">
                  <a16:creationId xmlns:a16="http://schemas.microsoft.com/office/drawing/2014/main" id="{47951077-4620-41CA-A2F0-1E738841C97C}"/>
                </a:ext>
              </a:extLst>
            </p:cNvPr>
            <p:cNvSpPr/>
            <p:nvPr/>
          </p:nvSpPr>
          <p:spPr>
            <a:xfrm flipH="1">
              <a:off x="200574"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8" name="任意多边形: 形状 147">
              <a:extLst>
                <a:ext uri="{FF2B5EF4-FFF2-40B4-BE49-F238E27FC236}">
                  <a16:creationId xmlns:a16="http://schemas.microsoft.com/office/drawing/2014/main" id="{CC7B50B0-17AC-40D4-9C0B-D4886298146E}"/>
                </a:ext>
              </a:extLst>
            </p:cNvPr>
            <p:cNvSpPr/>
            <p:nvPr/>
          </p:nvSpPr>
          <p:spPr>
            <a:xfrm flipH="1">
              <a:off x="200574"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9" name="任意多边形: 形状 148">
              <a:extLst>
                <a:ext uri="{FF2B5EF4-FFF2-40B4-BE49-F238E27FC236}">
                  <a16:creationId xmlns:a16="http://schemas.microsoft.com/office/drawing/2014/main" id="{707AF96B-00F3-4E66-9CD9-5FADEC3B1245}"/>
                </a:ext>
              </a:extLst>
            </p:cNvPr>
            <p:cNvSpPr/>
            <p:nvPr/>
          </p:nvSpPr>
          <p:spPr>
            <a:xfrm flipH="1">
              <a:off x="200574" y="434663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0" name="任意多边形: 形状 149">
              <a:extLst>
                <a:ext uri="{FF2B5EF4-FFF2-40B4-BE49-F238E27FC236}">
                  <a16:creationId xmlns:a16="http://schemas.microsoft.com/office/drawing/2014/main" id="{DF4B9F54-822F-4CFD-B1DA-B00817AA88EB}"/>
                </a:ext>
              </a:extLst>
            </p:cNvPr>
            <p:cNvSpPr/>
            <p:nvPr/>
          </p:nvSpPr>
          <p:spPr>
            <a:xfrm flipH="1">
              <a:off x="43462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1" name="任意多边形: 形状 150">
              <a:extLst>
                <a:ext uri="{FF2B5EF4-FFF2-40B4-BE49-F238E27FC236}">
                  <a16:creationId xmlns:a16="http://schemas.microsoft.com/office/drawing/2014/main" id="{0C42C9F9-4760-49E6-84B2-03DB26D4E677}"/>
                </a:ext>
              </a:extLst>
            </p:cNvPr>
            <p:cNvSpPr/>
            <p:nvPr/>
          </p:nvSpPr>
          <p:spPr>
            <a:xfrm flipH="1">
              <a:off x="27860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2" name="任意多边形: 形状 151">
              <a:extLst>
                <a:ext uri="{FF2B5EF4-FFF2-40B4-BE49-F238E27FC236}">
                  <a16:creationId xmlns:a16="http://schemas.microsoft.com/office/drawing/2014/main" id="{748804B3-24BB-4EC8-A1AE-011D034303F5}"/>
                </a:ext>
              </a:extLst>
            </p:cNvPr>
            <p:cNvSpPr/>
            <p:nvPr/>
          </p:nvSpPr>
          <p:spPr>
            <a:xfrm flipH="1">
              <a:off x="200574" y="44540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3" name="任意多边形: 形状 152">
              <a:extLst>
                <a:ext uri="{FF2B5EF4-FFF2-40B4-BE49-F238E27FC236}">
                  <a16:creationId xmlns:a16="http://schemas.microsoft.com/office/drawing/2014/main" id="{C97C4D31-0F72-4DEC-81AE-2C5F7F23D72A}"/>
                </a:ext>
              </a:extLst>
            </p:cNvPr>
            <p:cNvSpPr/>
            <p:nvPr/>
          </p:nvSpPr>
          <p:spPr>
            <a:xfrm flipH="1">
              <a:off x="43462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4" name="任意多边形: 形状 153">
              <a:extLst>
                <a:ext uri="{FF2B5EF4-FFF2-40B4-BE49-F238E27FC236}">
                  <a16:creationId xmlns:a16="http://schemas.microsoft.com/office/drawing/2014/main" id="{48BF141B-6932-4C4E-83AE-C315736A34BC}"/>
                </a:ext>
              </a:extLst>
            </p:cNvPr>
            <p:cNvSpPr/>
            <p:nvPr/>
          </p:nvSpPr>
          <p:spPr>
            <a:xfrm flipH="1">
              <a:off x="27860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5" name="任意多边形: 形状 154">
              <a:extLst>
                <a:ext uri="{FF2B5EF4-FFF2-40B4-BE49-F238E27FC236}">
                  <a16:creationId xmlns:a16="http://schemas.microsoft.com/office/drawing/2014/main" id="{2CF7A47A-1901-47B7-9552-256BA0EF232D}"/>
                </a:ext>
              </a:extLst>
            </p:cNvPr>
            <p:cNvSpPr/>
            <p:nvPr/>
          </p:nvSpPr>
          <p:spPr>
            <a:xfrm flipH="1">
              <a:off x="200574"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6" name="任意多边形: 形状 155">
              <a:extLst>
                <a:ext uri="{FF2B5EF4-FFF2-40B4-BE49-F238E27FC236}">
                  <a16:creationId xmlns:a16="http://schemas.microsoft.com/office/drawing/2014/main" id="{36EDB635-EEA8-4C30-BC30-3F6807CDFD90}"/>
                </a:ext>
              </a:extLst>
            </p:cNvPr>
            <p:cNvSpPr/>
            <p:nvPr/>
          </p:nvSpPr>
          <p:spPr>
            <a:xfrm flipH="1">
              <a:off x="434622" y="27381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7" name="任意多边形: 形状 156">
              <a:extLst>
                <a:ext uri="{FF2B5EF4-FFF2-40B4-BE49-F238E27FC236}">
                  <a16:creationId xmlns:a16="http://schemas.microsoft.com/office/drawing/2014/main" id="{3DC4F74E-455F-4050-889E-57B8CFA836D7}"/>
                </a:ext>
              </a:extLst>
            </p:cNvPr>
            <p:cNvSpPr/>
            <p:nvPr/>
          </p:nvSpPr>
          <p:spPr>
            <a:xfrm flipH="1">
              <a:off x="434622" y="284320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8" name="任意多边形: 形状 157">
              <a:extLst>
                <a:ext uri="{FF2B5EF4-FFF2-40B4-BE49-F238E27FC236}">
                  <a16:creationId xmlns:a16="http://schemas.microsoft.com/office/drawing/2014/main" id="{A4FAB314-551C-4D39-A1BB-82872104C158}"/>
                </a:ext>
              </a:extLst>
            </p:cNvPr>
            <p:cNvSpPr/>
            <p:nvPr/>
          </p:nvSpPr>
          <p:spPr>
            <a:xfrm flipH="1">
              <a:off x="434622" y="251617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9" name="任意多边形: 形状 158">
              <a:extLst>
                <a:ext uri="{FF2B5EF4-FFF2-40B4-BE49-F238E27FC236}">
                  <a16:creationId xmlns:a16="http://schemas.microsoft.com/office/drawing/2014/main" id="{B09822F8-093A-4557-ABAF-5D123C618FB8}"/>
                </a:ext>
              </a:extLst>
            </p:cNvPr>
            <p:cNvSpPr/>
            <p:nvPr/>
          </p:nvSpPr>
          <p:spPr>
            <a:xfrm flipH="1">
              <a:off x="434622" y="262120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0" name="任意多边形: 形状 159">
              <a:extLst>
                <a:ext uri="{FF2B5EF4-FFF2-40B4-BE49-F238E27FC236}">
                  <a16:creationId xmlns:a16="http://schemas.microsoft.com/office/drawing/2014/main" id="{16517494-8521-46E3-BC20-43EA9C3E361F}"/>
                </a:ext>
              </a:extLst>
            </p:cNvPr>
            <p:cNvSpPr/>
            <p:nvPr/>
          </p:nvSpPr>
          <p:spPr>
            <a:xfrm flipH="1">
              <a:off x="434622" y="30532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1" name="任意多边形: 形状 160">
              <a:extLst>
                <a:ext uri="{FF2B5EF4-FFF2-40B4-BE49-F238E27FC236}">
                  <a16:creationId xmlns:a16="http://schemas.microsoft.com/office/drawing/2014/main" id="{4AA2E41C-7633-4B1E-B848-673BF4924475}"/>
                </a:ext>
              </a:extLst>
            </p:cNvPr>
            <p:cNvSpPr/>
            <p:nvPr/>
          </p:nvSpPr>
          <p:spPr>
            <a:xfrm flipH="1">
              <a:off x="434622" y="31583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2" name="任意多边形: 形状 161">
              <a:extLst>
                <a:ext uri="{FF2B5EF4-FFF2-40B4-BE49-F238E27FC236}">
                  <a16:creationId xmlns:a16="http://schemas.microsoft.com/office/drawing/2014/main" id="{30554B0F-8241-4CC6-9C56-AC3ED6BCD541}"/>
                </a:ext>
              </a:extLst>
            </p:cNvPr>
            <p:cNvSpPr/>
            <p:nvPr/>
          </p:nvSpPr>
          <p:spPr>
            <a:xfrm flipH="1">
              <a:off x="434622" y="326336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3" name="任意多边形: 形状 162">
              <a:extLst>
                <a:ext uri="{FF2B5EF4-FFF2-40B4-BE49-F238E27FC236}">
                  <a16:creationId xmlns:a16="http://schemas.microsoft.com/office/drawing/2014/main" id="{7BBC95B9-C564-4B73-AEBE-A367976EC5FE}"/>
                </a:ext>
              </a:extLst>
            </p:cNvPr>
            <p:cNvSpPr/>
            <p:nvPr/>
          </p:nvSpPr>
          <p:spPr>
            <a:xfrm flipH="1">
              <a:off x="434622" y="294346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4" name="任意多边形: 形状 163">
              <a:extLst>
                <a:ext uri="{FF2B5EF4-FFF2-40B4-BE49-F238E27FC236}">
                  <a16:creationId xmlns:a16="http://schemas.microsoft.com/office/drawing/2014/main" id="{358039D2-B58F-4468-B1A0-DAE0A3CDC41A}"/>
                </a:ext>
              </a:extLst>
            </p:cNvPr>
            <p:cNvSpPr/>
            <p:nvPr/>
          </p:nvSpPr>
          <p:spPr>
            <a:xfrm flipH="1">
              <a:off x="43462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5" name="任意多边形: 形状 164">
              <a:extLst>
                <a:ext uri="{FF2B5EF4-FFF2-40B4-BE49-F238E27FC236}">
                  <a16:creationId xmlns:a16="http://schemas.microsoft.com/office/drawing/2014/main" id="{E98EAB27-41B4-487B-83D1-83E24BD899A4}"/>
                </a:ext>
              </a:extLst>
            </p:cNvPr>
            <p:cNvSpPr/>
            <p:nvPr/>
          </p:nvSpPr>
          <p:spPr>
            <a:xfrm flipH="1">
              <a:off x="43462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6" name="任意多边形: 形状 165">
              <a:extLst>
                <a:ext uri="{FF2B5EF4-FFF2-40B4-BE49-F238E27FC236}">
                  <a16:creationId xmlns:a16="http://schemas.microsoft.com/office/drawing/2014/main" id="{66E1E750-A176-45BA-9801-29F88393DDAC}"/>
                </a:ext>
              </a:extLst>
            </p:cNvPr>
            <p:cNvSpPr/>
            <p:nvPr/>
          </p:nvSpPr>
          <p:spPr>
            <a:xfrm flipH="1">
              <a:off x="434622"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7" name="任意多边形: 形状 166">
              <a:extLst>
                <a:ext uri="{FF2B5EF4-FFF2-40B4-BE49-F238E27FC236}">
                  <a16:creationId xmlns:a16="http://schemas.microsoft.com/office/drawing/2014/main" id="{22816347-BF81-419D-83DC-EC9F1BE52887}"/>
                </a:ext>
              </a:extLst>
            </p:cNvPr>
            <p:cNvSpPr/>
            <p:nvPr/>
          </p:nvSpPr>
          <p:spPr>
            <a:xfrm flipH="1">
              <a:off x="43462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8" name="任意多边形: 形状 167">
              <a:extLst>
                <a:ext uri="{FF2B5EF4-FFF2-40B4-BE49-F238E27FC236}">
                  <a16:creationId xmlns:a16="http://schemas.microsoft.com/office/drawing/2014/main" id="{D3AFDE5E-D5E7-4125-A379-EE1F2A6ECDE0}"/>
                </a:ext>
              </a:extLst>
            </p:cNvPr>
            <p:cNvSpPr/>
            <p:nvPr/>
          </p:nvSpPr>
          <p:spPr>
            <a:xfrm flipH="1">
              <a:off x="43462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9" name="任意多边形: 形状 168">
              <a:extLst>
                <a:ext uri="{FF2B5EF4-FFF2-40B4-BE49-F238E27FC236}">
                  <a16:creationId xmlns:a16="http://schemas.microsoft.com/office/drawing/2014/main" id="{8DD16748-BBFD-427B-AF6F-E074CC26B039}"/>
                </a:ext>
              </a:extLst>
            </p:cNvPr>
            <p:cNvSpPr/>
            <p:nvPr/>
          </p:nvSpPr>
          <p:spPr>
            <a:xfrm flipH="1">
              <a:off x="356597"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0" name="任意多边形: 形状 169">
              <a:extLst>
                <a:ext uri="{FF2B5EF4-FFF2-40B4-BE49-F238E27FC236}">
                  <a16:creationId xmlns:a16="http://schemas.microsoft.com/office/drawing/2014/main" id="{9C1AB3D1-8F6A-4C26-B5B4-C78C92A0CFB3}"/>
                </a:ext>
              </a:extLst>
            </p:cNvPr>
            <p:cNvSpPr/>
            <p:nvPr/>
          </p:nvSpPr>
          <p:spPr>
            <a:xfrm flipH="1">
              <a:off x="356597"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1" name="任意多边形: 形状 170">
              <a:extLst>
                <a:ext uri="{FF2B5EF4-FFF2-40B4-BE49-F238E27FC236}">
                  <a16:creationId xmlns:a16="http://schemas.microsoft.com/office/drawing/2014/main" id="{41464BAE-F7E2-4EB5-A970-850FA2F94AE4}"/>
                </a:ext>
              </a:extLst>
            </p:cNvPr>
            <p:cNvSpPr/>
            <p:nvPr/>
          </p:nvSpPr>
          <p:spPr>
            <a:xfrm flipH="1">
              <a:off x="356597"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2" name="任意多边形: 形状 171">
              <a:extLst>
                <a:ext uri="{FF2B5EF4-FFF2-40B4-BE49-F238E27FC236}">
                  <a16:creationId xmlns:a16="http://schemas.microsoft.com/office/drawing/2014/main" id="{F8079731-E0AD-480C-BF6B-288AE6D3299D}"/>
                </a:ext>
              </a:extLst>
            </p:cNvPr>
            <p:cNvSpPr/>
            <p:nvPr/>
          </p:nvSpPr>
          <p:spPr>
            <a:xfrm flipH="1">
              <a:off x="356597" y="52951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3" name="任意多边形: 形状 172">
              <a:extLst>
                <a:ext uri="{FF2B5EF4-FFF2-40B4-BE49-F238E27FC236}">
                  <a16:creationId xmlns:a16="http://schemas.microsoft.com/office/drawing/2014/main" id="{3DC02BE5-20C3-4A9D-A38C-106248FEBB48}"/>
                </a:ext>
              </a:extLst>
            </p:cNvPr>
            <p:cNvSpPr/>
            <p:nvPr/>
          </p:nvSpPr>
          <p:spPr>
            <a:xfrm flipH="1">
              <a:off x="27860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4" name="任意多边形: 形状 173">
              <a:extLst>
                <a:ext uri="{FF2B5EF4-FFF2-40B4-BE49-F238E27FC236}">
                  <a16:creationId xmlns:a16="http://schemas.microsoft.com/office/drawing/2014/main" id="{334D10A7-261E-4208-AD4D-615B1817DE68}"/>
                </a:ext>
              </a:extLst>
            </p:cNvPr>
            <p:cNvSpPr/>
            <p:nvPr/>
          </p:nvSpPr>
          <p:spPr>
            <a:xfrm flipH="1">
              <a:off x="27860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5" name="任意多边形: 形状 174">
              <a:extLst>
                <a:ext uri="{FF2B5EF4-FFF2-40B4-BE49-F238E27FC236}">
                  <a16:creationId xmlns:a16="http://schemas.microsoft.com/office/drawing/2014/main" id="{00DE179A-40CB-45FE-9A08-39B9229B39C9}"/>
                </a:ext>
              </a:extLst>
            </p:cNvPr>
            <p:cNvSpPr/>
            <p:nvPr/>
          </p:nvSpPr>
          <p:spPr>
            <a:xfrm flipH="1">
              <a:off x="27860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6" name="任意多边形: 形状 175">
              <a:extLst>
                <a:ext uri="{FF2B5EF4-FFF2-40B4-BE49-F238E27FC236}">
                  <a16:creationId xmlns:a16="http://schemas.microsoft.com/office/drawing/2014/main" id="{B7DAA76B-AC94-4EC4-AFE1-04C913442222}"/>
                </a:ext>
              </a:extLst>
            </p:cNvPr>
            <p:cNvSpPr/>
            <p:nvPr/>
          </p:nvSpPr>
          <p:spPr>
            <a:xfrm flipH="1">
              <a:off x="27860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7" name="任意多边形: 形状 176">
              <a:extLst>
                <a:ext uri="{FF2B5EF4-FFF2-40B4-BE49-F238E27FC236}">
                  <a16:creationId xmlns:a16="http://schemas.microsoft.com/office/drawing/2014/main" id="{E3389F1F-9930-42AB-A5A0-C65724DB4FA9}"/>
                </a:ext>
              </a:extLst>
            </p:cNvPr>
            <p:cNvSpPr/>
            <p:nvPr/>
          </p:nvSpPr>
          <p:spPr>
            <a:xfrm flipH="1">
              <a:off x="200574"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8" name="任意多边形: 形状 177">
              <a:extLst>
                <a:ext uri="{FF2B5EF4-FFF2-40B4-BE49-F238E27FC236}">
                  <a16:creationId xmlns:a16="http://schemas.microsoft.com/office/drawing/2014/main" id="{925FE508-D85D-4F19-B0FD-D07683F1ED1E}"/>
                </a:ext>
              </a:extLst>
            </p:cNvPr>
            <p:cNvSpPr/>
            <p:nvPr/>
          </p:nvSpPr>
          <p:spPr>
            <a:xfrm flipH="1">
              <a:off x="200574"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9" name="任意多边形: 形状 178">
              <a:extLst>
                <a:ext uri="{FF2B5EF4-FFF2-40B4-BE49-F238E27FC236}">
                  <a16:creationId xmlns:a16="http://schemas.microsoft.com/office/drawing/2014/main" id="{0CECAF58-05DD-4B65-9A35-4CAC8A5613CE}"/>
                </a:ext>
              </a:extLst>
            </p:cNvPr>
            <p:cNvSpPr/>
            <p:nvPr/>
          </p:nvSpPr>
          <p:spPr>
            <a:xfrm flipH="1">
              <a:off x="43462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0" name="任意多边形: 形状 179">
              <a:extLst>
                <a:ext uri="{FF2B5EF4-FFF2-40B4-BE49-F238E27FC236}">
                  <a16:creationId xmlns:a16="http://schemas.microsoft.com/office/drawing/2014/main" id="{A10BDAA8-62E5-4DA5-84FA-4E18D6BA7233}"/>
                </a:ext>
              </a:extLst>
            </p:cNvPr>
            <p:cNvSpPr/>
            <p:nvPr/>
          </p:nvSpPr>
          <p:spPr>
            <a:xfrm flipH="1">
              <a:off x="356597"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1" name="任意多边形: 形状 180">
              <a:extLst>
                <a:ext uri="{FF2B5EF4-FFF2-40B4-BE49-F238E27FC236}">
                  <a16:creationId xmlns:a16="http://schemas.microsoft.com/office/drawing/2014/main" id="{D47BFE00-2405-43B7-97BA-5F3B12D39ED1}"/>
                </a:ext>
              </a:extLst>
            </p:cNvPr>
            <p:cNvSpPr/>
            <p:nvPr/>
          </p:nvSpPr>
          <p:spPr>
            <a:xfrm flipH="1">
              <a:off x="27860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2" name="任意多边形: 形状 181">
              <a:extLst>
                <a:ext uri="{FF2B5EF4-FFF2-40B4-BE49-F238E27FC236}">
                  <a16:creationId xmlns:a16="http://schemas.microsoft.com/office/drawing/2014/main" id="{90D954E5-C94C-43DE-966E-3B425BFF5FE2}"/>
                </a:ext>
              </a:extLst>
            </p:cNvPr>
            <p:cNvSpPr/>
            <p:nvPr/>
          </p:nvSpPr>
          <p:spPr>
            <a:xfrm flipH="1">
              <a:off x="200574"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3" name="任意多边形: 形状 182">
              <a:extLst>
                <a:ext uri="{FF2B5EF4-FFF2-40B4-BE49-F238E27FC236}">
                  <a16:creationId xmlns:a16="http://schemas.microsoft.com/office/drawing/2014/main" id="{328E7FAF-6B05-40E2-B292-D6550DB31A68}"/>
                </a:ext>
              </a:extLst>
            </p:cNvPr>
            <p:cNvSpPr/>
            <p:nvPr/>
          </p:nvSpPr>
          <p:spPr>
            <a:xfrm flipH="1">
              <a:off x="200574"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4" name="任意多边形: 形状 183">
              <a:extLst>
                <a:ext uri="{FF2B5EF4-FFF2-40B4-BE49-F238E27FC236}">
                  <a16:creationId xmlns:a16="http://schemas.microsoft.com/office/drawing/2014/main" id="{98370428-A21A-450F-A99C-E2B45E33FC2A}"/>
                </a:ext>
              </a:extLst>
            </p:cNvPr>
            <p:cNvSpPr/>
            <p:nvPr/>
          </p:nvSpPr>
          <p:spPr>
            <a:xfrm flipH="1">
              <a:off x="43462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5" name="任意多边形: 形状 184">
              <a:extLst>
                <a:ext uri="{FF2B5EF4-FFF2-40B4-BE49-F238E27FC236}">
                  <a16:creationId xmlns:a16="http://schemas.microsoft.com/office/drawing/2014/main" id="{99859AF0-4E04-4090-B8F9-AD236A32984D}"/>
                </a:ext>
              </a:extLst>
            </p:cNvPr>
            <p:cNvSpPr/>
            <p:nvPr/>
          </p:nvSpPr>
          <p:spPr>
            <a:xfrm flipH="1">
              <a:off x="356597"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6" name="任意多边形: 形状 185">
              <a:extLst>
                <a:ext uri="{FF2B5EF4-FFF2-40B4-BE49-F238E27FC236}">
                  <a16:creationId xmlns:a16="http://schemas.microsoft.com/office/drawing/2014/main" id="{DA4F7E1D-432E-4AF7-A1DA-25802E7EE83D}"/>
                </a:ext>
              </a:extLst>
            </p:cNvPr>
            <p:cNvSpPr/>
            <p:nvPr/>
          </p:nvSpPr>
          <p:spPr>
            <a:xfrm flipH="1">
              <a:off x="356597"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7" name="任意多边形: 形状 186">
              <a:extLst>
                <a:ext uri="{FF2B5EF4-FFF2-40B4-BE49-F238E27FC236}">
                  <a16:creationId xmlns:a16="http://schemas.microsoft.com/office/drawing/2014/main" id="{6233664A-3FA9-43E8-A8C1-47AA77851AFE}"/>
                </a:ext>
              </a:extLst>
            </p:cNvPr>
            <p:cNvSpPr/>
            <p:nvPr/>
          </p:nvSpPr>
          <p:spPr>
            <a:xfrm flipH="1">
              <a:off x="27860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8" name="任意多边形: 形状 187">
              <a:extLst>
                <a:ext uri="{FF2B5EF4-FFF2-40B4-BE49-F238E27FC236}">
                  <a16:creationId xmlns:a16="http://schemas.microsoft.com/office/drawing/2014/main" id="{43B68463-4827-4383-8BAE-77AD84103799}"/>
                </a:ext>
              </a:extLst>
            </p:cNvPr>
            <p:cNvSpPr/>
            <p:nvPr/>
          </p:nvSpPr>
          <p:spPr>
            <a:xfrm flipH="1">
              <a:off x="43462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9" name="任意多边形: 形状 188">
              <a:extLst>
                <a:ext uri="{FF2B5EF4-FFF2-40B4-BE49-F238E27FC236}">
                  <a16:creationId xmlns:a16="http://schemas.microsoft.com/office/drawing/2014/main" id="{246512F7-EFD5-4CBB-B19D-2CCFA3C9D57F}"/>
                </a:ext>
              </a:extLst>
            </p:cNvPr>
            <p:cNvSpPr/>
            <p:nvPr/>
          </p:nvSpPr>
          <p:spPr>
            <a:xfrm flipH="1">
              <a:off x="356597" y="582737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0" name="任意多边形: 形状 189">
              <a:extLst>
                <a:ext uri="{FF2B5EF4-FFF2-40B4-BE49-F238E27FC236}">
                  <a16:creationId xmlns:a16="http://schemas.microsoft.com/office/drawing/2014/main" id="{49A487E5-ACC9-4CB7-8F47-41051AD68ED1}"/>
                </a:ext>
              </a:extLst>
            </p:cNvPr>
            <p:cNvSpPr/>
            <p:nvPr/>
          </p:nvSpPr>
          <p:spPr>
            <a:xfrm flipH="1">
              <a:off x="27860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1" name="任意多边形: 形状 190">
              <a:extLst>
                <a:ext uri="{FF2B5EF4-FFF2-40B4-BE49-F238E27FC236}">
                  <a16:creationId xmlns:a16="http://schemas.microsoft.com/office/drawing/2014/main" id="{3AF87403-733B-4A24-9E48-D376A09B554C}"/>
                </a:ext>
              </a:extLst>
            </p:cNvPr>
            <p:cNvSpPr/>
            <p:nvPr/>
          </p:nvSpPr>
          <p:spPr>
            <a:xfrm flipH="1">
              <a:off x="200574"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2" name="任意多边形: 形状 191">
              <a:extLst>
                <a:ext uri="{FF2B5EF4-FFF2-40B4-BE49-F238E27FC236}">
                  <a16:creationId xmlns:a16="http://schemas.microsoft.com/office/drawing/2014/main" id="{B8F5EC36-331B-4480-9AF2-06F76B387090}"/>
                </a:ext>
              </a:extLst>
            </p:cNvPr>
            <p:cNvSpPr/>
            <p:nvPr/>
          </p:nvSpPr>
          <p:spPr>
            <a:xfrm flipH="1">
              <a:off x="200574"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3" name="任意多边形: 形状 192">
              <a:extLst>
                <a:ext uri="{FF2B5EF4-FFF2-40B4-BE49-F238E27FC236}">
                  <a16:creationId xmlns:a16="http://schemas.microsoft.com/office/drawing/2014/main" id="{E9B237D1-74A2-4505-8404-4E7096A5D574}"/>
                </a:ext>
              </a:extLst>
            </p:cNvPr>
            <p:cNvSpPr/>
            <p:nvPr/>
          </p:nvSpPr>
          <p:spPr>
            <a:xfrm flipH="1">
              <a:off x="200574" y="561948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4" name="任意多边形: 形状 193">
              <a:extLst>
                <a:ext uri="{FF2B5EF4-FFF2-40B4-BE49-F238E27FC236}">
                  <a16:creationId xmlns:a16="http://schemas.microsoft.com/office/drawing/2014/main" id="{BDAF188C-2780-4ADB-BB91-E244E412F2B4}"/>
                </a:ext>
              </a:extLst>
            </p:cNvPr>
            <p:cNvSpPr/>
            <p:nvPr/>
          </p:nvSpPr>
          <p:spPr>
            <a:xfrm flipH="1">
              <a:off x="43462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5" name="任意多边形: 形状 194">
              <a:extLst>
                <a:ext uri="{FF2B5EF4-FFF2-40B4-BE49-F238E27FC236}">
                  <a16:creationId xmlns:a16="http://schemas.microsoft.com/office/drawing/2014/main" id="{7C215457-B80C-4940-88C5-4395B91D26CC}"/>
                </a:ext>
              </a:extLst>
            </p:cNvPr>
            <p:cNvSpPr/>
            <p:nvPr/>
          </p:nvSpPr>
          <p:spPr>
            <a:xfrm flipH="1">
              <a:off x="27860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6" name="任意多边形: 形状 195">
              <a:extLst>
                <a:ext uri="{FF2B5EF4-FFF2-40B4-BE49-F238E27FC236}">
                  <a16:creationId xmlns:a16="http://schemas.microsoft.com/office/drawing/2014/main" id="{3FC4CA93-21B2-4866-A31E-69C817796D91}"/>
                </a:ext>
              </a:extLst>
            </p:cNvPr>
            <p:cNvSpPr/>
            <p:nvPr/>
          </p:nvSpPr>
          <p:spPr>
            <a:xfrm flipH="1">
              <a:off x="200574" y="57269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7" name="任意多边形: 形状 196">
              <a:extLst>
                <a:ext uri="{FF2B5EF4-FFF2-40B4-BE49-F238E27FC236}">
                  <a16:creationId xmlns:a16="http://schemas.microsoft.com/office/drawing/2014/main" id="{4C2FE10F-89E6-44BD-8987-A713F4960AF4}"/>
                </a:ext>
              </a:extLst>
            </p:cNvPr>
            <p:cNvSpPr/>
            <p:nvPr/>
          </p:nvSpPr>
          <p:spPr>
            <a:xfrm flipH="1">
              <a:off x="43462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8" name="任意多边形: 形状 197">
              <a:extLst>
                <a:ext uri="{FF2B5EF4-FFF2-40B4-BE49-F238E27FC236}">
                  <a16:creationId xmlns:a16="http://schemas.microsoft.com/office/drawing/2014/main" id="{C9640CCC-B66E-48E7-9A8E-63A047EC946C}"/>
                </a:ext>
              </a:extLst>
            </p:cNvPr>
            <p:cNvSpPr/>
            <p:nvPr/>
          </p:nvSpPr>
          <p:spPr>
            <a:xfrm flipH="1">
              <a:off x="27860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9" name="任意多边形: 形状 198">
              <a:extLst>
                <a:ext uri="{FF2B5EF4-FFF2-40B4-BE49-F238E27FC236}">
                  <a16:creationId xmlns:a16="http://schemas.microsoft.com/office/drawing/2014/main" id="{C4BDC991-09C5-430B-B705-DAC1F666BCEC}"/>
                </a:ext>
              </a:extLst>
            </p:cNvPr>
            <p:cNvSpPr/>
            <p:nvPr/>
          </p:nvSpPr>
          <p:spPr>
            <a:xfrm flipH="1">
              <a:off x="200574"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0" name="任意多边形: 形状 199">
              <a:extLst>
                <a:ext uri="{FF2B5EF4-FFF2-40B4-BE49-F238E27FC236}">
                  <a16:creationId xmlns:a16="http://schemas.microsoft.com/office/drawing/2014/main" id="{A778737C-043B-49F1-A964-C3AE1B649A9E}"/>
                </a:ext>
              </a:extLst>
            </p:cNvPr>
            <p:cNvSpPr/>
            <p:nvPr/>
          </p:nvSpPr>
          <p:spPr>
            <a:xfrm flipH="1">
              <a:off x="43462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1" name="任意多边形: 形状 200">
              <a:extLst>
                <a:ext uri="{FF2B5EF4-FFF2-40B4-BE49-F238E27FC236}">
                  <a16:creationId xmlns:a16="http://schemas.microsoft.com/office/drawing/2014/main" id="{78A5FE84-CA52-46C5-B528-AC4FDDF9E8E1}"/>
                </a:ext>
              </a:extLst>
            </p:cNvPr>
            <p:cNvSpPr/>
            <p:nvPr/>
          </p:nvSpPr>
          <p:spPr>
            <a:xfrm flipH="1">
              <a:off x="43462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2" name="任意多边形: 形状 201">
              <a:extLst>
                <a:ext uri="{FF2B5EF4-FFF2-40B4-BE49-F238E27FC236}">
                  <a16:creationId xmlns:a16="http://schemas.microsoft.com/office/drawing/2014/main" id="{8064D687-DD0C-4DAD-BF54-0AF733D588B6}"/>
                </a:ext>
              </a:extLst>
            </p:cNvPr>
            <p:cNvSpPr/>
            <p:nvPr/>
          </p:nvSpPr>
          <p:spPr>
            <a:xfrm flipH="1">
              <a:off x="434622"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3" name="任意多边形: 形状 202">
              <a:extLst>
                <a:ext uri="{FF2B5EF4-FFF2-40B4-BE49-F238E27FC236}">
                  <a16:creationId xmlns:a16="http://schemas.microsoft.com/office/drawing/2014/main" id="{310BD999-A461-409F-AC5E-121294A833D1}"/>
                </a:ext>
              </a:extLst>
            </p:cNvPr>
            <p:cNvSpPr/>
            <p:nvPr/>
          </p:nvSpPr>
          <p:spPr>
            <a:xfrm flipH="1">
              <a:off x="43462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4" name="任意多边形: 形状 203">
              <a:extLst>
                <a:ext uri="{FF2B5EF4-FFF2-40B4-BE49-F238E27FC236}">
                  <a16:creationId xmlns:a16="http://schemas.microsoft.com/office/drawing/2014/main" id="{9E425F0E-B0AD-4FC5-A5FA-494A698E508D}"/>
                </a:ext>
              </a:extLst>
            </p:cNvPr>
            <p:cNvSpPr/>
            <p:nvPr/>
          </p:nvSpPr>
          <p:spPr>
            <a:xfrm flipH="1">
              <a:off x="43462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5" name="任意多边形: 形状 204">
              <a:extLst>
                <a:ext uri="{FF2B5EF4-FFF2-40B4-BE49-F238E27FC236}">
                  <a16:creationId xmlns:a16="http://schemas.microsoft.com/office/drawing/2014/main" id="{BFB8A4B3-DE64-4E63-8283-7D713FA0780D}"/>
                </a:ext>
              </a:extLst>
            </p:cNvPr>
            <p:cNvSpPr/>
            <p:nvPr/>
          </p:nvSpPr>
          <p:spPr>
            <a:xfrm flipH="1">
              <a:off x="356597"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6" name="任意多边形: 形状 205">
              <a:extLst>
                <a:ext uri="{FF2B5EF4-FFF2-40B4-BE49-F238E27FC236}">
                  <a16:creationId xmlns:a16="http://schemas.microsoft.com/office/drawing/2014/main" id="{9B59622B-EC81-43D3-9AA2-DEA1F6B055F8}"/>
                </a:ext>
              </a:extLst>
            </p:cNvPr>
            <p:cNvSpPr/>
            <p:nvPr/>
          </p:nvSpPr>
          <p:spPr>
            <a:xfrm flipH="1">
              <a:off x="356597"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7" name="任意多边形: 形状 206">
              <a:extLst>
                <a:ext uri="{FF2B5EF4-FFF2-40B4-BE49-F238E27FC236}">
                  <a16:creationId xmlns:a16="http://schemas.microsoft.com/office/drawing/2014/main" id="{8307E888-F0CA-475C-A32A-E8D951F81A80}"/>
                </a:ext>
              </a:extLst>
            </p:cNvPr>
            <p:cNvSpPr/>
            <p:nvPr/>
          </p:nvSpPr>
          <p:spPr>
            <a:xfrm flipH="1">
              <a:off x="356597"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8" name="任意多边形: 形状 207">
              <a:extLst>
                <a:ext uri="{FF2B5EF4-FFF2-40B4-BE49-F238E27FC236}">
                  <a16:creationId xmlns:a16="http://schemas.microsoft.com/office/drawing/2014/main" id="{FD9FBEAB-8C94-46E1-A416-3E5280C3F25A}"/>
                </a:ext>
              </a:extLst>
            </p:cNvPr>
            <p:cNvSpPr/>
            <p:nvPr/>
          </p:nvSpPr>
          <p:spPr>
            <a:xfrm flipH="1">
              <a:off x="356597" y="655660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9" name="任意多边形: 形状 208">
              <a:extLst>
                <a:ext uri="{FF2B5EF4-FFF2-40B4-BE49-F238E27FC236}">
                  <a16:creationId xmlns:a16="http://schemas.microsoft.com/office/drawing/2014/main" id="{FA4EEFDF-DB6B-472D-A92D-2C6754CAA7CA}"/>
                </a:ext>
              </a:extLst>
            </p:cNvPr>
            <p:cNvSpPr/>
            <p:nvPr/>
          </p:nvSpPr>
          <p:spPr>
            <a:xfrm flipH="1">
              <a:off x="27860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0" name="任意多边形: 形状 209">
              <a:extLst>
                <a:ext uri="{FF2B5EF4-FFF2-40B4-BE49-F238E27FC236}">
                  <a16:creationId xmlns:a16="http://schemas.microsoft.com/office/drawing/2014/main" id="{2FF9408B-504A-4279-BEF8-C0CE9137EAEF}"/>
                </a:ext>
              </a:extLst>
            </p:cNvPr>
            <p:cNvSpPr/>
            <p:nvPr/>
          </p:nvSpPr>
          <p:spPr>
            <a:xfrm flipH="1">
              <a:off x="27860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1" name="任意多边形: 形状 210">
              <a:extLst>
                <a:ext uri="{FF2B5EF4-FFF2-40B4-BE49-F238E27FC236}">
                  <a16:creationId xmlns:a16="http://schemas.microsoft.com/office/drawing/2014/main" id="{DC98187C-D64D-4B3C-A90B-425BAB8C37A6}"/>
                </a:ext>
              </a:extLst>
            </p:cNvPr>
            <p:cNvSpPr/>
            <p:nvPr/>
          </p:nvSpPr>
          <p:spPr>
            <a:xfrm flipH="1">
              <a:off x="27860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2" name="任意多边形: 形状 211">
              <a:extLst>
                <a:ext uri="{FF2B5EF4-FFF2-40B4-BE49-F238E27FC236}">
                  <a16:creationId xmlns:a16="http://schemas.microsoft.com/office/drawing/2014/main" id="{97A79845-D894-4465-95FD-2895C613171F}"/>
                </a:ext>
              </a:extLst>
            </p:cNvPr>
            <p:cNvSpPr/>
            <p:nvPr/>
          </p:nvSpPr>
          <p:spPr>
            <a:xfrm flipH="1">
              <a:off x="27860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3" name="任意多边形: 形状 212">
              <a:extLst>
                <a:ext uri="{FF2B5EF4-FFF2-40B4-BE49-F238E27FC236}">
                  <a16:creationId xmlns:a16="http://schemas.microsoft.com/office/drawing/2014/main" id="{97BF4383-962A-426F-B620-B3361F250E75}"/>
                </a:ext>
              </a:extLst>
            </p:cNvPr>
            <p:cNvSpPr/>
            <p:nvPr/>
          </p:nvSpPr>
          <p:spPr>
            <a:xfrm flipH="1">
              <a:off x="200574"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4" name="任意多边形: 形状 213">
              <a:extLst>
                <a:ext uri="{FF2B5EF4-FFF2-40B4-BE49-F238E27FC236}">
                  <a16:creationId xmlns:a16="http://schemas.microsoft.com/office/drawing/2014/main" id="{7B1E066A-6B03-40D3-BFA3-80452399BBD4}"/>
                </a:ext>
              </a:extLst>
            </p:cNvPr>
            <p:cNvSpPr/>
            <p:nvPr/>
          </p:nvSpPr>
          <p:spPr>
            <a:xfrm flipH="1">
              <a:off x="200574"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5" name="任意多边形: 形状 214">
              <a:extLst>
                <a:ext uri="{FF2B5EF4-FFF2-40B4-BE49-F238E27FC236}">
                  <a16:creationId xmlns:a16="http://schemas.microsoft.com/office/drawing/2014/main" id="{11948840-B89F-473A-BD0B-DAE144A86C00}"/>
                </a:ext>
              </a:extLst>
            </p:cNvPr>
            <p:cNvSpPr/>
            <p:nvPr/>
          </p:nvSpPr>
          <p:spPr>
            <a:xfrm flipH="1">
              <a:off x="43462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6" name="任意多边形: 形状 215">
              <a:extLst>
                <a:ext uri="{FF2B5EF4-FFF2-40B4-BE49-F238E27FC236}">
                  <a16:creationId xmlns:a16="http://schemas.microsoft.com/office/drawing/2014/main" id="{A5E851C6-4D78-4970-9200-3890232205CF}"/>
                </a:ext>
              </a:extLst>
            </p:cNvPr>
            <p:cNvSpPr/>
            <p:nvPr/>
          </p:nvSpPr>
          <p:spPr>
            <a:xfrm flipH="1">
              <a:off x="356597"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7" name="任意多边形: 形状 216">
              <a:extLst>
                <a:ext uri="{FF2B5EF4-FFF2-40B4-BE49-F238E27FC236}">
                  <a16:creationId xmlns:a16="http://schemas.microsoft.com/office/drawing/2014/main" id="{D1E6DCA8-AF4D-4F8B-B0FE-21494CCA9A0E}"/>
                </a:ext>
              </a:extLst>
            </p:cNvPr>
            <p:cNvSpPr/>
            <p:nvPr/>
          </p:nvSpPr>
          <p:spPr>
            <a:xfrm flipH="1">
              <a:off x="27860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8" name="任意多边形: 形状 217">
              <a:extLst>
                <a:ext uri="{FF2B5EF4-FFF2-40B4-BE49-F238E27FC236}">
                  <a16:creationId xmlns:a16="http://schemas.microsoft.com/office/drawing/2014/main" id="{42BA8340-48B1-4875-B81A-DB8836A61039}"/>
                </a:ext>
              </a:extLst>
            </p:cNvPr>
            <p:cNvSpPr/>
            <p:nvPr/>
          </p:nvSpPr>
          <p:spPr>
            <a:xfrm flipH="1">
              <a:off x="200574"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9" name="任意多边形: 形状 218">
              <a:extLst>
                <a:ext uri="{FF2B5EF4-FFF2-40B4-BE49-F238E27FC236}">
                  <a16:creationId xmlns:a16="http://schemas.microsoft.com/office/drawing/2014/main" id="{DA10E1FF-E541-4389-AC60-A91BAFBFA836}"/>
                </a:ext>
              </a:extLst>
            </p:cNvPr>
            <p:cNvSpPr/>
            <p:nvPr/>
          </p:nvSpPr>
          <p:spPr>
            <a:xfrm flipH="1">
              <a:off x="200574"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0" name="任意多边形: 形状 219">
              <a:extLst>
                <a:ext uri="{FF2B5EF4-FFF2-40B4-BE49-F238E27FC236}">
                  <a16:creationId xmlns:a16="http://schemas.microsoft.com/office/drawing/2014/main" id="{E696568A-5B63-40F4-9EA1-50D7E33DC70D}"/>
                </a:ext>
              </a:extLst>
            </p:cNvPr>
            <p:cNvSpPr/>
            <p:nvPr/>
          </p:nvSpPr>
          <p:spPr>
            <a:xfrm flipH="1">
              <a:off x="43462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1" name="任意多边形: 形状 220">
              <a:extLst>
                <a:ext uri="{FF2B5EF4-FFF2-40B4-BE49-F238E27FC236}">
                  <a16:creationId xmlns:a16="http://schemas.microsoft.com/office/drawing/2014/main" id="{365EFA4B-6241-409B-B8CE-099466DC9287}"/>
                </a:ext>
              </a:extLst>
            </p:cNvPr>
            <p:cNvSpPr/>
            <p:nvPr/>
          </p:nvSpPr>
          <p:spPr>
            <a:xfrm flipH="1">
              <a:off x="356597"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2" name="任意多边形: 形状 221">
              <a:extLst>
                <a:ext uri="{FF2B5EF4-FFF2-40B4-BE49-F238E27FC236}">
                  <a16:creationId xmlns:a16="http://schemas.microsoft.com/office/drawing/2014/main" id="{D2CF5A2D-A2B7-4136-9966-FE53801ADA80}"/>
                </a:ext>
              </a:extLst>
            </p:cNvPr>
            <p:cNvSpPr/>
            <p:nvPr/>
          </p:nvSpPr>
          <p:spPr>
            <a:xfrm flipH="1">
              <a:off x="356597"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3" name="任意多边形: 形状 222">
              <a:extLst>
                <a:ext uri="{FF2B5EF4-FFF2-40B4-BE49-F238E27FC236}">
                  <a16:creationId xmlns:a16="http://schemas.microsoft.com/office/drawing/2014/main" id="{E23BD25C-A626-4A4D-8967-87E4E2037818}"/>
                </a:ext>
              </a:extLst>
            </p:cNvPr>
            <p:cNvSpPr/>
            <p:nvPr/>
          </p:nvSpPr>
          <p:spPr>
            <a:xfrm flipH="1">
              <a:off x="27860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4" name="任意多边形: 形状 223">
              <a:extLst>
                <a:ext uri="{FF2B5EF4-FFF2-40B4-BE49-F238E27FC236}">
                  <a16:creationId xmlns:a16="http://schemas.microsoft.com/office/drawing/2014/main" id="{13A3E6A4-BD0F-4B0D-82EB-1B5A78309F2D}"/>
                </a:ext>
              </a:extLst>
            </p:cNvPr>
            <p:cNvSpPr/>
            <p:nvPr/>
          </p:nvSpPr>
          <p:spPr>
            <a:xfrm flipH="1">
              <a:off x="200574"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5" name="任意多边形: 形状 224">
              <a:extLst>
                <a:ext uri="{FF2B5EF4-FFF2-40B4-BE49-F238E27FC236}">
                  <a16:creationId xmlns:a16="http://schemas.microsoft.com/office/drawing/2014/main" id="{52D5C0B7-FF0E-4B44-8461-5577D8990F6D}"/>
                </a:ext>
              </a:extLst>
            </p:cNvPr>
            <p:cNvSpPr/>
            <p:nvPr/>
          </p:nvSpPr>
          <p:spPr>
            <a:xfrm flipH="1">
              <a:off x="200574"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6" name="任意多边形: 形状 225">
              <a:extLst>
                <a:ext uri="{FF2B5EF4-FFF2-40B4-BE49-F238E27FC236}">
                  <a16:creationId xmlns:a16="http://schemas.microsoft.com/office/drawing/2014/main" id="{DA497D9D-9B75-4C6B-B562-5DDFFC12B19A}"/>
                </a:ext>
              </a:extLst>
            </p:cNvPr>
            <p:cNvSpPr/>
            <p:nvPr/>
          </p:nvSpPr>
          <p:spPr>
            <a:xfrm flipH="1">
              <a:off x="200574"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7" name="任意多边形: 形状 226">
              <a:extLst>
                <a:ext uri="{FF2B5EF4-FFF2-40B4-BE49-F238E27FC236}">
                  <a16:creationId xmlns:a16="http://schemas.microsoft.com/office/drawing/2014/main" id="{10CD3F4C-6B1B-4651-BD49-F0EAD72061DB}"/>
                </a:ext>
              </a:extLst>
            </p:cNvPr>
            <p:cNvSpPr/>
            <p:nvPr/>
          </p:nvSpPr>
          <p:spPr>
            <a:xfrm flipH="1">
              <a:off x="1975345"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8" name="任意多边形: 形状 227">
              <a:extLst>
                <a:ext uri="{FF2B5EF4-FFF2-40B4-BE49-F238E27FC236}">
                  <a16:creationId xmlns:a16="http://schemas.microsoft.com/office/drawing/2014/main" id="{7312380C-4C47-4039-94BF-EA89365C7AFA}"/>
                </a:ext>
              </a:extLst>
            </p:cNvPr>
            <p:cNvSpPr/>
            <p:nvPr/>
          </p:nvSpPr>
          <p:spPr>
            <a:xfrm flipH="1">
              <a:off x="1975345"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9" name="任意多边形: 形状 228">
              <a:extLst>
                <a:ext uri="{FF2B5EF4-FFF2-40B4-BE49-F238E27FC236}">
                  <a16:creationId xmlns:a16="http://schemas.microsoft.com/office/drawing/2014/main" id="{324657A5-DBE8-4161-9CAE-CBE2A4C20CDD}"/>
                </a:ext>
              </a:extLst>
            </p:cNvPr>
            <p:cNvSpPr/>
            <p:nvPr/>
          </p:nvSpPr>
          <p:spPr>
            <a:xfrm flipH="1">
              <a:off x="1975345"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0" name="任意多边形: 形状 229">
              <a:extLst>
                <a:ext uri="{FF2B5EF4-FFF2-40B4-BE49-F238E27FC236}">
                  <a16:creationId xmlns:a16="http://schemas.microsoft.com/office/drawing/2014/main" id="{634BF235-A984-40FF-B696-0B9629EE16CF}"/>
                </a:ext>
              </a:extLst>
            </p:cNvPr>
            <p:cNvSpPr/>
            <p:nvPr/>
          </p:nvSpPr>
          <p:spPr>
            <a:xfrm flipH="1">
              <a:off x="1975345"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1" name="任意多边形: 形状 230">
              <a:extLst>
                <a:ext uri="{FF2B5EF4-FFF2-40B4-BE49-F238E27FC236}">
                  <a16:creationId xmlns:a16="http://schemas.microsoft.com/office/drawing/2014/main" id="{CBB345D7-D0E8-44E0-9A35-B9C1BE49C8BF}"/>
                </a:ext>
              </a:extLst>
            </p:cNvPr>
            <p:cNvSpPr/>
            <p:nvPr/>
          </p:nvSpPr>
          <p:spPr>
            <a:xfrm flipH="1">
              <a:off x="1975345"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2" name="任意多边形: 形状 231">
              <a:extLst>
                <a:ext uri="{FF2B5EF4-FFF2-40B4-BE49-F238E27FC236}">
                  <a16:creationId xmlns:a16="http://schemas.microsoft.com/office/drawing/2014/main" id="{DDD97B35-0FCC-4D03-B51C-487BA417458E}"/>
                </a:ext>
              </a:extLst>
            </p:cNvPr>
            <p:cNvSpPr/>
            <p:nvPr/>
          </p:nvSpPr>
          <p:spPr>
            <a:xfrm flipH="1">
              <a:off x="1975345"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3" name="任意多边形: 形状 232">
              <a:extLst>
                <a:ext uri="{FF2B5EF4-FFF2-40B4-BE49-F238E27FC236}">
                  <a16:creationId xmlns:a16="http://schemas.microsoft.com/office/drawing/2014/main" id="{FD0D483F-54DE-4C88-86D6-CC000760B1F9}"/>
                </a:ext>
              </a:extLst>
            </p:cNvPr>
            <p:cNvSpPr/>
            <p:nvPr/>
          </p:nvSpPr>
          <p:spPr>
            <a:xfrm flipH="1">
              <a:off x="1975345"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4" name="任意多边形: 形状 233">
              <a:extLst>
                <a:ext uri="{FF2B5EF4-FFF2-40B4-BE49-F238E27FC236}">
                  <a16:creationId xmlns:a16="http://schemas.microsoft.com/office/drawing/2014/main" id="{8BD47587-6A0F-4E20-9A0A-4AF703AA69C1}"/>
                </a:ext>
              </a:extLst>
            </p:cNvPr>
            <p:cNvSpPr/>
            <p:nvPr/>
          </p:nvSpPr>
          <p:spPr>
            <a:xfrm flipH="1">
              <a:off x="1873457" y="58890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5" name="任意多边形: 形状 234">
              <a:extLst>
                <a:ext uri="{FF2B5EF4-FFF2-40B4-BE49-F238E27FC236}">
                  <a16:creationId xmlns:a16="http://schemas.microsoft.com/office/drawing/2014/main" id="{55F8313E-D04A-441D-88A2-AE767D332ABA}"/>
                </a:ext>
              </a:extLst>
            </p:cNvPr>
            <p:cNvSpPr/>
            <p:nvPr/>
          </p:nvSpPr>
          <p:spPr>
            <a:xfrm flipH="1">
              <a:off x="1873457"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6" name="任意多边形: 形状 235">
              <a:extLst>
                <a:ext uri="{FF2B5EF4-FFF2-40B4-BE49-F238E27FC236}">
                  <a16:creationId xmlns:a16="http://schemas.microsoft.com/office/drawing/2014/main" id="{F5D56DDC-8E7A-4A11-AD78-DA109079A4D8}"/>
                </a:ext>
              </a:extLst>
            </p:cNvPr>
            <p:cNvSpPr/>
            <p:nvPr/>
          </p:nvSpPr>
          <p:spPr>
            <a:xfrm flipH="1">
              <a:off x="1795462" y="599000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7" name="任意多边形: 形状 236">
              <a:extLst>
                <a:ext uri="{FF2B5EF4-FFF2-40B4-BE49-F238E27FC236}">
                  <a16:creationId xmlns:a16="http://schemas.microsoft.com/office/drawing/2014/main" id="{950972D1-B62F-4652-854B-726E1D067B60}"/>
                </a:ext>
              </a:extLst>
            </p:cNvPr>
            <p:cNvSpPr/>
            <p:nvPr/>
          </p:nvSpPr>
          <p:spPr>
            <a:xfrm flipH="1">
              <a:off x="1795462" y="6113828"/>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8" name="任意多边形: 形状 237">
              <a:extLst>
                <a:ext uri="{FF2B5EF4-FFF2-40B4-BE49-F238E27FC236}">
                  <a16:creationId xmlns:a16="http://schemas.microsoft.com/office/drawing/2014/main" id="{07B6923C-BC39-4026-B695-29EFBBFEFA3D}"/>
                </a:ext>
              </a:extLst>
            </p:cNvPr>
            <p:cNvSpPr/>
            <p:nvPr/>
          </p:nvSpPr>
          <p:spPr>
            <a:xfrm flipH="1">
              <a:off x="1795462" y="6290384"/>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9" name="任意多边形: 形状 238">
              <a:extLst>
                <a:ext uri="{FF2B5EF4-FFF2-40B4-BE49-F238E27FC236}">
                  <a16:creationId xmlns:a16="http://schemas.microsoft.com/office/drawing/2014/main" id="{E0147572-B970-4627-883A-A211E9267159}"/>
                </a:ext>
              </a:extLst>
            </p:cNvPr>
            <p:cNvSpPr/>
            <p:nvPr/>
          </p:nvSpPr>
          <p:spPr>
            <a:xfrm flipH="1">
              <a:off x="1873457" y="620487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0" name="任意多边形: 形状 239">
              <a:extLst>
                <a:ext uri="{FF2B5EF4-FFF2-40B4-BE49-F238E27FC236}">
                  <a16:creationId xmlns:a16="http://schemas.microsoft.com/office/drawing/2014/main" id="{4DB04375-7633-4E15-9D63-CB54B745462B}"/>
                </a:ext>
              </a:extLst>
            </p:cNvPr>
            <p:cNvSpPr/>
            <p:nvPr/>
          </p:nvSpPr>
          <p:spPr>
            <a:xfrm flipH="1">
              <a:off x="1873457" y="6301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1" name="任意多边形: 形状 240">
              <a:extLst>
                <a:ext uri="{FF2B5EF4-FFF2-40B4-BE49-F238E27FC236}">
                  <a16:creationId xmlns:a16="http://schemas.microsoft.com/office/drawing/2014/main" id="{765DE657-CD77-40BE-B1CB-569A2FACC231}"/>
                </a:ext>
              </a:extLst>
            </p:cNvPr>
            <p:cNvSpPr/>
            <p:nvPr/>
          </p:nvSpPr>
          <p:spPr>
            <a:xfrm flipH="1">
              <a:off x="1873457" y="63972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2" name="任意多边形: 形状 241">
              <a:extLst>
                <a:ext uri="{FF2B5EF4-FFF2-40B4-BE49-F238E27FC236}">
                  <a16:creationId xmlns:a16="http://schemas.microsoft.com/office/drawing/2014/main" id="{46B61518-960A-4373-8675-B7161D989B01}"/>
                </a:ext>
              </a:extLst>
            </p:cNvPr>
            <p:cNvSpPr/>
            <p:nvPr/>
          </p:nvSpPr>
          <p:spPr>
            <a:xfrm flipH="1">
              <a:off x="1873457"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3" name="任意多边形: 形状 242">
              <a:extLst>
                <a:ext uri="{FF2B5EF4-FFF2-40B4-BE49-F238E27FC236}">
                  <a16:creationId xmlns:a16="http://schemas.microsoft.com/office/drawing/2014/main" id="{14C360A5-ED52-472C-8682-E70FD6347227}"/>
                </a:ext>
              </a:extLst>
            </p:cNvPr>
            <p:cNvSpPr/>
            <p:nvPr/>
          </p:nvSpPr>
          <p:spPr>
            <a:xfrm flipH="1">
              <a:off x="1873457" y="658966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4" name="任意多边形: 形状 243">
              <a:extLst>
                <a:ext uri="{FF2B5EF4-FFF2-40B4-BE49-F238E27FC236}">
                  <a16:creationId xmlns:a16="http://schemas.microsoft.com/office/drawing/2014/main" id="{2112905B-8F64-4EE6-B39A-815D2FA5ACB5}"/>
                </a:ext>
              </a:extLst>
            </p:cNvPr>
            <p:cNvSpPr/>
            <p:nvPr/>
          </p:nvSpPr>
          <p:spPr>
            <a:xfrm flipH="1">
              <a:off x="1873457" y="66858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5" name="任意多边形: 形状 244">
              <a:extLst>
                <a:ext uri="{FF2B5EF4-FFF2-40B4-BE49-F238E27FC236}">
                  <a16:creationId xmlns:a16="http://schemas.microsoft.com/office/drawing/2014/main" id="{930A8812-BF02-4239-BDE1-72A011803E39}"/>
                </a:ext>
              </a:extLst>
            </p:cNvPr>
            <p:cNvSpPr/>
            <p:nvPr/>
          </p:nvSpPr>
          <p:spPr>
            <a:xfrm flipH="1">
              <a:off x="1873457"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6" name="任意多边形: 形状 245">
              <a:extLst>
                <a:ext uri="{FF2B5EF4-FFF2-40B4-BE49-F238E27FC236}">
                  <a16:creationId xmlns:a16="http://schemas.microsoft.com/office/drawing/2014/main" id="{458604DD-8769-4DCA-BE9B-374449EB5EEB}"/>
                </a:ext>
              </a:extLst>
            </p:cNvPr>
            <p:cNvSpPr/>
            <p:nvPr/>
          </p:nvSpPr>
          <p:spPr>
            <a:xfrm flipH="1">
              <a:off x="1795462"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7" name="任意多边形: 形状 246">
              <a:extLst>
                <a:ext uri="{FF2B5EF4-FFF2-40B4-BE49-F238E27FC236}">
                  <a16:creationId xmlns:a16="http://schemas.microsoft.com/office/drawing/2014/main" id="{F1829198-9CB6-4E92-B02B-3CD7A657979D}"/>
                </a:ext>
              </a:extLst>
            </p:cNvPr>
            <p:cNvSpPr/>
            <p:nvPr/>
          </p:nvSpPr>
          <p:spPr>
            <a:xfrm flipH="1">
              <a:off x="1502519"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8" name="任意多边形: 形状 247">
              <a:extLst>
                <a:ext uri="{FF2B5EF4-FFF2-40B4-BE49-F238E27FC236}">
                  <a16:creationId xmlns:a16="http://schemas.microsoft.com/office/drawing/2014/main" id="{5EAFC43F-D75E-47E1-A6E1-2CE3E0B6CED8}"/>
                </a:ext>
              </a:extLst>
            </p:cNvPr>
            <p:cNvSpPr/>
            <p:nvPr/>
          </p:nvSpPr>
          <p:spPr>
            <a:xfrm flipH="1">
              <a:off x="1795462" y="66088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9" name="任意多边形: 形状 248">
              <a:extLst>
                <a:ext uri="{FF2B5EF4-FFF2-40B4-BE49-F238E27FC236}">
                  <a16:creationId xmlns:a16="http://schemas.microsoft.com/office/drawing/2014/main" id="{C520DCF5-1820-49FE-B196-37035DB6D3B3}"/>
                </a:ext>
              </a:extLst>
            </p:cNvPr>
            <p:cNvSpPr/>
            <p:nvPr/>
          </p:nvSpPr>
          <p:spPr>
            <a:xfrm flipH="1">
              <a:off x="1975345"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0" name="任意多边形: 形状 249">
              <a:extLst>
                <a:ext uri="{FF2B5EF4-FFF2-40B4-BE49-F238E27FC236}">
                  <a16:creationId xmlns:a16="http://schemas.microsoft.com/office/drawing/2014/main" id="{99BFEEB7-4469-4067-A6CC-A78D64C52170}"/>
                </a:ext>
              </a:extLst>
            </p:cNvPr>
            <p:cNvSpPr/>
            <p:nvPr/>
          </p:nvSpPr>
          <p:spPr>
            <a:xfrm flipH="1">
              <a:off x="1975345"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1" name="任意多边形: 形状 250">
              <a:extLst>
                <a:ext uri="{FF2B5EF4-FFF2-40B4-BE49-F238E27FC236}">
                  <a16:creationId xmlns:a16="http://schemas.microsoft.com/office/drawing/2014/main" id="{3A0ADB5B-0BBF-4FCA-8DEC-A4B16C6291A0}"/>
                </a:ext>
              </a:extLst>
            </p:cNvPr>
            <p:cNvSpPr/>
            <p:nvPr/>
          </p:nvSpPr>
          <p:spPr>
            <a:xfrm flipH="1">
              <a:off x="1975345"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2" name="任意多边形: 形状 251">
              <a:extLst>
                <a:ext uri="{FF2B5EF4-FFF2-40B4-BE49-F238E27FC236}">
                  <a16:creationId xmlns:a16="http://schemas.microsoft.com/office/drawing/2014/main" id="{C9DA04FA-AAF4-4AFE-929D-A901480CF93D}"/>
                </a:ext>
              </a:extLst>
            </p:cNvPr>
            <p:cNvSpPr/>
            <p:nvPr/>
          </p:nvSpPr>
          <p:spPr>
            <a:xfrm flipH="1">
              <a:off x="1975345"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3" name="任意多边形: 形状 252">
              <a:extLst>
                <a:ext uri="{FF2B5EF4-FFF2-40B4-BE49-F238E27FC236}">
                  <a16:creationId xmlns:a16="http://schemas.microsoft.com/office/drawing/2014/main" id="{E36C7977-1132-447F-AF55-9979FFE8EA94}"/>
                </a:ext>
              </a:extLst>
            </p:cNvPr>
            <p:cNvSpPr/>
            <p:nvPr/>
          </p:nvSpPr>
          <p:spPr>
            <a:xfrm flipH="1">
              <a:off x="206054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4" name="任意多边形: 形状 253">
              <a:extLst>
                <a:ext uri="{FF2B5EF4-FFF2-40B4-BE49-F238E27FC236}">
                  <a16:creationId xmlns:a16="http://schemas.microsoft.com/office/drawing/2014/main" id="{7531C87C-3519-4777-B62A-573DB74E2D46}"/>
                </a:ext>
              </a:extLst>
            </p:cNvPr>
            <p:cNvSpPr/>
            <p:nvPr/>
          </p:nvSpPr>
          <p:spPr>
            <a:xfrm flipH="1">
              <a:off x="206054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5" name="任意多边形: 形状 254">
              <a:extLst>
                <a:ext uri="{FF2B5EF4-FFF2-40B4-BE49-F238E27FC236}">
                  <a16:creationId xmlns:a16="http://schemas.microsoft.com/office/drawing/2014/main" id="{F4F2B3E5-3EF9-43BC-BEFA-35A1AE1DF05B}"/>
                </a:ext>
              </a:extLst>
            </p:cNvPr>
            <p:cNvSpPr/>
            <p:nvPr/>
          </p:nvSpPr>
          <p:spPr>
            <a:xfrm flipH="1">
              <a:off x="206054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6" name="任意多边形: 形状 255">
              <a:extLst>
                <a:ext uri="{FF2B5EF4-FFF2-40B4-BE49-F238E27FC236}">
                  <a16:creationId xmlns:a16="http://schemas.microsoft.com/office/drawing/2014/main" id="{18BC18A2-82CB-4199-A9C7-EFAFF63CB5CA}"/>
                </a:ext>
              </a:extLst>
            </p:cNvPr>
            <p:cNvSpPr/>
            <p:nvPr/>
          </p:nvSpPr>
          <p:spPr>
            <a:xfrm flipH="1">
              <a:off x="206054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7" name="任意多边形: 形状 256">
              <a:extLst>
                <a:ext uri="{FF2B5EF4-FFF2-40B4-BE49-F238E27FC236}">
                  <a16:creationId xmlns:a16="http://schemas.microsoft.com/office/drawing/2014/main" id="{EB9E988A-C40C-4FEA-A4CB-1D851E824079}"/>
                </a:ext>
              </a:extLst>
            </p:cNvPr>
            <p:cNvSpPr/>
            <p:nvPr/>
          </p:nvSpPr>
          <p:spPr>
            <a:xfrm flipH="1">
              <a:off x="1708678"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8" name="任意多边形: 形状 257">
              <a:extLst>
                <a:ext uri="{FF2B5EF4-FFF2-40B4-BE49-F238E27FC236}">
                  <a16:creationId xmlns:a16="http://schemas.microsoft.com/office/drawing/2014/main" id="{9243D5F8-6FC4-45A5-9AF1-E947122BC356}"/>
                </a:ext>
              </a:extLst>
            </p:cNvPr>
            <p:cNvSpPr/>
            <p:nvPr/>
          </p:nvSpPr>
          <p:spPr>
            <a:xfrm flipH="1">
              <a:off x="1708678"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9" name="任意多边形: 形状 258">
              <a:extLst>
                <a:ext uri="{FF2B5EF4-FFF2-40B4-BE49-F238E27FC236}">
                  <a16:creationId xmlns:a16="http://schemas.microsoft.com/office/drawing/2014/main" id="{B485531F-988F-41CC-8FB8-39C24784CBA8}"/>
                </a:ext>
              </a:extLst>
            </p:cNvPr>
            <p:cNvSpPr/>
            <p:nvPr/>
          </p:nvSpPr>
          <p:spPr>
            <a:xfrm flipH="1">
              <a:off x="1708678"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0" name="任意多边形: 形状 259">
              <a:extLst>
                <a:ext uri="{FF2B5EF4-FFF2-40B4-BE49-F238E27FC236}">
                  <a16:creationId xmlns:a16="http://schemas.microsoft.com/office/drawing/2014/main" id="{C933C56A-F700-4E54-9EA2-62E7D6A79F88}"/>
                </a:ext>
              </a:extLst>
            </p:cNvPr>
            <p:cNvSpPr/>
            <p:nvPr/>
          </p:nvSpPr>
          <p:spPr>
            <a:xfrm flipH="1">
              <a:off x="1708678" y="60319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1" name="任意多边形: 形状 260">
              <a:extLst>
                <a:ext uri="{FF2B5EF4-FFF2-40B4-BE49-F238E27FC236}">
                  <a16:creationId xmlns:a16="http://schemas.microsoft.com/office/drawing/2014/main" id="{8FCFEF5D-2F5A-4C54-B43C-FE78EFCEBB9D}"/>
                </a:ext>
              </a:extLst>
            </p:cNvPr>
            <p:cNvSpPr/>
            <p:nvPr/>
          </p:nvSpPr>
          <p:spPr>
            <a:xfrm flipH="1">
              <a:off x="1708678" y="61108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2" name="任意多边形: 形状 261">
              <a:extLst>
                <a:ext uri="{FF2B5EF4-FFF2-40B4-BE49-F238E27FC236}">
                  <a16:creationId xmlns:a16="http://schemas.microsoft.com/office/drawing/2014/main" id="{2C2DDB99-CA75-424E-A571-13CA74298931}"/>
                </a:ext>
              </a:extLst>
            </p:cNvPr>
            <p:cNvSpPr/>
            <p:nvPr/>
          </p:nvSpPr>
          <p:spPr>
            <a:xfrm flipH="1">
              <a:off x="1708678" y="57570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3" name="任意多边形: 形状 262">
              <a:extLst>
                <a:ext uri="{FF2B5EF4-FFF2-40B4-BE49-F238E27FC236}">
                  <a16:creationId xmlns:a16="http://schemas.microsoft.com/office/drawing/2014/main" id="{D993E6C7-708B-47A6-9AE6-107B71A53BA0}"/>
                </a:ext>
              </a:extLst>
            </p:cNvPr>
            <p:cNvSpPr/>
            <p:nvPr/>
          </p:nvSpPr>
          <p:spPr>
            <a:xfrm flipH="1">
              <a:off x="1708678" y="58359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4" name="任意多边形: 形状 263">
              <a:extLst>
                <a:ext uri="{FF2B5EF4-FFF2-40B4-BE49-F238E27FC236}">
                  <a16:creationId xmlns:a16="http://schemas.microsoft.com/office/drawing/2014/main" id="{A289F234-C4D5-4B18-BE95-0683F12C5ABA}"/>
                </a:ext>
              </a:extLst>
            </p:cNvPr>
            <p:cNvSpPr/>
            <p:nvPr/>
          </p:nvSpPr>
          <p:spPr>
            <a:xfrm flipH="1">
              <a:off x="1708678" y="6189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5" name="任意多边形: 形状 264">
              <a:extLst>
                <a:ext uri="{FF2B5EF4-FFF2-40B4-BE49-F238E27FC236}">
                  <a16:creationId xmlns:a16="http://schemas.microsoft.com/office/drawing/2014/main" id="{5C4D5316-CBF2-45E1-9209-09CEE522882F}"/>
                </a:ext>
              </a:extLst>
            </p:cNvPr>
            <p:cNvSpPr/>
            <p:nvPr/>
          </p:nvSpPr>
          <p:spPr>
            <a:xfrm flipH="1">
              <a:off x="1708678"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6" name="任意多边形: 形状 265">
              <a:extLst>
                <a:ext uri="{FF2B5EF4-FFF2-40B4-BE49-F238E27FC236}">
                  <a16:creationId xmlns:a16="http://schemas.microsoft.com/office/drawing/2014/main" id="{06079C4B-6E91-45FF-A500-29F2CF28C2FF}"/>
                </a:ext>
              </a:extLst>
            </p:cNvPr>
            <p:cNvSpPr/>
            <p:nvPr/>
          </p:nvSpPr>
          <p:spPr>
            <a:xfrm flipH="1">
              <a:off x="1708678"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7" name="任意多边形: 形状 266">
              <a:extLst>
                <a:ext uri="{FF2B5EF4-FFF2-40B4-BE49-F238E27FC236}">
                  <a16:creationId xmlns:a16="http://schemas.microsoft.com/office/drawing/2014/main" id="{1636B7B8-348D-4C2F-8906-75E896FA4F16}"/>
                </a:ext>
              </a:extLst>
            </p:cNvPr>
            <p:cNvSpPr/>
            <p:nvPr/>
          </p:nvSpPr>
          <p:spPr>
            <a:xfrm flipH="1">
              <a:off x="1708678"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8" name="任意多边形: 形状 267">
              <a:extLst>
                <a:ext uri="{FF2B5EF4-FFF2-40B4-BE49-F238E27FC236}">
                  <a16:creationId xmlns:a16="http://schemas.microsoft.com/office/drawing/2014/main" id="{41B22E6B-BE6A-4BB7-985C-7ECEF257FDC8}"/>
                </a:ext>
              </a:extLst>
            </p:cNvPr>
            <p:cNvSpPr/>
            <p:nvPr/>
          </p:nvSpPr>
          <p:spPr>
            <a:xfrm flipH="1">
              <a:off x="1077813" y="61779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9" name="任意多边形: 形状 268">
              <a:extLst>
                <a:ext uri="{FF2B5EF4-FFF2-40B4-BE49-F238E27FC236}">
                  <a16:creationId xmlns:a16="http://schemas.microsoft.com/office/drawing/2014/main" id="{78CD1AFD-BBA2-463F-A11D-CD3BEF07555D}"/>
                </a:ext>
              </a:extLst>
            </p:cNvPr>
            <p:cNvSpPr/>
            <p:nvPr/>
          </p:nvSpPr>
          <p:spPr>
            <a:xfrm flipH="1">
              <a:off x="1077813" y="62568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0" name="任意多边形: 形状 269">
              <a:extLst>
                <a:ext uri="{FF2B5EF4-FFF2-40B4-BE49-F238E27FC236}">
                  <a16:creationId xmlns:a16="http://schemas.microsoft.com/office/drawing/2014/main" id="{96CCDE4F-A21C-4818-9FF4-60E2870F0A8B}"/>
                </a:ext>
              </a:extLst>
            </p:cNvPr>
            <p:cNvSpPr/>
            <p:nvPr/>
          </p:nvSpPr>
          <p:spPr>
            <a:xfrm flipH="1">
              <a:off x="1077813" y="63357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1" name="任意多边形: 形状 270">
              <a:extLst>
                <a:ext uri="{FF2B5EF4-FFF2-40B4-BE49-F238E27FC236}">
                  <a16:creationId xmlns:a16="http://schemas.microsoft.com/office/drawing/2014/main" id="{65E086DB-87A7-456E-BBF2-05130158BE88}"/>
                </a:ext>
              </a:extLst>
            </p:cNvPr>
            <p:cNvSpPr/>
            <p:nvPr/>
          </p:nvSpPr>
          <p:spPr>
            <a:xfrm flipH="1">
              <a:off x="1077813" y="58241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2" name="任意多边形: 形状 271">
              <a:extLst>
                <a:ext uri="{FF2B5EF4-FFF2-40B4-BE49-F238E27FC236}">
                  <a16:creationId xmlns:a16="http://schemas.microsoft.com/office/drawing/2014/main" id="{73F1A610-14D3-47A6-B4AD-A94A5123C69D}"/>
                </a:ext>
              </a:extLst>
            </p:cNvPr>
            <p:cNvSpPr/>
            <p:nvPr/>
          </p:nvSpPr>
          <p:spPr>
            <a:xfrm flipH="1">
              <a:off x="1236766" y="62760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3" name="任意多边形: 形状 272">
              <a:extLst>
                <a:ext uri="{FF2B5EF4-FFF2-40B4-BE49-F238E27FC236}">
                  <a16:creationId xmlns:a16="http://schemas.microsoft.com/office/drawing/2014/main" id="{E5CE2AF3-9C7A-428E-8127-A0A82C5181A6}"/>
                </a:ext>
              </a:extLst>
            </p:cNvPr>
            <p:cNvSpPr/>
            <p:nvPr/>
          </p:nvSpPr>
          <p:spPr>
            <a:xfrm flipH="1">
              <a:off x="1236766" y="64897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4" name="任意多边形: 形状 273">
              <a:extLst>
                <a:ext uri="{FF2B5EF4-FFF2-40B4-BE49-F238E27FC236}">
                  <a16:creationId xmlns:a16="http://schemas.microsoft.com/office/drawing/2014/main" id="{89BA5382-8375-4713-AE7D-066D90000254}"/>
                </a:ext>
              </a:extLst>
            </p:cNvPr>
            <p:cNvSpPr/>
            <p:nvPr/>
          </p:nvSpPr>
          <p:spPr>
            <a:xfrm flipH="1">
              <a:off x="1077813" y="5902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5" name="任意多边形: 形状 274">
              <a:extLst>
                <a:ext uri="{FF2B5EF4-FFF2-40B4-BE49-F238E27FC236}">
                  <a16:creationId xmlns:a16="http://schemas.microsoft.com/office/drawing/2014/main" id="{3C80156A-D574-46E2-BD64-320674B7409D}"/>
                </a:ext>
              </a:extLst>
            </p:cNvPr>
            <p:cNvSpPr/>
            <p:nvPr/>
          </p:nvSpPr>
          <p:spPr>
            <a:xfrm flipH="1">
              <a:off x="1077813" y="59818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6" name="任意多边形: 形状 275">
              <a:extLst>
                <a:ext uri="{FF2B5EF4-FFF2-40B4-BE49-F238E27FC236}">
                  <a16:creationId xmlns:a16="http://schemas.microsoft.com/office/drawing/2014/main" id="{9EE1947B-0316-4F89-B62A-1ABAA8BB7EF7}"/>
                </a:ext>
              </a:extLst>
            </p:cNvPr>
            <p:cNvSpPr/>
            <p:nvPr/>
          </p:nvSpPr>
          <p:spPr>
            <a:xfrm flipH="1">
              <a:off x="921364" y="556994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7" name="任意多边形: 形状 276">
              <a:extLst>
                <a:ext uri="{FF2B5EF4-FFF2-40B4-BE49-F238E27FC236}">
                  <a16:creationId xmlns:a16="http://schemas.microsoft.com/office/drawing/2014/main" id="{354B2F97-1B8F-4338-9458-112479502AB7}"/>
                </a:ext>
              </a:extLst>
            </p:cNvPr>
            <p:cNvSpPr/>
            <p:nvPr/>
          </p:nvSpPr>
          <p:spPr>
            <a:xfrm flipH="1">
              <a:off x="921364" y="536945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8" name="任意多边形: 形状 277">
              <a:extLst>
                <a:ext uri="{FF2B5EF4-FFF2-40B4-BE49-F238E27FC236}">
                  <a16:creationId xmlns:a16="http://schemas.microsoft.com/office/drawing/2014/main" id="{2129CBF6-6233-4301-B016-3423359AEBD1}"/>
                </a:ext>
              </a:extLst>
            </p:cNvPr>
            <p:cNvSpPr/>
            <p:nvPr/>
          </p:nvSpPr>
          <p:spPr>
            <a:xfrm flipH="1">
              <a:off x="921364" y="5687133"/>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9" name="任意多边形: 形状 278">
              <a:extLst>
                <a:ext uri="{FF2B5EF4-FFF2-40B4-BE49-F238E27FC236}">
                  <a16:creationId xmlns:a16="http://schemas.microsoft.com/office/drawing/2014/main" id="{6117C7AC-0AD1-429D-8F90-04293EA2050E}"/>
                </a:ext>
              </a:extLst>
            </p:cNvPr>
            <p:cNvSpPr/>
            <p:nvPr/>
          </p:nvSpPr>
          <p:spPr>
            <a:xfrm flipH="1">
              <a:off x="921364" y="593351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0" name="任意多边形: 形状 279">
              <a:extLst>
                <a:ext uri="{FF2B5EF4-FFF2-40B4-BE49-F238E27FC236}">
                  <a16:creationId xmlns:a16="http://schemas.microsoft.com/office/drawing/2014/main" id="{FA1664BF-2642-4518-9130-43A11120A992}"/>
                </a:ext>
              </a:extLst>
            </p:cNvPr>
            <p:cNvSpPr/>
            <p:nvPr/>
          </p:nvSpPr>
          <p:spPr>
            <a:xfrm flipH="1">
              <a:off x="921364" y="603877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1" name="任意多边形: 形状 280">
              <a:extLst>
                <a:ext uri="{FF2B5EF4-FFF2-40B4-BE49-F238E27FC236}">
                  <a16:creationId xmlns:a16="http://schemas.microsoft.com/office/drawing/2014/main" id="{64ABAF36-1BD3-446E-B44C-3560B1E6D5AF}"/>
                </a:ext>
              </a:extLst>
            </p:cNvPr>
            <p:cNvSpPr/>
            <p:nvPr/>
          </p:nvSpPr>
          <p:spPr>
            <a:xfrm flipH="1">
              <a:off x="921364" y="679546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2" name="任意多边形: 形状 281">
              <a:extLst>
                <a:ext uri="{FF2B5EF4-FFF2-40B4-BE49-F238E27FC236}">
                  <a16:creationId xmlns:a16="http://schemas.microsoft.com/office/drawing/2014/main" id="{A101AC7A-2066-4CEC-81F7-32C87BA7E1EA}"/>
                </a:ext>
              </a:extLst>
            </p:cNvPr>
            <p:cNvSpPr/>
            <p:nvPr/>
          </p:nvSpPr>
          <p:spPr>
            <a:xfrm flipH="1">
              <a:off x="921364" y="668672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3" name="任意多边形: 形状 282">
              <a:extLst>
                <a:ext uri="{FF2B5EF4-FFF2-40B4-BE49-F238E27FC236}">
                  <a16:creationId xmlns:a16="http://schemas.microsoft.com/office/drawing/2014/main" id="{8F799658-13FB-45D9-9CA6-3CEB309225BD}"/>
                </a:ext>
              </a:extLst>
            </p:cNvPr>
            <p:cNvSpPr/>
            <p:nvPr/>
          </p:nvSpPr>
          <p:spPr>
            <a:xfrm flipH="1">
              <a:off x="921364" y="659053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4" name="任意多边形: 形状 283">
              <a:extLst>
                <a:ext uri="{FF2B5EF4-FFF2-40B4-BE49-F238E27FC236}">
                  <a16:creationId xmlns:a16="http://schemas.microsoft.com/office/drawing/2014/main" id="{8124C927-B580-4DBB-BF42-9B8A043B119D}"/>
                </a:ext>
              </a:extLst>
            </p:cNvPr>
            <p:cNvSpPr/>
            <p:nvPr/>
          </p:nvSpPr>
          <p:spPr>
            <a:xfrm flipH="1">
              <a:off x="921364" y="6494321"/>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5" name="任意多边形: 形状 284">
              <a:extLst>
                <a:ext uri="{FF2B5EF4-FFF2-40B4-BE49-F238E27FC236}">
                  <a16:creationId xmlns:a16="http://schemas.microsoft.com/office/drawing/2014/main" id="{1C172A8F-5722-44EF-A35F-023B6B7F27F0}"/>
                </a:ext>
              </a:extLst>
            </p:cNvPr>
            <p:cNvSpPr/>
            <p:nvPr/>
          </p:nvSpPr>
          <p:spPr>
            <a:xfrm flipH="1">
              <a:off x="1077813" y="64146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6" name="任意多边形: 形状 285">
              <a:extLst>
                <a:ext uri="{FF2B5EF4-FFF2-40B4-BE49-F238E27FC236}">
                  <a16:creationId xmlns:a16="http://schemas.microsoft.com/office/drawing/2014/main" id="{0488D54F-78AB-4B05-9073-D5AC0ABFDB1C}"/>
                </a:ext>
              </a:extLst>
            </p:cNvPr>
            <p:cNvSpPr/>
            <p:nvPr/>
          </p:nvSpPr>
          <p:spPr>
            <a:xfrm flipH="1">
              <a:off x="1077813"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7" name="任意多边形: 形状 286">
              <a:extLst>
                <a:ext uri="{FF2B5EF4-FFF2-40B4-BE49-F238E27FC236}">
                  <a16:creationId xmlns:a16="http://schemas.microsoft.com/office/drawing/2014/main" id="{1D01D109-536B-4B1F-A427-E80A1B935D43}"/>
                </a:ext>
              </a:extLst>
            </p:cNvPr>
            <p:cNvSpPr/>
            <p:nvPr/>
          </p:nvSpPr>
          <p:spPr>
            <a:xfrm flipH="1">
              <a:off x="1077813" y="65723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8" name="任意多边形: 形状 287">
              <a:extLst>
                <a:ext uri="{FF2B5EF4-FFF2-40B4-BE49-F238E27FC236}">
                  <a16:creationId xmlns:a16="http://schemas.microsoft.com/office/drawing/2014/main" id="{AC9F5E86-738C-4254-9268-F93DE14CA2E1}"/>
                </a:ext>
              </a:extLst>
            </p:cNvPr>
            <p:cNvSpPr/>
            <p:nvPr/>
          </p:nvSpPr>
          <p:spPr>
            <a:xfrm flipH="1">
              <a:off x="1975345"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9" name="任意多边形: 形状 288">
              <a:extLst>
                <a:ext uri="{FF2B5EF4-FFF2-40B4-BE49-F238E27FC236}">
                  <a16:creationId xmlns:a16="http://schemas.microsoft.com/office/drawing/2014/main" id="{2E3FCE6F-2990-44C8-85E9-31E7F57E5498}"/>
                </a:ext>
              </a:extLst>
            </p:cNvPr>
            <p:cNvSpPr/>
            <p:nvPr/>
          </p:nvSpPr>
          <p:spPr>
            <a:xfrm flipH="1">
              <a:off x="1975345"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0" name="任意多边形: 形状 289">
              <a:extLst>
                <a:ext uri="{FF2B5EF4-FFF2-40B4-BE49-F238E27FC236}">
                  <a16:creationId xmlns:a16="http://schemas.microsoft.com/office/drawing/2014/main" id="{3CC7FC3F-EA75-4CC3-88DF-F2C994CD4497}"/>
                </a:ext>
              </a:extLst>
            </p:cNvPr>
            <p:cNvSpPr/>
            <p:nvPr/>
          </p:nvSpPr>
          <p:spPr>
            <a:xfrm flipH="1">
              <a:off x="1975345"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1" name="任意多边形: 形状 290">
              <a:extLst>
                <a:ext uri="{FF2B5EF4-FFF2-40B4-BE49-F238E27FC236}">
                  <a16:creationId xmlns:a16="http://schemas.microsoft.com/office/drawing/2014/main" id="{E8842EFB-3AF6-47E4-AF0E-14108D390EF7}"/>
                </a:ext>
              </a:extLst>
            </p:cNvPr>
            <p:cNvSpPr/>
            <p:nvPr/>
          </p:nvSpPr>
          <p:spPr>
            <a:xfrm flipH="1">
              <a:off x="197534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2" name="任意多边形: 形状 291">
              <a:extLst>
                <a:ext uri="{FF2B5EF4-FFF2-40B4-BE49-F238E27FC236}">
                  <a16:creationId xmlns:a16="http://schemas.microsoft.com/office/drawing/2014/main" id="{4BD2C9BF-FD32-4F01-84AE-C1DC5070AEE4}"/>
                </a:ext>
              </a:extLst>
            </p:cNvPr>
            <p:cNvSpPr/>
            <p:nvPr/>
          </p:nvSpPr>
          <p:spPr>
            <a:xfrm flipH="1">
              <a:off x="738489"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3" name="任意多边形: 形状 292">
              <a:extLst>
                <a:ext uri="{FF2B5EF4-FFF2-40B4-BE49-F238E27FC236}">
                  <a16:creationId xmlns:a16="http://schemas.microsoft.com/office/drawing/2014/main" id="{09D087F2-6BB4-4163-B521-32E89BE6E894}"/>
                </a:ext>
              </a:extLst>
            </p:cNvPr>
            <p:cNvSpPr/>
            <p:nvPr/>
          </p:nvSpPr>
          <p:spPr>
            <a:xfrm flipH="1">
              <a:off x="738489"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4" name="任意多边形: 形状 293">
              <a:extLst>
                <a:ext uri="{FF2B5EF4-FFF2-40B4-BE49-F238E27FC236}">
                  <a16:creationId xmlns:a16="http://schemas.microsoft.com/office/drawing/2014/main" id="{A8932F31-6ACC-4DBD-836E-CC556A4DABDD}"/>
                </a:ext>
              </a:extLst>
            </p:cNvPr>
            <p:cNvSpPr/>
            <p:nvPr/>
          </p:nvSpPr>
          <p:spPr>
            <a:xfrm flipH="1">
              <a:off x="738489"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5" name="任意多边形: 形状 294">
              <a:extLst>
                <a:ext uri="{FF2B5EF4-FFF2-40B4-BE49-F238E27FC236}">
                  <a16:creationId xmlns:a16="http://schemas.microsoft.com/office/drawing/2014/main" id="{718A96CA-A9AD-4BF3-84A6-582CC1373BD1}"/>
                </a:ext>
              </a:extLst>
            </p:cNvPr>
            <p:cNvSpPr/>
            <p:nvPr/>
          </p:nvSpPr>
          <p:spPr>
            <a:xfrm flipH="1">
              <a:off x="738489"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6" name="任意多边形: 形状 295">
              <a:extLst>
                <a:ext uri="{FF2B5EF4-FFF2-40B4-BE49-F238E27FC236}">
                  <a16:creationId xmlns:a16="http://schemas.microsoft.com/office/drawing/2014/main" id="{A81DC4B6-3E72-4770-9DB1-7C2406BDDD8C}"/>
                </a:ext>
              </a:extLst>
            </p:cNvPr>
            <p:cNvSpPr/>
            <p:nvPr/>
          </p:nvSpPr>
          <p:spPr>
            <a:xfrm flipH="1">
              <a:off x="738489"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7" name="任意多边形: 形状 296">
              <a:extLst>
                <a:ext uri="{FF2B5EF4-FFF2-40B4-BE49-F238E27FC236}">
                  <a16:creationId xmlns:a16="http://schemas.microsoft.com/office/drawing/2014/main" id="{2F73EA53-72FB-4B4B-B1A2-93CCF1462EF1}"/>
                </a:ext>
              </a:extLst>
            </p:cNvPr>
            <p:cNvSpPr/>
            <p:nvPr/>
          </p:nvSpPr>
          <p:spPr>
            <a:xfrm flipH="1">
              <a:off x="738489"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8" name="任意多边形: 形状 297">
              <a:extLst>
                <a:ext uri="{FF2B5EF4-FFF2-40B4-BE49-F238E27FC236}">
                  <a16:creationId xmlns:a16="http://schemas.microsoft.com/office/drawing/2014/main" id="{8AA55844-DE33-4B21-A1AA-98BA2F5DF5B9}"/>
                </a:ext>
              </a:extLst>
            </p:cNvPr>
            <p:cNvSpPr/>
            <p:nvPr/>
          </p:nvSpPr>
          <p:spPr>
            <a:xfrm flipH="1">
              <a:off x="738489"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9" name="任意多边形: 形状 298">
              <a:extLst>
                <a:ext uri="{FF2B5EF4-FFF2-40B4-BE49-F238E27FC236}">
                  <a16:creationId xmlns:a16="http://schemas.microsoft.com/office/drawing/2014/main" id="{3CB1B9F9-4CF1-44CE-8507-2FD7249F6E25}"/>
                </a:ext>
              </a:extLst>
            </p:cNvPr>
            <p:cNvSpPr/>
            <p:nvPr/>
          </p:nvSpPr>
          <p:spPr>
            <a:xfrm flipH="1">
              <a:off x="738489"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0" name="任意多边形: 形状 299">
              <a:extLst>
                <a:ext uri="{FF2B5EF4-FFF2-40B4-BE49-F238E27FC236}">
                  <a16:creationId xmlns:a16="http://schemas.microsoft.com/office/drawing/2014/main" id="{30EA8BA6-1ADA-47F5-8A08-6CCC5742B2D9}"/>
                </a:ext>
              </a:extLst>
            </p:cNvPr>
            <p:cNvSpPr/>
            <p:nvPr/>
          </p:nvSpPr>
          <p:spPr>
            <a:xfrm flipH="1">
              <a:off x="738489"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1" name="任意多边形: 形状 300">
              <a:extLst>
                <a:ext uri="{FF2B5EF4-FFF2-40B4-BE49-F238E27FC236}">
                  <a16:creationId xmlns:a16="http://schemas.microsoft.com/office/drawing/2014/main" id="{C97626A0-AD68-492B-A54B-851B7AD21ADF}"/>
                </a:ext>
              </a:extLst>
            </p:cNvPr>
            <p:cNvSpPr/>
            <p:nvPr/>
          </p:nvSpPr>
          <p:spPr>
            <a:xfrm flipH="1">
              <a:off x="738489"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2" name="任意多边形: 形状 301">
              <a:extLst>
                <a:ext uri="{FF2B5EF4-FFF2-40B4-BE49-F238E27FC236}">
                  <a16:creationId xmlns:a16="http://schemas.microsoft.com/office/drawing/2014/main" id="{AA65FBC0-BFC2-4C3C-8AA0-263991F80178}"/>
                </a:ext>
              </a:extLst>
            </p:cNvPr>
            <p:cNvSpPr/>
            <p:nvPr/>
          </p:nvSpPr>
          <p:spPr>
            <a:xfrm flipH="1">
              <a:off x="738489"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3" name="任意多边形: 形状 302">
              <a:extLst>
                <a:ext uri="{FF2B5EF4-FFF2-40B4-BE49-F238E27FC236}">
                  <a16:creationId xmlns:a16="http://schemas.microsoft.com/office/drawing/2014/main" id="{5C8EBE55-81A4-4579-8882-A5E23581BBE8}"/>
                </a:ext>
              </a:extLst>
            </p:cNvPr>
            <p:cNvSpPr/>
            <p:nvPr/>
          </p:nvSpPr>
          <p:spPr>
            <a:xfrm flipH="1">
              <a:off x="738489"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4" name="任意多边形: 形状 303">
              <a:extLst>
                <a:ext uri="{FF2B5EF4-FFF2-40B4-BE49-F238E27FC236}">
                  <a16:creationId xmlns:a16="http://schemas.microsoft.com/office/drawing/2014/main" id="{25FB76F9-2D39-4176-BA1F-F16ED8388C5C}"/>
                </a:ext>
              </a:extLst>
            </p:cNvPr>
            <p:cNvSpPr/>
            <p:nvPr/>
          </p:nvSpPr>
          <p:spPr>
            <a:xfrm flipH="1">
              <a:off x="738489"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5" name="任意多边形: 形状 304">
              <a:extLst>
                <a:ext uri="{FF2B5EF4-FFF2-40B4-BE49-F238E27FC236}">
                  <a16:creationId xmlns:a16="http://schemas.microsoft.com/office/drawing/2014/main" id="{D913D4BB-732F-46D2-92CE-05A38AB701EE}"/>
                </a:ext>
              </a:extLst>
            </p:cNvPr>
            <p:cNvSpPr/>
            <p:nvPr/>
          </p:nvSpPr>
          <p:spPr>
            <a:xfrm flipH="1">
              <a:off x="738489"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6" name="任意多边形: 形状 305">
              <a:extLst>
                <a:ext uri="{FF2B5EF4-FFF2-40B4-BE49-F238E27FC236}">
                  <a16:creationId xmlns:a16="http://schemas.microsoft.com/office/drawing/2014/main" id="{7F0D8A62-841C-48AA-9543-4BD0BD526014}"/>
                </a:ext>
              </a:extLst>
            </p:cNvPr>
            <p:cNvSpPr/>
            <p:nvPr/>
          </p:nvSpPr>
          <p:spPr>
            <a:xfrm flipH="1">
              <a:off x="738489"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7" name="任意多边形: 形状 306">
              <a:extLst>
                <a:ext uri="{FF2B5EF4-FFF2-40B4-BE49-F238E27FC236}">
                  <a16:creationId xmlns:a16="http://schemas.microsoft.com/office/drawing/2014/main" id="{B83F6BB2-1065-426B-BF58-58D1B6C68F25}"/>
                </a:ext>
              </a:extLst>
            </p:cNvPr>
            <p:cNvSpPr/>
            <p:nvPr/>
          </p:nvSpPr>
          <p:spPr>
            <a:xfrm flipH="1">
              <a:off x="738489"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8" name="任意多边形: 形状 307">
              <a:extLst>
                <a:ext uri="{FF2B5EF4-FFF2-40B4-BE49-F238E27FC236}">
                  <a16:creationId xmlns:a16="http://schemas.microsoft.com/office/drawing/2014/main" id="{E5B2644E-4AA1-4773-A01B-15C8BC17648C}"/>
                </a:ext>
              </a:extLst>
            </p:cNvPr>
            <p:cNvSpPr/>
            <p:nvPr/>
          </p:nvSpPr>
          <p:spPr>
            <a:xfrm flipH="1">
              <a:off x="738489"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9" name="任意多边形: 形状 308">
              <a:extLst>
                <a:ext uri="{FF2B5EF4-FFF2-40B4-BE49-F238E27FC236}">
                  <a16:creationId xmlns:a16="http://schemas.microsoft.com/office/drawing/2014/main" id="{156B519E-7828-4B90-88F8-84E74767580C}"/>
                </a:ext>
              </a:extLst>
            </p:cNvPr>
            <p:cNvSpPr/>
            <p:nvPr/>
          </p:nvSpPr>
          <p:spPr>
            <a:xfrm flipH="1">
              <a:off x="738489"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0" name="任意多边形: 形状 309">
              <a:extLst>
                <a:ext uri="{FF2B5EF4-FFF2-40B4-BE49-F238E27FC236}">
                  <a16:creationId xmlns:a16="http://schemas.microsoft.com/office/drawing/2014/main" id="{C6C88B3D-0722-4FB1-91CB-5932CCA4B485}"/>
                </a:ext>
              </a:extLst>
            </p:cNvPr>
            <p:cNvSpPr/>
            <p:nvPr/>
          </p:nvSpPr>
          <p:spPr>
            <a:xfrm flipH="1">
              <a:off x="738489" y="51931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1" name="任意多边形: 形状 310">
              <a:extLst>
                <a:ext uri="{FF2B5EF4-FFF2-40B4-BE49-F238E27FC236}">
                  <a16:creationId xmlns:a16="http://schemas.microsoft.com/office/drawing/2014/main" id="{C0ADD8A2-9784-4998-BECD-261771AAD851}"/>
                </a:ext>
              </a:extLst>
            </p:cNvPr>
            <p:cNvSpPr/>
            <p:nvPr/>
          </p:nvSpPr>
          <p:spPr>
            <a:xfrm flipH="1">
              <a:off x="738489" y="512824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2" name="任意多边形: 形状 311">
              <a:extLst>
                <a:ext uri="{FF2B5EF4-FFF2-40B4-BE49-F238E27FC236}">
                  <a16:creationId xmlns:a16="http://schemas.microsoft.com/office/drawing/2014/main" id="{24CBA54D-0237-4516-B51D-5EDBBE289C7D}"/>
                </a:ext>
              </a:extLst>
            </p:cNvPr>
            <p:cNvSpPr/>
            <p:nvPr/>
          </p:nvSpPr>
          <p:spPr>
            <a:xfrm flipH="1">
              <a:off x="738489" y="499334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3" name="任意多边形: 形状 312">
              <a:extLst>
                <a:ext uri="{FF2B5EF4-FFF2-40B4-BE49-F238E27FC236}">
                  <a16:creationId xmlns:a16="http://schemas.microsoft.com/office/drawing/2014/main" id="{0A6E57FD-D614-4281-87BB-997189420024}"/>
                </a:ext>
              </a:extLst>
            </p:cNvPr>
            <p:cNvSpPr/>
            <p:nvPr/>
          </p:nvSpPr>
          <p:spPr>
            <a:xfrm flipH="1">
              <a:off x="738489" y="492996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4" name="任意多边形: 形状 313">
              <a:extLst>
                <a:ext uri="{FF2B5EF4-FFF2-40B4-BE49-F238E27FC236}">
                  <a16:creationId xmlns:a16="http://schemas.microsoft.com/office/drawing/2014/main" id="{F0BC21B5-E449-4B2F-8894-A2CEF1690D3B}"/>
                </a:ext>
              </a:extLst>
            </p:cNvPr>
            <p:cNvSpPr/>
            <p:nvPr/>
          </p:nvSpPr>
          <p:spPr>
            <a:xfrm flipH="1">
              <a:off x="738489" y="486658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5" name="任意多边形: 形状 314">
              <a:extLst>
                <a:ext uri="{FF2B5EF4-FFF2-40B4-BE49-F238E27FC236}">
                  <a16:creationId xmlns:a16="http://schemas.microsoft.com/office/drawing/2014/main" id="{F9FAB2AF-6B2E-4C8F-B0DA-0F32B3F7D68F}"/>
                </a:ext>
              </a:extLst>
            </p:cNvPr>
            <p:cNvSpPr/>
            <p:nvPr/>
          </p:nvSpPr>
          <p:spPr>
            <a:xfrm flipH="1">
              <a:off x="738489" y="48031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6" name="任意多边形: 形状 315">
              <a:extLst>
                <a:ext uri="{FF2B5EF4-FFF2-40B4-BE49-F238E27FC236}">
                  <a16:creationId xmlns:a16="http://schemas.microsoft.com/office/drawing/2014/main" id="{60FA51B4-D9E0-472B-BB21-82C0E43D39EB}"/>
                </a:ext>
              </a:extLst>
            </p:cNvPr>
            <p:cNvSpPr/>
            <p:nvPr/>
          </p:nvSpPr>
          <p:spPr>
            <a:xfrm flipH="1">
              <a:off x="629430"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7" name="任意多边形: 形状 316">
              <a:extLst>
                <a:ext uri="{FF2B5EF4-FFF2-40B4-BE49-F238E27FC236}">
                  <a16:creationId xmlns:a16="http://schemas.microsoft.com/office/drawing/2014/main" id="{6CBE8E02-2A2D-47ED-93B8-ED2A4F04595C}"/>
                </a:ext>
              </a:extLst>
            </p:cNvPr>
            <p:cNvSpPr/>
            <p:nvPr/>
          </p:nvSpPr>
          <p:spPr>
            <a:xfrm flipH="1">
              <a:off x="629430"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8" name="任意多边形: 形状 317">
              <a:extLst>
                <a:ext uri="{FF2B5EF4-FFF2-40B4-BE49-F238E27FC236}">
                  <a16:creationId xmlns:a16="http://schemas.microsoft.com/office/drawing/2014/main" id="{BCCCAD6D-FC30-459F-8E97-CFF7253C3D35}"/>
                </a:ext>
              </a:extLst>
            </p:cNvPr>
            <p:cNvSpPr/>
            <p:nvPr/>
          </p:nvSpPr>
          <p:spPr>
            <a:xfrm flipH="1">
              <a:off x="629430"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9" name="任意多边形: 形状 318">
              <a:extLst>
                <a:ext uri="{FF2B5EF4-FFF2-40B4-BE49-F238E27FC236}">
                  <a16:creationId xmlns:a16="http://schemas.microsoft.com/office/drawing/2014/main" id="{BDE11D50-67DF-41CE-9F58-5311827D7217}"/>
                </a:ext>
              </a:extLst>
            </p:cNvPr>
            <p:cNvSpPr/>
            <p:nvPr/>
          </p:nvSpPr>
          <p:spPr>
            <a:xfrm flipH="1">
              <a:off x="629430"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0" name="任意多边形: 形状 319">
              <a:extLst>
                <a:ext uri="{FF2B5EF4-FFF2-40B4-BE49-F238E27FC236}">
                  <a16:creationId xmlns:a16="http://schemas.microsoft.com/office/drawing/2014/main" id="{F6D8CF92-85B7-4773-AC6A-ACFCCFFFC4B6}"/>
                </a:ext>
              </a:extLst>
            </p:cNvPr>
            <p:cNvSpPr/>
            <p:nvPr/>
          </p:nvSpPr>
          <p:spPr>
            <a:xfrm flipH="1">
              <a:off x="629430" y="48286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1" name="任意多边形: 形状 320">
              <a:extLst>
                <a:ext uri="{FF2B5EF4-FFF2-40B4-BE49-F238E27FC236}">
                  <a16:creationId xmlns:a16="http://schemas.microsoft.com/office/drawing/2014/main" id="{AED637DA-A359-4DF7-97A7-C4BE1C504068}"/>
                </a:ext>
              </a:extLst>
            </p:cNvPr>
            <p:cNvSpPr/>
            <p:nvPr/>
          </p:nvSpPr>
          <p:spPr>
            <a:xfrm flipH="1">
              <a:off x="629430" y="490453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2" name="任意多边形: 形状 321">
              <a:extLst>
                <a:ext uri="{FF2B5EF4-FFF2-40B4-BE49-F238E27FC236}">
                  <a16:creationId xmlns:a16="http://schemas.microsoft.com/office/drawing/2014/main" id="{71302DE1-C4B7-4EC7-B788-FE54F0891259}"/>
                </a:ext>
              </a:extLst>
            </p:cNvPr>
            <p:cNvSpPr/>
            <p:nvPr/>
          </p:nvSpPr>
          <p:spPr>
            <a:xfrm flipH="1">
              <a:off x="629430" y="4980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3" name="任意多边形: 形状 322">
              <a:extLst>
                <a:ext uri="{FF2B5EF4-FFF2-40B4-BE49-F238E27FC236}">
                  <a16:creationId xmlns:a16="http://schemas.microsoft.com/office/drawing/2014/main" id="{D2915814-C3BC-438D-9A49-F49C024190EA}"/>
                </a:ext>
              </a:extLst>
            </p:cNvPr>
            <p:cNvSpPr/>
            <p:nvPr/>
          </p:nvSpPr>
          <p:spPr>
            <a:xfrm flipH="1">
              <a:off x="629430" y="505636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4" name="任意多边形: 形状 323">
              <a:extLst>
                <a:ext uri="{FF2B5EF4-FFF2-40B4-BE49-F238E27FC236}">
                  <a16:creationId xmlns:a16="http://schemas.microsoft.com/office/drawing/2014/main" id="{97B04106-25B7-4EB3-B5B4-62A437605741}"/>
                </a:ext>
              </a:extLst>
            </p:cNvPr>
            <p:cNvSpPr/>
            <p:nvPr/>
          </p:nvSpPr>
          <p:spPr>
            <a:xfrm flipH="1">
              <a:off x="629430"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5" name="任意多边形: 形状 324">
              <a:extLst>
                <a:ext uri="{FF2B5EF4-FFF2-40B4-BE49-F238E27FC236}">
                  <a16:creationId xmlns:a16="http://schemas.microsoft.com/office/drawing/2014/main" id="{25E8117F-2EF7-4B05-8D16-E3E51AC82FC3}"/>
                </a:ext>
              </a:extLst>
            </p:cNvPr>
            <p:cNvSpPr/>
            <p:nvPr/>
          </p:nvSpPr>
          <p:spPr>
            <a:xfrm flipH="1">
              <a:off x="629430"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6" name="任意多边形: 形状 325">
              <a:extLst>
                <a:ext uri="{FF2B5EF4-FFF2-40B4-BE49-F238E27FC236}">
                  <a16:creationId xmlns:a16="http://schemas.microsoft.com/office/drawing/2014/main" id="{CF7B48AA-D74A-4D53-8A56-0067A964033F}"/>
                </a:ext>
              </a:extLst>
            </p:cNvPr>
            <p:cNvSpPr/>
            <p:nvPr/>
          </p:nvSpPr>
          <p:spPr>
            <a:xfrm flipH="1">
              <a:off x="629430"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7" name="任意多边形: 形状 326">
              <a:extLst>
                <a:ext uri="{FF2B5EF4-FFF2-40B4-BE49-F238E27FC236}">
                  <a16:creationId xmlns:a16="http://schemas.microsoft.com/office/drawing/2014/main" id="{6A63C112-9101-467D-BA70-3A1C6533BDEB}"/>
                </a:ext>
              </a:extLst>
            </p:cNvPr>
            <p:cNvSpPr/>
            <p:nvPr/>
          </p:nvSpPr>
          <p:spPr>
            <a:xfrm flipH="1">
              <a:off x="629430"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8" name="任意多边形: 形状 327">
              <a:extLst>
                <a:ext uri="{FF2B5EF4-FFF2-40B4-BE49-F238E27FC236}">
                  <a16:creationId xmlns:a16="http://schemas.microsoft.com/office/drawing/2014/main" id="{C3502DFC-C410-4A53-AAC4-05E3E8FAE410}"/>
                </a:ext>
              </a:extLst>
            </p:cNvPr>
            <p:cNvSpPr/>
            <p:nvPr/>
          </p:nvSpPr>
          <p:spPr>
            <a:xfrm flipH="1">
              <a:off x="629430"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9" name="任意多边形: 形状 328">
              <a:extLst>
                <a:ext uri="{FF2B5EF4-FFF2-40B4-BE49-F238E27FC236}">
                  <a16:creationId xmlns:a16="http://schemas.microsoft.com/office/drawing/2014/main" id="{6C0F82C1-4B12-48BF-B308-81955CAC626F}"/>
                </a:ext>
              </a:extLst>
            </p:cNvPr>
            <p:cNvSpPr/>
            <p:nvPr/>
          </p:nvSpPr>
          <p:spPr>
            <a:xfrm flipH="1">
              <a:off x="629430"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0" name="任意多边形: 形状 329">
              <a:extLst>
                <a:ext uri="{FF2B5EF4-FFF2-40B4-BE49-F238E27FC236}">
                  <a16:creationId xmlns:a16="http://schemas.microsoft.com/office/drawing/2014/main" id="{F1B655CC-D874-4A01-95C3-B1B19F0653B1}"/>
                </a:ext>
              </a:extLst>
            </p:cNvPr>
            <p:cNvSpPr/>
            <p:nvPr/>
          </p:nvSpPr>
          <p:spPr>
            <a:xfrm flipH="1">
              <a:off x="629430"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1" name="任意多边形: 形状 330">
              <a:extLst>
                <a:ext uri="{FF2B5EF4-FFF2-40B4-BE49-F238E27FC236}">
                  <a16:creationId xmlns:a16="http://schemas.microsoft.com/office/drawing/2014/main" id="{7C22591C-86FE-4314-BDEE-F9C8CA178F7B}"/>
                </a:ext>
              </a:extLst>
            </p:cNvPr>
            <p:cNvSpPr/>
            <p:nvPr/>
          </p:nvSpPr>
          <p:spPr>
            <a:xfrm flipH="1">
              <a:off x="629430"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2" name="任意多边形: 形状 331">
              <a:extLst>
                <a:ext uri="{FF2B5EF4-FFF2-40B4-BE49-F238E27FC236}">
                  <a16:creationId xmlns:a16="http://schemas.microsoft.com/office/drawing/2014/main" id="{DA253569-6DCD-4517-90C8-EB4D2642F972}"/>
                </a:ext>
              </a:extLst>
            </p:cNvPr>
            <p:cNvSpPr/>
            <p:nvPr/>
          </p:nvSpPr>
          <p:spPr>
            <a:xfrm flipH="1">
              <a:off x="629430"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3" name="任意多边形: 形状 332">
              <a:extLst>
                <a:ext uri="{FF2B5EF4-FFF2-40B4-BE49-F238E27FC236}">
                  <a16:creationId xmlns:a16="http://schemas.microsoft.com/office/drawing/2014/main" id="{A5000326-027E-476D-A48C-4C4373FC03E4}"/>
                </a:ext>
              </a:extLst>
            </p:cNvPr>
            <p:cNvSpPr/>
            <p:nvPr/>
          </p:nvSpPr>
          <p:spPr>
            <a:xfrm flipH="1">
              <a:off x="629430"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4" name="任意多边形: 形状 333">
              <a:extLst>
                <a:ext uri="{FF2B5EF4-FFF2-40B4-BE49-F238E27FC236}">
                  <a16:creationId xmlns:a16="http://schemas.microsoft.com/office/drawing/2014/main" id="{0F793543-F704-4E24-A193-27DFC8E7B4CD}"/>
                </a:ext>
              </a:extLst>
            </p:cNvPr>
            <p:cNvSpPr/>
            <p:nvPr/>
          </p:nvSpPr>
          <p:spPr>
            <a:xfrm flipH="1">
              <a:off x="629430"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5" name="任意多边形: 形状 334">
              <a:extLst>
                <a:ext uri="{FF2B5EF4-FFF2-40B4-BE49-F238E27FC236}">
                  <a16:creationId xmlns:a16="http://schemas.microsoft.com/office/drawing/2014/main" id="{154944CD-8B37-4B73-ACF6-DD070E903947}"/>
                </a:ext>
              </a:extLst>
            </p:cNvPr>
            <p:cNvSpPr/>
            <p:nvPr/>
          </p:nvSpPr>
          <p:spPr>
            <a:xfrm flipH="1">
              <a:off x="629430"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6" name="任意多边形: 形状 335">
              <a:extLst>
                <a:ext uri="{FF2B5EF4-FFF2-40B4-BE49-F238E27FC236}">
                  <a16:creationId xmlns:a16="http://schemas.microsoft.com/office/drawing/2014/main" id="{48C5F9B6-5AC6-42EB-AA28-DD937F7A9CA8}"/>
                </a:ext>
              </a:extLst>
            </p:cNvPr>
            <p:cNvSpPr/>
            <p:nvPr/>
          </p:nvSpPr>
          <p:spPr>
            <a:xfrm flipH="1">
              <a:off x="544263"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7" name="任意多边形: 形状 336">
              <a:extLst>
                <a:ext uri="{FF2B5EF4-FFF2-40B4-BE49-F238E27FC236}">
                  <a16:creationId xmlns:a16="http://schemas.microsoft.com/office/drawing/2014/main" id="{2883A7D1-F083-4FF0-B5C3-B3423E40E4B1}"/>
                </a:ext>
              </a:extLst>
            </p:cNvPr>
            <p:cNvSpPr/>
            <p:nvPr/>
          </p:nvSpPr>
          <p:spPr>
            <a:xfrm flipH="1">
              <a:off x="544263"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8" name="任意多边形: 形状 337">
              <a:extLst>
                <a:ext uri="{FF2B5EF4-FFF2-40B4-BE49-F238E27FC236}">
                  <a16:creationId xmlns:a16="http://schemas.microsoft.com/office/drawing/2014/main" id="{D78BE798-3763-498D-A2DE-50797C8ADADE}"/>
                </a:ext>
              </a:extLst>
            </p:cNvPr>
            <p:cNvSpPr/>
            <p:nvPr/>
          </p:nvSpPr>
          <p:spPr>
            <a:xfrm flipH="1">
              <a:off x="544263"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9" name="任意多边形: 形状 338">
              <a:extLst>
                <a:ext uri="{FF2B5EF4-FFF2-40B4-BE49-F238E27FC236}">
                  <a16:creationId xmlns:a16="http://schemas.microsoft.com/office/drawing/2014/main" id="{DB3C912A-46B7-4635-B880-D157CC3446EC}"/>
                </a:ext>
              </a:extLst>
            </p:cNvPr>
            <p:cNvSpPr/>
            <p:nvPr/>
          </p:nvSpPr>
          <p:spPr>
            <a:xfrm flipH="1">
              <a:off x="544263" y="47843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0" name="任意多边形: 形状 339">
              <a:extLst>
                <a:ext uri="{FF2B5EF4-FFF2-40B4-BE49-F238E27FC236}">
                  <a16:creationId xmlns:a16="http://schemas.microsoft.com/office/drawing/2014/main" id="{41020931-3C22-44F6-9295-27A2AE0840C5}"/>
                </a:ext>
              </a:extLst>
            </p:cNvPr>
            <p:cNvSpPr/>
            <p:nvPr/>
          </p:nvSpPr>
          <p:spPr>
            <a:xfrm flipH="1">
              <a:off x="544263" y="4860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1" name="任意多边形: 形状 340">
              <a:extLst>
                <a:ext uri="{FF2B5EF4-FFF2-40B4-BE49-F238E27FC236}">
                  <a16:creationId xmlns:a16="http://schemas.microsoft.com/office/drawing/2014/main" id="{3F429EA7-415C-4023-9981-9B4F5E828953}"/>
                </a:ext>
              </a:extLst>
            </p:cNvPr>
            <p:cNvSpPr/>
            <p:nvPr/>
          </p:nvSpPr>
          <p:spPr>
            <a:xfrm flipH="1">
              <a:off x="544263" y="4936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2" name="任意多边形: 形状 341">
              <a:extLst>
                <a:ext uri="{FF2B5EF4-FFF2-40B4-BE49-F238E27FC236}">
                  <a16:creationId xmlns:a16="http://schemas.microsoft.com/office/drawing/2014/main" id="{8B825BC9-2E09-442B-9E95-E671C36059D8}"/>
                </a:ext>
              </a:extLst>
            </p:cNvPr>
            <p:cNvSpPr/>
            <p:nvPr/>
          </p:nvSpPr>
          <p:spPr>
            <a:xfrm flipH="1">
              <a:off x="544263"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3" name="任意多边形: 形状 342">
              <a:extLst>
                <a:ext uri="{FF2B5EF4-FFF2-40B4-BE49-F238E27FC236}">
                  <a16:creationId xmlns:a16="http://schemas.microsoft.com/office/drawing/2014/main" id="{E911C51C-BE37-4B16-B833-AE2E50C2911B}"/>
                </a:ext>
              </a:extLst>
            </p:cNvPr>
            <p:cNvSpPr/>
            <p:nvPr/>
          </p:nvSpPr>
          <p:spPr>
            <a:xfrm flipH="1">
              <a:off x="544263"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4" name="任意多边形: 形状 343">
              <a:extLst>
                <a:ext uri="{FF2B5EF4-FFF2-40B4-BE49-F238E27FC236}">
                  <a16:creationId xmlns:a16="http://schemas.microsoft.com/office/drawing/2014/main" id="{BD647196-3CB9-4D88-AD22-7114D47D50A3}"/>
                </a:ext>
              </a:extLst>
            </p:cNvPr>
            <p:cNvSpPr/>
            <p:nvPr/>
          </p:nvSpPr>
          <p:spPr>
            <a:xfrm flipH="1">
              <a:off x="544263"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5" name="任意多边形: 形状 344">
              <a:extLst>
                <a:ext uri="{FF2B5EF4-FFF2-40B4-BE49-F238E27FC236}">
                  <a16:creationId xmlns:a16="http://schemas.microsoft.com/office/drawing/2014/main" id="{99EAAC31-0E3B-4FD8-B222-803329585BD4}"/>
                </a:ext>
              </a:extLst>
            </p:cNvPr>
            <p:cNvSpPr/>
            <p:nvPr/>
          </p:nvSpPr>
          <p:spPr>
            <a:xfrm flipH="1">
              <a:off x="544263"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6" name="任意多边形: 形状 345">
              <a:extLst>
                <a:ext uri="{FF2B5EF4-FFF2-40B4-BE49-F238E27FC236}">
                  <a16:creationId xmlns:a16="http://schemas.microsoft.com/office/drawing/2014/main" id="{456B301D-4812-415F-9464-E8890258CDE4}"/>
                </a:ext>
              </a:extLst>
            </p:cNvPr>
            <p:cNvSpPr/>
            <p:nvPr/>
          </p:nvSpPr>
          <p:spPr>
            <a:xfrm flipH="1">
              <a:off x="544263"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7" name="任意多边形: 形状 346">
              <a:extLst>
                <a:ext uri="{FF2B5EF4-FFF2-40B4-BE49-F238E27FC236}">
                  <a16:creationId xmlns:a16="http://schemas.microsoft.com/office/drawing/2014/main" id="{0F98FFE8-B764-4AFB-AB95-D763B5D9EB76}"/>
                </a:ext>
              </a:extLst>
            </p:cNvPr>
            <p:cNvSpPr/>
            <p:nvPr/>
          </p:nvSpPr>
          <p:spPr>
            <a:xfrm flipH="1">
              <a:off x="544263"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8" name="任意多边形: 形状 347">
              <a:extLst>
                <a:ext uri="{FF2B5EF4-FFF2-40B4-BE49-F238E27FC236}">
                  <a16:creationId xmlns:a16="http://schemas.microsoft.com/office/drawing/2014/main" id="{68D4F44A-1639-471C-9658-BE1CCA710F5F}"/>
                </a:ext>
              </a:extLst>
            </p:cNvPr>
            <p:cNvSpPr/>
            <p:nvPr/>
          </p:nvSpPr>
          <p:spPr>
            <a:xfrm flipH="1">
              <a:off x="544263"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9" name="任意多边形: 形状 348">
              <a:extLst>
                <a:ext uri="{FF2B5EF4-FFF2-40B4-BE49-F238E27FC236}">
                  <a16:creationId xmlns:a16="http://schemas.microsoft.com/office/drawing/2014/main" id="{FB1A9F97-DA55-4927-929D-468E57744C57}"/>
                </a:ext>
              </a:extLst>
            </p:cNvPr>
            <p:cNvSpPr/>
            <p:nvPr/>
          </p:nvSpPr>
          <p:spPr>
            <a:xfrm flipH="1">
              <a:off x="544263"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0" name="任意多边形: 形状 349">
              <a:extLst>
                <a:ext uri="{FF2B5EF4-FFF2-40B4-BE49-F238E27FC236}">
                  <a16:creationId xmlns:a16="http://schemas.microsoft.com/office/drawing/2014/main" id="{26FB75EA-959C-442C-A65F-4A69076F3FF8}"/>
                </a:ext>
              </a:extLst>
            </p:cNvPr>
            <p:cNvSpPr/>
            <p:nvPr/>
          </p:nvSpPr>
          <p:spPr>
            <a:xfrm flipH="1">
              <a:off x="544263"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1" name="任意多边形: 形状 350">
              <a:extLst>
                <a:ext uri="{FF2B5EF4-FFF2-40B4-BE49-F238E27FC236}">
                  <a16:creationId xmlns:a16="http://schemas.microsoft.com/office/drawing/2014/main" id="{53566554-FF75-468E-BCC3-58B21EFDDC8E}"/>
                </a:ext>
              </a:extLst>
            </p:cNvPr>
            <p:cNvSpPr/>
            <p:nvPr/>
          </p:nvSpPr>
          <p:spPr>
            <a:xfrm flipH="1">
              <a:off x="544263"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2" name="任意多边形: 形状 351">
              <a:extLst>
                <a:ext uri="{FF2B5EF4-FFF2-40B4-BE49-F238E27FC236}">
                  <a16:creationId xmlns:a16="http://schemas.microsoft.com/office/drawing/2014/main" id="{67A34492-928A-4FC0-9AC3-538FEA7FEF01}"/>
                </a:ext>
              </a:extLst>
            </p:cNvPr>
            <p:cNvSpPr/>
            <p:nvPr/>
          </p:nvSpPr>
          <p:spPr>
            <a:xfrm flipH="1">
              <a:off x="738489" y="462073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3" name="任意多边形: 形状 352">
              <a:extLst>
                <a:ext uri="{FF2B5EF4-FFF2-40B4-BE49-F238E27FC236}">
                  <a16:creationId xmlns:a16="http://schemas.microsoft.com/office/drawing/2014/main" id="{576EC56C-F1BE-4678-ABE1-24A5B0E9041A}"/>
                </a:ext>
              </a:extLst>
            </p:cNvPr>
            <p:cNvSpPr/>
            <p:nvPr/>
          </p:nvSpPr>
          <p:spPr>
            <a:xfrm flipH="1">
              <a:off x="738489" y="45558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4" name="任意多边形: 形状 353">
              <a:extLst>
                <a:ext uri="{FF2B5EF4-FFF2-40B4-BE49-F238E27FC236}">
                  <a16:creationId xmlns:a16="http://schemas.microsoft.com/office/drawing/2014/main" id="{3B267192-0025-480B-A3BB-DCE4ADC69927}"/>
                </a:ext>
              </a:extLst>
            </p:cNvPr>
            <p:cNvSpPr/>
            <p:nvPr/>
          </p:nvSpPr>
          <p:spPr>
            <a:xfrm flipH="1">
              <a:off x="738489" y="449097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5" name="任意多边形: 形状 354">
              <a:extLst>
                <a:ext uri="{FF2B5EF4-FFF2-40B4-BE49-F238E27FC236}">
                  <a16:creationId xmlns:a16="http://schemas.microsoft.com/office/drawing/2014/main" id="{9EEEBAD5-4CFF-486B-824D-03042D6E77C4}"/>
                </a:ext>
              </a:extLst>
            </p:cNvPr>
            <p:cNvSpPr/>
            <p:nvPr/>
          </p:nvSpPr>
          <p:spPr>
            <a:xfrm flipH="1">
              <a:off x="738489" y="435607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6" name="任意多边形: 形状 355">
              <a:extLst>
                <a:ext uri="{FF2B5EF4-FFF2-40B4-BE49-F238E27FC236}">
                  <a16:creationId xmlns:a16="http://schemas.microsoft.com/office/drawing/2014/main" id="{0E91C3AA-59DC-4707-9FB4-3CDCCD1D537D}"/>
                </a:ext>
              </a:extLst>
            </p:cNvPr>
            <p:cNvSpPr/>
            <p:nvPr/>
          </p:nvSpPr>
          <p:spPr>
            <a:xfrm flipH="1">
              <a:off x="738489" y="429269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7" name="任意多边形: 形状 356">
              <a:extLst>
                <a:ext uri="{FF2B5EF4-FFF2-40B4-BE49-F238E27FC236}">
                  <a16:creationId xmlns:a16="http://schemas.microsoft.com/office/drawing/2014/main" id="{8726538C-00EC-4238-9128-535756EB405B}"/>
                </a:ext>
              </a:extLst>
            </p:cNvPr>
            <p:cNvSpPr/>
            <p:nvPr/>
          </p:nvSpPr>
          <p:spPr>
            <a:xfrm flipH="1">
              <a:off x="738489" y="422928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8" name="任意多边形: 形状 357">
              <a:extLst>
                <a:ext uri="{FF2B5EF4-FFF2-40B4-BE49-F238E27FC236}">
                  <a16:creationId xmlns:a16="http://schemas.microsoft.com/office/drawing/2014/main" id="{23173500-D72A-4FB9-B466-62F16A751C1B}"/>
                </a:ext>
              </a:extLst>
            </p:cNvPr>
            <p:cNvSpPr/>
            <p:nvPr/>
          </p:nvSpPr>
          <p:spPr>
            <a:xfrm flipH="1">
              <a:off x="738489" y="416589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9" name="任意多边形: 形状 358">
              <a:extLst>
                <a:ext uri="{FF2B5EF4-FFF2-40B4-BE49-F238E27FC236}">
                  <a16:creationId xmlns:a16="http://schemas.microsoft.com/office/drawing/2014/main" id="{90A9F69E-E464-473D-A3C5-B3C06B475BBB}"/>
                </a:ext>
              </a:extLst>
            </p:cNvPr>
            <p:cNvSpPr/>
            <p:nvPr/>
          </p:nvSpPr>
          <p:spPr>
            <a:xfrm flipH="1">
              <a:off x="629430" y="385110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0" name="任意多边形: 形状 359">
              <a:extLst>
                <a:ext uri="{FF2B5EF4-FFF2-40B4-BE49-F238E27FC236}">
                  <a16:creationId xmlns:a16="http://schemas.microsoft.com/office/drawing/2014/main" id="{1D69EDD4-1CBB-427A-91A6-F9DC3D01CB23}"/>
                </a:ext>
              </a:extLst>
            </p:cNvPr>
            <p:cNvSpPr/>
            <p:nvPr/>
          </p:nvSpPr>
          <p:spPr>
            <a:xfrm flipH="1">
              <a:off x="629430" y="39270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1" name="任意多边形: 形状 360">
              <a:extLst>
                <a:ext uri="{FF2B5EF4-FFF2-40B4-BE49-F238E27FC236}">
                  <a16:creationId xmlns:a16="http://schemas.microsoft.com/office/drawing/2014/main" id="{5F12A8E0-2C81-4FD6-9DE4-09E30A8A5C44}"/>
                </a:ext>
              </a:extLst>
            </p:cNvPr>
            <p:cNvSpPr/>
            <p:nvPr/>
          </p:nvSpPr>
          <p:spPr>
            <a:xfrm flipH="1">
              <a:off x="629430" y="40029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2" name="任意多边形: 形状 361">
              <a:extLst>
                <a:ext uri="{FF2B5EF4-FFF2-40B4-BE49-F238E27FC236}">
                  <a16:creationId xmlns:a16="http://schemas.microsoft.com/office/drawing/2014/main" id="{309F16FE-735F-4425-A6D9-B92CD64694DD}"/>
                </a:ext>
              </a:extLst>
            </p:cNvPr>
            <p:cNvSpPr/>
            <p:nvPr/>
          </p:nvSpPr>
          <p:spPr>
            <a:xfrm flipH="1">
              <a:off x="629430" y="36189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3" name="任意多边形: 形状 362">
              <a:extLst>
                <a:ext uri="{FF2B5EF4-FFF2-40B4-BE49-F238E27FC236}">
                  <a16:creationId xmlns:a16="http://schemas.microsoft.com/office/drawing/2014/main" id="{B6A739B1-E6CF-4605-B021-4826A5D80D19}"/>
                </a:ext>
              </a:extLst>
            </p:cNvPr>
            <p:cNvSpPr/>
            <p:nvPr/>
          </p:nvSpPr>
          <p:spPr>
            <a:xfrm flipH="1">
              <a:off x="629430" y="36948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4" name="任意多边形: 形状 363">
              <a:extLst>
                <a:ext uri="{FF2B5EF4-FFF2-40B4-BE49-F238E27FC236}">
                  <a16:creationId xmlns:a16="http://schemas.microsoft.com/office/drawing/2014/main" id="{4FDB5941-B6A3-4A3F-80CF-F84A529CA190}"/>
                </a:ext>
              </a:extLst>
            </p:cNvPr>
            <p:cNvSpPr/>
            <p:nvPr/>
          </p:nvSpPr>
          <p:spPr>
            <a:xfrm flipH="1">
              <a:off x="629430" y="377076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5" name="任意多边形: 形状 364">
              <a:extLst>
                <a:ext uri="{FF2B5EF4-FFF2-40B4-BE49-F238E27FC236}">
                  <a16:creationId xmlns:a16="http://schemas.microsoft.com/office/drawing/2014/main" id="{5D89ECD6-34D6-48EB-BF51-302B02214960}"/>
                </a:ext>
              </a:extLst>
            </p:cNvPr>
            <p:cNvSpPr/>
            <p:nvPr/>
          </p:nvSpPr>
          <p:spPr>
            <a:xfrm flipH="1">
              <a:off x="629430" y="40788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6" name="任意多边形: 形状 365">
              <a:extLst>
                <a:ext uri="{FF2B5EF4-FFF2-40B4-BE49-F238E27FC236}">
                  <a16:creationId xmlns:a16="http://schemas.microsoft.com/office/drawing/2014/main" id="{201A01E3-B60E-460A-AFA8-BD279705A7EC}"/>
                </a:ext>
              </a:extLst>
            </p:cNvPr>
            <p:cNvSpPr/>
            <p:nvPr/>
          </p:nvSpPr>
          <p:spPr>
            <a:xfrm flipH="1">
              <a:off x="629430" y="4154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7" name="任意多边形: 形状 366">
              <a:extLst>
                <a:ext uri="{FF2B5EF4-FFF2-40B4-BE49-F238E27FC236}">
                  <a16:creationId xmlns:a16="http://schemas.microsoft.com/office/drawing/2014/main" id="{254586CD-DCE3-4742-AEBA-F7BBDD27AB7A}"/>
                </a:ext>
              </a:extLst>
            </p:cNvPr>
            <p:cNvSpPr/>
            <p:nvPr/>
          </p:nvSpPr>
          <p:spPr>
            <a:xfrm flipH="1">
              <a:off x="629430" y="4230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8" name="任意多边形: 形状 367">
              <a:extLst>
                <a:ext uri="{FF2B5EF4-FFF2-40B4-BE49-F238E27FC236}">
                  <a16:creationId xmlns:a16="http://schemas.microsoft.com/office/drawing/2014/main" id="{48AA04DF-FCEE-4647-8E1C-ED95945DD9B1}"/>
                </a:ext>
              </a:extLst>
            </p:cNvPr>
            <p:cNvSpPr/>
            <p:nvPr/>
          </p:nvSpPr>
          <p:spPr>
            <a:xfrm flipH="1">
              <a:off x="629430" y="4306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9" name="任意多边形: 形状 368">
              <a:extLst>
                <a:ext uri="{FF2B5EF4-FFF2-40B4-BE49-F238E27FC236}">
                  <a16:creationId xmlns:a16="http://schemas.microsoft.com/office/drawing/2014/main" id="{B7A686E7-30E5-4CCE-876E-9F1842C4006F}"/>
                </a:ext>
              </a:extLst>
            </p:cNvPr>
            <p:cNvSpPr/>
            <p:nvPr/>
          </p:nvSpPr>
          <p:spPr>
            <a:xfrm flipH="1">
              <a:off x="629430" y="4382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0" name="任意多边形: 形状 369">
              <a:extLst>
                <a:ext uri="{FF2B5EF4-FFF2-40B4-BE49-F238E27FC236}">
                  <a16:creationId xmlns:a16="http://schemas.microsoft.com/office/drawing/2014/main" id="{98D3DA8E-8433-471E-8643-A7FA963BF560}"/>
                </a:ext>
              </a:extLst>
            </p:cNvPr>
            <p:cNvSpPr/>
            <p:nvPr/>
          </p:nvSpPr>
          <p:spPr>
            <a:xfrm flipH="1">
              <a:off x="629430" y="4458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1" name="任意多边形: 形状 370">
              <a:extLst>
                <a:ext uri="{FF2B5EF4-FFF2-40B4-BE49-F238E27FC236}">
                  <a16:creationId xmlns:a16="http://schemas.microsoft.com/office/drawing/2014/main" id="{C1E9F61F-AA33-48CB-B8BD-18AF6F88186F}"/>
                </a:ext>
              </a:extLst>
            </p:cNvPr>
            <p:cNvSpPr/>
            <p:nvPr/>
          </p:nvSpPr>
          <p:spPr>
            <a:xfrm flipH="1">
              <a:off x="629430" y="45344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2" name="任意多边形: 形状 371">
              <a:extLst>
                <a:ext uri="{FF2B5EF4-FFF2-40B4-BE49-F238E27FC236}">
                  <a16:creationId xmlns:a16="http://schemas.microsoft.com/office/drawing/2014/main" id="{7F9E619E-FAE6-4793-A176-57DEDDF18D4A}"/>
                </a:ext>
              </a:extLst>
            </p:cNvPr>
            <p:cNvSpPr/>
            <p:nvPr/>
          </p:nvSpPr>
          <p:spPr>
            <a:xfrm flipH="1">
              <a:off x="629430" y="46103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3" name="任意多边形: 形状 372">
              <a:extLst>
                <a:ext uri="{FF2B5EF4-FFF2-40B4-BE49-F238E27FC236}">
                  <a16:creationId xmlns:a16="http://schemas.microsoft.com/office/drawing/2014/main" id="{BF9200F9-D996-4B62-A313-8E86B9058ABA}"/>
                </a:ext>
              </a:extLst>
            </p:cNvPr>
            <p:cNvSpPr/>
            <p:nvPr/>
          </p:nvSpPr>
          <p:spPr>
            <a:xfrm flipH="1">
              <a:off x="629430" y="4686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4" name="任意多边形: 形状 373">
              <a:extLst>
                <a:ext uri="{FF2B5EF4-FFF2-40B4-BE49-F238E27FC236}">
                  <a16:creationId xmlns:a16="http://schemas.microsoft.com/office/drawing/2014/main" id="{EC2993EE-2B2C-44E6-B662-89D181ED75B2}"/>
                </a:ext>
              </a:extLst>
            </p:cNvPr>
            <p:cNvSpPr/>
            <p:nvPr/>
          </p:nvSpPr>
          <p:spPr>
            <a:xfrm flipH="1">
              <a:off x="544263" y="37276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5" name="任意多边形: 形状 374">
              <a:extLst>
                <a:ext uri="{FF2B5EF4-FFF2-40B4-BE49-F238E27FC236}">
                  <a16:creationId xmlns:a16="http://schemas.microsoft.com/office/drawing/2014/main" id="{04C27A8B-1139-45AB-85E9-41CB46FCCD0B}"/>
                </a:ext>
              </a:extLst>
            </p:cNvPr>
            <p:cNvSpPr/>
            <p:nvPr/>
          </p:nvSpPr>
          <p:spPr>
            <a:xfrm flipH="1">
              <a:off x="544263" y="38035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6" name="任意多边形: 形状 375">
              <a:extLst>
                <a:ext uri="{FF2B5EF4-FFF2-40B4-BE49-F238E27FC236}">
                  <a16:creationId xmlns:a16="http://schemas.microsoft.com/office/drawing/2014/main" id="{2734E103-14DA-4793-BB14-994E52A6F3F2}"/>
                </a:ext>
              </a:extLst>
            </p:cNvPr>
            <p:cNvSpPr/>
            <p:nvPr/>
          </p:nvSpPr>
          <p:spPr>
            <a:xfrm flipH="1">
              <a:off x="544263" y="38795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7" name="任意多边形: 形状 376">
              <a:extLst>
                <a:ext uri="{FF2B5EF4-FFF2-40B4-BE49-F238E27FC236}">
                  <a16:creationId xmlns:a16="http://schemas.microsoft.com/office/drawing/2014/main" id="{A729B387-9ED2-4450-9556-2DA556A605F3}"/>
                </a:ext>
              </a:extLst>
            </p:cNvPr>
            <p:cNvSpPr/>
            <p:nvPr/>
          </p:nvSpPr>
          <p:spPr>
            <a:xfrm flipH="1">
              <a:off x="544263" y="395543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8" name="任意多边形: 形状 377">
              <a:extLst>
                <a:ext uri="{FF2B5EF4-FFF2-40B4-BE49-F238E27FC236}">
                  <a16:creationId xmlns:a16="http://schemas.microsoft.com/office/drawing/2014/main" id="{7D93B42F-9972-43CF-8839-5CD81AFED94D}"/>
                </a:ext>
              </a:extLst>
            </p:cNvPr>
            <p:cNvSpPr/>
            <p:nvPr/>
          </p:nvSpPr>
          <p:spPr>
            <a:xfrm flipH="1">
              <a:off x="544263" y="403136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9" name="任意多边形: 形状 378">
              <a:extLst>
                <a:ext uri="{FF2B5EF4-FFF2-40B4-BE49-F238E27FC236}">
                  <a16:creationId xmlns:a16="http://schemas.microsoft.com/office/drawing/2014/main" id="{BF8B6286-A1E2-499C-8E2B-7C4B08F33AF1}"/>
                </a:ext>
              </a:extLst>
            </p:cNvPr>
            <p:cNvSpPr/>
            <p:nvPr/>
          </p:nvSpPr>
          <p:spPr>
            <a:xfrm flipH="1">
              <a:off x="544263" y="41072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0" name="任意多边形: 形状 379">
              <a:extLst>
                <a:ext uri="{FF2B5EF4-FFF2-40B4-BE49-F238E27FC236}">
                  <a16:creationId xmlns:a16="http://schemas.microsoft.com/office/drawing/2014/main" id="{9E3EF22A-CF50-403B-8596-B169D218FC9F}"/>
                </a:ext>
              </a:extLst>
            </p:cNvPr>
            <p:cNvSpPr/>
            <p:nvPr/>
          </p:nvSpPr>
          <p:spPr>
            <a:xfrm flipH="1">
              <a:off x="544263" y="4357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1" name="任意多边形: 形状 380">
              <a:extLst>
                <a:ext uri="{FF2B5EF4-FFF2-40B4-BE49-F238E27FC236}">
                  <a16:creationId xmlns:a16="http://schemas.microsoft.com/office/drawing/2014/main" id="{E2E7BEBA-93C3-434E-8E74-9823462DE116}"/>
                </a:ext>
              </a:extLst>
            </p:cNvPr>
            <p:cNvSpPr/>
            <p:nvPr/>
          </p:nvSpPr>
          <p:spPr>
            <a:xfrm flipH="1">
              <a:off x="544263" y="443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2" name="任意多边形: 形状 381">
              <a:extLst>
                <a:ext uri="{FF2B5EF4-FFF2-40B4-BE49-F238E27FC236}">
                  <a16:creationId xmlns:a16="http://schemas.microsoft.com/office/drawing/2014/main" id="{6150C23F-42BD-4ACE-A069-2DE105268CBB}"/>
                </a:ext>
              </a:extLst>
            </p:cNvPr>
            <p:cNvSpPr/>
            <p:nvPr/>
          </p:nvSpPr>
          <p:spPr>
            <a:xfrm flipH="1">
              <a:off x="544263" y="45094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3" name="任意多边形: 形状 382">
              <a:extLst>
                <a:ext uri="{FF2B5EF4-FFF2-40B4-BE49-F238E27FC236}">
                  <a16:creationId xmlns:a16="http://schemas.microsoft.com/office/drawing/2014/main" id="{740C2067-61B5-43BF-9F0A-A73C7A6ECCE9}"/>
                </a:ext>
              </a:extLst>
            </p:cNvPr>
            <p:cNvSpPr/>
            <p:nvPr/>
          </p:nvSpPr>
          <p:spPr>
            <a:xfrm flipH="1">
              <a:off x="544263" y="418319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4" name="任意多边形: 形状 383">
              <a:extLst>
                <a:ext uri="{FF2B5EF4-FFF2-40B4-BE49-F238E27FC236}">
                  <a16:creationId xmlns:a16="http://schemas.microsoft.com/office/drawing/2014/main" id="{1FC9ED0E-5EA8-410B-80D5-DB7A3A3BA75A}"/>
                </a:ext>
              </a:extLst>
            </p:cNvPr>
            <p:cNvSpPr/>
            <p:nvPr/>
          </p:nvSpPr>
          <p:spPr>
            <a:xfrm flipH="1">
              <a:off x="544263" y="42591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5" name="任意多边形: 形状 384">
              <a:extLst>
                <a:ext uri="{FF2B5EF4-FFF2-40B4-BE49-F238E27FC236}">
                  <a16:creationId xmlns:a16="http://schemas.microsoft.com/office/drawing/2014/main" id="{90E431B2-203F-48B2-AAB8-0BC5FA0AE70B}"/>
                </a:ext>
              </a:extLst>
            </p:cNvPr>
            <p:cNvSpPr/>
            <p:nvPr/>
          </p:nvSpPr>
          <p:spPr>
            <a:xfrm flipH="1">
              <a:off x="544263" y="462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6" name="任意多边形: 形状 385">
              <a:extLst>
                <a:ext uri="{FF2B5EF4-FFF2-40B4-BE49-F238E27FC236}">
                  <a16:creationId xmlns:a16="http://schemas.microsoft.com/office/drawing/2014/main" id="{B1F2546B-F4C5-42CA-8419-BA71F791296F}"/>
                </a:ext>
              </a:extLst>
            </p:cNvPr>
            <p:cNvSpPr/>
            <p:nvPr/>
          </p:nvSpPr>
          <p:spPr>
            <a:xfrm flipH="1">
              <a:off x="544263" y="469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7" name="任意多边形: 形状 386">
              <a:extLst>
                <a:ext uri="{FF2B5EF4-FFF2-40B4-BE49-F238E27FC236}">
                  <a16:creationId xmlns:a16="http://schemas.microsoft.com/office/drawing/2014/main" id="{226EB5CE-7390-4766-9C07-F175C879E4E1}"/>
                </a:ext>
              </a:extLst>
            </p:cNvPr>
            <p:cNvSpPr/>
            <p:nvPr/>
          </p:nvSpPr>
          <p:spPr>
            <a:xfrm flipH="1">
              <a:off x="738489" y="34729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8" name="任意多边形: 形状 387">
              <a:extLst>
                <a:ext uri="{FF2B5EF4-FFF2-40B4-BE49-F238E27FC236}">
                  <a16:creationId xmlns:a16="http://schemas.microsoft.com/office/drawing/2014/main" id="{D466F697-485A-44E3-890C-DD3A08541769}"/>
                </a:ext>
              </a:extLst>
            </p:cNvPr>
            <p:cNvSpPr/>
            <p:nvPr/>
          </p:nvSpPr>
          <p:spPr>
            <a:xfrm flipH="1">
              <a:off x="738489" y="34080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9" name="任意多边形: 形状 388">
              <a:extLst>
                <a:ext uri="{FF2B5EF4-FFF2-40B4-BE49-F238E27FC236}">
                  <a16:creationId xmlns:a16="http://schemas.microsoft.com/office/drawing/2014/main" id="{B25F5671-8F68-4473-95ED-701397AE97ED}"/>
                </a:ext>
              </a:extLst>
            </p:cNvPr>
            <p:cNvSpPr/>
            <p:nvPr/>
          </p:nvSpPr>
          <p:spPr>
            <a:xfrm flipH="1">
              <a:off x="738489" y="334322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0" name="任意多边形: 形状 389">
              <a:extLst>
                <a:ext uri="{FF2B5EF4-FFF2-40B4-BE49-F238E27FC236}">
                  <a16:creationId xmlns:a16="http://schemas.microsoft.com/office/drawing/2014/main" id="{3FF5F5A6-81F9-4C92-952D-6D0167838645}"/>
                </a:ext>
              </a:extLst>
            </p:cNvPr>
            <p:cNvSpPr/>
            <p:nvPr/>
          </p:nvSpPr>
          <p:spPr>
            <a:xfrm flipH="1">
              <a:off x="738489" y="320832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1" name="任意多边形: 形状 390">
              <a:extLst>
                <a:ext uri="{FF2B5EF4-FFF2-40B4-BE49-F238E27FC236}">
                  <a16:creationId xmlns:a16="http://schemas.microsoft.com/office/drawing/2014/main" id="{0304B1E6-830B-42E2-AE85-2249402DC427}"/>
                </a:ext>
              </a:extLst>
            </p:cNvPr>
            <p:cNvSpPr/>
            <p:nvPr/>
          </p:nvSpPr>
          <p:spPr>
            <a:xfrm flipH="1">
              <a:off x="738489" y="314491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2" name="任意多边形: 形状 391">
              <a:extLst>
                <a:ext uri="{FF2B5EF4-FFF2-40B4-BE49-F238E27FC236}">
                  <a16:creationId xmlns:a16="http://schemas.microsoft.com/office/drawing/2014/main" id="{40EA437F-30E0-470A-8B24-F9DE7F4D61AE}"/>
                </a:ext>
              </a:extLst>
            </p:cNvPr>
            <p:cNvSpPr/>
            <p:nvPr/>
          </p:nvSpPr>
          <p:spPr>
            <a:xfrm flipH="1">
              <a:off x="738489" y="308152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3" name="任意多边形: 形状 392">
              <a:extLst>
                <a:ext uri="{FF2B5EF4-FFF2-40B4-BE49-F238E27FC236}">
                  <a16:creationId xmlns:a16="http://schemas.microsoft.com/office/drawing/2014/main" id="{343887CD-7A35-4931-B58B-2682C20147D9}"/>
                </a:ext>
              </a:extLst>
            </p:cNvPr>
            <p:cNvSpPr/>
            <p:nvPr/>
          </p:nvSpPr>
          <p:spPr>
            <a:xfrm flipH="1">
              <a:off x="738489" y="301811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4" name="任意多边形: 形状 393">
              <a:extLst>
                <a:ext uri="{FF2B5EF4-FFF2-40B4-BE49-F238E27FC236}">
                  <a16:creationId xmlns:a16="http://schemas.microsoft.com/office/drawing/2014/main" id="{53F8DB36-0972-4235-854D-43D54E470F96}"/>
                </a:ext>
              </a:extLst>
            </p:cNvPr>
            <p:cNvSpPr/>
            <p:nvPr/>
          </p:nvSpPr>
          <p:spPr>
            <a:xfrm flipH="1">
              <a:off x="738489" y="372801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5" name="任意多边形: 形状 394">
              <a:extLst>
                <a:ext uri="{FF2B5EF4-FFF2-40B4-BE49-F238E27FC236}">
                  <a16:creationId xmlns:a16="http://schemas.microsoft.com/office/drawing/2014/main" id="{5491C3C2-597F-474A-AFA8-B9A22F479371}"/>
                </a:ext>
              </a:extLst>
            </p:cNvPr>
            <p:cNvSpPr/>
            <p:nvPr/>
          </p:nvSpPr>
          <p:spPr>
            <a:xfrm flipH="1">
              <a:off x="738489" y="366463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6" name="任意多边形: 形状 395">
              <a:extLst>
                <a:ext uri="{FF2B5EF4-FFF2-40B4-BE49-F238E27FC236}">
                  <a16:creationId xmlns:a16="http://schemas.microsoft.com/office/drawing/2014/main" id="{CE302354-0F2A-4992-9C70-4DC212872133}"/>
                </a:ext>
              </a:extLst>
            </p:cNvPr>
            <p:cNvSpPr/>
            <p:nvPr/>
          </p:nvSpPr>
          <p:spPr>
            <a:xfrm flipH="1">
              <a:off x="738489" y="360122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7" name="任意多边形: 形状 396">
              <a:extLst>
                <a:ext uri="{FF2B5EF4-FFF2-40B4-BE49-F238E27FC236}">
                  <a16:creationId xmlns:a16="http://schemas.microsoft.com/office/drawing/2014/main" id="{46D1F533-8608-4AA0-B036-243247EAEF08}"/>
                </a:ext>
              </a:extLst>
            </p:cNvPr>
            <p:cNvSpPr/>
            <p:nvPr/>
          </p:nvSpPr>
          <p:spPr>
            <a:xfrm flipH="1">
              <a:off x="738489" y="353783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8" name="任意多边形: 形状 397">
              <a:extLst>
                <a:ext uri="{FF2B5EF4-FFF2-40B4-BE49-F238E27FC236}">
                  <a16:creationId xmlns:a16="http://schemas.microsoft.com/office/drawing/2014/main" id="{517602F2-DE08-4416-86F4-45E6E17A7681}"/>
                </a:ext>
              </a:extLst>
            </p:cNvPr>
            <p:cNvSpPr/>
            <p:nvPr/>
          </p:nvSpPr>
          <p:spPr>
            <a:xfrm flipH="1">
              <a:off x="738489" y="398086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9" name="任意多边形: 形状 398">
              <a:extLst>
                <a:ext uri="{FF2B5EF4-FFF2-40B4-BE49-F238E27FC236}">
                  <a16:creationId xmlns:a16="http://schemas.microsoft.com/office/drawing/2014/main" id="{ADDBCD71-4FB0-43C3-8194-0155AA0C8A8D}"/>
                </a:ext>
              </a:extLst>
            </p:cNvPr>
            <p:cNvSpPr/>
            <p:nvPr/>
          </p:nvSpPr>
          <p:spPr>
            <a:xfrm flipH="1">
              <a:off x="738489" y="391748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0" name="任意多边形: 形状 399">
              <a:extLst>
                <a:ext uri="{FF2B5EF4-FFF2-40B4-BE49-F238E27FC236}">
                  <a16:creationId xmlns:a16="http://schemas.microsoft.com/office/drawing/2014/main" id="{F6F2A701-99AE-4367-89B8-6C70E53C84A6}"/>
                </a:ext>
              </a:extLst>
            </p:cNvPr>
            <p:cNvSpPr/>
            <p:nvPr/>
          </p:nvSpPr>
          <p:spPr>
            <a:xfrm flipH="1">
              <a:off x="738489" y="385407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1" name="任意多边形: 形状 400">
              <a:extLst>
                <a:ext uri="{FF2B5EF4-FFF2-40B4-BE49-F238E27FC236}">
                  <a16:creationId xmlns:a16="http://schemas.microsoft.com/office/drawing/2014/main" id="{B5A95DA3-1D43-4C5C-9FDD-E6A44418D961}"/>
                </a:ext>
              </a:extLst>
            </p:cNvPr>
            <p:cNvSpPr/>
            <p:nvPr/>
          </p:nvSpPr>
          <p:spPr>
            <a:xfrm flipH="1">
              <a:off x="103415" y="6180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2" name="任意多边形: 形状 401">
              <a:extLst>
                <a:ext uri="{FF2B5EF4-FFF2-40B4-BE49-F238E27FC236}">
                  <a16:creationId xmlns:a16="http://schemas.microsoft.com/office/drawing/2014/main" id="{954499AE-C88F-4247-8D4E-99636CBA29AF}"/>
                </a:ext>
              </a:extLst>
            </p:cNvPr>
            <p:cNvSpPr/>
            <p:nvPr/>
          </p:nvSpPr>
          <p:spPr>
            <a:xfrm flipH="1">
              <a:off x="103415" y="62559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3" name="任意多边形: 形状 402">
              <a:extLst>
                <a:ext uri="{FF2B5EF4-FFF2-40B4-BE49-F238E27FC236}">
                  <a16:creationId xmlns:a16="http://schemas.microsoft.com/office/drawing/2014/main" id="{785B4F0C-C9C8-4504-9EF0-753B73CA6FAD}"/>
                </a:ext>
              </a:extLst>
            </p:cNvPr>
            <p:cNvSpPr/>
            <p:nvPr/>
          </p:nvSpPr>
          <p:spPr>
            <a:xfrm flipH="1">
              <a:off x="103415" y="63318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4" name="任意多边形: 形状 403">
              <a:extLst>
                <a:ext uri="{FF2B5EF4-FFF2-40B4-BE49-F238E27FC236}">
                  <a16:creationId xmlns:a16="http://schemas.microsoft.com/office/drawing/2014/main" id="{04994785-5C89-45DC-BFCC-EFB6875EABAD}"/>
                </a:ext>
              </a:extLst>
            </p:cNvPr>
            <p:cNvSpPr/>
            <p:nvPr/>
          </p:nvSpPr>
          <p:spPr>
            <a:xfrm flipH="1">
              <a:off x="103415" y="59325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5" name="任意多边形: 形状 404">
              <a:extLst>
                <a:ext uri="{FF2B5EF4-FFF2-40B4-BE49-F238E27FC236}">
                  <a16:creationId xmlns:a16="http://schemas.microsoft.com/office/drawing/2014/main" id="{6C9A79DE-1D6E-4A9C-ADE7-0CF2AC6ACF85}"/>
                </a:ext>
              </a:extLst>
            </p:cNvPr>
            <p:cNvSpPr/>
            <p:nvPr/>
          </p:nvSpPr>
          <p:spPr>
            <a:xfrm flipH="1">
              <a:off x="103415" y="6008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6" name="任意多边形: 形状 405">
              <a:extLst>
                <a:ext uri="{FF2B5EF4-FFF2-40B4-BE49-F238E27FC236}">
                  <a16:creationId xmlns:a16="http://schemas.microsoft.com/office/drawing/2014/main" id="{B9CBF6F6-D5F2-4E74-8F56-E64E0315666E}"/>
                </a:ext>
              </a:extLst>
            </p:cNvPr>
            <p:cNvSpPr/>
            <p:nvPr/>
          </p:nvSpPr>
          <p:spPr>
            <a:xfrm flipH="1">
              <a:off x="103415" y="60843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7" name="任意多边形: 形状 406">
              <a:extLst>
                <a:ext uri="{FF2B5EF4-FFF2-40B4-BE49-F238E27FC236}">
                  <a16:creationId xmlns:a16="http://schemas.microsoft.com/office/drawing/2014/main" id="{E6F2383E-382D-4146-A331-6D297A1D3576}"/>
                </a:ext>
              </a:extLst>
            </p:cNvPr>
            <p:cNvSpPr/>
            <p:nvPr/>
          </p:nvSpPr>
          <p:spPr>
            <a:xfrm flipH="1">
              <a:off x="103415" y="6407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8" name="任意多边形: 形状 407">
              <a:extLst>
                <a:ext uri="{FF2B5EF4-FFF2-40B4-BE49-F238E27FC236}">
                  <a16:creationId xmlns:a16="http://schemas.microsoft.com/office/drawing/2014/main" id="{2AACD5B0-4984-48A7-821B-96B38455B1E8}"/>
                </a:ext>
              </a:extLst>
            </p:cNvPr>
            <p:cNvSpPr/>
            <p:nvPr/>
          </p:nvSpPr>
          <p:spPr>
            <a:xfrm flipH="1">
              <a:off x="103415" y="64837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9" name="任意多边形: 形状 408">
              <a:extLst>
                <a:ext uri="{FF2B5EF4-FFF2-40B4-BE49-F238E27FC236}">
                  <a16:creationId xmlns:a16="http://schemas.microsoft.com/office/drawing/2014/main" id="{42F7B710-8585-4048-949B-4B43BFA6E3BF}"/>
                </a:ext>
              </a:extLst>
            </p:cNvPr>
            <p:cNvSpPr/>
            <p:nvPr/>
          </p:nvSpPr>
          <p:spPr>
            <a:xfrm flipH="1">
              <a:off x="103415" y="65596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0" name="任意多边形: 形状 409">
              <a:extLst>
                <a:ext uri="{FF2B5EF4-FFF2-40B4-BE49-F238E27FC236}">
                  <a16:creationId xmlns:a16="http://schemas.microsoft.com/office/drawing/2014/main" id="{A1924789-8B56-4D57-9A4D-6E833455760E}"/>
                </a:ext>
              </a:extLst>
            </p:cNvPr>
            <p:cNvSpPr/>
            <p:nvPr/>
          </p:nvSpPr>
          <p:spPr>
            <a:xfrm flipH="1">
              <a:off x="103415" y="66356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1" name="任意多边形: 形状 410">
              <a:extLst>
                <a:ext uri="{FF2B5EF4-FFF2-40B4-BE49-F238E27FC236}">
                  <a16:creationId xmlns:a16="http://schemas.microsoft.com/office/drawing/2014/main" id="{DD07E089-615F-4EFE-90A5-A884014F46DB}"/>
                </a:ext>
              </a:extLst>
            </p:cNvPr>
            <p:cNvSpPr/>
            <p:nvPr/>
          </p:nvSpPr>
          <p:spPr>
            <a:xfrm flipH="1">
              <a:off x="103415" y="67115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2" name="任意多边形: 形状 411">
              <a:extLst>
                <a:ext uri="{FF2B5EF4-FFF2-40B4-BE49-F238E27FC236}">
                  <a16:creationId xmlns:a16="http://schemas.microsoft.com/office/drawing/2014/main" id="{58623943-3950-4618-92F5-D865145C5719}"/>
                </a:ext>
              </a:extLst>
            </p:cNvPr>
            <p:cNvSpPr/>
            <p:nvPr/>
          </p:nvSpPr>
          <p:spPr>
            <a:xfrm flipH="1">
              <a:off x="10341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3" name="任意多边形: 形状 412">
              <a:extLst>
                <a:ext uri="{FF2B5EF4-FFF2-40B4-BE49-F238E27FC236}">
                  <a16:creationId xmlns:a16="http://schemas.microsoft.com/office/drawing/2014/main" id="{05AB6706-8D03-4C18-B2DA-78D85899317A}"/>
                </a:ext>
              </a:extLst>
            </p:cNvPr>
            <p:cNvSpPr/>
            <p:nvPr/>
          </p:nvSpPr>
          <p:spPr>
            <a:xfrm flipH="1">
              <a:off x="738489" y="37906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4" name="任意多边形: 形状 413">
              <a:extLst>
                <a:ext uri="{FF2B5EF4-FFF2-40B4-BE49-F238E27FC236}">
                  <a16:creationId xmlns:a16="http://schemas.microsoft.com/office/drawing/2014/main" id="{7ADE9B05-283C-4D7B-A829-21C866E2DDBA}"/>
                </a:ext>
              </a:extLst>
            </p:cNvPr>
            <p:cNvSpPr/>
            <p:nvPr/>
          </p:nvSpPr>
          <p:spPr>
            <a:xfrm flipH="1">
              <a:off x="629430" y="27033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5" name="任意多边形: 形状 414">
              <a:extLst>
                <a:ext uri="{FF2B5EF4-FFF2-40B4-BE49-F238E27FC236}">
                  <a16:creationId xmlns:a16="http://schemas.microsoft.com/office/drawing/2014/main" id="{82BEAB4A-1053-4433-8FF8-94790EDB9D99}"/>
                </a:ext>
              </a:extLst>
            </p:cNvPr>
            <p:cNvSpPr/>
            <p:nvPr/>
          </p:nvSpPr>
          <p:spPr>
            <a:xfrm flipH="1">
              <a:off x="629430" y="27792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6" name="任意多边形: 形状 415">
              <a:extLst>
                <a:ext uri="{FF2B5EF4-FFF2-40B4-BE49-F238E27FC236}">
                  <a16:creationId xmlns:a16="http://schemas.microsoft.com/office/drawing/2014/main" id="{FB25A4B4-E858-4045-A29A-658ADD71A394}"/>
                </a:ext>
              </a:extLst>
            </p:cNvPr>
            <p:cNvSpPr/>
            <p:nvPr/>
          </p:nvSpPr>
          <p:spPr>
            <a:xfrm flipH="1">
              <a:off x="629430" y="28552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7" name="任意多边形: 形状 416">
              <a:extLst>
                <a:ext uri="{FF2B5EF4-FFF2-40B4-BE49-F238E27FC236}">
                  <a16:creationId xmlns:a16="http://schemas.microsoft.com/office/drawing/2014/main" id="{3CF6A950-82A7-4DB2-A16F-6F99CC3F0849}"/>
                </a:ext>
              </a:extLst>
            </p:cNvPr>
            <p:cNvSpPr/>
            <p:nvPr/>
          </p:nvSpPr>
          <p:spPr>
            <a:xfrm flipH="1">
              <a:off x="629430" y="29311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8" name="任意多边形: 形状 417">
              <a:extLst>
                <a:ext uri="{FF2B5EF4-FFF2-40B4-BE49-F238E27FC236}">
                  <a16:creationId xmlns:a16="http://schemas.microsoft.com/office/drawing/2014/main" id="{63B45AB5-C14C-4731-905F-6BFC360A21C2}"/>
                </a:ext>
              </a:extLst>
            </p:cNvPr>
            <p:cNvSpPr/>
            <p:nvPr/>
          </p:nvSpPr>
          <p:spPr>
            <a:xfrm flipH="1">
              <a:off x="629430" y="30070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9" name="任意多边形: 形状 418">
              <a:extLst>
                <a:ext uri="{FF2B5EF4-FFF2-40B4-BE49-F238E27FC236}">
                  <a16:creationId xmlns:a16="http://schemas.microsoft.com/office/drawing/2014/main" id="{567CC2BD-2EB0-44EE-AF41-FCF32831607E}"/>
                </a:ext>
              </a:extLst>
            </p:cNvPr>
            <p:cNvSpPr/>
            <p:nvPr/>
          </p:nvSpPr>
          <p:spPr>
            <a:xfrm flipH="1">
              <a:off x="629430" y="30829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0" name="任意多边形: 形状 419">
              <a:extLst>
                <a:ext uri="{FF2B5EF4-FFF2-40B4-BE49-F238E27FC236}">
                  <a16:creationId xmlns:a16="http://schemas.microsoft.com/office/drawing/2014/main" id="{99806CA9-C581-4EF8-9BA2-2BBAA10F2012}"/>
                </a:ext>
              </a:extLst>
            </p:cNvPr>
            <p:cNvSpPr/>
            <p:nvPr/>
          </p:nvSpPr>
          <p:spPr>
            <a:xfrm flipH="1">
              <a:off x="629430" y="31588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1" name="任意多边形: 形状 420">
              <a:extLst>
                <a:ext uri="{FF2B5EF4-FFF2-40B4-BE49-F238E27FC236}">
                  <a16:creationId xmlns:a16="http://schemas.microsoft.com/office/drawing/2014/main" id="{F9E80B23-8A82-497A-AD5B-016F6738B095}"/>
                </a:ext>
              </a:extLst>
            </p:cNvPr>
            <p:cNvSpPr/>
            <p:nvPr/>
          </p:nvSpPr>
          <p:spPr>
            <a:xfrm flipH="1">
              <a:off x="629430" y="323482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2" name="任意多边形: 形状 421">
              <a:extLst>
                <a:ext uri="{FF2B5EF4-FFF2-40B4-BE49-F238E27FC236}">
                  <a16:creationId xmlns:a16="http://schemas.microsoft.com/office/drawing/2014/main" id="{AA90D00B-FD78-4717-A98C-8E002F82507B}"/>
                </a:ext>
              </a:extLst>
            </p:cNvPr>
            <p:cNvSpPr/>
            <p:nvPr/>
          </p:nvSpPr>
          <p:spPr>
            <a:xfrm flipH="1">
              <a:off x="629430" y="3310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3" name="任意多边形: 形状 422">
              <a:extLst>
                <a:ext uri="{FF2B5EF4-FFF2-40B4-BE49-F238E27FC236}">
                  <a16:creationId xmlns:a16="http://schemas.microsoft.com/office/drawing/2014/main" id="{0C12917F-E6C8-481E-A35B-A86D6C35B827}"/>
                </a:ext>
              </a:extLst>
            </p:cNvPr>
            <p:cNvSpPr/>
            <p:nvPr/>
          </p:nvSpPr>
          <p:spPr>
            <a:xfrm flipH="1">
              <a:off x="629430" y="33866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4" name="任意多边形: 形状 423">
              <a:extLst>
                <a:ext uri="{FF2B5EF4-FFF2-40B4-BE49-F238E27FC236}">
                  <a16:creationId xmlns:a16="http://schemas.microsoft.com/office/drawing/2014/main" id="{6C848CDE-05D1-4B6E-B8B6-04A6F3BE99BE}"/>
                </a:ext>
              </a:extLst>
            </p:cNvPr>
            <p:cNvSpPr/>
            <p:nvPr/>
          </p:nvSpPr>
          <p:spPr>
            <a:xfrm flipH="1">
              <a:off x="629430" y="34626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5" name="任意多边形: 形状 424">
              <a:extLst>
                <a:ext uri="{FF2B5EF4-FFF2-40B4-BE49-F238E27FC236}">
                  <a16:creationId xmlns:a16="http://schemas.microsoft.com/office/drawing/2014/main" id="{086D140F-EAE9-4272-8B6E-98858607ED12}"/>
                </a:ext>
              </a:extLst>
            </p:cNvPr>
            <p:cNvSpPr/>
            <p:nvPr/>
          </p:nvSpPr>
          <p:spPr>
            <a:xfrm flipH="1">
              <a:off x="629430" y="35385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6" name="任意多边形: 形状 425">
              <a:extLst>
                <a:ext uri="{FF2B5EF4-FFF2-40B4-BE49-F238E27FC236}">
                  <a16:creationId xmlns:a16="http://schemas.microsoft.com/office/drawing/2014/main" id="{E2861065-B2E9-4E75-9253-500771567180}"/>
                </a:ext>
              </a:extLst>
            </p:cNvPr>
            <p:cNvSpPr/>
            <p:nvPr/>
          </p:nvSpPr>
          <p:spPr>
            <a:xfrm flipH="1">
              <a:off x="544263" y="25798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7" name="任意多边形: 形状 426">
              <a:extLst>
                <a:ext uri="{FF2B5EF4-FFF2-40B4-BE49-F238E27FC236}">
                  <a16:creationId xmlns:a16="http://schemas.microsoft.com/office/drawing/2014/main" id="{263CE39A-1780-40F8-B919-CE620D314873}"/>
                </a:ext>
              </a:extLst>
            </p:cNvPr>
            <p:cNvSpPr/>
            <p:nvPr/>
          </p:nvSpPr>
          <p:spPr>
            <a:xfrm flipH="1">
              <a:off x="544263" y="26557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8" name="任意多边形: 形状 427">
              <a:extLst>
                <a:ext uri="{FF2B5EF4-FFF2-40B4-BE49-F238E27FC236}">
                  <a16:creationId xmlns:a16="http://schemas.microsoft.com/office/drawing/2014/main" id="{277D90F2-E4BF-4651-B9FC-58DEABE18B64}"/>
                </a:ext>
              </a:extLst>
            </p:cNvPr>
            <p:cNvSpPr/>
            <p:nvPr/>
          </p:nvSpPr>
          <p:spPr>
            <a:xfrm flipH="1">
              <a:off x="544263" y="27317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9" name="任意多边形: 形状 428">
              <a:extLst>
                <a:ext uri="{FF2B5EF4-FFF2-40B4-BE49-F238E27FC236}">
                  <a16:creationId xmlns:a16="http://schemas.microsoft.com/office/drawing/2014/main" id="{A3D0A58E-D2D1-4332-9FFE-AAC5BA56558F}"/>
                </a:ext>
              </a:extLst>
            </p:cNvPr>
            <p:cNvSpPr/>
            <p:nvPr/>
          </p:nvSpPr>
          <p:spPr>
            <a:xfrm flipH="1">
              <a:off x="544263" y="28076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0" name="任意多边形: 形状 429">
              <a:extLst>
                <a:ext uri="{FF2B5EF4-FFF2-40B4-BE49-F238E27FC236}">
                  <a16:creationId xmlns:a16="http://schemas.microsoft.com/office/drawing/2014/main" id="{AA9E1556-BCFF-4A52-88D3-20FF5056D5CA}"/>
                </a:ext>
              </a:extLst>
            </p:cNvPr>
            <p:cNvSpPr/>
            <p:nvPr/>
          </p:nvSpPr>
          <p:spPr>
            <a:xfrm flipH="1">
              <a:off x="544263" y="28835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1" name="任意多边形: 形状 430">
              <a:extLst>
                <a:ext uri="{FF2B5EF4-FFF2-40B4-BE49-F238E27FC236}">
                  <a16:creationId xmlns:a16="http://schemas.microsoft.com/office/drawing/2014/main" id="{5E65617C-E167-445E-857D-C191FDEC3937}"/>
                </a:ext>
              </a:extLst>
            </p:cNvPr>
            <p:cNvSpPr/>
            <p:nvPr/>
          </p:nvSpPr>
          <p:spPr>
            <a:xfrm flipH="1">
              <a:off x="544263" y="29595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2" name="任意多边形: 形状 431">
              <a:extLst>
                <a:ext uri="{FF2B5EF4-FFF2-40B4-BE49-F238E27FC236}">
                  <a16:creationId xmlns:a16="http://schemas.microsoft.com/office/drawing/2014/main" id="{BCDF58D6-B694-4356-8309-4C25310B7FDE}"/>
                </a:ext>
              </a:extLst>
            </p:cNvPr>
            <p:cNvSpPr/>
            <p:nvPr/>
          </p:nvSpPr>
          <p:spPr>
            <a:xfrm flipH="1">
              <a:off x="544263" y="32097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3" name="任意多边形: 形状 432">
              <a:extLst>
                <a:ext uri="{FF2B5EF4-FFF2-40B4-BE49-F238E27FC236}">
                  <a16:creationId xmlns:a16="http://schemas.microsoft.com/office/drawing/2014/main" id="{6A3919E3-77AC-49E8-AF8B-88159EE04B29}"/>
                </a:ext>
              </a:extLst>
            </p:cNvPr>
            <p:cNvSpPr/>
            <p:nvPr/>
          </p:nvSpPr>
          <p:spPr>
            <a:xfrm flipH="1">
              <a:off x="544263" y="32856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4" name="任意多边形: 形状 433">
              <a:extLst>
                <a:ext uri="{FF2B5EF4-FFF2-40B4-BE49-F238E27FC236}">
                  <a16:creationId xmlns:a16="http://schemas.microsoft.com/office/drawing/2014/main" id="{92B71A86-76B0-4025-8A69-CBD2B13FC3A8}"/>
                </a:ext>
              </a:extLst>
            </p:cNvPr>
            <p:cNvSpPr/>
            <p:nvPr/>
          </p:nvSpPr>
          <p:spPr>
            <a:xfrm flipH="1">
              <a:off x="544263" y="33616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5" name="任意多边形: 形状 434">
              <a:extLst>
                <a:ext uri="{FF2B5EF4-FFF2-40B4-BE49-F238E27FC236}">
                  <a16:creationId xmlns:a16="http://schemas.microsoft.com/office/drawing/2014/main" id="{D2BC5F64-570F-4DA6-93F1-FB40E945DC47}"/>
                </a:ext>
              </a:extLst>
            </p:cNvPr>
            <p:cNvSpPr/>
            <p:nvPr/>
          </p:nvSpPr>
          <p:spPr>
            <a:xfrm flipH="1">
              <a:off x="544263" y="30354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6" name="任意多边形: 形状 435">
              <a:extLst>
                <a:ext uri="{FF2B5EF4-FFF2-40B4-BE49-F238E27FC236}">
                  <a16:creationId xmlns:a16="http://schemas.microsoft.com/office/drawing/2014/main" id="{3C723242-B4FA-48FD-8F57-2C099E1A4916}"/>
                </a:ext>
              </a:extLst>
            </p:cNvPr>
            <p:cNvSpPr/>
            <p:nvPr/>
          </p:nvSpPr>
          <p:spPr>
            <a:xfrm flipH="1">
              <a:off x="544263" y="31113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7" name="任意多边形: 形状 436">
              <a:extLst>
                <a:ext uri="{FF2B5EF4-FFF2-40B4-BE49-F238E27FC236}">
                  <a16:creationId xmlns:a16="http://schemas.microsoft.com/office/drawing/2014/main" id="{750F518C-4544-4900-97FA-ADBA8C40DE52}"/>
                </a:ext>
              </a:extLst>
            </p:cNvPr>
            <p:cNvSpPr/>
            <p:nvPr/>
          </p:nvSpPr>
          <p:spPr>
            <a:xfrm flipH="1">
              <a:off x="544263" y="34755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8" name="任意多边形: 形状 437">
              <a:extLst>
                <a:ext uri="{FF2B5EF4-FFF2-40B4-BE49-F238E27FC236}">
                  <a16:creationId xmlns:a16="http://schemas.microsoft.com/office/drawing/2014/main" id="{2F849EC8-4224-4989-B2F4-FDA6F50799CC}"/>
                </a:ext>
              </a:extLst>
            </p:cNvPr>
            <p:cNvSpPr/>
            <p:nvPr/>
          </p:nvSpPr>
          <p:spPr>
            <a:xfrm flipH="1">
              <a:off x="544263" y="35514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9" name="任意多边形: 形状 438">
              <a:extLst>
                <a:ext uri="{FF2B5EF4-FFF2-40B4-BE49-F238E27FC236}">
                  <a16:creationId xmlns:a16="http://schemas.microsoft.com/office/drawing/2014/main" id="{763132B1-557C-47AC-AE1B-F84C986FF317}"/>
                </a:ext>
              </a:extLst>
            </p:cNvPr>
            <p:cNvSpPr/>
            <p:nvPr/>
          </p:nvSpPr>
          <p:spPr>
            <a:xfrm flipH="1">
              <a:off x="544263"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0" name="任意多边形: 形状 439">
              <a:extLst>
                <a:ext uri="{FF2B5EF4-FFF2-40B4-BE49-F238E27FC236}">
                  <a16:creationId xmlns:a16="http://schemas.microsoft.com/office/drawing/2014/main" id="{DF22D63E-05BA-4D1F-8B7E-95F7E38BF4F4}"/>
                </a:ext>
              </a:extLst>
            </p:cNvPr>
            <p:cNvSpPr/>
            <p:nvPr/>
          </p:nvSpPr>
          <p:spPr>
            <a:xfrm flipH="1">
              <a:off x="544263"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1" name="任意多边形: 形状 440">
              <a:extLst>
                <a:ext uri="{FF2B5EF4-FFF2-40B4-BE49-F238E27FC236}">
                  <a16:creationId xmlns:a16="http://schemas.microsoft.com/office/drawing/2014/main" id="{46569FAB-EF48-4733-965B-AF492FC660B0}"/>
                </a:ext>
              </a:extLst>
            </p:cNvPr>
            <p:cNvSpPr/>
            <p:nvPr/>
          </p:nvSpPr>
          <p:spPr>
            <a:xfrm flipH="1">
              <a:off x="544263"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2" name="任意多边形: 形状 441">
              <a:extLst>
                <a:ext uri="{FF2B5EF4-FFF2-40B4-BE49-F238E27FC236}">
                  <a16:creationId xmlns:a16="http://schemas.microsoft.com/office/drawing/2014/main" id="{0DD6FF45-252F-45C9-9A87-E71CDD167662}"/>
                </a:ext>
              </a:extLst>
            </p:cNvPr>
            <p:cNvSpPr/>
            <p:nvPr/>
          </p:nvSpPr>
          <p:spPr>
            <a:xfrm flipH="1">
              <a:off x="544263"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3" name="任意多边形: 形状 442">
              <a:extLst>
                <a:ext uri="{FF2B5EF4-FFF2-40B4-BE49-F238E27FC236}">
                  <a16:creationId xmlns:a16="http://schemas.microsoft.com/office/drawing/2014/main" id="{47BE20ED-1566-4CD4-A350-4A92B0B72CFA}"/>
                </a:ext>
              </a:extLst>
            </p:cNvPr>
            <p:cNvSpPr/>
            <p:nvPr/>
          </p:nvSpPr>
          <p:spPr>
            <a:xfrm flipH="1">
              <a:off x="629430"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4" name="任意多边形: 形状 443">
              <a:extLst>
                <a:ext uri="{FF2B5EF4-FFF2-40B4-BE49-F238E27FC236}">
                  <a16:creationId xmlns:a16="http://schemas.microsoft.com/office/drawing/2014/main" id="{3CC69A35-E63E-47DE-8D8C-DFE188AD4B24}"/>
                </a:ext>
              </a:extLst>
            </p:cNvPr>
            <p:cNvSpPr/>
            <p:nvPr/>
          </p:nvSpPr>
          <p:spPr>
            <a:xfrm flipH="1">
              <a:off x="629430"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5" name="任意多边形: 形状 444">
              <a:extLst>
                <a:ext uri="{FF2B5EF4-FFF2-40B4-BE49-F238E27FC236}">
                  <a16:creationId xmlns:a16="http://schemas.microsoft.com/office/drawing/2014/main" id="{D23C124B-DDE2-49F5-8EB5-E768C9C3EEA4}"/>
                </a:ext>
              </a:extLst>
            </p:cNvPr>
            <p:cNvSpPr/>
            <p:nvPr/>
          </p:nvSpPr>
          <p:spPr>
            <a:xfrm flipH="1">
              <a:off x="629430"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6" name="任意多边形: 形状 445">
              <a:extLst>
                <a:ext uri="{FF2B5EF4-FFF2-40B4-BE49-F238E27FC236}">
                  <a16:creationId xmlns:a16="http://schemas.microsoft.com/office/drawing/2014/main" id="{D3BC784A-622E-494C-A05D-8B822F636BC0}"/>
                </a:ext>
              </a:extLst>
            </p:cNvPr>
            <p:cNvSpPr/>
            <p:nvPr/>
          </p:nvSpPr>
          <p:spPr>
            <a:xfrm flipH="1">
              <a:off x="629430"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7" name="任意多边形: 形状 446">
              <a:extLst>
                <a:ext uri="{FF2B5EF4-FFF2-40B4-BE49-F238E27FC236}">
                  <a16:creationId xmlns:a16="http://schemas.microsoft.com/office/drawing/2014/main" id="{CD077523-B6F1-4E26-BA82-9D30A45B2701}"/>
                </a:ext>
              </a:extLst>
            </p:cNvPr>
            <p:cNvSpPr/>
            <p:nvPr/>
          </p:nvSpPr>
          <p:spPr>
            <a:xfrm flipH="1">
              <a:off x="54426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8" name="任意多边形: 形状 447">
              <a:extLst>
                <a:ext uri="{FF2B5EF4-FFF2-40B4-BE49-F238E27FC236}">
                  <a16:creationId xmlns:a16="http://schemas.microsoft.com/office/drawing/2014/main" id="{0351DC75-99BF-4743-B877-F65A0C6FF5AF}"/>
                </a:ext>
              </a:extLst>
            </p:cNvPr>
            <p:cNvSpPr/>
            <p:nvPr/>
          </p:nvSpPr>
          <p:spPr>
            <a:xfrm flipH="1">
              <a:off x="54426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9" name="任意多边形: 形状 448">
              <a:extLst>
                <a:ext uri="{FF2B5EF4-FFF2-40B4-BE49-F238E27FC236}">
                  <a16:creationId xmlns:a16="http://schemas.microsoft.com/office/drawing/2014/main" id="{75240075-1F0B-45CD-BFC6-1B8D5C250F09}"/>
                </a:ext>
              </a:extLst>
            </p:cNvPr>
            <p:cNvSpPr/>
            <p:nvPr/>
          </p:nvSpPr>
          <p:spPr>
            <a:xfrm flipH="1">
              <a:off x="54426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0" name="任意多边形: 形状 449">
              <a:extLst>
                <a:ext uri="{FF2B5EF4-FFF2-40B4-BE49-F238E27FC236}">
                  <a16:creationId xmlns:a16="http://schemas.microsoft.com/office/drawing/2014/main" id="{19949D2B-3394-40C9-A5DC-7051A20E8EC4}"/>
                </a:ext>
              </a:extLst>
            </p:cNvPr>
            <p:cNvSpPr/>
            <p:nvPr/>
          </p:nvSpPr>
          <p:spPr>
            <a:xfrm flipH="1">
              <a:off x="54426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1" name="任意多边形: 形状 450">
              <a:extLst>
                <a:ext uri="{FF2B5EF4-FFF2-40B4-BE49-F238E27FC236}">
                  <a16:creationId xmlns:a16="http://schemas.microsoft.com/office/drawing/2014/main" id="{AFDE1EA7-A560-4D03-AAC5-95994B6C345F}"/>
                </a:ext>
              </a:extLst>
            </p:cNvPr>
            <p:cNvSpPr/>
            <p:nvPr/>
          </p:nvSpPr>
          <p:spPr>
            <a:xfrm flipH="1">
              <a:off x="1095023" y="6741041"/>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2" name="任意多边形: 形状 451">
              <a:extLst>
                <a:ext uri="{FF2B5EF4-FFF2-40B4-BE49-F238E27FC236}">
                  <a16:creationId xmlns:a16="http://schemas.microsoft.com/office/drawing/2014/main" id="{5168711C-D93E-4336-8ED3-4D1C0B6EF966}"/>
                </a:ext>
              </a:extLst>
            </p:cNvPr>
            <p:cNvSpPr/>
            <p:nvPr/>
          </p:nvSpPr>
          <p:spPr>
            <a:xfrm flipH="1">
              <a:off x="1090845" y="669325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3" name="任意多边形: 形状 452">
              <a:extLst>
                <a:ext uri="{FF2B5EF4-FFF2-40B4-BE49-F238E27FC236}">
                  <a16:creationId xmlns:a16="http://schemas.microsoft.com/office/drawing/2014/main" id="{D0C9473F-B31D-436D-AD37-6E6F7A91C5BB}"/>
                </a:ext>
              </a:extLst>
            </p:cNvPr>
            <p:cNvSpPr/>
            <p:nvPr/>
          </p:nvSpPr>
          <p:spPr>
            <a:xfrm flipH="1">
              <a:off x="1090845" y="665123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4" name="任意多边形: 形状 453">
              <a:extLst>
                <a:ext uri="{FF2B5EF4-FFF2-40B4-BE49-F238E27FC236}">
                  <a16:creationId xmlns:a16="http://schemas.microsoft.com/office/drawing/2014/main" id="{BA5DAD8D-E5D1-4B72-B044-95A4797F7C23}"/>
                </a:ext>
              </a:extLst>
            </p:cNvPr>
            <p:cNvSpPr/>
            <p:nvPr/>
          </p:nvSpPr>
          <p:spPr>
            <a:xfrm flipH="1">
              <a:off x="917825" y="508142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5" name="任意多边形: 形状 454">
              <a:extLst>
                <a:ext uri="{FF2B5EF4-FFF2-40B4-BE49-F238E27FC236}">
                  <a16:creationId xmlns:a16="http://schemas.microsoft.com/office/drawing/2014/main" id="{07F249B1-C56B-4270-83DF-E42090645CED}"/>
                </a:ext>
              </a:extLst>
            </p:cNvPr>
            <p:cNvSpPr/>
            <p:nvPr/>
          </p:nvSpPr>
          <p:spPr>
            <a:xfrm flipH="1">
              <a:off x="917825" y="5443070"/>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6" name="任意多边形: 形状 455">
              <a:extLst>
                <a:ext uri="{FF2B5EF4-FFF2-40B4-BE49-F238E27FC236}">
                  <a16:creationId xmlns:a16="http://schemas.microsoft.com/office/drawing/2014/main" id="{B33EDB37-E1D2-4309-A9D8-8420B03577A1}"/>
                </a:ext>
              </a:extLst>
            </p:cNvPr>
            <p:cNvSpPr/>
            <p:nvPr/>
          </p:nvSpPr>
          <p:spPr>
            <a:xfrm flipH="1">
              <a:off x="0" y="350528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7" name="任意多边形: 形状 456">
              <a:extLst>
                <a:ext uri="{FF2B5EF4-FFF2-40B4-BE49-F238E27FC236}">
                  <a16:creationId xmlns:a16="http://schemas.microsoft.com/office/drawing/2014/main" id="{AAFC5E52-BABD-4737-8C2D-FCBE94762DD5}"/>
                </a:ext>
              </a:extLst>
            </p:cNvPr>
            <p:cNvSpPr/>
            <p:nvPr/>
          </p:nvSpPr>
          <p:spPr>
            <a:xfrm flipH="1">
              <a:off x="0" y="35980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8" name="任意多边形: 形状 457">
              <a:extLst>
                <a:ext uri="{FF2B5EF4-FFF2-40B4-BE49-F238E27FC236}">
                  <a16:creationId xmlns:a16="http://schemas.microsoft.com/office/drawing/2014/main" id="{2264D875-38DE-4142-8CF6-1A6B5675A627}"/>
                </a:ext>
              </a:extLst>
            </p:cNvPr>
            <p:cNvSpPr/>
            <p:nvPr/>
          </p:nvSpPr>
          <p:spPr>
            <a:xfrm flipH="1">
              <a:off x="0" y="36908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9" name="任意多边形: 形状 458">
              <a:extLst>
                <a:ext uri="{FF2B5EF4-FFF2-40B4-BE49-F238E27FC236}">
                  <a16:creationId xmlns:a16="http://schemas.microsoft.com/office/drawing/2014/main" id="{1B82C50F-5A68-4D8C-9711-E5386918296C}"/>
                </a:ext>
              </a:extLst>
            </p:cNvPr>
            <p:cNvSpPr/>
            <p:nvPr/>
          </p:nvSpPr>
          <p:spPr>
            <a:xfrm flipH="1">
              <a:off x="0" y="37836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0" name="任意多边形: 形状 459">
              <a:extLst>
                <a:ext uri="{FF2B5EF4-FFF2-40B4-BE49-F238E27FC236}">
                  <a16:creationId xmlns:a16="http://schemas.microsoft.com/office/drawing/2014/main" id="{B519161A-A3B8-4247-A94B-7ABF53CB5F71}"/>
                </a:ext>
              </a:extLst>
            </p:cNvPr>
            <p:cNvSpPr/>
            <p:nvPr/>
          </p:nvSpPr>
          <p:spPr>
            <a:xfrm flipH="1">
              <a:off x="0" y="38764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1" name="任意多边形: 形状 460">
              <a:extLst>
                <a:ext uri="{FF2B5EF4-FFF2-40B4-BE49-F238E27FC236}">
                  <a16:creationId xmlns:a16="http://schemas.microsoft.com/office/drawing/2014/main" id="{8B42DC9E-EFFA-43A4-A8A4-6665C0016261}"/>
                </a:ext>
              </a:extLst>
            </p:cNvPr>
            <p:cNvSpPr/>
            <p:nvPr/>
          </p:nvSpPr>
          <p:spPr>
            <a:xfrm flipH="1">
              <a:off x="0" y="39692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2" name="任意多边形: 形状 461">
              <a:extLst>
                <a:ext uri="{FF2B5EF4-FFF2-40B4-BE49-F238E27FC236}">
                  <a16:creationId xmlns:a16="http://schemas.microsoft.com/office/drawing/2014/main" id="{E0B29DE0-EAFB-4FE5-BAC6-4B99859D5763}"/>
                </a:ext>
              </a:extLst>
            </p:cNvPr>
            <p:cNvSpPr/>
            <p:nvPr/>
          </p:nvSpPr>
          <p:spPr>
            <a:xfrm flipH="1">
              <a:off x="0" y="40620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3" name="任意多边形: 形状 462">
              <a:extLst>
                <a:ext uri="{FF2B5EF4-FFF2-40B4-BE49-F238E27FC236}">
                  <a16:creationId xmlns:a16="http://schemas.microsoft.com/office/drawing/2014/main" id="{D3C43A56-22B0-4E37-BE29-64FEAFDDC268}"/>
                </a:ext>
              </a:extLst>
            </p:cNvPr>
            <p:cNvSpPr/>
            <p:nvPr/>
          </p:nvSpPr>
          <p:spPr>
            <a:xfrm flipH="1">
              <a:off x="0" y="41548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4" name="任意多边形: 形状 463">
              <a:extLst>
                <a:ext uri="{FF2B5EF4-FFF2-40B4-BE49-F238E27FC236}">
                  <a16:creationId xmlns:a16="http://schemas.microsoft.com/office/drawing/2014/main" id="{2CB30A98-9DF9-43F0-84B9-EF319A7B3BF6}"/>
                </a:ext>
              </a:extLst>
            </p:cNvPr>
            <p:cNvSpPr/>
            <p:nvPr/>
          </p:nvSpPr>
          <p:spPr>
            <a:xfrm flipH="1">
              <a:off x="288426" y="2505717"/>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5" name="任意多边形: 形状 464">
              <a:extLst>
                <a:ext uri="{FF2B5EF4-FFF2-40B4-BE49-F238E27FC236}">
                  <a16:creationId xmlns:a16="http://schemas.microsoft.com/office/drawing/2014/main" id="{7B7A64BA-C302-44AB-8E00-9276B3E09A51}"/>
                </a:ext>
              </a:extLst>
            </p:cNvPr>
            <p:cNvSpPr/>
            <p:nvPr/>
          </p:nvSpPr>
          <p:spPr>
            <a:xfrm flipH="1">
              <a:off x="288426" y="2598515"/>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6" name="任意多边形: 形状 465">
              <a:extLst>
                <a:ext uri="{FF2B5EF4-FFF2-40B4-BE49-F238E27FC236}">
                  <a16:creationId xmlns:a16="http://schemas.microsoft.com/office/drawing/2014/main" id="{AED0926C-D685-4E1B-B2E3-9CD2B1241256}"/>
                </a:ext>
              </a:extLst>
            </p:cNvPr>
            <p:cNvSpPr/>
            <p:nvPr/>
          </p:nvSpPr>
          <p:spPr>
            <a:xfrm flipH="1">
              <a:off x="288426" y="2691286"/>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7" name="任意多边形: 形状 466">
              <a:extLst>
                <a:ext uri="{FF2B5EF4-FFF2-40B4-BE49-F238E27FC236}">
                  <a16:creationId xmlns:a16="http://schemas.microsoft.com/office/drawing/2014/main" id="{E3E4FE7A-F71F-4B45-AE7E-3EC482C2AE69}"/>
                </a:ext>
              </a:extLst>
            </p:cNvPr>
            <p:cNvSpPr/>
            <p:nvPr/>
          </p:nvSpPr>
          <p:spPr>
            <a:xfrm flipH="1">
              <a:off x="288426" y="28768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8" name="任意多边形: 形状 467">
              <a:extLst>
                <a:ext uri="{FF2B5EF4-FFF2-40B4-BE49-F238E27FC236}">
                  <a16:creationId xmlns:a16="http://schemas.microsoft.com/office/drawing/2014/main" id="{90877EA2-BA6E-4B37-929F-0CE3C1367A3E}"/>
                </a:ext>
              </a:extLst>
            </p:cNvPr>
            <p:cNvSpPr/>
            <p:nvPr/>
          </p:nvSpPr>
          <p:spPr>
            <a:xfrm flipH="1">
              <a:off x="288426" y="29696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9" name="任意多边形: 形状 468">
              <a:extLst>
                <a:ext uri="{FF2B5EF4-FFF2-40B4-BE49-F238E27FC236}">
                  <a16:creationId xmlns:a16="http://schemas.microsoft.com/office/drawing/2014/main" id="{A5D566A9-CAB9-4148-8807-F7C4FA2642D0}"/>
                </a:ext>
              </a:extLst>
            </p:cNvPr>
            <p:cNvSpPr/>
            <p:nvPr/>
          </p:nvSpPr>
          <p:spPr>
            <a:xfrm flipH="1">
              <a:off x="288426" y="3118970"/>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0" name="任意多边形: 形状 469">
              <a:extLst>
                <a:ext uri="{FF2B5EF4-FFF2-40B4-BE49-F238E27FC236}">
                  <a16:creationId xmlns:a16="http://schemas.microsoft.com/office/drawing/2014/main" id="{97685CC1-1A3E-44EE-9725-FF88583955E3}"/>
                </a:ext>
              </a:extLst>
            </p:cNvPr>
            <p:cNvSpPr/>
            <p:nvPr/>
          </p:nvSpPr>
          <p:spPr>
            <a:xfrm flipH="1">
              <a:off x="0" y="424761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1" name="任意多边形: 形状 470">
              <a:extLst>
                <a:ext uri="{FF2B5EF4-FFF2-40B4-BE49-F238E27FC236}">
                  <a16:creationId xmlns:a16="http://schemas.microsoft.com/office/drawing/2014/main" id="{2BA163F4-8E60-41DD-9FAD-425EEA968DE2}"/>
                </a:ext>
              </a:extLst>
            </p:cNvPr>
            <p:cNvSpPr/>
            <p:nvPr/>
          </p:nvSpPr>
          <p:spPr>
            <a:xfrm flipH="1">
              <a:off x="0" y="434039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2" name="任意多边形: 形状 471">
              <a:extLst>
                <a:ext uri="{FF2B5EF4-FFF2-40B4-BE49-F238E27FC236}">
                  <a16:creationId xmlns:a16="http://schemas.microsoft.com/office/drawing/2014/main" id="{46F40C43-A76D-47CC-8387-2F191432770A}"/>
                </a:ext>
              </a:extLst>
            </p:cNvPr>
            <p:cNvSpPr/>
            <p:nvPr/>
          </p:nvSpPr>
          <p:spPr>
            <a:xfrm flipH="1">
              <a:off x="0" y="44331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3" name="任意多边形: 形状 472">
              <a:extLst>
                <a:ext uri="{FF2B5EF4-FFF2-40B4-BE49-F238E27FC236}">
                  <a16:creationId xmlns:a16="http://schemas.microsoft.com/office/drawing/2014/main" id="{0F686576-9E3E-4BA9-B430-2A9475949BF3}"/>
                </a:ext>
              </a:extLst>
            </p:cNvPr>
            <p:cNvSpPr/>
            <p:nvPr/>
          </p:nvSpPr>
          <p:spPr>
            <a:xfrm flipH="1">
              <a:off x="0" y="45259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4" name="任意多边形: 形状 473">
              <a:extLst>
                <a:ext uri="{FF2B5EF4-FFF2-40B4-BE49-F238E27FC236}">
                  <a16:creationId xmlns:a16="http://schemas.microsoft.com/office/drawing/2014/main" id="{1D5BE7A7-96AA-4809-BE7C-5A30EBBF5173}"/>
                </a:ext>
              </a:extLst>
            </p:cNvPr>
            <p:cNvSpPr/>
            <p:nvPr/>
          </p:nvSpPr>
          <p:spPr>
            <a:xfrm flipH="1">
              <a:off x="0" y="46187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5" name="任意多边形: 形状 474">
              <a:extLst>
                <a:ext uri="{FF2B5EF4-FFF2-40B4-BE49-F238E27FC236}">
                  <a16:creationId xmlns:a16="http://schemas.microsoft.com/office/drawing/2014/main" id="{4A548CE6-81CF-4BF4-8C93-FFA31A4AA9FC}"/>
                </a:ext>
              </a:extLst>
            </p:cNvPr>
            <p:cNvSpPr/>
            <p:nvPr/>
          </p:nvSpPr>
          <p:spPr>
            <a:xfrm flipH="1">
              <a:off x="0" y="471155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6" name="任意多边形: 形状 475">
              <a:extLst>
                <a:ext uri="{FF2B5EF4-FFF2-40B4-BE49-F238E27FC236}">
                  <a16:creationId xmlns:a16="http://schemas.microsoft.com/office/drawing/2014/main" id="{3493DCED-F290-48EC-BEAD-31C1DE92501F}"/>
                </a:ext>
              </a:extLst>
            </p:cNvPr>
            <p:cNvSpPr/>
            <p:nvPr/>
          </p:nvSpPr>
          <p:spPr>
            <a:xfrm flipH="1">
              <a:off x="0" y="48043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7" name="任意多边形: 形状 476">
              <a:extLst>
                <a:ext uri="{FF2B5EF4-FFF2-40B4-BE49-F238E27FC236}">
                  <a16:creationId xmlns:a16="http://schemas.microsoft.com/office/drawing/2014/main" id="{0DC56D8C-F4B6-4F5E-BAD7-596404A78B18}"/>
                </a:ext>
              </a:extLst>
            </p:cNvPr>
            <p:cNvSpPr/>
            <p:nvPr/>
          </p:nvSpPr>
          <p:spPr>
            <a:xfrm flipH="1">
              <a:off x="0" y="48971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8" name="任意多边形: 形状 477">
              <a:extLst>
                <a:ext uri="{FF2B5EF4-FFF2-40B4-BE49-F238E27FC236}">
                  <a16:creationId xmlns:a16="http://schemas.microsoft.com/office/drawing/2014/main" id="{B76E1E79-0395-45DB-8B3A-F1DF7BBC4260}"/>
                </a:ext>
              </a:extLst>
            </p:cNvPr>
            <p:cNvSpPr/>
            <p:nvPr/>
          </p:nvSpPr>
          <p:spPr>
            <a:xfrm flipH="1">
              <a:off x="0" y="49899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9" name="任意多边形: 形状 478">
              <a:extLst>
                <a:ext uri="{FF2B5EF4-FFF2-40B4-BE49-F238E27FC236}">
                  <a16:creationId xmlns:a16="http://schemas.microsoft.com/office/drawing/2014/main" id="{B9B7EC9D-4BE7-44A8-B24C-5AB4381B5AB4}"/>
                </a:ext>
              </a:extLst>
            </p:cNvPr>
            <p:cNvSpPr/>
            <p:nvPr/>
          </p:nvSpPr>
          <p:spPr>
            <a:xfrm flipH="1">
              <a:off x="0" y="50827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0" name="任意多边形: 形状 479">
              <a:extLst>
                <a:ext uri="{FF2B5EF4-FFF2-40B4-BE49-F238E27FC236}">
                  <a16:creationId xmlns:a16="http://schemas.microsoft.com/office/drawing/2014/main" id="{720AD767-D9CB-44D9-ACBC-9B8FF1256F6C}"/>
                </a:ext>
              </a:extLst>
            </p:cNvPr>
            <p:cNvSpPr/>
            <p:nvPr/>
          </p:nvSpPr>
          <p:spPr>
            <a:xfrm flipH="1">
              <a:off x="0" y="51755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1" name="任意多边形: 形状 480">
              <a:extLst>
                <a:ext uri="{FF2B5EF4-FFF2-40B4-BE49-F238E27FC236}">
                  <a16:creationId xmlns:a16="http://schemas.microsoft.com/office/drawing/2014/main" id="{CFC496ED-AD1E-4684-A87D-6F9DD3026824}"/>
                </a:ext>
              </a:extLst>
            </p:cNvPr>
            <p:cNvSpPr/>
            <p:nvPr/>
          </p:nvSpPr>
          <p:spPr>
            <a:xfrm flipH="1">
              <a:off x="0" y="52683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2" name="任意多边形: 形状 481">
              <a:extLst>
                <a:ext uri="{FF2B5EF4-FFF2-40B4-BE49-F238E27FC236}">
                  <a16:creationId xmlns:a16="http://schemas.microsoft.com/office/drawing/2014/main" id="{2EBD5119-D662-430B-91F4-FAB078D20D0F}"/>
                </a:ext>
              </a:extLst>
            </p:cNvPr>
            <p:cNvSpPr/>
            <p:nvPr/>
          </p:nvSpPr>
          <p:spPr>
            <a:xfrm flipH="1">
              <a:off x="0" y="53538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3" name="任意多边形: 形状 482">
              <a:extLst>
                <a:ext uri="{FF2B5EF4-FFF2-40B4-BE49-F238E27FC236}">
                  <a16:creationId xmlns:a16="http://schemas.microsoft.com/office/drawing/2014/main" id="{6361F9E7-ADDA-47EF-9E09-964CE6CA0A04}"/>
                </a:ext>
              </a:extLst>
            </p:cNvPr>
            <p:cNvSpPr/>
            <p:nvPr/>
          </p:nvSpPr>
          <p:spPr>
            <a:xfrm flipH="1">
              <a:off x="0" y="54466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4" name="任意多边形: 形状 483">
              <a:extLst>
                <a:ext uri="{FF2B5EF4-FFF2-40B4-BE49-F238E27FC236}">
                  <a16:creationId xmlns:a16="http://schemas.microsoft.com/office/drawing/2014/main" id="{DA690476-4550-45AC-BB98-8A8AA563AA4C}"/>
                </a:ext>
              </a:extLst>
            </p:cNvPr>
            <p:cNvSpPr/>
            <p:nvPr/>
          </p:nvSpPr>
          <p:spPr>
            <a:xfrm flipH="1">
              <a:off x="0" y="553940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5" name="任意多边形: 形状 484">
              <a:extLst>
                <a:ext uri="{FF2B5EF4-FFF2-40B4-BE49-F238E27FC236}">
                  <a16:creationId xmlns:a16="http://schemas.microsoft.com/office/drawing/2014/main" id="{8148D4F5-AAC1-4594-B4E5-4A00FB264948}"/>
                </a:ext>
              </a:extLst>
            </p:cNvPr>
            <p:cNvSpPr/>
            <p:nvPr/>
          </p:nvSpPr>
          <p:spPr>
            <a:xfrm flipH="1">
              <a:off x="0" y="563217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6" name="任意多边形: 形状 485">
              <a:extLst>
                <a:ext uri="{FF2B5EF4-FFF2-40B4-BE49-F238E27FC236}">
                  <a16:creationId xmlns:a16="http://schemas.microsoft.com/office/drawing/2014/main" id="{AF4DEB3D-4E5D-44FD-B85D-FA4DEBA10D32}"/>
                </a:ext>
              </a:extLst>
            </p:cNvPr>
            <p:cNvSpPr/>
            <p:nvPr/>
          </p:nvSpPr>
          <p:spPr>
            <a:xfrm flipH="1">
              <a:off x="0" y="57249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7" name="任意多边形: 形状 486">
              <a:extLst>
                <a:ext uri="{FF2B5EF4-FFF2-40B4-BE49-F238E27FC236}">
                  <a16:creationId xmlns:a16="http://schemas.microsoft.com/office/drawing/2014/main" id="{468B6F79-69AB-4430-8810-F6369CC0B57B}"/>
                </a:ext>
              </a:extLst>
            </p:cNvPr>
            <p:cNvSpPr/>
            <p:nvPr/>
          </p:nvSpPr>
          <p:spPr>
            <a:xfrm flipH="1">
              <a:off x="2312694"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488" name="组合 487">
              <a:extLst>
                <a:ext uri="{FF2B5EF4-FFF2-40B4-BE49-F238E27FC236}">
                  <a16:creationId xmlns:a16="http://schemas.microsoft.com/office/drawing/2014/main" id="{35B47CAA-9DCE-410B-9072-3A48DFA549F3}"/>
                </a:ext>
              </a:extLst>
            </p:cNvPr>
            <p:cNvGrpSpPr/>
            <p:nvPr/>
          </p:nvGrpSpPr>
          <p:grpSpPr>
            <a:xfrm>
              <a:off x="2312694" y="6313612"/>
              <a:ext cx="102010" cy="544388"/>
              <a:chOff x="2312694" y="6313612"/>
              <a:chExt cx="102010" cy="544388"/>
            </a:xfrm>
          </p:grpSpPr>
          <p:sp>
            <p:nvSpPr>
              <p:cNvPr id="489" name="任意多边形: 形状 488">
                <a:extLst>
                  <a:ext uri="{FF2B5EF4-FFF2-40B4-BE49-F238E27FC236}">
                    <a16:creationId xmlns:a16="http://schemas.microsoft.com/office/drawing/2014/main" id="{B29A8EC8-2677-4F6D-92C2-901E6C829662}"/>
                  </a:ext>
                </a:extLst>
              </p:cNvPr>
              <p:cNvSpPr/>
              <p:nvPr/>
            </p:nvSpPr>
            <p:spPr>
              <a:xfrm flipH="1">
                <a:off x="2312694"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0" name="任意多边形: 形状 489">
                <a:extLst>
                  <a:ext uri="{FF2B5EF4-FFF2-40B4-BE49-F238E27FC236}">
                    <a16:creationId xmlns:a16="http://schemas.microsoft.com/office/drawing/2014/main" id="{D7862A84-0E99-4886-91A9-9FCD314E1A1F}"/>
                  </a:ext>
                </a:extLst>
              </p:cNvPr>
              <p:cNvSpPr/>
              <p:nvPr/>
            </p:nvSpPr>
            <p:spPr>
              <a:xfrm flipH="1">
                <a:off x="2312694"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1" name="任意多边形: 形状 490">
                <a:extLst>
                  <a:ext uri="{FF2B5EF4-FFF2-40B4-BE49-F238E27FC236}">
                    <a16:creationId xmlns:a16="http://schemas.microsoft.com/office/drawing/2014/main" id="{12CBB2DB-C6CD-4919-AB58-8107CB6B578A}"/>
                  </a:ext>
                </a:extLst>
              </p:cNvPr>
              <p:cNvSpPr/>
              <p:nvPr/>
            </p:nvSpPr>
            <p:spPr>
              <a:xfrm flipH="1">
                <a:off x="2312694"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2" name="任意多边形: 形状 491">
                <a:extLst>
                  <a:ext uri="{FF2B5EF4-FFF2-40B4-BE49-F238E27FC236}">
                    <a16:creationId xmlns:a16="http://schemas.microsoft.com/office/drawing/2014/main" id="{13E143ED-3A81-4B96-B4B2-6A587D94808E}"/>
                  </a:ext>
                </a:extLst>
              </p:cNvPr>
              <p:cNvSpPr/>
              <p:nvPr/>
            </p:nvSpPr>
            <p:spPr>
              <a:xfrm flipH="1">
                <a:off x="2312694"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3" name="任意多边形: 形状 492">
                <a:extLst>
                  <a:ext uri="{FF2B5EF4-FFF2-40B4-BE49-F238E27FC236}">
                    <a16:creationId xmlns:a16="http://schemas.microsoft.com/office/drawing/2014/main" id="{3FE81121-EF74-46F0-98ED-BE5BF132A4EB}"/>
                  </a:ext>
                </a:extLst>
              </p:cNvPr>
              <p:cNvSpPr/>
              <p:nvPr/>
            </p:nvSpPr>
            <p:spPr>
              <a:xfrm flipH="1">
                <a:off x="2312694"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4" name="任意多边形: 形状 493">
                <a:extLst>
                  <a:ext uri="{FF2B5EF4-FFF2-40B4-BE49-F238E27FC236}">
                    <a16:creationId xmlns:a16="http://schemas.microsoft.com/office/drawing/2014/main" id="{EF133B72-953F-42F9-9E4F-3811174EBE93}"/>
                  </a:ext>
                </a:extLst>
              </p:cNvPr>
              <p:cNvSpPr/>
              <p:nvPr/>
            </p:nvSpPr>
            <p:spPr>
              <a:xfrm flipH="1">
                <a:off x="2312694"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5" name="任意多边形: 形状 494">
                <a:extLst>
                  <a:ext uri="{FF2B5EF4-FFF2-40B4-BE49-F238E27FC236}">
                    <a16:creationId xmlns:a16="http://schemas.microsoft.com/office/drawing/2014/main" id="{E45F2984-CC66-4A43-82B2-3B8495D60BA2}"/>
                  </a:ext>
                </a:extLst>
              </p:cNvPr>
              <p:cNvSpPr/>
              <p:nvPr/>
            </p:nvSpPr>
            <p:spPr>
              <a:xfrm flipH="1">
                <a:off x="2312694"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6" name="任意多边形: 形状 495">
                <a:extLst>
                  <a:ext uri="{FF2B5EF4-FFF2-40B4-BE49-F238E27FC236}">
                    <a16:creationId xmlns:a16="http://schemas.microsoft.com/office/drawing/2014/main" id="{A8DFE361-5D5D-4587-9674-4FAF240940DF}"/>
                  </a:ext>
                </a:extLst>
              </p:cNvPr>
              <p:cNvSpPr/>
              <p:nvPr/>
            </p:nvSpPr>
            <p:spPr>
              <a:xfrm flipH="1">
                <a:off x="2312694" y="658488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grpSp>
        <p:nvGrpSpPr>
          <p:cNvPr id="508" name="组合 507">
            <a:extLst>
              <a:ext uri="{FF2B5EF4-FFF2-40B4-BE49-F238E27FC236}">
                <a16:creationId xmlns:a16="http://schemas.microsoft.com/office/drawing/2014/main" id="{B1456179-D3DD-4659-BF9B-127FFAF0670B}"/>
              </a:ext>
            </a:extLst>
          </p:cNvPr>
          <p:cNvGrpSpPr/>
          <p:nvPr/>
        </p:nvGrpSpPr>
        <p:grpSpPr>
          <a:xfrm>
            <a:off x="10321549" y="35282"/>
            <a:ext cx="1822020" cy="2280666"/>
            <a:chOff x="10365479" y="0"/>
            <a:chExt cx="1840962" cy="2304376"/>
          </a:xfrm>
        </p:grpSpPr>
        <p:sp>
          <p:nvSpPr>
            <p:cNvPr id="509" name="任意多边形: 形状 508">
              <a:extLst>
                <a:ext uri="{FF2B5EF4-FFF2-40B4-BE49-F238E27FC236}">
                  <a16:creationId xmlns:a16="http://schemas.microsoft.com/office/drawing/2014/main" id="{FD59E391-943D-4D77-A05D-32D5A616B5DE}"/>
                </a:ext>
              </a:extLst>
            </p:cNvPr>
            <p:cNvSpPr/>
            <p:nvPr/>
          </p:nvSpPr>
          <p:spPr>
            <a:xfrm flipV="1">
              <a:off x="12069674" y="2240117"/>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0" name="任意多边形: 形状 509">
              <a:extLst>
                <a:ext uri="{FF2B5EF4-FFF2-40B4-BE49-F238E27FC236}">
                  <a16:creationId xmlns:a16="http://schemas.microsoft.com/office/drawing/2014/main" id="{F0DBD55A-A788-44AC-ADB9-71AD7FF556CC}"/>
                </a:ext>
              </a:extLst>
            </p:cNvPr>
            <p:cNvSpPr/>
            <p:nvPr/>
          </p:nvSpPr>
          <p:spPr>
            <a:xfrm flipV="1">
              <a:off x="12069674" y="216418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1" name="任意多边形: 形状 510">
              <a:extLst>
                <a:ext uri="{FF2B5EF4-FFF2-40B4-BE49-F238E27FC236}">
                  <a16:creationId xmlns:a16="http://schemas.microsoft.com/office/drawing/2014/main" id="{233CC823-35C7-406F-BD2E-D8C9F589C55D}"/>
                </a:ext>
              </a:extLst>
            </p:cNvPr>
            <p:cNvSpPr/>
            <p:nvPr/>
          </p:nvSpPr>
          <p:spPr>
            <a:xfrm flipV="1">
              <a:off x="12069674" y="208826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2" name="任意多边形: 形状 511">
              <a:extLst>
                <a:ext uri="{FF2B5EF4-FFF2-40B4-BE49-F238E27FC236}">
                  <a16:creationId xmlns:a16="http://schemas.microsoft.com/office/drawing/2014/main" id="{6EEEC8B1-7564-4677-A319-4B70069D50F6}"/>
                </a:ext>
              </a:extLst>
            </p:cNvPr>
            <p:cNvSpPr/>
            <p:nvPr/>
          </p:nvSpPr>
          <p:spPr>
            <a:xfrm flipV="1">
              <a:off x="12069674" y="201233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3" name="任意多边形: 形状 512">
              <a:extLst>
                <a:ext uri="{FF2B5EF4-FFF2-40B4-BE49-F238E27FC236}">
                  <a16:creationId xmlns:a16="http://schemas.microsoft.com/office/drawing/2014/main" id="{62269992-4FBC-4ADB-86DE-0BCE2FC21BF5}"/>
                </a:ext>
              </a:extLst>
            </p:cNvPr>
            <p:cNvSpPr/>
            <p:nvPr/>
          </p:nvSpPr>
          <p:spPr>
            <a:xfrm flipV="1">
              <a:off x="12069674" y="193640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4" name="任意多边形: 形状 513">
              <a:extLst>
                <a:ext uri="{FF2B5EF4-FFF2-40B4-BE49-F238E27FC236}">
                  <a16:creationId xmlns:a16="http://schemas.microsoft.com/office/drawing/2014/main" id="{C98E6B35-3940-4F8A-8727-4D000177C474}"/>
                </a:ext>
              </a:extLst>
            </p:cNvPr>
            <p:cNvSpPr/>
            <p:nvPr/>
          </p:nvSpPr>
          <p:spPr>
            <a:xfrm flipV="1">
              <a:off x="12069674" y="186047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5" name="任意多边形: 形状 514">
              <a:extLst>
                <a:ext uri="{FF2B5EF4-FFF2-40B4-BE49-F238E27FC236}">
                  <a16:creationId xmlns:a16="http://schemas.microsoft.com/office/drawing/2014/main" id="{18DB44D0-5CDF-486A-8673-510623BD34F8}"/>
                </a:ext>
              </a:extLst>
            </p:cNvPr>
            <p:cNvSpPr/>
            <p:nvPr/>
          </p:nvSpPr>
          <p:spPr>
            <a:xfrm flipV="1">
              <a:off x="12069674" y="178454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6" name="任意多边形: 形状 515">
              <a:extLst>
                <a:ext uri="{FF2B5EF4-FFF2-40B4-BE49-F238E27FC236}">
                  <a16:creationId xmlns:a16="http://schemas.microsoft.com/office/drawing/2014/main" id="{CAA6EF6C-B434-4FB9-B092-5401BA05E0AB}"/>
                </a:ext>
              </a:extLst>
            </p:cNvPr>
            <p:cNvSpPr/>
            <p:nvPr/>
          </p:nvSpPr>
          <p:spPr>
            <a:xfrm flipV="1">
              <a:off x="12069674" y="170861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7" name="任意多边形: 形状 516">
              <a:extLst>
                <a:ext uri="{FF2B5EF4-FFF2-40B4-BE49-F238E27FC236}">
                  <a16:creationId xmlns:a16="http://schemas.microsoft.com/office/drawing/2014/main" id="{AEC0F618-47E8-4471-AB9D-8094403F1ADE}"/>
                </a:ext>
              </a:extLst>
            </p:cNvPr>
            <p:cNvSpPr/>
            <p:nvPr/>
          </p:nvSpPr>
          <p:spPr>
            <a:xfrm flipV="1">
              <a:off x="12069674" y="163268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8" name="任意多边形: 形状 517">
              <a:extLst>
                <a:ext uri="{FF2B5EF4-FFF2-40B4-BE49-F238E27FC236}">
                  <a16:creationId xmlns:a16="http://schemas.microsoft.com/office/drawing/2014/main" id="{65DCDC76-A537-488E-9750-736887898FF8}"/>
                </a:ext>
              </a:extLst>
            </p:cNvPr>
            <p:cNvSpPr/>
            <p:nvPr/>
          </p:nvSpPr>
          <p:spPr>
            <a:xfrm flipV="1">
              <a:off x="12069674" y="155675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9" name="任意多边形: 形状 518">
              <a:extLst>
                <a:ext uri="{FF2B5EF4-FFF2-40B4-BE49-F238E27FC236}">
                  <a16:creationId xmlns:a16="http://schemas.microsoft.com/office/drawing/2014/main" id="{BACEFD47-433D-4C2D-82FE-8A5BF15FC974}"/>
                </a:ext>
              </a:extLst>
            </p:cNvPr>
            <p:cNvSpPr/>
            <p:nvPr/>
          </p:nvSpPr>
          <p:spPr>
            <a:xfrm flipV="1">
              <a:off x="12069674" y="148082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0" name="任意多边形: 形状 519">
              <a:extLst>
                <a:ext uri="{FF2B5EF4-FFF2-40B4-BE49-F238E27FC236}">
                  <a16:creationId xmlns:a16="http://schemas.microsoft.com/office/drawing/2014/main" id="{B8F8FEE3-2EFB-469D-B12B-9BE0CA0B1291}"/>
                </a:ext>
              </a:extLst>
            </p:cNvPr>
            <p:cNvSpPr/>
            <p:nvPr/>
          </p:nvSpPr>
          <p:spPr>
            <a:xfrm flipV="1">
              <a:off x="12137051" y="18472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1" name="任意多边形: 形状 520">
              <a:extLst>
                <a:ext uri="{FF2B5EF4-FFF2-40B4-BE49-F238E27FC236}">
                  <a16:creationId xmlns:a16="http://schemas.microsoft.com/office/drawing/2014/main" id="{F910B6C4-82A2-4993-B1C6-9DEB8AE7C3C5}"/>
                </a:ext>
              </a:extLst>
            </p:cNvPr>
            <p:cNvSpPr/>
            <p:nvPr/>
          </p:nvSpPr>
          <p:spPr>
            <a:xfrm flipV="1">
              <a:off x="12137051" y="1768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2" name="任意多边形: 形状 521">
              <a:extLst>
                <a:ext uri="{FF2B5EF4-FFF2-40B4-BE49-F238E27FC236}">
                  <a16:creationId xmlns:a16="http://schemas.microsoft.com/office/drawing/2014/main" id="{EC5466A7-82EE-44D0-9C0E-BE15D09C32A2}"/>
                </a:ext>
              </a:extLst>
            </p:cNvPr>
            <p:cNvSpPr/>
            <p:nvPr/>
          </p:nvSpPr>
          <p:spPr>
            <a:xfrm flipV="1">
              <a:off x="12137051" y="1689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3" name="任意多边形: 形状 522">
              <a:extLst>
                <a:ext uri="{FF2B5EF4-FFF2-40B4-BE49-F238E27FC236}">
                  <a16:creationId xmlns:a16="http://schemas.microsoft.com/office/drawing/2014/main" id="{26028CD4-DE76-4894-A13B-09F6D57E67BE}"/>
                </a:ext>
              </a:extLst>
            </p:cNvPr>
            <p:cNvSpPr/>
            <p:nvPr/>
          </p:nvSpPr>
          <p:spPr>
            <a:xfrm flipV="1">
              <a:off x="12137051" y="22010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4" name="任意多边形: 形状 523">
              <a:extLst>
                <a:ext uri="{FF2B5EF4-FFF2-40B4-BE49-F238E27FC236}">
                  <a16:creationId xmlns:a16="http://schemas.microsoft.com/office/drawing/2014/main" id="{BF401303-AAA5-4025-9824-87135C3D8558}"/>
                </a:ext>
              </a:extLst>
            </p:cNvPr>
            <p:cNvSpPr/>
            <p:nvPr/>
          </p:nvSpPr>
          <p:spPr>
            <a:xfrm flipV="1">
              <a:off x="12137051" y="21221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5" name="任意多边形: 形状 524">
              <a:extLst>
                <a:ext uri="{FF2B5EF4-FFF2-40B4-BE49-F238E27FC236}">
                  <a16:creationId xmlns:a16="http://schemas.microsoft.com/office/drawing/2014/main" id="{7A8497FE-1EE2-43CD-BD20-8B858F9D7792}"/>
                </a:ext>
              </a:extLst>
            </p:cNvPr>
            <p:cNvSpPr/>
            <p:nvPr/>
          </p:nvSpPr>
          <p:spPr>
            <a:xfrm flipV="1">
              <a:off x="12137051" y="20433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6" name="任意多边形: 形状 525">
              <a:extLst>
                <a:ext uri="{FF2B5EF4-FFF2-40B4-BE49-F238E27FC236}">
                  <a16:creationId xmlns:a16="http://schemas.microsoft.com/office/drawing/2014/main" id="{EBDE5132-DB5E-487D-BEFD-3469FAC902E0}"/>
                </a:ext>
              </a:extLst>
            </p:cNvPr>
            <p:cNvSpPr/>
            <p:nvPr/>
          </p:nvSpPr>
          <p:spPr>
            <a:xfrm flipV="1">
              <a:off x="12137051" y="16105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7" name="任意多边形: 形状 526">
              <a:extLst>
                <a:ext uri="{FF2B5EF4-FFF2-40B4-BE49-F238E27FC236}">
                  <a16:creationId xmlns:a16="http://schemas.microsoft.com/office/drawing/2014/main" id="{A5635D23-999D-4E53-8671-4B2DC25BB0E2}"/>
                </a:ext>
              </a:extLst>
            </p:cNvPr>
            <p:cNvSpPr/>
            <p:nvPr/>
          </p:nvSpPr>
          <p:spPr>
            <a:xfrm flipV="1">
              <a:off x="12137051" y="15316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8" name="任意多边形: 形状 527">
              <a:extLst>
                <a:ext uri="{FF2B5EF4-FFF2-40B4-BE49-F238E27FC236}">
                  <a16:creationId xmlns:a16="http://schemas.microsoft.com/office/drawing/2014/main" id="{D7E07EBB-0EBD-4587-9913-7661E8F32AB8}"/>
                </a:ext>
              </a:extLst>
            </p:cNvPr>
            <p:cNvSpPr/>
            <p:nvPr/>
          </p:nvSpPr>
          <p:spPr>
            <a:xfrm flipV="1">
              <a:off x="12137051" y="1452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9" name="任意多边形: 形状 528">
              <a:extLst>
                <a:ext uri="{FF2B5EF4-FFF2-40B4-BE49-F238E27FC236}">
                  <a16:creationId xmlns:a16="http://schemas.microsoft.com/office/drawing/2014/main" id="{779A7F1D-72BB-482B-A891-0CAB0E538DCF}"/>
                </a:ext>
              </a:extLst>
            </p:cNvPr>
            <p:cNvSpPr/>
            <p:nvPr/>
          </p:nvSpPr>
          <p:spPr>
            <a:xfrm flipV="1">
              <a:off x="11896381"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0" name="任意多边形: 形状 529">
              <a:extLst>
                <a:ext uri="{FF2B5EF4-FFF2-40B4-BE49-F238E27FC236}">
                  <a16:creationId xmlns:a16="http://schemas.microsoft.com/office/drawing/2014/main" id="{DC26EE0D-2F6B-43A9-8541-46639E36209E}"/>
                </a:ext>
              </a:extLst>
            </p:cNvPr>
            <p:cNvSpPr/>
            <p:nvPr/>
          </p:nvSpPr>
          <p:spPr>
            <a:xfrm flipV="1">
              <a:off x="1189638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1" name="任意多边形: 形状 530">
              <a:extLst>
                <a:ext uri="{FF2B5EF4-FFF2-40B4-BE49-F238E27FC236}">
                  <a16:creationId xmlns:a16="http://schemas.microsoft.com/office/drawing/2014/main" id="{22233D35-33FB-406C-B753-071F67EFC581}"/>
                </a:ext>
              </a:extLst>
            </p:cNvPr>
            <p:cNvSpPr/>
            <p:nvPr/>
          </p:nvSpPr>
          <p:spPr>
            <a:xfrm flipV="1">
              <a:off x="1197437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2" name="任意多边形: 形状 531">
              <a:extLst>
                <a:ext uri="{FF2B5EF4-FFF2-40B4-BE49-F238E27FC236}">
                  <a16:creationId xmlns:a16="http://schemas.microsoft.com/office/drawing/2014/main" id="{3C4D1EF6-65EA-48B4-A19C-1E1F832382D3}"/>
                </a:ext>
              </a:extLst>
            </p:cNvPr>
            <p:cNvSpPr/>
            <p:nvPr/>
          </p:nvSpPr>
          <p:spPr>
            <a:xfrm flipV="1">
              <a:off x="1197437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3" name="任意多边形: 形状 532">
              <a:extLst>
                <a:ext uri="{FF2B5EF4-FFF2-40B4-BE49-F238E27FC236}">
                  <a16:creationId xmlns:a16="http://schemas.microsoft.com/office/drawing/2014/main" id="{0078FE2C-D0C9-4B9E-B695-CF714C32F3A2}"/>
                </a:ext>
              </a:extLst>
            </p:cNvPr>
            <p:cNvSpPr/>
            <p:nvPr/>
          </p:nvSpPr>
          <p:spPr>
            <a:xfrm flipV="1">
              <a:off x="12052402" y="63820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4" name="任意多边形: 形状 533">
              <a:extLst>
                <a:ext uri="{FF2B5EF4-FFF2-40B4-BE49-F238E27FC236}">
                  <a16:creationId xmlns:a16="http://schemas.microsoft.com/office/drawing/2014/main" id="{908EEEE9-C64D-4972-8BDB-C80E6CF3470C}"/>
                </a:ext>
              </a:extLst>
            </p:cNvPr>
            <p:cNvSpPr/>
            <p:nvPr/>
          </p:nvSpPr>
          <p:spPr>
            <a:xfrm flipV="1">
              <a:off x="1205240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5" name="任意多边形: 形状 534">
              <a:extLst>
                <a:ext uri="{FF2B5EF4-FFF2-40B4-BE49-F238E27FC236}">
                  <a16:creationId xmlns:a16="http://schemas.microsoft.com/office/drawing/2014/main" id="{BD73EB29-5758-43B4-A5D8-B5C5B4A64BF6}"/>
                </a:ext>
              </a:extLst>
            </p:cNvPr>
            <p:cNvSpPr/>
            <p:nvPr/>
          </p:nvSpPr>
          <p:spPr>
            <a:xfrm flipV="1">
              <a:off x="12130399"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6" name="任意多边形: 形状 535">
              <a:extLst>
                <a:ext uri="{FF2B5EF4-FFF2-40B4-BE49-F238E27FC236}">
                  <a16:creationId xmlns:a16="http://schemas.microsoft.com/office/drawing/2014/main" id="{29A3CCD2-7E12-42E4-9798-DA7FCCBE3B39}"/>
                </a:ext>
              </a:extLst>
            </p:cNvPr>
            <p:cNvSpPr/>
            <p:nvPr/>
          </p:nvSpPr>
          <p:spPr>
            <a:xfrm flipV="1">
              <a:off x="1189638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7" name="任意多边形: 形状 536">
              <a:extLst>
                <a:ext uri="{FF2B5EF4-FFF2-40B4-BE49-F238E27FC236}">
                  <a16:creationId xmlns:a16="http://schemas.microsoft.com/office/drawing/2014/main" id="{7108E732-C864-46EE-9998-A4137618C7EC}"/>
                </a:ext>
              </a:extLst>
            </p:cNvPr>
            <p:cNvSpPr/>
            <p:nvPr/>
          </p:nvSpPr>
          <p:spPr>
            <a:xfrm flipV="1">
              <a:off x="1197437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8" name="任意多边形: 形状 537">
              <a:extLst>
                <a:ext uri="{FF2B5EF4-FFF2-40B4-BE49-F238E27FC236}">
                  <a16:creationId xmlns:a16="http://schemas.microsoft.com/office/drawing/2014/main" id="{0331BFF4-C3DC-4DB9-83E6-9C14145CCD84}"/>
                </a:ext>
              </a:extLst>
            </p:cNvPr>
            <p:cNvSpPr/>
            <p:nvPr/>
          </p:nvSpPr>
          <p:spPr>
            <a:xfrm flipV="1">
              <a:off x="1197437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9" name="任意多边形: 形状 538">
              <a:extLst>
                <a:ext uri="{FF2B5EF4-FFF2-40B4-BE49-F238E27FC236}">
                  <a16:creationId xmlns:a16="http://schemas.microsoft.com/office/drawing/2014/main" id="{DE2D7E83-5B0B-4442-9478-43E7254D17C3}"/>
                </a:ext>
              </a:extLst>
            </p:cNvPr>
            <p:cNvSpPr/>
            <p:nvPr/>
          </p:nvSpPr>
          <p:spPr>
            <a:xfrm flipV="1">
              <a:off x="1205240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0" name="任意多边形: 形状 539">
              <a:extLst>
                <a:ext uri="{FF2B5EF4-FFF2-40B4-BE49-F238E27FC236}">
                  <a16:creationId xmlns:a16="http://schemas.microsoft.com/office/drawing/2014/main" id="{27FC6BD4-278E-46E2-874F-047EEA25CB57}"/>
                </a:ext>
              </a:extLst>
            </p:cNvPr>
            <p:cNvSpPr/>
            <p:nvPr/>
          </p:nvSpPr>
          <p:spPr>
            <a:xfrm flipV="1">
              <a:off x="1213039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1" name="任意多边形: 形状 540">
              <a:extLst>
                <a:ext uri="{FF2B5EF4-FFF2-40B4-BE49-F238E27FC236}">
                  <a16:creationId xmlns:a16="http://schemas.microsoft.com/office/drawing/2014/main" id="{D1A7800F-AD6F-41E9-B529-21FE261864E5}"/>
                </a:ext>
              </a:extLst>
            </p:cNvPr>
            <p:cNvSpPr/>
            <p:nvPr/>
          </p:nvSpPr>
          <p:spPr>
            <a:xfrm flipV="1">
              <a:off x="1213039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2" name="任意多边形: 形状 541">
              <a:extLst>
                <a:ext uri="{FF2B5EF4-FFF2-40B4-BE49-F238E27FC236}">
                  <a16:creationId xmlns:a16="http://schemas.microsoft.com/office/drawing/2014/main" id="{34C65AA7-3369-442F-855F-DC7AD5239A91}"/>
                </a:ext>
              </a:extLst>
            </p:cNvPr>
            <p:cNvSpPr/>
            <p:nvPr/>
          </p:nvSpPr>
          <p:spPr>
            <a:xfrm flipV="1">
              <a:off x="1213039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3" name="任意多边形: 形状 542">
              <a:extLst>
                <a:ext uri="{FF2B5EF4-FFF2-40B4-BE49-F238E27FC236}">
                  <a16:creationId xmlns:a16="http://schemas.microsoft.com/office/drawing/2014/main" id="{2DECC10B-52EA-4972-981D-912B6B0511AD}"/>
                </a:ext>
              </a:extLst>
            </p:cNvPr>
            <p:cNvSpPr/>
            <p:nvPr/>
          </p:nvSpPr>
          <p:spPr>
            <a:xfrm flipV="1">
              <a:off x="1155989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4" name="任意多边形: 形状 543">
              <a:extLst>
                <a:ext uri="{FF2B5EF4-FFF2-40B4-BE49-F238E27FC236}">
                  <a16:creationId xmlns:a16="http://schemas.microsoft.com/office/drawing/2014/main" id="{8E3AD413-EB3F-4E4C-8FB5-7F57D65C2BB1}"/>
                </a:ext>
              </a:extLst>
            </p:cNvPr>
            <p:cNvSpPr/>
            <p:nvPr/>
          </p:nvSpPr>
          <p:spPr>
            <a:xfrm flipV="1">
              <a:off x="1155989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5" name="任意多边形: 形状 544">
              <a:extLst>
                <a:ext uri="{FF2B5EF4-FFF2-40B4-BE49-F238E27FC236}">
                  <a16:creationId xmlns:a16="http://schemas.microsoft.com/office/drawing/2014/main" id="{0CB62ECA-2795-4043-9F03-D8FE4A6CBEE3}"/>
                </a:ext>
              </a:extLst>
            </p:cNvPr>
            <p:cNvSpPr/>
            <p:nvPr/>
          </p:nvSpPr>
          <p:spPr>
            <a:xfrm flipV="1">
              <a:off x="1155989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6" name="任意多边形: 形状 545">
              <a:extLst>
                <a:ext uri="{FF2B5EF4-FFF2-40B4-BE49-F238E27FC236}">
                  <a16:creationId xmlns:a16="http://schemas.microsoft.com/office/drawing/2014/main" id="{148C3690-B329-498D-A089-A5D156FE486B}"/>
                </a:ext>
              </a:extLst>
            </p:cNvPr>
            <p:cNvSpPr/>
            <p:nvPr/>
          </p:nvSpPr>
          <p:spPr>
            <a:xfrm flipV="1">
              <a:off x="1155989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7" name="任意多边形: 形状 546">
              <a:extLst>
                <a:ext uri="{FF2B5EF4-FFF2-40B4-BE49-F238E27FC236}">
                  <a16:creationId xmlns:a16="http://schemas.microsoft.com/office/drawing/2014/main" id="{AD81560F-9227-42EE-8C64-2A8400B1D365}"/>
                </a:ext>
              </a:extLst>
            </p:cNvPr>
            <p:cNvSpPr/>
            <p:nvPr/>
          </p:nvSpPr>
          <p:spPr>
            <a:xfrm flipV="1">
              <a:off x="1170157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8" name="任意多边形: 形状 547">
              <a:extLst>
                <a:ext uri="{FF2B5EF4-FFF2-40B4-BE49-F238E27FC236}">
                  <a16:creationId xmlns:a16="http://schemas.microsoft.com/office/drawing/2014/main" id="{EA63A060-3097-455C-9040-2BF45E8BB246}"/>
                </a:ext>
              </a:extLst>
            </p:cNvPr>
            <p:cNvSpPr/>
            <p:nvPr/>
          </p:nvSpPr>
          <p:spPr>
            <a:xfrm flipV="1">
              <a:off x="1170157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9" name="任意多边形: 形状 548">
              <a:extLst>
                <a:ext uri="{FF2B5EF4-FFF2-40B4-BE49-F238E27FC236}">
                  <a16:creationId xmlns:a16="http://schemas.microsoft.com/office/drawing/2014/main" id="{2F6F1485-797D-4B4E-937F-7AC959473A5B}"/>
                </a:ext>
              </a:extLst>
            </p:cNvPr>
            <p:cNvSpPr/>
            <p:nvPr/>
          </p:nvSpPr>
          <p:spPr>
            <a:xfrm flipV="1">
              <a:off x="1170157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0" name="任意多边形: 形状 549">
              <a:extLst>
                <a:ext uri="{FF2B5EF4-FFF2-40B4-BE49-F238E27FC236}">
                  <a16:creationId xmlns:a16="http://schemas.microsoft.com/office/drawing/2014/main" id="{B09A89BB-1903-4B81-AA9B-4040C45F6880}"/>
                </a:ext>
              </a:extLst>
            </p:cNvPr>
            <p:cNvSpPr/>
            <p:nvPr/>
          </p:nvSpPr>
          <p:spPr>
            <a:xfrm flipV="1">
              <a:off x="1170157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1" name="任意多边形: 形状 550">
              <a:extLst>
                <a:ext uri="{FF2B5EF4-FFF2-40B4-BE49-F238E27FC236}">
                  <a16:creationId xmlns:a16="http://schemas.microsoft.com/office/drawing/2014/main" id="{463C3E53-C528-44B1-BC40-1EF2C344AD41}"/>
                </a:ext>
              </a:extLst>
            </p:cNvPr>
            <p:cNvSpPr/>
            <p:nvPr/>
          </p:nvSpPr>
          <p:spPr>
            <a:xfrm flipV="1">
              <a:off x="1170157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2" name="任意多边形: 形状 551">
              <a:extLst>
                <a:ext uri="{FF2B5EF4-FFF2-40B4-BE49-F238E27FC236}">
                  <a16:creationId xmlns:a16="http://schemas.microsoft.com/office/drawing/2014/main" id="{9FDE0E30-0362-4BE5-86B4-EA95BA18242B}"/>
                </a:ext>
              </a:extLst>
            </p:cNvPr>
            <p:cNvSpPr/>
            <p:nvPr/>
          </p:nvSpPr>
          <p:spPr>
            <a:xfrm flipV="1">
              <a:off x="1170157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3" name="任意多边形: 形状 552">
              <a:extLst>
                <a:ext uri="{FF2B5EF4-FFF2-40B4-BE49-F238E27FC236}">
                  <a16:creationId xmlns:a16="http://schemas.microsoft.com/office/drawing/2014/main" id="{70049800-A9F3-418F-9856-C30DC35DD4E3}"/>
                </a:ext>
              </a:extLst>
            </p:cNvPr>
            <p:cNvSpPr/>
            <p:nvPr/>
          </p:nvSpPr>
          <p:spPr>
            <a:xfrm flipV="1">
              <a:off x="1178674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4" name="任意多边形: 形状 553">
              <a:extLst>
                <a:ext uri="{FF2B5EF4-FFF2-40B4-BE49-F238E27FC236}">
                  <a16:creationId xmlns:a16="http://schemas.microsoft.com/office/drawing/2014/main" id="{939E380D-23A6-4C4B-8424-67B2A4FAD0FE}"/>
                </a:ext>
              </a:extLst>
            </p:cNvPr>
            <p:cNvSpPr/>
            <p:nvPr/>
          </p:nvSpPr>
          <p:spPr>
            <a:xfrm flipV="1">
              <a:off x="1178674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5" name="任意多边形: 形状 554">
              <a:extLst>
                <a:ext uri="{FF2B5EF4-FFF2-40B4-BE49-F238E27FC236}">
                  <a16:creationId xmlns:a16="http://schemas.microsoft.com/office/drawing/2014/main" id="{135216C2-7161-4B09-B828-96BF3AD6962D}"/>
                </a:ext>
              </a:extLst>
            </p:cNvPr>
            <p:cNvSpPr/>
            <p:nvPr/>
          </p:nvSpPr>
          <p:spPr>
            <a:xfrm flipV="1">
              <a:off x="1178674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6" name="任意多边形: 形状 555">
              <a:extLst>
                <a:ext uri="{FF2B5EF4-FFF2-40B4-BE49-F238E27FC236}">
                  <a16:creationId xmlns:a16="http://schemas.microsoft.com/office/drawing/2014/main" id="{5C35CBB5-3771-4E04-9A4A-F1A6B84AB305}"/>
                </a:ext>
              </a:extLst>
            </p:cNvPr>
            <p:cNvSpPr/>
            <p:nvPr/>
          </p:nvSpPr>
          <p:spPr>
            <a:xfrm flipV="1">
              <a:off x="1178674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557" name="组合 556">
              <a:extLst>
                <a:ext uri="{FF2B5EF4-FFF2-40B4-BE49-F238E27FC236}">
                  <a16:creationId xmlns:a16="http://schemas.microsoft.com/office/drawing/2014/main" id="{1DA271DB-D049-4248-964C-B4D178B0142D}"/>
                </a:ext>
              </a:extLst>
            </p:cNvPr>
            <p:cNvGrpSpPr/>
            <p:nvPr/>
          </p:nvGrpSpPr>
          <p:grpSpPr>
            <a:xfrm>
              <a:off x="11701574" y="0"/>
              <a:ext cx="498215" cy="222389"/>
              <a:chOff x="11701574" y="0"/>
              <a:chExt cx="498215" cy="222389"/>
            </a:xfrm>
          </p:grpSpPr>
          <p:sp>
            <p:nvSpPr>
              <p:cNvPr id="614" name="任意多边形: 形状 613">
                <a:extLst>
                  <a:ext uri="{FF2B5EF4-FFF2-40B4-BE49-F238E27FC236}">
                    <a16:creationId xmlns:a16="http://schemas.microsoft.com/office/drawing/2014/main" id="{01FE6107-ECF7-484A-AF0E-071C2DA3EAF9}"/>
                  </a:ext>
                </a:extLst>
              </p:cNvPr>
              <p:cNvSpPr/>
              <p:nvPr/>
            </p:nvSpPr>
            <p:spPr>
              <a:xfrm flipV="1">
                <a:off x="1189638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5" name="任意多边形: 形状 614">
                <a:extLst>
                  <a:ext uri="{FF2B5EF4-FFF2-40B4-BE49-F238E27FC236}">
                    <a16:creationId xmlns:a16="http://schemas.microsoft.com/office/drawing/2014/main" id="{BC51FF3E-7091-4C4C-AADD-3A06A278F62B}"/>
                  </a:ext>
                </a:extLst>
              </p:cNvPr>
              <p:cNvSpPr/>
              <p:nvPr/>
            </p:nvSpPr>
            <p:spPr>
              <a:xfrm flipV="1">
                <a:off x="1205240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6" name="任意多边形: 形状 615">
                <a:extLst>
                  <a:ext uri="{FF2B5EF4-FFF2-40B4-BE49-F238E27FC236}">
                    <a16:creationId xmlns:a16="http://schemas.microsoft.com/office/drawing/2014/main" id="{4287098E-AFCD-4FC8-8806-DD8905803C19}"/>
                  </a:ext>
                </a:extLst>
              </p:cNvPr>
              <p:cNvSpPr/>
              <p:nvPr/>
            </p:nvSpPr>
            <p:spPr>
              <a:xfrm flipV="1">
                <a:off x="1213039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7" name="任意多边形: 形状 616">
                <a:extLst>
                  <a:ext uri="{FF2B5EF4-FFF2-40B4-BE49-F238E27FC236}">
                    <a16:creationId xmlns:a16="http://schemas.microsoft.com/office/drawing/2014/main" id="{467A5876-53FB-4A63-9577-B7E80F4253ED}"/>
                  </a:ext>
                </a:extLst>
              </p:cNvPr>
              <p:cNvSpPr/>
              <p:nvPr/>
            </p:nvSpPr>
            <p:spPr>
              <a:xfrm flipV="1">
                <a:off x="1189638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8" name="任意多边形: 形状 617">
                <a:extLst>
                  <a:ext uri="{FF2B5EF4-FFF2-40B4-BE49-F238E27FC236}">
                    <a16:creationId xmlns:a16="http://schemas.microsoft.com/office/drawing/2014/main" id="{1E93739A-52D4-409E-8FCA-A1FA2B76D967}"/>
                  </a:ext>
                </a:extLst>
              </p:cNvPr>
              <p:cNvSpPr/>
              <p:nvPr/>
            </p:nvSpPr>
            <p:spPr>
              <a:xfrm flipV="1">
                <a:off x="1205240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9" name="任意多边形: 形状 618">
                <a:extLst>
                  <a:ext uri="{FF2B5EF4-FFF2-40B4-BE49-F238E27FC236}">
                    <a16:creationId xmlns:a16="http://schemas.microsoft.com/office/drawing/2014/main" id="{0701180F-ECAD-49C4-8D16-ED915900026A}"/>
                  </a:ext>
                </a:extLst>
              </p:cNvPr>
              <p:cNvSpPr/>
              <p:nvPr/>
            </p:nvSpPr>
            <p:spPr>
              <a:xfrm flipV="1">
                <a:off x="1213039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0" name="任意多边形: 形状 619">
                <a:extLst>
                  <a:ext uri="{FF2B5EF4-FFF2-40B4-BE49-F238E27FC236}">
                    <a16:creationId xmlns:a16="http://schemas.microsoft.com/office/drawing/2014/main" id="{6A3604BE-DEBF-4F87-A817-5C0F3AA661D7}"/>
                  </a:ext>
                </a:extLst>
              </p:cNvPr>
              <p:cNvSpPr/>
              <p:nvPr/>
            </p:nvSpPr>
            <p:spPr>
              <a:xfrm flipV="1">
                <a:off x="1170157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1" name="任意多边形: 形状 620">
                <a:extLst>
                  <a:ext uri="{FF2B5EF4-FFF2-40B4-BE49-F238E27FC236}">
                    <a16:creationId xmlns:a16="http://schemas.microsoft.com/office/drawing/2014/main" id="{23B523DA-A498-459F-8D2A-F0B6CD11A527}"/>
                  </a:ext>
                </a:extLst>
              </p:cNvPr>
              <p:cNvSpPr/>
              <p:nvPr/>
            </p:nvSpPr>
            <p:spPr>
              <a:xfrm flipV="1">
                <a:off x="1170157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2" name="任意多边形: 形状 621">
                <a:extLst>
                  <a:ext uri="{FF2B5EF4-FFF2-40B4-BE49-F238E27FC236}">
                    <a16:creationId xmlns:a16="http://schemas.microsoft.com/office/drawing/2014/main" id="{E1AA8ADB-E533-49BD-9816-371C2841B2E9}"/>
                  </a:ext>
                </a:extLst>
              </p:cNvPr>
              <p:cNvSpPr/>
              <p:nvPr/>
            </p:nvSpPr>
            <p:spPr>
              <a:xfrm flipV="1">
                <a:off x="1170157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3" name="任意多边形: 形状 622">
                <a:extLst>
                  <a:ext uri="{FF2B5EF4-FFF2-40B4-BE49-F238E27FC236}">
                    <a16:creationId xmlns:a16="http://schemas.microsoft.com/office/drawing/2014/main" id="{B9B39CBF-5B6A-49D1-84BA-C3173EB75587}"/>
                  </a:ext>
                </a:extLst>
              </p:cNvPr>
              <p:cNvSpPr/>
              <p:nvPr/>
            </p:nvSpPr>
            <p:spPr>
              <a:xfrm flipV="1">
                <a:off x="1178674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4" name="任意多边形: 形状 623">
                <a:extLst>
                  <a:ext uri="{FF2B5EF4-FFF2-40B4-BE49-F238E27FC236}">
                    <a16:creationId xmlns:a16="http://schemas.microsoft.com/office/drawing/2014/main" id="{32A83207-5BB4-4E73-8DEA-1AF43C7B3FE5}"/>
                  </a:ext>
                </a:extLst>
              </p:cNvPr>
              <p:cNvSpPr/>
              <p:nvPr/>
            </p:nvSpPr>
            <p:spPr>
              <a:xfrm flipV="1">
                <a:off x="1178674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558" name="任意多边形: 形状 557">
              <a:extLst>
                <a:ext uri="{FF2B5EF4-FFF2-40B4-BE49-F238E27FC236}">
                  <a16:creationId xmlns:a16="http://schemas.microsoft.com/office/drawing/2014/main" id="{F9B7C386-C913-4B04-8AFB-5D7A10A1478C}"/>
                </a:ext>
              </a:extLst>
            </p:cNvPr>
            <p:cNvSpPr/>
            <p:nvPr/>
          </p:nvSpPr>
          <p:spPr>
            <a:xfrm flipV="1">
              <a:off x="1178674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9" name="任意多边形: 形状 558">
              <a:extLst>
                <a:ext uri="{FF2B5EF4-FFF2-40B4-BE49-F238E27FC236}">
                  <a16:creationId xmlns:a16="http://schemas.microsoft.com/office/drawing/2014/main" id="{76883A5E-FF5D-49AB-850F-6433FE5AA677}"/>
                </a:ext>
              </a:extLst>
            </p:cNvPr>
            <p:cNvSpPr/>
            <p:nvPr/>
          </p:nvSpPr>
          <p:spPr>
            <a:xfrm flipV="1">
              <a:off x="1178674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0" name="任意多边形: 形状 559">
              <a:extLst>
                <a:ext uri="{FF2B5EF4-FFF2-40B4-BE49-F238E27FC236}">
                  <a16:creationId xmlns:a16="http://schemas.microsoft.com/office/drawing/2014/main" id="{963BFFDA-AD7A-48BC-B727-B95F0F6FE30E}"/>
                </a:ext>
              </a:extLst>
            </p:cNvPr>
            <p:cNvSpPr/>
            <p:nvPr/>
          </p:nvSpPr>
          <p:spPr>
            <a:xfrm flipV="1">
              <a:off x="11559894" y="49649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1" name="任意多边形: 形状 560">
              <a:extLst>
                <a:ext uri="{FF2B5EF4-FFF2-40B4-BE49-F238E27FC236}">
                  <a16:creationId xmlns:a16="http://schemas.microsoft.com/office/drawing/2014/main" id="{B8F4783D-579C-4F2D-A292-61F6DC96C4AC}"/>
                </a:ext>
              </a:extLst>
            </p:cNvPr>
            <p:cNvSpPr/>
            <p:nvPr/>
          </p:nvSpPr>
          <p:spPr>
            <a:xfrm flipV="1">
              <a:off x="11559894" y="55987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2" name="任意多边形: 形状 561">
              <a:extLst>
                <a:ext uri="{FF2B5EF4-FFF2-40B4-BE49-F238E27FC236}">
                  <a16:creationId xmlns:a16="http://schemas.microsoft.com/office/drawing/2014/main" id="{D6B13671-BF1E-494E-8816-36193D1698BE}"/>
                </a:ext>
              </a:extLst>
            </p:cNvPr>
            <p:cNvSpPr/>
            <p:nvPr/>
          </p:nvSpPr>
          <p:spPr>
            <a:xfrm flipV="1">
              <a:off x="11559894" y="62328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3" name="任意多边形: 形状 562">
              <a:extLst>
                <a:ext uri="{FF2B5EF4-FFF2-40B4-BE49-F238E27FC236}">
                  <a16:creationId xmlns:a16="http://schemas.microsoft.com/office/drawing/2014/main" id="{4DB18A8A-43E1-43CE-A689-9C88214C57C3}"/>
                </a:ext>
              </a:extLst>
            </p:cNvPr>
            <p:cNvSpPr/>
            <p:nvPr/>
          </p:nvSpPr>
          <p:spPr>
            <a:xfrm flipV="1">
              <a:off x="11786741" y="902812"/>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4" name="任意多边形: 形状 563">
              <a:extLst>
                <a:ext uri="{FF2B5EF4-FFF2-40B4-BE49-F238E27FC236}">
                  <a16:creationId xmlns:a16="http://schemas.microsoft.com/office/drawing/2014/main" id="{5424698C-6C58-4274-8499-C078E6FBA003}"/>
                </a:ext>
              </a:extLst>
            </p:cNvPr>
            <p:cNvSpPr/>
            <p:nvPr/>
          </p:nvSpPr>
          <p:spPr>
            <a:xfrm flipV="1">
              <a:off x="12076295" y="86901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5" name="任意多边形: 形状 564">
              <a:extLst>
                <a:ext uri="{FF2B5EF4-FFF2-40B4-BE49-F238E27FC236}">
                  <a16:creationId xmlns:a16="http://schemas.microsoft.com/office/drawing/2014/main" id="{450744A9-C704-465F-84E5-3893CF5E9BDA}"/>
                </a:ext>
              </a:extLst>
            </p:cNvPr>
            <p:cNvSpPr/>
            <p:nvPr/>
          </p:nvSpPr>
          <p:spPr>
            <a:xfrm flipV="1">
              <a:off x="12076295" y="1069476"/>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6" name="任意多边形: 形状 565">
              <a:extLst>
                <a:ext uri="{FF2B5EF4-FFF2-40B4-BE49-F238E27FC236}">
                  <a16:creationId xmlns:a16="http://schemas.microsoft.com/office/drawing/2014/main" id="{170CB09A-C230-43F7-AD29-4802C963DCF1}"/>
                </a:ext>
              </a:extLst>
            </p:cNvPr>
            <p:cNvSpPr/>
            <p:nvPr/>
          </p:nvSpPr>
          <p:spPr>
            <a:xfrm flipV="1">
              <a:off x="12076295" y="75182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7" name="任意多边形: 形状 566">
              <a:extLst>
                <a:ext uri="{FF2B5EF4-FFF2-40B4-BE49-F238E27FC236}">
                  <a16:creationId xmlns:a16="http://schemas.microsoft.com/office/drawing/2014/main" id="{D7706F2F-4A51-4AC0-9DC1-AFBC2240579C}"/>
                </a:ext>
              </a:extLst>
            </p:cNvPr>
            <p:cNvSpPr/>
            <p:nvPr/>
          </p:nvSpPr>
          <p:spPr>
            <a:xfrm flipV="1">
              <a:off x="12075501" y="1304187"/>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8" name="任意多边形: 形状 567">
              <a:extLst>
                <a:ext uri="{FF2B5EF4-FFF2-40B4-BE49-F238E27FC236}">
                  <a16:creationId xmlns:a16="http://schemas.microsoft.com/office/drawing/2014/main" id="{795F3420-F8CD-4F4D-BF91-9FC9687E6D31}"/>
                </a:ext>
              </a:extLst>
            </p:cNvPr>
            <p:cNvSpPr/>
            <p:nvPr/>
          </p:nvSpPr>
          <p:spPr>
            <a:xfrm flipV="1">
              <a:off x="12075501" y="942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9" name="任意多边形: 形状 568">
              <a:extLst>
                <a:ext uri="{FF2B5EF4-FFF2-40B4-BE49-F238E27FC236}">
                  <a16:creationId xmlns:a16="http://schemas.microsoft.com/office/drawing/2014/main" id="{67C9E8A9-C85A-4F61-AB98-FBEB228F52F6}"/>
                </a:ext>
              </a:extLst>
            </p:cNvPr>
            <p:cNvSpPr/>
            <p:nvPr/>
          </p:nvSpPr>
          <p:spPr>
            <a:xfrm flipV="1">
              <a:off x="1122957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0" name="任意多边形: 形状 569">
              <a:extLst>
                <a:ext uri="{FF2B5EF4-FFF2-40B4-BE49-F238E27FC236}">
                  <a16:creationId xmlns:a16="http://schemas.microsoft.com/office/drawing/2014/main" id="{C022AE1E-603E-4D4B-B1B8-2DA9A01C6F79}"/>
                </a:ext>
              </a:extLst>
            </p:cNvPr>
            <p:cNvSpPr/>
            <p:nvPr/>
          </p:nvSpPr>
          <p:spPr>
            <a:xfrm flipV="1">
              <a:off x="1130756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1" name="任意多边形: 形状 570">
              <a:extLst>
                <a:ext uri="{FF2B5EF4-FFF2-40B4-BE49-F238E27FC236}">
                  <a16:creationId xmlns:a16="http://schemas.microsoft.com/office/drawing/2014/main" id="{330FC6A2-643E-41EB-A449-3478A90ADFAC}"/>
                </a:ext>
              </a:extLst>
            </p:cNvPr>
            <p:cNvSpPr/>
            <p:nvPr/>
          </p:nvSpPr>
          <p:spPr>
            <a:xfrm flipV="1">
              <a:off x="1130756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2" name="任意多边形: 形状 571">
              <a:extLst>
                <a:ext uri="{FF2B5EF4-FFF2-40B4-BE49-F238E27FC236}">
                  <a16:creationId xmlns:a16="http://schemas.microsoft.com/office/drawing/2014/main" id="{343AED2D-1DBD-4BBF-A9E3-64B3EC6D0D42}"/>
                </a:ext>
              </a:extLst>
            </p:cNvPr>
            <p:cNvSpPr/>
            <p:nvPr/>
          </p:nvSpPr>
          <p:spPr>
            <a:xfrm flipV="1">
              <a:off x="1138559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3" name="任意多边形: 形状 572">
              <a:extLst>
                <a:ext uri="{FF2B5EF4-FFF2-40B4-BE49-F238E27FC236}">
                  <a16:creationId xmlns:a16="http://schemas.microsoft.com/office/drawing/2014/main" id="{368637EB-27FF-4AD6-8B31-DD1B73261E50}"/>
                </a:ext>
              </a:extLst>
            </p:cNvPr>
            <p:cNvSpPr/>
            <p:nvPr/>
          </p:nvSpPr>
          <p:spPr>
            <a:xfrm flipV="1">
              <a:off x="1122957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4" name="任意多边形: 形状 573">
              <a:extLst>
                <a:ext uri="{FF2B5EF4-FFF2-40B4-BE49-F238E27FC236}">
                  <a16:creationId xmlns:a16="http://schemas.microsoft.com/office/drawing/2014/main" id="{6134EFFB-E4EA-4C29-9394-3C440ECBD78B}"/>
                </a:ext>
              </a:extLst>
            </p:cNvPr>
            <p:cNvSpPr/>
            <p:nvPr/>
          </p:nvSpPr>
          <p:spPr>
            <a:xfrm flipV="1">
              <a:off x="1130756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5" name="任意多边形: 形状 574">
              <a:extLst>
                <a:ext uri="{FF2B5EF4-FFF2-40B4-BE49-F238E27FC236}">
                  <a16:creationId xmlns:a16="http://schemas.microsoft.com/office/drawing/2014/main" id="{385B08E8-3C14-4F9F-B7FF-8A31AC7BF465}"/>
                </a:ext>
              </a:extLst>
            </p:cNvPr>
            <p:cNvSpPr/>
            <p:nvPr/>
          </p:nvSpPr>
          <p:spPr>
            <a:xfrm flipV="1">
              <a:off x="1130756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6" name="任意多边形: 形状 575">
              <a:extLst>
                <a:ext uri="{FF2B5EF4-FFF2-40B4-BE49-F238E27FC236}">
                  <a16:creationId xmlns:a16="http://schemas.microsoft.com/office/drawing/2014/main" id="{56F20D6D-39B9-41E7-B101-4F0B7AC4C3CB}"/>
                </a:ext>
              </a:extLst>
            </p:cNvPr>
            <p:cNvSpPr/>
            <p:nvPr/>
          </p:nvSpPr>
          <p:spPr>
            <a:xfrm flipV="1">
              <a:off x="1138559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7" name="任意多边形: 形状 576">
              <a:extLst>
                <a:ext uri="{FF2B5EF4-FFF2-40B4-BE49-F238E27FC236}">
                  <a16:creationId xmlns:a16="http://schemas.microsoft.com/office/drawing/2014/main" id="{B5FF4AA1-7415-4F3B-A204-78C87F4A4086}"/>
                </a:ext>
              </a:extLst>
            </p:cNvPr>
            <p:cNvSpPr/>
            <p:nvPr/>
          </p:nvSpPr>
          <p:spPr>
            <a:xfrm flipV="1">
              <a:off x="1122957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8" name="任意多边形: 形状 577">
              <a:extLst>
                <a:ext uri="{FF2B5EF4-FFF2-40B4-BE49-F238E27FC236}">
                  <a16:creationId xmlns:a16="http://schemas.microsoft.com/office/drawing/2014/main" id="{44B8EE2E-EEC5-494D-B5BA-62C47BA10DEF}"/>
                </a:ext>
              </a:extLst>
            </p:cNvPr>
            <p:cNvSpPr/>
            <p:nvPr/>
          </p:nvSpPr>
          <p:spPr>
            <a:xfrm flipV="1">
              <a:off x="1138559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9" name="任意多边形: 形状 578">
              <a:extLst>
                <a:ext uri="{FF2B5EF4-FFF2-40B4-BE49-F238E27FC236}">
                  <a16:creationId xmlns:a16="http://schemas.microsoft.com/office/drawing/2014/main" id="{E3A64529-6B23-4652-84D1-ABACE835B3CA}"/>
                </a:ext>
              </a:extLst>
            </p:cNvPr>
            <p:cNvSpPr/>
            <p:nvPr/>
          </p:nvSpPr>
          <p:spPr>
            <a:xfrm flipV="1">
              <a:off x="1146358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0" name="任意多边形: 形状 579">
              <a:extLst>
                <a:ext uri="{FF2B5EF4-FFF2-40B4-BE49-F238E27FC236}">
                  <a16:creationId xmlns:a16="http://schemas.microsoft.com/office/drawing/2014/main" id="{6531A48C-98BA-480F-BCB4-C4B1199607E6}"/>
                </a:ext>
              </a:extLst>
            </p:cNvPr>
            <p:cNvSpPr/>
            <p:nvPr/>
          </p:nvSpPr>
          <p:spPr>
            <a:xfrm flipV="1">
              <a:off x="1146358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1" name="任意多边形: 形状 580">
              <a:extLst>
                <a:ext uri="{FF2B5EF4-FFF2-40B4-BE49-F238E27FC236}">
                  <a16:creationId xmlns:a16="http://schemas.microsoft.com/office/drawing/2014/main" id="{65A05FE3-2B12-451E-9B5E-73A9D996453F}"/>
                </a:ext>
              </a:extLst>
            </p:cNvPr>
            <p:cNvSpPr/>
            <p:nvPr/>
          </p:nvSpPr>
          <p:spPr>
            <a:xfrm flipV="1">
              <a:off x="1146358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2" name="任意多边形: 形状 581">
              <a:extLst>
                <a:ext uri="{FF2B5EF4-FFF2-40B4-BE49-F238E27FC236}">
                  <a16:creationId xmlns:a16="http://schemas.microsoft.com/office/drawing/2014/main" id="{E387CBF5-AA6C-4D97-B02E-8DA761E933E7}"/>
                </a:ext>
              </a:extLst>
            </p:cNvPr>
            <p:cNvSpPr/>
            <p:nvPr/>
          </p:nvSpPr>
          <p:spPr>
            <a:xfrm flipV="1">
              <a:off x="1122957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3" name="任意多边形: 形状 582">
              <a:extLst>
                <a:ext uri="{FF2B5EF4-FFF2-40B4-BE49-F238E27FC236}">
                  <a16:creationId xmlns:a16="http://schemas.microsoft.com/office/drawing/2014/main" id="{0B9D4E04-4990-465D-840B-6413283DDA7E}"/>
                </a:ext>
              </a:extLst>
            </p:cNvPr>
            <p:cNvSpPr/>
            <p:nvPr/>
          </p:nvSpPr>
          <p:spPr>
            <a:xfrm flipV="1">
              <a:off x="1138559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4" name="任意多边形: 形状 583">
              <a:extLst>
                <a:ext uri="{FF2B5EF4-FFF2-40B4-BE49-F238E27FC236}">
                  <a16:creationId xmlns:a16="http://schemas.microsoft.com/office/drawing/2014/main" id="{3183C773-294B-4821-AD5E-717D0E774EAF}"/>
                </a:ext>
              </a:extLst>
            </p:cNvPr>
            <p:cNvSpPr/>
            <p:nvPr/>
          </p:nvSpPr>
          <p:spPr>
            <a:xfrm flipV="1">
              <a:off x="1146358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5" name="任意多边形: 形状 584">
              <a:extLst>
                <a:ext uri="{FF2B5EF4-FFF2-40B4-BE49-F238E27FC236}">
                  <a16:creationId xmlns:a16="http://schemas.microsoft.com/office/drawing/2014/main" id="{9DAC04EE-D1BA-4393-9AE1-00C338F0C09C}"/>
                </a:ext>
              </a:extLst>
            </p:cNvPr>
            <p:cNvSpPr/>
            <p:nvPr/>
          </p:nvSpPr>
          <p:spPr>
            <a:xfrm flipV="1">
              <a:off x="1146358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6" name="任意多边形: 形状 585">
              <a:extLst>
                <a:ext uri="{FF2B5EF4-FFF2-40B4-BE49-F238E27FC236}">
                  <a16:creationId xmlns:a16="http://schemas.microsoft.com/office/drawing/2014/main" id="{86BFE592-D0F7-4C0C-AB6C-2A739F521BF8}"/>
                </a:ext>
              </a:extLst>
            </p:cNvPr>
            <p:cNvSpPr/>
            <p:nvPr/>
          </p:nvSpPr>
          <p:spPr>
            <a:xfrm flipV="1">
              <a:off x="1089308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7" name="任意多边形: 形状 586">
              <a:extLst>
                <a:ext uri="{FF2B5EF4-FFF2-40B4-BE49-F238E27FC236}">
                  <a16:creationId xmlns:a16="http://schemas.microsoft.com/office/drawing/2014/main" id="{D7BB0968-AA48-4325-852A-33795E78AFA8}"/>
                </a:ext>
              </a:extLst>
            </p:cNvPr>
            <p:cNvSpPr/>
            <p:nvPr/>
          </p:nvSpPr>
          <p:spPr>
            <a:xfrm flipV="1">
              <a:off x="1089308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8" name="任意多边形: 形状 587">
              <a:extLst>
                <a:ext uri="{FF2B5EF4-FFF2-40B4-BE49-F238E27FC236}">
                  <a16:creationId xmlns:a16="http://schemas.microsoft.com/office/drawing/2014/main" id="{99EC70FF-0702-4F54-A3C5-906A6A2F829A}"/>
                </a:ext>
              </a:extLst>
            </p:cNvPr>
            <p:cNvSpPr/>
            <p:nvPr/>
          </p:nvSpPr>
          <p:spPr>
            <a:xfrm flipV="1">
              <a:off x="1089308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9" name="任意多边形: 形状 588">
              <a:extLst>
                <a:ext uri="{FF2B5EF4-FFF2-40B4-BE49-F238E27FC236}">
                  <a16:creationId xmlns:a16="http://schemas.microsoft.com/office/drawing/2014/main" id="{6447DEC7-8EF4-4C4B-931D-7168A2137F27}"/>
                </a:ext>
              </a:extLst>
            </p:cNvPr>
            <p:cNvSpPr/>
            <p:nvPr/>
          </p:nvSpPr>
          <p:spPr>
            <a:xfrm flipV="1">
              <a:off x="1089308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0" name="任意多边形: 形状 589">
              <a:extLst>
                <a:ext uri="{FF2B5EF4-FFF2-40B4-BE49-F238E27FC236}">
                  <a16:creationId xmlns:a16="http://schemas.microsoft.com/office/drawing/2014/main" id="{287E7E33-6129-4C1E-837F-01326D59549C}"/>
                </a:ext>
              </a:extLst>
            </p:cNvPr>
            <p:cNvSpPr/>
            <p:nvPr/>
          </p:nvSpPr>
          <p:spPr>
            <a:xfrm flipV="1">
              <a:off x="1103476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1" name="任意多边形: 形状 590">
              <a:extLst>
                <a:ext uri="{FF2B5EF4-FFF2-40B4-BE49-F238E27FC236}">
                  <a16:creationId xmlns:a16="http://schemas.microsoft.com/office/drawing/2014/main" id="{CED6CFD3-04DF-4983-8C5C-334DF5318A50}"/>
                </a:ext>
              </a:extLst>
            </p:cNvPr>
            <p:cNvSpPr/>
            <p:nvPr/>
          </p:nvSpPr>
          <p:spPr>
            <a:xfrm flipV="1">
              <a:off x="1103476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2" name="任意多边形: 形状 591">
              <a:extLst>
                <a:ext uri="{FF2B5EF4-FFF2-40B4-BE49-F238E27FC236}">
                  <a16:creationId xmlns:a16="http://schemas.microsoft.com/office/drawing/2014/main" id="{7E52E2D1-FA18-4269-8A5B-C19583450C8E}"/>
                </a:ext>
              </a:extLst>
            </p:cNvPr>
            <p:cNvSpPr/>
            <p:nvPr/>
          </p:nvSpPr>
          <p:spPr>
            <a:xfrm flipV="1">
              <a:off x="1103476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3" name="任意多边形: 形状 592">
              <a:extLst>
                <a:ext uri="{FF2B5EF4-FFF2-40B4-BE49-F238E27FC236}">
                  <a16:creationId xmlns:a16="http://schemas.microsoft.com/office/drawing/2014/main" id="{0A0719A7-64F3-49EB-9348-F2617A8A8B2E}"/>
                </a:ext>
              </a:extLst>
            </p:cNvPr>
            <p:cNvSpPr/>
            <p:nvPr/>
          </p:nvSpPr>
          <p:spPr>
            <a:xfrm flipV="1">
              <a:off x="1103476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4" name="任意多边形: 形状 593">
              <a:extLst>
                <a:ext uri="{FF2B5EF4-FFF2-40B4-BE49-F238E27FC236}">
                  <a16:creationId xmlns:a16="http://schemas.microsoft.com/office/drawing/2014/main" id="{763A65BF-67D0-4E76-8EEF-1E531ECD6A6F}"/>
                </a:ext>
              </a:extLst>
            </p:cNvPr>
            <p:cNvSpPr/>
            <p:nvPr/>
          </p:nvSpPr>
          <p:spPr>
            <a:xfrm flipV="1">
              <a:off x="1103476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5" name="任意多边形: 形状 594">
              <a:extLst>
                <a:ext uri="{FF2B5EF4-FFF2-40B4-BE49-F238E27FC236}">
                  <a16:creationId xmlns:a16="http://schemas.microsoft.com/office/drawing/2014/main" id="{0E295C5A-8AE2-472A-B88E-0A1057BECBC6}"/>
                </a:ext>
              </a:extLst>
            </p:cNvPr>
            <p:cNvSpPr/>
            <p:nvPr/>
          </p:nvSpPr>
          <p:spPr>
            <a:xfrm flipV="1">
              <a:off x="1103476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6" name="任意多边形: 形状 595">
              <a:extLst>
                <a:ext uri="{FF2B5EF4-FFF2-40B4-BE49-F238E27FC236}">
                  <a16:creationId xmlns:a16="http://schemas.microsoft.com/office/drawing/2014/main" id="{7E5B05B4-B697-42EE-BF35-3A7541F645CE}"/>
                </a:ext>
              </a:extLst>
            </p:cNvPr>
            <p:cNvSpPr/>
            <p:nvPr/>
          </p:nvSpPr>
          <p:spPr>
            <a:xfrm flipV="1">
              <a:off x="1103476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7" name="任意多边形: 形状 596">
              <a:extLst>
                <a:ext uri="{FF2B5EF4-FFF2-40B4-BE49-F238E27FC236}">
                  <a16:creationId xmlns:a16="http://schemas.microsoft.com/office/drawing/2014/main" id="{FDEEBEA6-CB01-41CB-B48A-762D157FD0C5}"/>
                </a:ext>
              </a:extLst>
            </p:cNvPr>
            <p:cNvSpPr/>
            <p:nvPr/>
          </p:nvSpPr>
          <p:spPr>
            <a:xfrm flipV="1">
              <a:off x="1103476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8" name="任意多边形: 形状 597">
              <a:extLst>
                <a:ext uri="{FF2B5EF4-FFF2-40B4-BE49-F238E27FC236}">
                  <a16:creationId xmlns:a16="http://schemas.microsoft.com/office/drawing/2014/main" id="{9DCCF09E-6810-4025-A713-588B1CF3BB17}"/>
                </a:ext>
              </a:extLst>
            </p:cNvPr>
            <p:cNvSpPr/>
            <p:nvPr/>
          </p:nvSpPr>
          <p:spPr>
            <a:xfrm flipV="1">
              <a:off x="1103476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9" name="任意多边形: 形状 598">
              <a:extLst>
                <a:ext uri="{FF2B5EF4-FFF2-40B4-BE49-F238E27FC236}">
                  <a16:creationId xmlns:a16="http://schemas.microsoft.com/office/drawing/2014/main" id="{66EF10AF-FA0C-4F6D-B7B1-579255E271EE}"/>
                </a:ext>
              </a:extLst>
            </p:cNvPr>
            <p:cNvSpPr/>
            <p:nvPr/>
          </p:nvSpPr>
          <p:spPr>
            <a:xfrm flipV="1">
              <a:off x="1111993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0" name="任意多边形: 形状 599">
              <a:extLst>
                <a:ext uri="{FF2B5EF4-FFF2-40B4-BE49-F238E27FC236}">
                  <a16:creationId xmlns:a16="http://schemas.microsoft.com/office/drawing/2014/main" id="{7D46ADBB-BEBA-41D1-89E2-8AC9F7D88F2E}"/>
                </a:ext>
              </a:extLst>
            </p:cNvPr>
            <p:cNvSpPr/>
            <p:nvPr/>
          </p:nvSpPr>
          <p:spPr>
            <a:xfrm flipV="1">
              <a:off x="1111993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1" name="任意多边形: 形状 600">
              <a:extLst>
                <a:ext uri="{FF2B5EF4-FFF2-40B4-BE49-F238E27FC236}">
                  <a16:creationId xmlns:a16="http://schemas.microsoft.com/office/drawing/2014/main" id="{B3DFA70F-E1AD-4433-91B6-963C1AD3E65C}"/>
                </a:ext>
              </a:extLst>
            </p:cNvPr>
            <p:cNvSpPr/>
            <p:nvPr/>
          </p:nvSpPr>
          <p:spPr>
            <a:xfrm flipV="1">
              <a:off x="1111993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2" name="任意多边形: 形状 601">
              <a:extLst>
                <a:ext uri="{FF2B5EF4-FFF2-40B4-BE49-F238E27FC236}">
                  <a16:creationId xmlns:a16="http://schemas.microsoft.com/office/drawing/2014/main" id="{5A6FC124-AF67-408E-8CDC-60ABB020FE79}"/>
                </a:ext>
              </a:extLst>
            </p:cNvPr>
            <p:cNvSpPr/>
            <p:nvPr/>
          </p:nvSpPr>
          <p:spPr>
            <a:xfrm flipV="1">
              <a:off x="1111993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3" name="任意多边形: 形状 602">
              <a:extLst>
                <a:ext uri="{FF2B5EF4-FFF2-40B4-BE49-F238E27FC236}">
                  <a16:creationId xmlns:a16="http://schemas.microsoft.com/office/drawing/2014/main" id="{1129F296-5F9F-4E0D-AA9F-E36DADE527A2}"/>
                </a:ext>
              </a:extLst>
            </p:cNvPr>
            <p:cNvSpPr/>
            <p:nvPr/>
          </p:nvSpPr>
          <p:spPr>
            <a:xfrm flipV="1">
              <a:off x="1111993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4" name="任意多边形: 形状 603">
              <a:extLst>
                <a:ext uri="{FF2B5EF4-FFF2-40B4-BE49-F238E27FC236}">
                  <a16:creationId xmlns:a16="http://schemas.microsoft.com/office/drawing/2014/main" id="{3AD54847-27A4-46F1-B890-A013C734F079}"/>
                </a:ext>
              </a:extLst>
            </p:cNvPr>
            <p:cNvSpPr/>
            <p:nvPr/>
          </p:nvSpPr>
          <p:spPr>
            <a:xfrm flipV="1">
              <a:off x="1111993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5" name="任意多边形: 形状 604">
              <a:extLst>
                <a:ext uri="{FF2B5EF4-FFF2-40B4-BE49-F238E27FC236}">
                  <a16:creationId xmlns:a16="http://schemas.microsoft.com/office/drawing/2014/main" id="{F9458EC5-BBD1-4389-BF22-204BDDE190F0}"/>
                </a:ext>
              </a:extLst>
            </p:cNvPr>
            <p:cNvSpPr/>
            <p:nvPr/>
          </p:nvSpPr>
          <p:spPr>
            <a:xfrm flipV="1">
              <a:off x="1111993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6" name="任意多边形: 形状 605">
              <a:extLst>
                <a:ext uri="{FF2B5EF4-FFF2-40B4-BE49-F238E27FC236}">
                  <a16:creationId xmlns:a16="http://schemas.microsoft.com/office/drawing/2014/main" id="{06B74CF1-FA8D-4D11-B30D-387F4123ACC2}"/>
                </a:ext>
              </a:extLst>
            </p:cNvPr>
            <p:cNvSpPr/>
            <p:nvPr/>
          </p:nvSpPr>
          <p:spPr>
            <a:xfrm flipV="1">
              <a:off x="1111993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7" name="任意多边形: 形状 606">
              <a:extLst>
                <a:ext uri="{FF2B5EF4-FFF2-40B4-BE49-F238E27FC236}">
                  <a16:creationId xmlns:a16="http://schemas.microsoft.com/office/drawing/2014/main" id="{D6D49BE2-FC4F-4D4F-A110-09C19E9DE1D3}"/>
                </a:ext>
              </a:extLst>
            </p:cNvPr>
            <p:cNvSpPr/>
            <p:nvPr/>
          </p:nvSpPr>
          <p:spPr>
            <a:xfrm flipV="1">
              <a:off x="10716307"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8" name="任意多边形: 形状 607">
              <a:extLst>
                <a:ext uri="{FF2B5EF4-FFF2-40B4-BE49-F238E27FC236}">
                  <a16:creationId xmlns:a16="http://schemas.microsoft.com/office/drawing/2014/main" id="{086ED92C-FED8-4E54-BDA7-E2A28B6AE213}"/>
                </a:ext>
              </a:extLst>
            </p:cNvPr>
            <p:cNvSpPr/>
            <p:nvPr/>
          </p:nvSpPr>
          <p:spPr>
            <a:xfrm flipV="1">
              <a:off x="10794304"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9" name="任意多边形: 形状 608">
              <a:extLst>
                <a:ext uri="{FF2B5EF4-FFF2-40B4-BE49-F238E27FC236}">
                  <a16:creationId xmlns:a16="http://schemas.microsoft.com/office/drawing/2014/main" id="{BF9EEEC6-990D-4C7A-B953-772730FF3ECA}"/>
                </a:ext>
              </a:extLst>
            </p:cNvPr>
            <p:cNvSpPr/>
            <p:nvPr/>
          </p:nvSpPr>
          <p:spPr>
            <a:xfrm flipV="1">
              <a:off x="10560286"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0" name="任意多边形: 形状 609">
              <a:extLst>
                <a:ext uri="{FF2B5EF4-FFF2-40B4-BE49-F238E27FC236}">
                  <a16:creationId xmlns:a16="http://schemas.microsoft.com/office/drawing/2014/main" id="{5848C4D4-D32A-4D68-A4F8-B37648370FC6}"/>
                </a:ext>
              </a:extLst>
            </p:cNvPr>
            <p:cNvSpPr/>
            <p:nvPr/>
          </p:nvSpPr>
          <p:spPr>
            <a:xfrm flipV="1">
              <a:off x="10716307"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1" name="任意多边形: 形状 610">
              <a:extLst>
                <a:ext uri="{FF2B5EF4-FFF2-40B4-BE49-F238E27FC236}">
                  <a16:creationId xmlns:a16="http://schemas.microsoft.com/office/drawing/2014/main" id="{4598B29E-8E3A-4982-B2C2-C890A5C7864A}"/>
                </a:ext>
              </a:extLst>
            </p:cNvPr>
            <p:cNvSpPr/>
            <p:nvPr/>
          </p:nvSpPr>
          <p:spPr>
            <a:xfrm flipV="1">
              <a:off x="10794304"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2" name="任意多边形: 形状 611">
              <a:extLst>
                <a:ext uri="{FF2B5EF4-FFF2-40B4-BE49-F238E27FC236}">
                  <a16:creationId xmlns:a16="http://schemas.microsoft.com/office/drawing/2014/main" id="{7421E28A-A53D-48CE-9E91-D23D179DE1BC}"/>
                </a:ext>
              </a:extLst>
            </p:cNvPr>
            <p:cNvSpPr/>
            <p:nvPr/>
          </p:nvSpPr>
          <p:spPr>
            <a:xfrm flipV="1">
              <a:off x="10365479"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3" name="任意多边形: 形状 612">
              <a:extLst>
                <a:ext uri="{FF2B5EF4-FFF2-40B4-BE49-F238E27FC236}">
                  <a16:creationId xmlns:a16="http://schemas.microsoft.com/office/drawing/2014/main" id="{4DB28CF0-F622-4629-87E0-35287CFF71D2}"/>
                </a:ext>
              </a:extLst>
            </p:cNvPr>
            <p:cNvSpPr/>
            <p:nvPr/>
          </p:nvSpPr>
          <p:spPr>
            <a:xfrm flipV="1">
              <a:off x="10450646"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nvGrpSpPr>
          <p:cNvPr id="5" name="组合 4">
            <a:extLst>
              <a:ext uri="{FF2B5EF4-FFF2-40B4-BE49-F238E27FC236}">
                <a16:creationId xmlns:a16="http://schemas.microsoft.com/office/drawing/2014/main" id="{7437CA29-000C-66E8-EE15-772E643942CC}"/>
              </a:ext>
            </a:extLst>
          </p:cNvPr>
          <p:cNvGrpSpPr/>
          <p:nvPr/>
        </p:nvGrpSpPr>
        <p:grpSpPr>
          <a:xfrm>
            <a:off x="4374123" y="2257845"/>
            <a:ext cx="7060360" cy="910534"/>
            <a:chOff x="4085494" y="2961794"/>
            <a:chExt cx="7060360" cy="910534"/>
          </a:xfrm>
        </p:grpSpPr>
        <p:sp>
          <p:nvSpPr>
            <p:cNvPr id="23" name="CustomText">
              <a:extLst>
                <a:ext uri="{FF2B5EF4-FFF2-40B4-BE49-F238E27FC236}">
                  <a16:creationId xmlns:a16="http://schemas.microsoft.com/office/drawing/2014/main" id="{69208D4E-C812-49F0-A5A2-EDF056374931}"/>
                </a:ext>
              </a:extLst>
            </p:cNvPr>
            <p:cNvSpPr/>
            <p:nvPr/>
          </p:nvSpPr>
          <p:spPr>
            <a:xfrm>
              <a:off x="4085494" y="3065233"/>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2</a:t>
              </a:r>
            </a:p>
          </p:txBody>
        </p:sp>
        <p:cxnSp>
          <p:nvCxnSpPr>
            <p:cNvPr id="30" name="直接连接符 29">
              <a:extLst>
                <a:ext uri="{FF2B5EF4-FFF2-40B4-BE49-F238E27FC236}">
                  <a16:creationId xmlns:a16="http://schemas.microsoft.com/office/drawing/2014/main" id="{700B2921-4636-4B65-BFF6-C7787BFCD7BD}"/>
                </a:ext>
              </a:extLst>
            </p:cNvPr>
            <p:cNvCxnSpPr>
              <a:cxnSpLocks/>
            </p:cNvCxnSpPr>
            <p:nvPr/>
          </p:nvCxnSpPr>
          <p:spPr>
            <a:xfrm>
              <a:off x="4997094" y="3157037"/>
              <a:ext cx="0" cy="52004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625" name="CustomText">
              <a:extLst>
                <a:ext uri="{FF2B5EF4-FFF2-40B4-BE49-F238E27FC236}">
                  <a16:creationId xmlns:a16="http://schemas.microsoft.com/office/drawing/2014/main" id="{B9B0FBF6-5144-9644-8EF8-C84A204E2AA1}"/>
                </a:ext>
              </a:extLst>
            </p:cNvPr>
            <p:cNvSpPr/>
            <p:nvPr/>
          </p:nvSpPr>
          <p:spPr>
            <a:xfrm>
              <a:off x="5114507" y="2961794"/>
              <a:ext cx="6031347" cy="910534"/>
            </a:xfrm>
            <a:prstGeom prst="rect">
              <a:avLst/>
            </a:prstGeom>
            <a:noFill/>
          </p:spPr>
          <p:txBody>
            <a:bodyPr wrap="square" lIns="89074" tIns="89074" rIns="89074" bIns="89074" anchor="ctr" anchorCtr="0">
              <a:noAutofit/>
            </a:bodyPr>
            <a:lstStyle/>
            <a:p>
              <a:pPr defTabSz="904885">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分析</a:t>
              </a:r>
            </a:p>
          </p:txBody>
        </p:sp>
      </p:grpSp>
      <p:grpSp>
        <p:nvGrpSpPr>
          <p:cNvPr id="6" name="组合 5">
            <a:extLst>
              <a:ext uri="{FF2B5EF4-FFF2-40B4-BE49-F238E27FC236}">
                <a16:creationId xmlns:a16="http://schemas.microsoft.com/office/drawing/2014/main" id="{ACCF33A2-D463-5248-E7EB-60B769CC6213}"/>
              </a:ext>
            </a:extLst>
          </p:cNvPr>
          <p:cNvGrpSpPr/>
          <p:nvPr/>
        </p:nvGrpSpPr>
        <p:grpSpPr>
          <a:xfrm>
            <a:off x="4374123" y="3188663"/>
            <a:ext cx="7060360" cy="910534"/>
            <a:chOff x="4085494" y="4175432"/>
            <a:chExt cx="7060360" cy="910534"/>
          </a:xfrm>
        </p:grpSpPr>
        <p:sp>
          <p:nvSpPr>
            <p:cNvPr id="27" name="CustomText">
              <a:extLst>
                <a:ext uri="{FF2B5EF4-FFF2-40B4-BE49-F238E27FC236}">
                  <a16:creationId xmlns:a16="http://schemas.microsoft.com/office/drawing/2014/main" id="{4700959C-5897-4018-B045-CF4E8B1162E1}"/>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3</a:t>
              </a:r>
            </a:p>
          </p:txBody>
        </p:sp>
        <p:cxnSp>
          <p:nvCxnSpPr>
            <p:cNvPr id="31" name="直接连接符 30">
              <a:extLst>
                <a:ext uri="{FF2B5EF4-FFF2-40B4-BE49-F238E27FC236}">
                  <a16:creationId xmlns:a16="http://schemas.microsoft.com/office/drawing/2014/main" id="{0CC1151D-D731-451B-91A5-BD9609BC8028}"/>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626" name="CustomText">
              <a:extLst>
                <a:ext uri="{FF2B5EF4-FFF2-40B4-BE49-F238E27FC236}">
                  <a16:creationId xmlns:a16="http://schemas.microsoft.com/office/drawing/2014/main" id="{DDECBB33-3A81-A74B-A441-BC233843A7D1}"/>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产品规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635" name="组合 634">
            <a:extLst>
              <a:ext uri="{FF2B5EF4-FFF2-40B4-BE49-F238E27FC236}">
                <a16:creationId xmlns:a16="http://schemas.microsoft.com/office/drawing/2014/main" id="{615153B1-B298-EC4B-B078-C89A189CCE88}"/>
              </a:ext>
            </a:extLst>
          </p:cNvPr>
          <p:cNvGrpSpPr/>
          <p:nvPr/>
        </p:nvGrpSpPr>
        <p:grpSpPr>
          <a:xfrm>
            <a:off x="758743" y="508722"/>
            <a:ext cx="2149304" cy="455760"/>
            <a:chOff x="9519235" y="267416"/>
            <a:chExt cx="2149304" cy="455760"/>
          </a:xfrm>
        </p:grpSpPr>
        <p:pic>
          <p:nvPicPr>
            <p:cNvPr id="636" name="图片 635">
              <a:extLst>
                <a:ext uri="{FF2B5EF4-FFF2-40B4-BE49-F238E27FC236}">
                  <a16:creationId xmlns:a16="http://schemas.microsoft.com/office/drawing/2014/main" id="{A8A49236-ED69-234E-999B-3942B763CB9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637" name="矩形 636">
              <a:extLst>
                <a:ext uri="{FF2B5EF4-FFF2-40B4-BE49-F238E27FC236}">
                  <a16:creationId xmlns:a16="http://schemas.microsoft.com/office/drawing/2014/main" id="{1B7671A8-66A2-2349-BF7B-B30B6FC4DD64}"/>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38" name="图片 637">
              <a:extLst>
                <a:ext uri="{FF2B5EF4-FFF2-40B4-BE49-F238E27FC236}">
                  <a16:creationId xmlns:a16="http://schemas.microsoft.com/office/drawing/2014/main" id="{597D1B25-A919-1743-8678-D0FC23A2A1F1}"/>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grpSp>
        <p:nvGrpSpPr>
          <p:cNvPr id="7" name="组合 6">
            <a:extLst>
              <a:ext uri="{FF2B5EF4-FFF2-40B4-BE49-F238E27FC236}">
                <a16:creationId xmlns:a16="http://schemas.microsoft.com/office/drawing/2014/main" id="{7F4566B6-EA9E-6473-D087-2F7C7D074D4D}"/>
              </a:ext>
            </a:extLst>
          </p:cNvPr>
          <p:cNvGrpSpPr/>
          <p:nvPr/>
        </p:nvGrpSpPr>
        <p:grpSpPr>
          <a:xfrm>
            <a:off x="4374123" y="4119481"/>
            <a:ext cx="7060360" cy="910534"/>
            <a:chOff x="4085494" y="4175432"/>
            <a:chExt cx="7060360" cy="910534"/>
          </a:xfrm>
        </p:grpSpPr>
        <p:sp>
          <p:nvSpPr>
            <p:cNvPr id="8" name="CustomText">
              <a:extLst>
                <a:ext uri="{FF2B5EF4-FFF2-40B4-BE49-F238E27FC236}">
                  <a16:creationId xmlns:a16="http://schemas.microsoft.com/office/drawing/2014/main" id="{F25F2227-FF40-5622-3461-00B6903D029F}"/>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4</a:t>
              </a:r>
            </a:p>
          </p:txBody>
        </p:sp>
        <p:cxnSp>
          <p:nvCxnSpPr>
            <p:cNvPr id="9" name="直接连接符 8">
              <a:extLst>
                <a:ext uri="{FF2B5EF4-FFF2-40B4-BE49-F238E27FC236}">
                  <a16:creationId xmlns:a16="http://schemas.microsoft.com/office/drawing/2014/main" id="{FE0711EF-33BB-EB54-7071-5297D1B954E7}"/>
                </a:ext>
              </a:extLst>
            </p:cNvPr>
            <p:cNvCxnSpPr>
              <a:cxnSpLocks/>
            </p:cNvCxnSpPr>
            <p:nvPr/>
          </p:nvCxnSpPr>
          <p:spPr>
            <a:xfrm>
              <a:off x="4997094" y="4364538"/>
              <a:ext cx="0" cy="520048"/>
            </a:xfrm>
            <a:prstGeom prst="line">
              <a:avLst/>
            </a:prstGeom>
            <a:ln>
              <a:solidFill>
                <a:srgbClr val="274ED6"/>
              </a:solidFill>
            </a:ln>
          </p:spPr>
          <p:style>
            <a:lnRef idx="1">
              <a:schemeClr val="accent1"/>
            </a:lnRef>
            <a:fillRef idx="0">
              <a:schemeClr val="accent1"/>
            </a:fillRef>
            <a:effectRef idx="0">
              <a:schemeClr val="accent1"/>
            </a:effectRef>
            <a:fontRef idx="minor">
              <a:schemeClr val="tx1"/>
            </a:fontRef>
          </p:style>
        </p:cxnSp>
        <p:sp>
          <p:nvSpPr>
            <p:cNvPr id="10" name="CustomText">
              <a:extLst>
                <a:ext uri="{FF2B5EF4-FFF2-40B4-BE49-F238E27FC236}">
                  <a16:creationId xmlns:a16="http://schemas.microsoft.com/office/drawing/2014/main" id="{08B95BE8-6370-FE2A-BC7F-391D3FAB0518}"/>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目标</a:t>
              </a:r>
            </a:p>
          </p:txBody>
        </p:sp>
      </p:grpSp>
      <p:grpSp>
        <p:nvGrpSpPr>
          <p:cNvPr id="11" name="组合 10">
            <a:extLst>
              <a:ext uri="{FF2B5EF4-FFF2-40B4-BE49-F238E27FC236}">
                <a16:creationId xmlns:a16="http://schemas.microsoft.com/office/drawing/2014/main" id="{8166BB6E-31E3-F6A2-E5CC-D25AA080D8CD}"/>
              </a:ext>
            </a:extLst>
          </p:cNvPr>
          <p:cNvGrpSpPr/>
          <p:nvPr/>
        </p:nvGrpSpPr>
        <p:grpSpPr>
          <a:xfrm>
            <a:off x="4374123" y="5050299"/>
            <a:ext cx="7060360" cy="910534"/>
            <a:chOff x="4085494" y="4175432"/>
            <a:chExt cx="7060360" cy="910534"/>
          </a:xfrm>
        </p:grpSpPr>
        <p:sp>
          <p:nvSpPr>
            <p:cNvPr id="12" name="CustomText">
              <a:extLst>
                <a:ext uri="{FF2B5EF4-FFF2-40B4-BE49-F238E27FC236}">
                  <a16:creationId xmlns:a16="http://schemas.microsoft.com/office/drawing/2014/main" id="{BEBB18A6-0FB2-22B4-820D-5ACB5103EA90}"/>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solidFill>
                    <a:srgbClr val="C00000"/>
                  </a:solidFill>
                  <a:latin typeface="Arial"/>
                  <a:ea typeface="微软雅黑"/>
                  <a:cs typeface="+mn-ea"/>
                  <a:sym typeface="+mn-lt"/>
                </a:rPr>
                <a:t>05</a:t>
              </a:r>
            </a:p>
          </p:txBody>
        </p:sp>
        <p:cxnSp>
          <p:nvCxnSpPr>
            <p:cNvPr id="13" name="直接连接符 12">
              <a:extLst>
                <a:ext uri="{FF2B5EF4-FFF2-40B4-BE49-F238E27FC236}">
                  <a16:creationId xmlns:a16="http://schemas.microsoft.com/office/drawing/2014/main" id="{DDA5CC85-FB0E-422F-FDEA-558CA5A297CD}"/>
                </a:ext>
              </a:extLst>
            </p:cNvPr>
            <p:cNvCxnSpPr>
              <a:cxnSpLocks/>
            </p:cNvCxnSpPr>
            <p:nvPr/>
          </p:nvCxnSpPr>
          <p:spPr>
            <a:xfrm>
              <a:off x="4997094" y="4364538"/>
              <a:ext cx="0" cy="52004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4" name="CustomText">
              <a:extLst>
                <a:ext uri="{FF2B5EF4-FFF2-40B4-BE49-F238E27FC236}">
                  <a16:creationId xmlns:a16="http://schemas.microsoft.com/office/drawing/2014/main" id="{BE7FCAF2-1F1C-D725-6303-6B501C232E5E}"/>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solidFill>
                    <a:srgbClr val="C00000"/>
                  </a:solidFill>
                  <a:latin typeface="Arial"/>
                  <a:ea typeface="微软雅黑"/>
                  <a:cs typeface="+mn-ea"/>
                  <a:sym typeface="+mn-lt"/>
                </a:rPr>
                <a:t>项目计划</a:t>
              </a:r>
            </a:p>
          </p:txBody>
        </p:sp>
      </p:grpSp>
    </p:spTree>
    <p:extLst>
      <p:ext uri="{BB962C8B-B14F-4D97-AF65-F5344CB8AC3E}">
        <p14:creationId xmlns:p14="http://schemas.microsoft.com/office/powerpoint/2010/main" val="2644963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项目团队计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2" name="内容占位符 4">
            <a:extLst>
              <a:ext uri="{FF2B5EF4-FFF2-40B4-BE49-F238E27FC236}">
                <a16:creationId xmlns:a16="http://schemas.microsoft.com/office/drawing/2014/main" id="{DEF24B58-B3CE-C85A-27DC-81A48E973101}"/>
              </a:ext>
            </a:extLst>
          </p:cNvPr>
          <p:cNvGraphicFramePr>
            <a:graphicFrameLocks/>
          </p:cNvGraphicFramePr>
          <p:nvPr>
            <p:custDataLst>
              <p:tags r:id="rId1"/>
            </p:custDataLst>
            <p:extLst>
              <p:ext uri="{D42A27DB-BD31-4B8C-83A1-F6EECF244321}">
                <p14:modId xmlns:p14="http://schemas.microsoft.com/office/powerpoint/2010/main" val="2636031989"/>
              </p:ext>
            </p:extLst>
          </p:nvPr>
        </p:nvGraphicFramePr>
        <p:xfrm>
          <a:off x="542795" y="1335968"/>
          <a:ext cx="11013462" cy="4003967"/>
        </p:xfrm>
        <a:graphic>
          <a:graphicData uri="http://schemas.openxmlformats.org/drawingml/2006/table">
            <a:tbl>
              <a:tblPr firstRow="1" bandRow="1">
                <a:tableStyleId>{6E25E649-3F16-4E02-A733-19D2CDBF48F0}</a:tableStyleId>
              </a:tblPr>
              <a:tblGrid>
                <a:gridCol w="623831">
                  <a:extLst>
                    <a:ext uri="{9D8B030D-6E8A-4147-A177-3AD203B41FA5}">
                      <a16:colId xmlns:a16="http://schemas.microsoft.com/office/drawing/2014/main" val="20000"/>
                    </a:ext>
                  </a:extLst>
                </a:gridCol>
                <a:gridCol w="1596652">
                  <a:extLst>
                    <a:ext uri="{9D8B030D-6E8A-4147-A177-3AD203B41FA5}">
                      <a16:colId xmlns:a16="http://schemas.microsoft.com/office/drawing/2014/main" val="20002"/>
                    </a:ext>
                  </a:extLst>
                </a:gridCol>
                <a:gridCol w="4482357">
                  <a:extLst>
                    <a:ext uri="{9D8B030D-6E8A-4147-A177-3AD203B41FA5}">
                      <a16:colId xmlns:a16="http://schemas.microsoft.com/office/drawing/2014/main" val="4100935654"/>
                    </a:ext>
                  </a:extLst>
                </a:gridCol>
                <a:gridCol w="1405356">
                  <a:extLst>
                    <a:ext uri="{9D8B030D-6E8A-4147-A177-3AD203B41FA5}">
                      <a16:colId xmlns:a16="http://schemas.microsoft.com/office/drawing/2014/main" val="20003"/>
                    </a:ext>
                  </a:extLst>
                </a:gridCol>
                <a:gridCol w="2905266">
                  <a:extLst>
                    <a:ext uri="{9D8B030D-6E8A-4147-A177-3AD203B41FA5}">
                      <a16:colId xmlns:a16="http://schemas.microsoft.com/office/drawing/2014/main" val="20004"/>
                    </a:ext>
                  </a:extLst>
                </a:gridCol>
              </a:tblGrid>
              <a:tr h="545751">
                <a:tc>
                  <a:txBody>
                    <a:bodyPr/>
                    <a:lstStyle/>
                    <a:p>
                      <a:pPr algn="ctr">
                        <a:buNone/>
                      </a:pPr>
                      <a:r>
                        <a:rPr lang="zh-CN" altLang="en-US" sz="1600" dirty="0"/>
                        <a:t>序号</a:t>
                      </a:r>
                    </a:p>
                  </a:txBody>
                  <a:tcPr anchor="ctr"/>
                </a:tc>
                <a:tc>
                  <a:txBody>
                    <a:bodyPr/>
                    <a:lstStyle/>
                    <a:p>
                      <a:pPr algn="ctr">
                        <a:buNone/>
                      </a:pPr>
                      <a:r>
                        <a:rPr lang="zh-CN" altLang="en-US" sz="1600" dirty="0"/>
                        <a:t>团队角色</a:t>
                      </a:r>
                    </a:p>
                  </a:txBody>
                  <a:tcPr anchor="ctr"/>
                </a:tc>
                <a:tc>
                  <a:txBody>
                    <a:bodyPr/>
                    <a:lstStyle/>
                    <a:p>
                      <a:pPr algn="ctr">
                        <a:buNone/>
                      </a:pPr>
                      <a:r>
                        <a:rPr lang="zh-CN" altLang="en-US" sz="1600" dirty="0"/>
                        <a:t>工作分工</a:t>
                      </a:r>
                    </a:p>
                  </a:txBody>
                  <a:tcPr anchor="ctr"/>
                </a:tc>
                <a:tc>
                  <a:txBody>
                    <a:bodyPr/>
                    <a:lstStyle/>
                    <a:p>
                      <a:pPr algn="ctr">
                        <a:buNone/>
                      </a:pPr>
                      <a:r>
                        <a:rPr lang="zh-CN" altLang="en-US" sz="1600" dirty="0"/>
                        <a:t>人员需求</a:t>
                      </a:r>
                    </a:p>
                  </a:txBody>
                  <a:tcPr anchor="ctr"/>
                </a:tc>
                <a:tc>
                  <a:txBody>
                    <a:bodyPr/>
                    <a:lstStyle/>
                    <a:p>
                      <a:pPr algn="ctr">
                        <a:buNone/>
                      </a:pPr>
                      <a:r>
                        <a:rPr lang="zh-CN" altLang="en-US" sz="1600" dirty="0"/>
                        <a:t>人员配置</a:t>
                      </a:r>
                    </a:p>
                  </a:txBody>
                  <a:tcPr anchor="ctr"/>
                </a:tc>
                <a:extLst>
                  <a:ext uri="{0D108BD9-81ED-4DB2-BD59-A6C34878D82A}">
                    <a16:rowId xmlns:a16="http://schemas.microsoft.com/office/drawing/2014/main" val="10000"/>
                  </a:ext>
                </a:extLst>
              </a:tr>
              <a:tr h="596155">
                <a:tc>
                  <a:txBody>
                    <a:bodyPr/>
                    <a:lstStyle/>
                    <a:p>
                      <a:pPr algn="ctr">
                        <a:buNone/>
                      </a:pPr>
                      <a:r>
                        <a:rPr lang="en-US" altLang="zh-CN" sz="1400" dirty="0">
                          <a:solidFill>
                            <a:schemeClr val="tx1"/>
                          </a:solidFill>
                        </a:rPr>
                        <a:t>1</a:t>
                      </a:r>
                    </a:p>
                  </a:txBody>
                  <a:tcPr anchor="ctr"/>
                </a:tc>
                <a:tc>
                  <a:txBody>
                    <a:bodyPr/>
                    <a:lstStyle/>
                    <a:p>
                      <a:pPr algn="ctr">
                        <a:buNone/>
                      </a:pPr>
                      <a:r>
                        <a:rPr lang="zh-CN" altLang="en-US" sz="1400" dirty="0">
                          <a:solidFill>
                            <a:schemeClr val="tx1"/>
                          </a:solidFill>
                        </a:rPr>
                        <a:t>市场及销售</a:t>
                      </a:r>
                      <a:endParaRPr lang="en-US" altLang="zh-CN" sz="1400" dirty="0">
                        <a:solidFill>
                          <a:schemeClr val="tx1"/>
                        </a:solidFill>
                      </a:endParaRPr>
                    </a:p>
                  </a:txBody>
                  <a:tcPr anchor="ctr"/>
                </a:tc>
                <a:tc>
                  <a:txBody>
                    <a:bodyPr/>
                    <a:lstStyle/>
                    <a:p>
                      <a:pPr algn="l">
                        <a:buNone/>
                      </a:pPr>
                      <a:r>
                        <a:rPr lang="zh-CN" altLang="en-US" sz="1400" dirty="0">
                          <a:solidFill>
                            <a:schemeClr val="tx1"/>
                          </a:solidFill>
                        </a:rPr>
                        <a:t>市场拓展、项目招投标、客户关系维护、售后管理</a:t>
                      </a:r>
                    </a:p>
                  </a:txBody>
                  <a:tcPr anchor="ctr"/>
                </a:tc>
                <a:tc>
                  <a:txBody>
                    <a:bodyPr/>
                    <a:lstStyle/>
                    <a:p>
                      <a:pPr algn="ctr">
                        <a:buNone/>
                      </a:pPr>
                      <a:r>
                        <a:rPr lang="en-US" altLang="zh-CN" sz="1400" dirty="0">
                          <a:solidFill>
                            <a:schemeClr val="tx1"/>
                          </a:solidFill>
                        </a:rPr>
                        <a:t>2 ~3</a:t>
                      </a:r>
                      <a:r>
                        <a:rPr lang="zh-CN" altLang="en-US" sz="1400" dirty="0">
                          <a:solidFill>
                            <a:schemeClr val="tx1"/>
                          </a:solidFill>
                        </a:rPr>
                        <a:t>名</a:t>
                      </a:r>
                    </a:p>
                  </a:txBody>
                  <a:tcPr anchor="ctr"/>
                </a:tc>
                <a:tc>
                  <a:txBody>
                    <a:bodyPr/>
                    <a:lstStyle/>
                    <a:p>
                      <a:pPr algn="l">
                        <a:buNone/>
                      </a:pPr>
                      <a:r>
                        <a:rPr lang="zh-CN" altLang="en-US" sz="1400" dirty="0">
                          <a:solidFill>
                            <a:schemeClr val="tx1"/>
                          </a:solidFill>
                        </a:rPr>
                        <a:t>何江、郭文广、</a:t>
                      </a:r>
                      <a:r>
                        <a:rPr lang="zh-CN" altLang="en-US" sz="1400" b="1" dirty="0">
                          <a:solidFill>
                            <a:srgbClr val="C00000"/>
                          </a:solidFill>
                        </a:rPr>
                        <a:t>未知</a:t>
                      </a:r>
                    </a:p>
                  </a:txBody>
                  <a:tcPr anchor="ctr"/>
                </a:tc>
                <a:extLst>
                  <a:ext uri="{0D108BD9-81ED-4DB2-BD59-A6C34878D82A}">
                    <a16:rowId xmlns:a16="http://schemas.microsoft.com/office/drawing/2014/main" val="4195004339"/>
                  </a:ext>
                </a:extLst>
              </a:tr>
              <a:tr h="449265">
                <a:tc>
                  <a:txBody>
                    <a:bodyPr/>
                    <a:lstStyle/>
                    <a:p>
                      <a:pPr algn="ctr">
                        <a:buNone/>
                      </a:pPr>
                      <a:r>
                        <a:rPr lang="en-US" altLang="zh-CN" sz="1400" dirty="0">
                          <a:solidFill>
                            <a:schemeClr val="tx1"/>
                          </a:solidFill>
                        </a:rPr>
                        <a:t>1</a:t>
                      </a:r>
                    </a:p>
                  </a:txBody>
                  <a:tcPr anchor="ctr"/>
                </a:tc>
                <a:tc>
                  <a:txBody>
                    <a:bodyPr/>
                    <a:lstStyle/>
                    <a:p>
                      <a:pPr algn="ctr">
                        <a:buNone/>
                      </a:pPr>
                      <a:r>
                        <a:rPr lang="zh-CN" altLang="en-US" sz="1400" dirty="0">
                          <a:solidFill>
                            <a:schemeClr val="tx1"/>
                          </a:solidFill>
                        </a:rPr>
                        <a:t>项目及产品经理</a:t>
                      </a:r>
                      <a:endParaRPr lang="en-US" altLang="zh-CN" sz="1400" dirty="0">
                        <a:solidFill>
                          <a:schemeClr val="tx1"/>
                        </a:solidFill>
                      </a:endParaRPr>
                    </a:p>
                  </a:txBody>
                  <a:tcPr anchor="ctr"/>
                </a:tc>
                <a:tc>
                  <a:txBody>
                    <a:bodyPr/>
                    <a:lstStyle/>
                    <a:p>
                      <a:pPr algn="l">
                        <a:buNone/>
                      </a:pPr>
                      <a:r>
                        <a:rPr lang="zh-CN" altLang="en-US" sz="1400" dirty="0">
                          <a:solidFill>
                            <a:schemeClr val="tx1"/>
                          </a:solidFill>
                        </a:rPr>
                        <a:t>项目管理、售前支持、产品方案及原型设计</a:t>
                      </a:r>
                    </a:p>
                  </a:txBody>
                  <a:tcPr anchor="ctr"/>
                </a:tc>
                <a:tc>
                  <a:txBody>
                    <a:bodyPr/>
                    <a:lstStyle/>
                    <a:p>
                      <a:pPr algn="ctr">
                        <a:buNone/>
                      </a:pPr>
                      <a:r>
                        <a:rPr lang="en-US" altLang="zh-CN" sz="1400" dirty="0">
                          <a:solidFill>
                            <a:schemeClr val="tx1"/>
                          </a:solidFill>
                        </a:rPr>
                        <a:t>2 </a:t>
                      </a:r>
                      <a:r>
                        <a:rPr lang="zh-CN" altLang="en-US" sz="1400" dirty="0">
                          <a:solidFill>
                            <a:schemeClr val="tx1"/>
                          </a:solidFill>
                        </a:rPr>
                        <a:t>名</a:t>
                      </a:r>
                    </a:p>
                  </a:txBody>
                  <a:tcPr anchor="ctr"/>
                </a:tc>
                <a:tc>
                  <a:txBody>
                    <a:bodyPr/>
                    <a:lstStyle/>
                    <a:p>
                      <a:pPr marL="0" algn="l" defTabSz="913765" rtl="0" eaLnBrk="1" latinLnBrk="0" hangingPunct="1">
                        <a:buNone/>
                      </a:pPr>
                      <a:r>
                        <a:rPr lang="zh-CN" altLang="en-US" sz="1400" kern="1200" dirty="0">
                          <a:solidFill>
                            <a:schemeClr val="tx1"/>
                          </a:solidFill>
                          <a:latin typeface="+mn-lt"/>
                          <a:ea typeface="+mn-ea"/>
                          <a:cs typeface="+mn-cs"/>
                        </a:rPr>
                        <a:t>尹子栋、魏超雄</a:t>
                      </a:r>
                    </a:p>
                  </a:txBody>
                  <a:tcPr anchor="ctr"/>
                </a:tc>
                <a:extLst>
                  <a:ext uri="{0D108BD9-81ED-4DB2-BD59-A6C34878D82A}">
                    <a16:rowId xmlns:a16="http://schemas.microsoft.com/office/drawing/2014/main" val="10001"/>
                  </a:ext>
                </a:extLst>
              </a:tr>
              <a:tr h="603199">
                <a:tc>
                  <a:txBody>
                    <a:bodyPr/>
                    <a:lstStyle/>
                    <a:p>
                      <a:pPr algn="ctr">
                        <a:buNone/>
                      </a:pPr>
                      <a:r>
                        <a:rPr lang="en-US" altLang="zh-CN" sz="1400" dirty="0">
                          <a:solidFill>
                            <a:schemeClr val="tx1"/>
                          </a:solidFill>
                        </a:rPr>
                        <a:t>2</a:t>
                      </a:r>
                    </a:p>
                  </a:txBody>
                  <a:tcPr anchor="ctr"/>
                </a:tc>
                <a:tc>
                  <a:txBody>
                    <a:bodyPr/>
                    <a:lstStyle/>
                    <a:p>
                      <a:pPr algn="ctr">
                        <a:buNone/>
                      </a:pPr>
                      <a:r>
                        <a:rPr lang="zh-CN" altLang="en-US" sz="1400" dirty="0">
                          <a:solidFill>
                            <a:schemeClr val="tx1"/>
                          </a:solidFill>
                        </a:rPr>
                        <a:t>系统研发工程师</a:t>
                      </a:r>
                      <a:endParaRPr lang="en-US" altLang="zh-CN" sz="1400" dirty="0">
                        <a:solidFill>
                          <a:schemeClr val="tx1"/>
                        </a:solidFill>
                      </a:endParaRPr>
                    </a:p>
                  </a:txBody>
                  <a:tcPr anchor="ctr"/>
                </a:tc>
                <a:tc>
                  <a:txBody>
                    <a:bodyPr/>
                    <a:lstStyle/>
                    <a:p>
                      <a:pPr algn="l">
                        <a:buNone/>
                      </a:pPr>
                      <a:r>
                        <a:rPr lang="zh-CN" altLang="en-US" sz="1400" dirty="0">
                          <a:solidFill>
                            <a:schemeClr val="tx1"/>
                          </a:solidFill>
                        </a:rPr>
                        <a:t>养老证管理平台系统详细设计、系统前后端功能开发、系统运维管理、第三方系统及设备联调、测试支撑。</a:t>
                      </a:r>
                    </a:p>
                  </a:txBody>
                  <a:tcPr anchor="ctr"/>
                </a:tc>
                <a:tc>
                  <a:txBody>
                    <a:bodyPr/>
                    <a:lstStyle/>
                    <a:p>
                      <a:pPr algn="ctr">
                        <a:buNone/>
                      </a:pPr>
                      <a:r>
                        <a:rPr lang="en-US" altLang="zh-CN" sz="1400" dirty="0">
                          <a:solidFill>
                            <a:schemeClr val="tx1"/>
                          </a:solidFill>
                        </a:rPr>
                        <a:t>3 </a:t>
                      </a:r>
                      <a:r>
                        <a:rPr lang="zh-CN" altLang="en-US" sz="1400" dirty="0">
                          <a:solidFill>
                            <a:schemeClr val="tx1"/>
                          </a:solidFill>
                        </a:rPr>
                        <a:t>名</a:t>
                      </a: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mn-lt"/>
                          <a:ea typeface="+mn-ea"/>
                          <a:cs typeface="+mn-cs"/>
                        </a:rPr>
                        <a:t>陈灿、杨家瑞、于佳良</a:t>
                      </a:r>
                      <a:r>
                        <a:rPr lang="en-US" altLang="zh-CN" sz="1400" kern="1200" dirty="0">
                          <a:solidFill>
                            <a:schemeClr val="tx1"/>
                          </a:solidFill>
                          <a:latin typeface="+mn-lt"/>
                          <a:ea typeface="+mn-ea"/>
                          <a:cs typeface="+mn-cs"/>
                        </a:rPr>
                        <a:t>(</a:t>
                      </a:r>
                      <a:r>
                        <a:rPr lang="zh-CN" altLang="en-US" sz="1400" kern="1200" dirty="0">
                          <a:solidFill>
                            <a:schemeClr val="tx1"/>
                          </a:solidFill>
                          <a:latin typeface="+mn-lt"/>
                          <a:ea typeface="+mn-ea"/>
                          <a:cs typeface="+mn-cs"/>
                        </a:rPr>
                        <a:t>兼</a:t>
                      </a:r>
                      <a:r>
                        <a:rPr lang="en-US" altLang="zh-CN" sz="1400" kern="1200" dirty="0">
                          <a:solidFill>
                            <a:schemeClr val="tx1"/>
                          </a:solidFill>
                          <a:latin typeface="+mn-lt"/>
                          <a:ea typeface="+mn-ea"/>
                          <a:cs typeface="+mn-cs"/>
                        </a:rPr>
                        <a:t>)</a:t>
                      </a:r>
                      <a:endParaRPr lang="zh-CN" altLang="en-US" sz="1400" kern="1200" dirty="0">
                        <a:solidFill>
                          <a:schemeClr val="tx1"/>
                        </a:solidFill>
                        <a:latin typeface="+mn-lt"/>
                        <a:ea typeface="+mn-ea"/>
                        <a:cs typeface="+mn-cs"/>
                      </a:endParaRPr>
                    </a:p>
                  </a:txBody>
                  <a:tcPr anchor="ctr"/>
                </a:tc>
                <a:extLst>
                  <a:ext uri="{0D108BD9-81ED-4DB2-BD59-A6C34878D82A}">
                    <a16:rowId xmlns:a16="http://schemas.microsoft.com/office/drawing/2014/main" val="2323279757"/>
                  </a:ext>
                </a:extLst>
              </a:tr>
              <a:tr h="603199">
                <a:tc>
                  <a:txBody>
                    <a:bodyPr/>
                    <a:lstStyle/>
                    <a:p>
                      <a:pPr algn="ctr">
                        <a:buNone/>
                      </a:pPr>
                      <a:r>
                        <a:rPr lang="en-US" altLang="zh-CN" sz="1400" dirty="0">
                          <a:solidFill>
                            <a:schemeClr val="tx1"/>
                          </a:solidFill>
                        </a:rPr>
                        <a:t>3</a:t>
                      </a:r>
                    </a:p>
                  </a:txBody>
                  <a:tcPr anchor="ctr"/>
                </a:tc>
                <a:tc>
                  <a:txBody>
                    <a:bodyPr/>
                    <a:lstStyle/>
                    <a:p>
                      <a:pPr algn="ctr">
                        <a:buNone/>
                      </a:pPr>
                      <a:r>
                        <a:rPr lang="zh-CN" altLang="en-US" sz="1400" dirty="0">
                          <a:solidFill>
                            <a:schemeClr val="tx1"/>
                          </a:solidFill>
                        </a:rPr>
                        <a:t>嵌入式研发工程师</a:t>
                      </a:r>
                      <a:endParaRPr lang="en-US" altLang="zh-CN" sz="1400" dirty="0">
                        <a:solidFill>
                          <a:schemeClr val="tx1"/>
                        </a:solidFill>
                      </a:endParaRP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dirty="0">
                          <a:solidFill>
                            <a:schemeClr val="tx1"/>
                          </a:solidFill>
                        </a:rPr>
                        <a:t>养老证硬件数币服务插件详细设计、功能开发、与厂商的联调支撑、测试支撑。</a:t>
                      </a:r>
                      <a:endParaRPr lang="en-US" altLang="zh-CN" sz="1400" dirty="0">
                        <a:solidFill>
                          <a:schemeClr val="tx1"/>
                        </a:solidFill>
                      </a:endParaRPr>
                    </a:p>
                  </a:txBody>
                  <a:tcPr anchor="ctr"/>
                </a:tc>
                <a:tc>
                  <a: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703020204020201" pitchFamily="34" charset="-122"/>
                          <a:ea typeface="微软雅黑" panose="020B0703020204020201" pitchFamily="34" charset="-122"/>
                        </a:rPr>
                        <a:t>1 ~2</a:t>
                      </a:r>
                      <a:r>
                        <a:rPr lang="zh-CN" altLang="en-US" sz="1400" dirty="0">
                          <a:latin typeface="微软雅黑" panose="020B0703020204020201" pitchFamily="34" charset="-122"/>
                          <a:ea typeface="微软雅黑" panose="020B0703020204020201" pitchFamily="34" charset="-122"/>
                        </a:rPr>
                        <a:t>名</a:t>
                      </a:r>
                      <a:endParaRPr lang="en-US" altLang="zh-CN" sz="1400" dirty="0">
                        <a:solidFill>
                          <a:schemeClr val="tx1"/>
                        </a:solidFill>
                      </a:endParaRP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mn-lt"/>
                          <a:ea typeface="+mn-ea"/>
                          <a:cs typeface="+mn-cs"/>
                        </a:rPr>
                        <a:t>于佳良</a:t>
                      </a:r>
                      <a:r>
                        <a:rPr lang="zh-CN" altLang="en-US" sz="1400" dirty="0">
                          <a:solidFill>
                            <a:schemeClr val="tx1"/>
                          </a:solidFill>
                        </a:rPr>
                        <a:t>、</a:t>
                      </a:r>
                      <a:r>
                        <a:rPr lang="zh-CN" altLang="en-US" sz="1400" b="1" dirty="0">
                          <a:solidFill>
                            <a:srgbClr val="C00000"/>
                          </a:solidFill>
                        </a:rPr>
                        <a:t>未知</a:t>
                      </a:r>
                      <a:endParaRPr lang="zh-CN" altLang="en-US" sz="1400" kern="1200" dirty="0">
                        <a:solidFill>
                          <a:schemeClr val="tx1"/>
                        </a:solidFill>
                        <a:latin typeface="+mn-lt"/>
                        <a:ea typeface="+mn-ea"/>
                        <a:cs typeface="+mn-cs"/>
                      </a:endParaRPr>
                    </a:p>
                  </a:txBody>
                  <a:tcPr anchor="ctr"/>
                </a:tc>
                <a:extLst>
                  <a:ext uri="{0D108BD9-81ED-4DB2-BD59-A6C34878D82A}">
                    <a16:rowId xmlns:a16="http://schemas.microsoft.com/office/drawing/2014/main" val="4067639298"/>
                  </a:ext>
                </a:extLst>
              </a:tr>
              <a:tr h="603199">
                <a:tc>
                  <a:txBody>
                    <a:bodyPr/>
                    <a:lstStyle/>
                    <a:p>
                      <a:pPr algn="ctr">
                        <a:buNone/>
                      </a:pPr>
                      <a:r>
                        <a:rPr lang="en-US" altLang="zh-CN" sz="1400" dirty="0">
                          <a:solidFill>
                            <a:schemeClr val="tx1"/>
                          </a:solidFill>
                        </a:rPr>
                        <a:t>4</a:t>
                      </a:r>
                    </a:p>
                  </a:txBody>
                  <a:tcPr anchor="ctr"/>
                </a:tc>
                <a:tc>
                  <a:txBody>
                    <a:bodyPr/>
                    <a:lstStyle/>
                    <a:p>
                      <a:pPr algn="ctr">
                        <a:buNone/>
                      </a:pPr>
                      <a:r>
                        <a:rPr lang="zh-CN" altLang="en-US" sz="1400" dirty="0">
                          <a:solidFill>
                            <a:schemeClr val="tx1"/>
                          </a:solidFill>
                        </a:rPr>
                        <a:t>小程序研发工程师</a:t>
                      </a:r>
                      <a:endParaRPr lang="en-US" altLang="zh-CN" sz="1400" dirty="0">
                        <a:solidFill>
                          <a:schemeClr val="tx1"/>
                        </a:solidFill>
                      </a:endParaRP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dirty="0">
                          <a:solidFill>
                            <a:schemeClr val="tx1"/>
                          </a:solidFill>
                        </a:rPr>
                        <a:t>养老证微信小程序应用详细设计、应用开发、与后台及第三方系统的对接联调、测试支撑。</a:t>
                      </a:r>
                    </a:p>
                  </a:txBody>
                  <a:tcPr anchor="ctr"/>
                </a:tc>
                <a:tc>
                  <a: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703020204020201" pitchFamily="34" charset="-122"/>
                          <a:ea typeface="微软雅黑" panose="020B0703020204020201" pitchFamily="34" charset="-122"/>
                        </a:rPr>
                        <a:t>2 </a:t>
                      </a:r>
                      <a:r>
                        <a:rPr lang="zh-CN" altLang="en-US" sz="1400" dirty="0">
                          <a:latin typeface="微软雅黑" panose="020B0703020204020201" pitchFamily="34" charset="-122"/>
                          <a:ea typeface="微软雅黑" panose="020B0703020204020201" pitchFamily="34" charset="-122"/>
                        </a:rPr>
                        <a:t>名</a:t>
                      </a:r>
                      <a:endParaRPr lang="zh-CN" altLang="en-US" sz="1400" dirty="0">
                        <a:solidFill>
                          <a:schemeClr val="tx1"/>
                        </a:solidFill>
                      </a:endParaRP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mn-lt"/>
                          <a:ea typeface="+mn-ea"/>
                          <a:cs typeface="+mn-cs"/>
                        </a:rPr>
                        <a:t>董将、白睿轩</a:t>
                      </a:r>
                    </a:p>
                  </a:txBody>
                  <a:tcPr anchor="ctr"/>
                </a:tc>
                <a:extLst>
                  <a:ext uri="{0D108BD9-81ED-4DB2-BD59-A6C34878D82A}">
                    <a16:rowId xmlns:a16="http://schemas.microsoft.com/office/drawing/2014/main" val="2396401439"/>
                  </a:ext>
                </a:extLst>
              </a:tr>
              <a:tr h="603199">
                <a:tc>
                  <a:txBody>
                    <a:bodyPr/>
                    <a:lstStyle/>
                    <a:p>
                      <a:pPr algn="ctr">
                        <a:buNone/>
                      </a:pPr>
                      <a:r>
                        <a:rPr lang="en-US" altLang="zh-CN" sz="1400" dirty="0">
                          <a:solidFill>
                            <a:schemeClr val="tx1"/>
                          </a:solidFill>
                        </a:rPr>
                        <a:t>5</a:t>
                      </a:r>
                    </a:p>
                  </a:txBody>
                  <a:tcPr anchor="ctr"/>
                </a:tc>
                <a:tc>
                  <a:txBody>
                    <a:bodyPr/>
                    <a:lstStyle/>
                    <a:p>
                      <a:pPr algn="ctr">
                        <a:buNone/>
                      </a:pPr>
                      <a:r>
                        <a:rPr lang="zh-CN" altLang="en-US" sz="1400" dirty="0">
                          <a:solidFill>
                            <a:schemeClr val="tx1"/>
                          </a:solidFill>
                        </a:rPr>
                        <a:t>测试工程师</a:t>
                      </a:r>
                      <a:endParaRPr lang="en-US" altLang="zh-CN" sz="1400" dirty="0">
                        <a:solidFill>
                          <a:schemeClr val="tx1"/>
                        </a:solidFill>
                      </a:endParaRPr>
                    </a:p>
                  </a:txBody>
                  <a:tcPr anchor="ctr"/>
                </a:tc>
                <a:tc>
                  <a:txBody>
                    <a:bodyPr/>
                    <a:lstStyle/>
                    <a:p>
                      <a:pPr algn="l">
                        <a:buNone/>
                      </a:pPr>
                      <a:r>
                        <a:rPr lang="zh-CN" altLang="en-US" sz="1400" dirty="0">
                          <a:solidFill>
                            <a:schemeClr val="tx1"/>
                          </a:solidFill>
                        </a:rPr>
                        <a:t>养老证、小程序、管理后台等系统部分的功能和稳定性测试，生产回归测试。</a:t>
                      </a:r>
                    </a:p>
                  </a:txBody>
                  <a:tcPr anchor="ctr"/>
                </a:tc>
                <a:tc>
                  <a:txBody>
                    <a:bodyPr/>
                    <a:lstStyle/>
                    <a:p>
                      <a:pPr algn="ctr">
                        <a:buNone/>
                      </a:pPr>
                      <a:r>
                        <a:rPr lang="en-US" altLang="zh-CN" sz="1400" dirty="0">
                          <a:solidFill>
                            <a:schemeClr val="tx1"/>
                          </a:solidFill>
                        </a:rPr>
                        <a:t>12</a:t>
                      </a:r>
                      <a:r>
                        <a:rPr lang="zh-CN" altLang="en-US" sz="1400" dirty="0">
                          <a:solidFill>
                            <a:schemeClr val="tx1"/>
                          </a:solidFill>
                        </a:rPr>
                        <a:t>名 </a:t>
                      </a:r>
                    </a:p>
                  </a:txBody>
                  <a:tcPr anchor="ct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mn-lt"/>
                          <a:ea typeface="+mn-ea"/>
                          <a:cs typeface="+mn-cs"/>
                        </a:rPr>
                        <a:t>史秦华、刘志昊</a:t>
                      </a:r>
                    </a:p>
                  </a:txBody>
                  <a:tcPr anchor="ctr"/>
                </a:tc>
                <a:extLst>
                  <a:ext uri="{0D108BD9-81ED-4DB2-BD59-A6C34878D82A}">
                    <a16:rowId xmlns:a16="http://schemas.microsoft.com/office/drawing/2014/main" val="2329285188"/>
                  </a:ext>
                </a:extLst>
              </a:tr>
            </a:tbl>
          </a:graphicData>
        </a:graphic>
      </p:graphicFrame>
    </p:spTree>
    <p:extLst>
      <p:ext uri="{BB962C8B-B14F-4D97-AF65-F5344CB8AC3E}">
        <p14:creationId xmlns:p14="http://schemas.microsoft.com/office/powerpoint/2010/main" val="36748079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81A9570E-D9E3-49AF-8546-90959901A882}"/>
              </a:ext>
            </a:extLst>
          </p:cNvPr>
          <p:cNvSpPr/>
          <p:nvPr/>
        </p:nvSpPr>
        <p:spPr>
          <a:xfrm>
            <a:off x="318778" y="243681"/>
            <a:ext cx="11448861" cy="6251002"/>
          </a:xfrm>
          <a:prstGeom prst="rect">
            <a:avLst/>
          </a:prstGeom>
          <a:gradFill>
            <a:gsLst>
              <a:gs pos="0">
                <a:schemeClr val="bg1">
                  <a:alpha val="8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dirty="0">
              <a:ln>
                <a:noFill/>
              </a:ln>
              <a:solidFill>
                <a:srgbClr val="FFFFFF"/>
              </a:solidFill>
              <a:effectLst/>
              <a:uLnTx/>
              <a:uFillTx/>
              <a:latin typeface="Arial"/>
              <a:ea typeface="微软雅黑"/>
              <a:cs typeface="+mn-ea"/>
              <a:sym typeface="+mn-lt"/>
            </a:endParaRPr>
          </a:p>
        </p:txBody>
      </p:sp>
      <p:pic>
        <p:nvPicPr>
          <p:cNvPr id="17" name="图形 16">
            <a:extLst>
              <a:ext uri="{FF2B5EF4-FFF2-40B4-BE49-F238E27FC236}">
                <a16:creationId xmlns:a16="http://schemas.microsoft.com/office/drawing/2014/main" id="{449CB9C9-D692-4973-8740-91C9AA827DD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1119254">
            <a:off x="4215151" y="612769"/>
            <a:ext cx="5694665" cy="5694663"/>
          </a:xfrm>
          <a:prstGeom prst="rect">
            <a:avLst/>
          </a:prstGeom>
        </p:spPr>
      </p:pic>
      <p:grpSp>
        <p:nvGrpSpPr>
          <p:cNvPr id="3" name="组合 2">
            <a:extLst>
              <a:ext uri="{FF2B5EF4-FFF2-40B4-BE49-F238E27FC236}">
                <a16:creationId xmlns:a16="http://schemas.microsoft.com/office/drawing/2014/main" id="{7B432C4B-B107-ABB5-8786-F9E0CC113279}"/>
              </a:ext>
            </a:extLst>
          </p:cNvPr>
          <p:cNvGrpSpPr/>
          <p:nvPr/>
        </p:nvGrpSpPr>
        <p:grpSpPr>
          <a:xfrm>
            <a:off x="4374123" y="1327027"/>
            <a:ext cx="7060361" cy="910534"/>
            <a:chOff x="4085494" y="1754292"/>
            <a:chExt cx="7060361" cy="910534"/>
          </a:xfrm>
        </p:grpSpPr>
        <p:sp>
          <p:nvSpPr>
            <p:cNvPr id="19" name="CustomText">
              <a:extLst>
                <a:ext uri="{FF2B5EF4-FFF2-40B4-BE49-F238E27FC236}">
                  <a16:creationId xmlns:a16="http://schemas.microsoft.com/office/drawing/2014/main" id="{8F6EDE1A-A057-4A04-A816-DCE4CB89B22D}"/>
                </a:ext>
              </a:extLst>
            </p:cNvPr>
            <p:cNvSpPr/>
            <p:nvPr/>
          </p:nvSpPr>
          <p:spPr>
            <a:xfrm>
              <a:off x="5114508" y="175429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3600" b="1" i="0" u="none" strike="noStrike" kern="0" cap="none" spc="0" normalizeH="0" baseline="0" noProof="0" dirty="0">
                  <a:ln w="6350">
                    <a:noFill/>
                  </a:ln>
                  <a:solidFill>
                    <a:srgbClr val="C00000"/>
                  </a:solidFill>
                  <a:effectLst/>
                  <a:uLnTx/>
                  <a:uFillTx/>
                  <a:latin typeface="Arial"/>
                  <a:ea typeface="微软雅黑"/>
                  <a:cs typeface="+mn-ea"/>
                  <a:sym typeface="+mn-lt"/>
                </a:rPr>
                <a:t>市场背景</a:t>
              </a:r>
            </a:p>
          </p:txBody>
        </p:sp>
        <p:sp>
          <p:nvSpPr>
            <p:cNvPr id="24" name="CustomText">
              <a:extLst>
                <a:ext uri="{FF2B5EF4-FFF2-40B4-BE49-F238E27FC236}">
                  <a16:creationId xmlns:a16="http://schemas.microsoft.com/office/drawing/2014/main" id="{240DF014-8E95-45F8-9052-0176007C224D}"/>
                </a:ext>
              </a:extLst>
            </p:cNvPr>
            <p:cNvSpPr/>
            <p:nvPr/>
          </p:nvSpPr>
          <p:spPr>
            <a:xfrm>
              <a:off x="4085494" y="1857086"/>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solidFill>
                    <a:srgbClr val="C00000"/>
                  </a:solidFill>
                  <a:effectLst/>
                  <a:uLnTx/>
                  <a:uFillTx/>
                  <a:latin typeface="Arial"/>
                  <a:ea typeface="微软雅黑"/>
                  <a:cs typeface="+mn-ea"/>
                  <a:sym typeface="+mn-lt"/>
                </a:rPr>
                <a:t>01</a:t>
              </a:r>
            </a:p>
          </p:txBody>
        </p:sp>
        <p:cxnSp>
          <p:nvCxnSpPr>
            <p:cNvPr id="4" name="直接连接符 3">
              <a:extLst>
                <a:ext uri="{FF2B5EF4-FFF2-40B4-BE49-F238E27FC236}">
                  <a16:creationId xmlns:a16="http://schemas.microsoft.com/office/drawing/2014/main" id="{3F80F8A5-0B53-44BD-81E2-E43946EC6777}"/>
                </a:ext>
              </a:extLst>
            </p:cNvPr>
            <p:cNvCxnSpPr>
              <a:cxnSpLocks/>
            </p:cNvCxnSpPr>
            <p:nvPr/>
          </p:nvCxnSpPr>
          <p:spPr>
            <a:xfrm>
              <a:off x="4997094" y="1949535"/>
              <a:ext cx="0" cy="52004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6" name="组合 65">
            <a:extLst>
              <a:ext uri="{FF2B5EF4-FFF2-40B4-BE49-F238E27FC236}">
                <a16:creationId xmlns:a16="http://schemas.microsoft.com/office/drawing/2014/main" id="{941D5997-DEEB-4E48-80C8-1009CD4ED2B7}"/>
              </a:ext>
            </a:extLst>
          </p:cNvPr>
          <p:cNvGrpSpPr/>
          <p:nvPr/>
        </p:nvGrpSpPr>
        <p:grpSpPr>
          <a:xfrm>
            <a:off x="1504340" y="1887274"/>
            <a:ext cx="2163301" cy="1411981"/>
            <a:chOff x="8133865" y="4592427"/>
            <a:chExt cx="2185791" cy="1426660"/>
          </a:xfrm>
        </p:grpSpPr>
        <p:grpSp>
          <p:nvGrpSpPr>
            <p:cNvPr id="67" name="组合 66">
              <a:extLst>
                <a:ext uri="{FF2B5EF4-FFF2-40B4-BE49-F238E27FC236}">
                  <a16:creationId xmlns:a16="http://schemas.microsoft.com/office/drawing/2014/main" id="{09EAA8F4-C7B4-40FF-8BE2-56BC261060E4}"/>
                </a:ext>
              </a:extLst>
            </p:cNvPr>
            <p:cNvGrpSpPr/>
            <p:nvPr/>
          </p:nvGrpSpPr>
          <p:grpSpPr>
            <a:xfrm>
              <a:off x="8133865" y="4592427"/>
              <a:ext cx="2185791" cy="1197230"/>
              <a:chOff x="1561641" y="900225"/>
              <a:chExt cx="2185791" cy="1197230"/>
            </a:xfrm>
            <a:noFill/>
          </p:grpSpPr>
          <p:sp>
            <p:nvSpPr>
              <p:cNvPr id="69" name="矩形 68">
                <a:extLst>
                  <a:ext uri="{FF2B5EF4-FFF2-40B4-BE49-F238E27FC236}">
                    <a16:creationId xmlns:a16="http://schemas.microsoft.com/office/drawing/2014/main" id="{45657A41-C817-4C72-BB00-9E195F4A3E4C}"/>
                  </a:ext>
                </a:extLst>
              </p:cNvPr>
              <p:cNvSpPr/>
              <p:nvPr/>
            </p:nvSpPr>
            <p:spPr>
              <a:xfrm>
                <a:off x="1561641" y="900225"/>
                <a:ext cx="2185791" cy="830954"/>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目录</a:t>
                </a:r>
                <a:endParaRPr kumimoji="0" lang="en-US" altLang="zh-CN"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sp>
            <p:nvSpPr>
              <p:cNvPr id="70" name="矩形 69">
                <a:extLst>
                  <a:ext uri="{FF2B5EF4-FFF2-40B4-BE49-F238E27FC236}">
                    <a16:creationId xmlns:a16="http://schemas.microsoft.com/office/drawing/2014/main" id="{7074A544-52BF-4910-AAE7-7F43F2519F4A}"/>
                  </a:ext>
                </a:extLst>
              </p:cNvPr>
              <p:cNvSpPr/>
              <p:nvPr/>
            </p:nvSpPr>
            <p:spPr>
              <a:xfrm>
                <a:off x="1626588" y="1728171"/>
                <a:ext cx="1778396" cy="369284"/>
              </a:xfrm>
              <a:prstGeom prst="rect">
                <a:avLst/>
              </a:prstGeom>
              <a:grpFill/>
            </p:spPr>
            <p:txBody>
              <a:bodyPr wrap="none" lIns="0" tIns="0" rIns="0" bIns="0">
                <a:spAutoFit/>
              </a:bodyPr>
              <a:lstStyle/>
              <a:p>
                <a:pPr marL="0" marR="0" lvl="0" indent="0" algn="ctr" defTabSz="904885" rtl="0" eaLnBrk="1" fontAlgn="auto" latinLnBrk="0" hangingPunct="1">
                  <a:lnSpc>
                    <a:spcPct val="100000"/>
                  </a:lnSpc>
                  <a:spcBef>
                    <a:spcPts val="0"/>
                  </a:spcBef>
                  <a:spcAft>
                    <a:spcPts val="0"/>
                  </a:spcAft>
                  <a:buClrTx/>
                  <a:buSzTx/>
                  <a:buFontTx/>
                  <a:buNone/>
                  <a:tabLst/>
                  <a:defRPr/>
                </a:pPr>
                <a:r>
                  <a:rPr kumimoji="0" lang="en-US" altLang="zh-CN" sz="2375" b="0" i="0" u="none" strike="noStrike" kern="0" cap="none" spc="0" normalizeH="0" baseline="0" noProof="0" dirty="0">
                    <a:ln w="6350">
                      <a:noFill/>
                    </a:ln>
                    <a:solidFill>
                      <a:srgbClr val="768394"/>
                    </a:solidFill>
                    <a:effectLst/>
                    <a:uLnTx/>
                    <a:uFillTx/>
                    <a:latin typeface="Arial"/>
                    <a:ea typeface="微软雅黑"/>
                    <a:cs typeface="+mn-ea"/>
                    <a:sym typeface="+mn-lt"/>
                  </a:rPr>
                  <a:t>CONTENTS </a:t>
                </a:r>
                <a:endParaRPr kumimoji="0" lang="zh-CN" altLang="en-US" sz="2375" b="0" i="0" u="none" strike="noStrike" kern="0" cap="none" spc="0" normalizeH="0" baseline="0" noProof="0" dirty="0">
                  <a:ln w="6350">
                    <a:noFill/>
                  </a:ln>
                  <a:solidFill>
                    <a:srgbClr val="768394"/>
                  </a:solidFill>
                  <a:effectLst/>
                  <a:uLnTx/>
                  <a:uFillTx/>
                  <a:latin typeface="Arial"/>
                  <a:ea typeface="微软雅黑"/>
                  <a:cs typeface="+mn-ea"/>
                  <a:sym typeface="+mn-lt"/>
                </a:endParaRPr>
              </a:p>
            </p:txBody>
          </p:sp>
        </p:grpSp>
        <p:sp>
          <p:nvSpPr>
            <p:cNvPr id="68" name="等腰三角形 67">
              <a:extLst>
                <a:ext uri="{FF2B5EF4-FFF2-40B4-BE49-F238E27FC236}">
                  <a16:creationId xmlns:a16="http://schemas.microsoft.com/office/drawing/2014/main" id="{C1FF413F-E550-4B9D-88C8-9B126B9882C4}"/>
                </a:ext>
              </a:extLst>
            </p:cNvPr>
            <p:cNvSpPr/>
            <p:nvPr/>
          </p:nvSpPr>
          <p:spPr>
            <a:xfrm rot="5400000">
              <a:off x="8186132" y="5843415"/>
              <a:ext cx="188684" cy="162659"/>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128CF6"/>
                </a:solidFill>
                <a:effectLst/>
                <a:uLnTx/>
                <a:uFillTx/>
                <a:latin typeface="Arial"/>
                <a:ea typeface="微软雅黑"/>
                <a:cs typeface="+mn-ea"/>
                <a:sym typeface="+mn-lt"/>
              </a:endParaRPr>
            </a:p>
          </p:txBody>
        </p:sp>
      </p:grpSp>
      <p:grpSp>
        <p:nvGrpSpPr>
          <p:cNvPr id="28" name="组合 27">
            <a:extLst>
              <a:ext uri="{FF2B5EF4-FFF2-40B4-BE49-F238E27FC236}">
                <a16:creationId xmlns:a16="http://schemas.microsoft.com/office/drawing/2014/main" id="{C81741CE-E5DC-46E1-BFCF-3D2EE98DEAC9}"/>
              </a:ext>
            </a:extLst>
          </p:cNvPr>
          <p:cNvGrpSpPr/>
          <p:nvPr/>
        </p:nvGrpSpPr>
        <p:grpSpPr>
          <a:xfrm>
            <a:off x="62724" y="2515218"/>
            <a:ext cx="2389858" cy="4307501"/>
            <a:chOff x="0" y="2505717"/>
            <a:chExt cx="2414704" cy="4352283"/>
          </a:xfrm>
        </p:grpSpPr>
        <p:grpSp>
          <p:nvGrpSpPr>
            <p:cNvPr id="32" name="组合 31">
              <a:extLst>
                <a:ext uri="{FF2B5EF4-FFF2-40B4-BE49-F238E27FC236}">
                  <a16:creationId xmlns:a16="http://schemas.microsoft.com/office/drawing/2014/main" id="{B2241594-2E16-4973-84E9-3791B34D5681}"/>
                </a:ext>
              </a:extLst>
            </p:cNvPr>
            <p:cNvGrpSpPr/>
            <p:nvPr/>
          </p:nvGrpSpPr>
          <p:grpSpPr>
            <a:xfrm>
              <a:off x="2169603" y="6036458"/>
              <a:ext cx="102010" cy="821542"/>
              <a:chOff x="2169603" y="6036458"/>
              <a:chExt cx="102010" cy="821542"/>
            </a:xfrm>
          </p:grpSpPr>
          <p:sp>
            <p:nvSpPr>
              <p:cNvPr id="497" name="任意多边形: 形状 496">
                <a:extLst>
                  <a:ext uri="{FF2B5EF4-FFF2-40B4-BE49-F238E27FC236}">
                    <a16:creationId xmlns:a16="http://schemas.microsoft.com/office/drawing/2014/main" id="{C85062B5-6716-4095-9F8F-C2BFC7FD3ACD}"/>
                  </a:ext>
                </a:extLst>
              </p:cNvPr>
              <p:cNvSpPr/>
              <p:nvPr/>
            </p:nvSpPr>
            <p:spPr>
              <a:xfrm flipH="1">
                <a:off x="2169603"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8" name="任意多边形: 形状 497">
                <a:extLst>
                  <a:ext uri="{FF2B5EF4-FFF2-40B4-BE49-F238E27FC236}">
                    <a16:creationId xmlns:a16="http://schemas.microsoft.com/office/drawing/2014/main" id="{B253C907-9901-4F44-8C0D-967B5FE47A9C}"/>
                  </a:ext>
                </a:extLst>
              </p:cNvPr>
              <p:cNvSpPr/>
              <p:nvPr/>
            </p:nvSpPr>
            <p:spPr>
              <a:xfrm flipH="1">
                <a:off x="2169603"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9" name="任意多边形: 形状 498">
                <a:extLst>
                  <a:ext uri="{FF2B5EF4-FFF2-40B4-BE49-F238E27FC236}">
                    <a16:creationId xmlns:a16="http://schemas.microsoft.com/office/drawing/2014/main" id="{3C797F6B-5A34-42F8-9AAD-357F7D57A1DB}"/>
                  </a:ext>
                </a:extLst>
              </p:cNvPr>
              <p:cNvSpPr/>
              <p:nvPr/>
            </p:nvSpPr>
            <p:spPr>
              <a:xfrm flipH="1">
                <a:off x="2169603"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0" name="任意多边形: 形状 499">
                <a:extLst>
                  <a:ext uri="{FF2B5EF4-FFF2-40B4-BE49-F238E27FC236}">
                    <a16:creationId xmlns:a16="http://schemas.microsoft.com/office/drawing/2014/main" id="{50526418-944E-4476-8AEE-6736C9BFBBC5}"/>
                  </a:ext>
                </a:extLst>
              </p:cNvPr>
              <p:cNvSpPr/>
              <p:nvPr/>
            </p:nvSpPr>
            <p:spPr>
              <a:xfrm flipH="1">
                <a:off x="2169603"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1" name="任意多边形: 形状 500">
                <a:extLst>
                  <a:ext uri="{FF2B5EF4-FFF2-40B4-BE49-F238E27FC236}">
                    <a16:creationId xmlns:a16="http://schemas.microsoft.com/office/drawing/2014/main" id="{DEEF5BD7-9EFC-4600-92DD-22E706F85C18}"/>
                  </a:ext>
                </a:extLst>
              </p:cNvPr>
              <p:cNvSpPr/>
              <p:nvPr/>
            </p:nvSpPr>
            <p:spPr>
              <a:xfrm flipH="1">
                <a:off x="2169603"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2" name="任意多边形: 形状 501">
                <a:extLst>
                  <a:ext uri="{FF2B5EF4-FFF2-40B4-BE49-F238E27FC236}">
                    <a16:creationId xmlns:a16="http://schemas.microsoft.com/office/drawing/2014/main" id="{0346C55A-C944-411E-ACC1-B57A5DFD8178}"/>
                  </a:ext>
                </a:extLst>
              </p:cNvPr>
              <p:cNvSpPr/>
              <p:nvPr/>
            </p:nvSpPr>
            <p:spPr>
              <a:xfrm flipH="1">
                <a:off x="2169603"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3" name="任意多边形: 形状 502">
                <a:extLst>
                  <a:ext uri="{FF2B5EF4-FFF2-40B4-BE49-F238E27FC236}">
                    <a16:creationId xmlns:a16="http://schemas.microsoft.com/office/drawing/2014/main" id="{40E71319-8301-4580-B501-8CB4698C92E9}"/>
                  </a:ext>
                </a:extLst>
              </p:cNvPr>
              <p:cNvSpPr/>
              <p:nvPr/>
            </p:nvSpPr>
            <p:spPr>
              <a:xfrm flipH="1">
                <a:off x="2169603"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4" name="任意多边形: 形状 503">
                <a:extLst>
                  <a:ext uri="{FF2B5EF4-FFF2-40B4-BE49-F238E27FC236}">
                    <a16:creationId xmlns:a16="http://schemas.microsoft.com/office/drawing/2014/main" id="{82514C41-97CB-4719-99F6-392F0823EF50}"/>
                  </a:ext>
                </a:extLst>
              </p:cNvPr>
              <p:cNvSpPr/>
              <p:nvPr/>
            </p:nvSpPr>
            <p:spPr>
              <a:xfrm flipH="1">
                <a:off x="2169603"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5" name="任意多边形: 形状 504">
                <a:extLst>
                  <a:ext uri="{FF2B5EF4-FFF2-40B4-BE49-F238E27FC236}">
                    <a16:creationId xmlns:a16="http://schemas.microsoft.com/office/drawing/2014/main" id="{5E1A2437-9F9F-4442-BED4-DACF584E67DD}"/>
                  </a:ext>
                </a:extLst>
              </p:cNvPr>
              <p:cNvSpPr/>
              <p:nvPr/>
            </p:nvSpPr>
            <p:spPr>
              <a:xfrm flipH="1">
                <a:off x="2169603"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6" name="任意多边形: 形状 505">
                <a:extLst>
                  <a:ext uri="{FF2B5EF4-FFF2-40B4-BE49-F238E27FC236}">
                    <a16:creationId xmlns:a16="http://schemas.microsoft.com/office/drawing/2014/main" id="{2457CBDD-BB6A-49C8-BC90-2B4F647007D3}"/>
                  </a:ext>
                </a:extLst>
              </p:cNvPr>
              <p:cNvSpPr/>
              <p:nvPr/>
            </p:nvSpPr>
            <p:spPr>
              <a:xfrm flipH="1">
                <a:off x="2169603"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7" name="任意多边形: 形状 506">
                <a:extLst>
                  <a:ext uri="{FF2B5EF4-FFF2-40B4-BE49-F238E27FC236}">
                    <a16:creationId xmlns:a16="http://schemas.microsoft.com/office/drawing/2014/main" id="{02CA1A5B-1253-4B89-93ED-C2C8F5DEEE3C}"/>
                  </a:ext>
                </a:extLst>
              </p:cNvPr>
              <p:cNvSpPr/>
              <p:nvPr/>
            </p:nvSpPr>
            <p:spPr>
              <a:xfrm flipH="1">
                <a:off x="2169603"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33" name="任意多边形: 形状 32">
              <a:extLst>
                <a:ext uri="{FF2B5EF4-FFF2-40B4-BE49-F238E27FC236}">
                  <a16:creationId xmlns:a16="http://schemas.microsoft.com/office/drawing/2014/main" id="{B9802C3A-FC69-4499-B4DB-7BCD46B7E958}"/>
                </a:ext>
              </a:extLst>
            </p:cNvPr>
            <p:cNvSpPr/>
            <p:nvPr/>
          </p:nvSpPr>
          <p:spPr>
            <a:xfrm flipH="1">
              <a:off x="2169603"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 name="任意多边形: 形状 35">
              <a:extLst>
                <a:ext uri="{FF2B5EF4-FFF2-40B4-BE49-F238E27FC236}">
                  <a16:creationId xmlns:a16="http://schemas.microsoft.com/office/drawing/2014/main" id="{A454CC9E-B173-4D60-8F26-7BDB6AF585A6}"/>
                </a:ext>
              </a:extLst>
            </p:cNvPr>
            <p:cNvSpPr/>
            <p:nvPr/>
          </p:nvSpPr>
          <p:spPr>
            <a:xfrm flipH="1">
              <a:off x="2169603"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 name="任意多边形: 形状 36">
              <a:extLst>
                <a:ext uri="{FF2B5EF4-FFF2-40B4-BE49-F238E27FC236}">
                  <a16:creationId xmlns:a16="http://schemas.microsoft.com/office/drawing/2014/main" id="{313B58B5-9FE2-482A-8EF1-3043FBB7E371}"/>
                </a:ext>
              </a:extLst>
            </p:cNvPr>
            <p:cNvSpPr/>
            <p:nvPr/>
          </p:nvSpPr>
          <p:spPr>
            <a:xfrm flipH="1">
              <a:off x="2169603"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 name="任意多边形: 形状 37">
              <a:extLst>
                <a:ext uri="{FF2B5EF4-FFF2-40B4-BE49-F238E27FC236}">
                  <a16:creationId xmlns:a16="http://schemas.microsoft.com/office/drawing/2014/main" id="{33C401DE-0957-4970-A9FA-438BE4E5123C}"/>
                </a:ext>
              </a:extLst>
            </p:cNvPr>
            <p:cNvSpPr/>
            <p:nvPr/>
          </p:nvSpPr>
          <p:spPr>
            <a:xfrm flipH="1">
              <a:off x="2169603"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 name="任意多边形: 形状 38">
              <a:extLst>
                <a:ext uri="{FF2B5EF4-FFF2-40B4-BE49-F238E27FC236}">
                  <a16:creationId xmlns:a16="http://schemas.microsoft.com/office/drawing/2014/main" id="{081E7C81-DB01-42F8-89DB-5D9E1266F99D}"/>
                </a:ext>
              </a:extLst>
            </p:cNvPr>
            <p:cNvSpPr/>
            <p:nvPr/>
          </p:nvSpPr>
          <p:spPr>
            <a:xfrm flipH="1">
              <a:off x="2169603"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 name="任意多边形: 形状 39">
              <a:extLst>
                <a:ext uri="{FF2B5EF4-FFF2-40B4-BE49-F238E27FC236}">
                  <a16:creationId xmlns:a16="http://schemas.microsoft.com/office/drawing/2014/main" id="{BF0E22FB-7A2B-41D3-A20F-E1D1724D9AA4}"/>
                </a:ext>
              </a:extLst>
            </p:cNvPr>
            <p:cNvSpPr/>
            <p:nvPr/>
          </p:nvSpPr>
          <p:spPr>
            <a:xfrm flipH="1">
              <a:off x="2169603"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 name="任意多边形: 形状 40">
              <a:extLst>
                <a:ext uri="{FF2B5EF4-FFF2-40B4-BE49-F238E27FC236}">
                  <a16:creationId xmlns:a16="http://schemas.microsoft.com/office/drawing/2014/main" id="{8FF29430-D7DF-4694-A996-254A1903DF79}"/>
                </a:ext>
              </a:extLst>
            </p:cNvPr>
            <p:cNvSpPr/>
            <p:nvPr/>
          </p:nvSpPr>
          <p:spPr>
            <a:xfrm flipH="1">
              <a:off x="2169603"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 name="任意多边形: 形状 41">
              <a:extLst>
                <a:ext uri="{FF2B5EF4-FFF2-40B4-BE49-F238E27FC236}">
                  <a16:creationId xmlns:a16="http://schemas.microsoft.com/office/drawing/2014/main" id="{B383C2BD-6538-44BE-9936-93D5224F607A}"/>
                </a:ext>
              </a:extLst>
            </p:cNvPr>
            <p:cNvSpPr/>
            <p:nvPr/>
          </p:nvSpPr>
          <p:spPr>
            <a:xfrm flipH="1">
              <a:off x="2060543"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 name="任意多边形: 形状 42">
              <a:extLst>
                <a:ext uri="{FF2B5EF4-FFF2-40B4-BE49-F238E27FC236}">
                  <a16:creationId xmlns:a16="http://schemas.microsoft.com/office/drawing/2014/main" id="{ABFB3F6F-31B0-4387-95BE-442D89AAD042}"/>
                </a:ext>
              </a:extLst>
            </p:cNvPr>
            <p:cNvSpPr/>
            <p:nvPr/>
          </p:nvSpPr>
          <p:spPr>
            <a:xfrm flipH="1">
              <a:off x="2060543"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 name="任意多边形: 形状 43">
              <a:extLst>
                <a:ext uri="{FF2B5EF4-FFF2-40B4-BE49-F238E27FC236}">
                  <a16:creationId xmlns:a16="http://schemas.microsoft.com/office/drawing/2014/main" id="{1E5EECE2-AD45-4749-B987-9CEA407F3A16}"/>
                </a:ext>
              </a:extLst>
            </p:cNvPr>
            <p:cNvSpPr/>
            <p:nvPr/>
          </p:nvSpPr>
          <p:spPr>
            <a:xfrm flipH="1">
              <a:off x="2060543"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 name="任意多边形: 形状 44">
              <a:extLst>
                <a:ext uri="{FF2B5EF4-FFF2-40B4-BE49-F238E27FC236}">
                  <a16:creationId xmlns:a16="http://schemas.microsoft.com/office/drawing/2014/main" id="{5A39C10B-67DC-40CF-BA02-DDAA5C000B83}"/>
                </a:ext>
              </a:extLst>
            </p:cNvPr>
            <p:cNvSpPr/>
            <p:nvPr/>
          </p:nvSpPr>
          <p:spPr>
            <a:xfrm flipH="1">
              <a:off x="2060543"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 name="任意多边形: 形状 45">
              <a:extLst>
                <a:ext uri="{FF2B5EF4-FFF2-40B4-BE49-F238E27FC236}">
                  <a16:creationId xmlns:a16="http://schemas.microsoft.com/office/drawing/2014/main" id="{46BC0FF1-2FA1-4BCF-AD53-9FB1CE68CC99}"/>
                </a:ext>
              </a:extLst>
            </p:cNvPr>
            <p:cNvSpPr/>
            <p:nvPr/>
          </p:nvSpPr>
          <p:spPr>
            <a:xfrm flipH="1">
              <a:off x="2060543"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 name="任意多边形: 形状 46">
              <a:extLst>
                <a:ext uri="{FF2B5EF4-FFF2-40B4-BE49-F238E27FC236}">
                  <a16:creationId xmlns:a16="http://schemas.microsoft.com/office/drawing/2014/main" id="{706A0ED0-A21A-4CFE-ADAC-3068A58E1B65}"/>
                </a:ext>
              </a:extLst>
            </p:cNvPr>
            <p:cNvSpPr/>
            <p:nvPr/>
          </p:nvSpPr>
          <p:spPr>
            <a:xfrm flipH="1">
              <a:off x="2060543"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 name="任意多边形: 形状 47">
              <a:extLst>
                <a:ext uri="{FF2B5EF4-FFF2-40B4-BE49-F238E27FC236}">
                  <a16:creationId xmlns:a16="http://schemas.microsoft.com/office/drawing/2014/main" id="{D76BA85C-443B-4F4B-99AC-F9FE0A7B98E5}"/>
                </a:ext>
              </a:extLst>
            </p:cNvPr>
            <p:cNvSpPr/>
            <p:nvPr/>
          </p:nvSpPr>
          <p:spPr>
            <a:xfrm flipH="1">
              <a:off x="2060543"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 name="任意多边形: 形状 48">
              <a:extLst>
                <a:ext uri="{FF2B5EF4-FFF2-40B4-BE49-F238E27FC236}">
                  <a16:creationId xmlns:a16="http://schemas.microsoft.com/office/drawing/2014/main" id="{2E3CCBDF-AA88-4F00-B255-A6F582CA1D03}"/>
                </a:ext>
              </a:extLst>
            </p:cNvPr>
            <p:cNvSpPr/>
            <p:nvPr/>
          </p:nvSpPr>
          <p:spPr>
            <a:xfrm flipH="1">
              <a:off x="2060543"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 name="任意多边形: 形状 49">
              <a:extLst>
                <a:ext uri="{FF2B5EF4-FFF2-40B4-BE49-F238E27FC236}">
                  <a16:creationId xmlns:a16="http://schemas.microsoft.com/office/drawing/2014/main" id="{9B5891E2-E6CA-4A0C-A4AC-9E83C832D9BA}"/>
                </a:ext>
              </a:extLst>
            </p:cNvPr>
            <p:cNvSpPr/>
            <p:nvPr/>
          </p:nvSpPr>
          <p:spPr>
            <a:xfrm flipH="1">
              <a:off x="2060543"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 name="任意多边形: 形状 50">
              <a:extLst>
                <a:ext uri="{FF2B5EF4-FFF2-40B4-BE49-F238E27FC236}">
                  <a16:creationId xmlns:a16="http://schemas.microsoft.com/office/drawing/2014/main" id="{15D02EEC-09FE-4830-AADA-2937346ABD30}"/>
                </a:ext>
              </a:extLst>
            </p:cNvPr>
            <p:cNvSpPr/>
            <p:nvPr/>
          </p:nvSpPr>
          <p:spPr>
            <a:xfrm flipH="1">
              <a:off x="2060543"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 name="任意多边形: 形状 51">
              <a:extLst>
                <a:ext uri="{FF2B5EF4-FFF2-40B4-BE49-F238E27FC236}">
                  <a16:creationId xmlns:a16="http://schemas.microsoft.com/office/drawing/2014/main" id="{39863918-4903-48B2-8819-2EED21E49651}"/>
                </a:ext>
              </a:extLst>
            </p:cNvPr>
            <p:cNvSpPr/>
            <p:nvPr/>
          </p:nvSpPr>
          <p:spPr>
            <a:xfrm flipH="1">
              <a:off x="2060543"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 name="任意多边形: 形状 52">
              <a:extLst>
                <a:ext uri="{FF2B5EF4-FFF2-40B4-BE49-F238E27FC236}">
                  <a16:creationId xmlns:a16="http://schemas.microsoft.com/office/drawing/2014/main" id="{F4DBEAFB-521F-400C-8557-C7376024F126}"/>
                </a:ext>
              </a:extLst>
            </p:cNvPr>
            <p:cNvSpPr/>
            <p:nvPr/>
          </p:nvSpPr>
          <p:spPr>
            <a:xfrm flipH="1">
              <a:off x="2060543"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 name="任意多边形: 形状 53">
              <a:extLst>
                <a:ext uri="{FF2B5EF4-FFF2-40B4-BE49-F238E27FC236}">
                  <a16:creationId xmlns:a16="http://schemas.microsoft.com/office/drawing/2014/main" id="{BDA238A8-77F7-4F5A-B391-455D47ADA4D5}"/>
                </a:ext>
              </a:extLst>
            </p:cNvPr>
            <p:cNvSpPr/>
            <p:nvPr/>
          </p:nvSpPr>
          <p:spPr>
            <a:xfrm flipH="1">
              <a:off x="1169358" y="578504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 name="任意多边形: 形状 54">
              <a:extLst>
                <a:ext uri="{FF2B5EF4-FFF2-40B4-BE49-F238E27FC236}">
                  <a16:creationId xmlns:a16="http://schemas.microsoft.com/office/drawing/2014/main" id="{5DD050AF-27EA-4F89-8AEE-FA709ABB273B}"/>
                </a:ext>
              </a:extLst>
            </p:cNvPr>
            <p:cNvSpPr/>
            <p:nvPr/>
          </p:nvSpPr>
          <p:spPr>
            <a:xfrm flipH="1">
              <a:off x="1169358" y="566122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 name="任意多边形: 形状 55">
              <a:extLst>
                <a:ext uri="{FF2B5EF4-FFF2-40B4-BE49-F238E27FC236}">
                  <a16:creationId xmlns:a16="http://schemas.microsoft.com/office/drawing/2014/main" id="{0571C35B-2F3A-4D2C-B9E4-B2BEB022DE1D}"/>
                </a:ext>
              </a:extLst>
            </p:cNvPr>
            <p:cNvSpPr/>
            <p:nvPr/>
          </p:nvSpPr>
          <p:spPr>
            <a:xfrm flipH="1">
              <a:off x="1169358" y="586097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 name="任意多边形: 形状 56">
              <a:extLst>
                <a:ext uri="{FF2B5EF4-FFF2-40B4-BE49-F238E27FC236}">
                  <a16:creationId xmlns:a16="http://schemas.microsoft.com/office/drawing/2014/main" id="{CE493423-0693-4CC0-8BB3-410394DD56EC}"/>
                </a:ext>
              </a:extLst>
            </p:cNvPr>
            <p:cNvSpPr/>
            <p:nvPr/>
          </p:nvSpPr>
          <p:spPr>
            <a:xfrm flipH="1">
              <a:off x="1169358" y="593690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 name="任意多边形: 形状 57">
              <a:extLst>
                <a:ext uri="{FF2B5EF4-FFF2-40B4-BE49-F238E27FC236}">
                  <a16:creationId xmlns:a16="http://schemas.microsoft.com/office/drawing/2014/main" id="{71D36494-8535-4CA9-87E9-291321C78530}"/>
                </a:ext>
              </a:extLst>
            </p:cNvPr>
            <p:cNvSpPr/>
            <p:nvPr/>
          </p:nvSpPr>
          <p:spPr>
            <a:xfrm flipH="1">
              <a:off x="1169358" y="601283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 name="任意多边形: 形状 58">
              <a:extLst>
                <a:ext uri="{FF2B5EF4-FFF2-40B4-BE49-F238E27FC236}">
                  <a16:creationId xmlns:a16="http://schemas.microsoft.com/office/drawing/2014/main" id="{391EB829-1228-474E-B52E-85F0B056DE7B}"/>
                </a:ext>
              </a:extLst>
            </p:cNvPr>
            <p:cNvSpPr/>
            <p:nvPr/>
          </p:nvSpPr>
          <p:spPr>
            <a:xfrm flipH="1">
              <a:off x="1169358" y="608876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 name="任意多边形: 形状 59">
              <a:extLst>
                <a:ext uri="{FF2B5EF4-FFF2-40B4-BE49-F238E27FC236}">
                  <a16:creationId xmlns:a16="http://schemas.microsoft.com/office/drawing/2014/main" id="{D9D1DFF9-0A8B-40E5-B4CC-9A2BCFFA7938}"/>
                </a:ext>
              </a:extLst>
            </p:cNvPr>
            <p:cNvSpPr/>
            <p:nvPr/>
          </p:nvSpPr>
          <p:spPr>
            <a:xfrm flipH="1">
              <a:off x="1169358" y="616469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 name="任意多边形: 形状 60">
              <a:extLst>
                <a:ext uri="{FF2B5EF4-FFF2-40B4-BE49-F238E27FC236}">
                  <a16:creationId xmlns:a16="http://schemas.microsoft.com/office/drawing/2014/main" id="{B0302E51-E8D8-4FD6-8DB7-009440AE305B}"/>
                </a:ext>
              </a:extLst>
            </p:cNvPr>
            <p:cNvSpPr/>
            <p:nvPr/>
          </p:nvSpPr>
          <p:spPr>
            <a:xfrm flipH="1">
              <a:off x="1169358" y="62406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 name="任意多边形: 形状 61">
              <a:extLst>
                <a:ext uri="{FF2B5EF4-FFF2-40B4-BE49-F238E27FC236}">
                  <a16:creationId xmlns:a16="http://schemas.microsoft.com/office/drawing/2014/main" id="{99D15390-C4EC-4EF3-A748-8F7A48EA5CC3}"/>
                </a:ext>
              </a:extLst>
            </p:cNvPr>
            <p:cNvSpPr/>
            <p:nvPr/>
          </p:nvSpPr>
          <p:spPr>
            <a:xfrm flipH="1">
              <a:off x="1169358" y="631655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3" name="任意多边形: 形状 62">
              <a:extLst>
                <a:ext uri="{FF2B5EF4-FFF2-40B4-BE49-F238E27FC236}">
                  <a16:creationId xmlns:a16="http://schemas.microsoft.com/office/drawing/2014/main" id="{1078DB4D-F16B-4104-8C66-135765E04D99}"/>
                </a:ext>
              </a:extLst>
            </p:cNvPr>
            <p:cNvSpPr/>
            <p:nvPr/>
          </p:nvSpPr>
          <p:spPr>
            <a:xfrm flipH="1">
              <a:off x="1169358" y="639247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4" name="任意多边形: 形状 63">
              <a:extLst>
                <a:ext uri="{FF2B5EF4-FFF2-40B4-BE49-F238E27FC236}">
                  <a16:creationId xmlns:a16="http://schemas.microsoft.com/office/drawing/2014/main" id="{0A4DFC34-FCA6-4CEF-9417-E34A0CCA053D}"/>
                </a:ext>
              </a:extLst>
            </p:cNvPr>
            <p:cNvSpPr/>
            <p:nvPr/>
          </p:nvSpPr>
          <p:spPr>
            <a:xfrm flipH="1">
              <a:off x="1169358" y="646840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5" name="任意多边形: 形状 64">
              <a:extLst>
                <a:ext uri="{FF2B5EF4-FFF2-40B4-BE49-F238E27FC236}">
                  <a16:creationId xmlns:a16="http://schemas.microsoft.com/office/drawing/2014/main" id="{316380FD-CE10-4AC4-B936-3129BC248512}"/>
                </a:ext>
              </a:extLst>
            </p:cNvPr>
            <p:cNvSpPr/>
            <p:nvPr/>
          </p:nvSpPr>
          <p:spPr>
            <a:xfrm flipH="1">
              <a:off x="1169358" y="654433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1" name="任意多边形: 形状 70">
              <a:extLst>
                <a:ext uri="{FF2B5EF4-FFF2-40B4-BE49-F238E27FC236}">
                  <a16:creationId xmlns:a16="http://schemas.microsoft.com/office/drawing/2014/main" id="{77DDBD50-89D6-4C82-ABE5-E09DCCA01783}"/>
                </a:ext>
              </a:extLst>
            </p:cNvPr>
            <p:cNvSpPr/>
            <p:nvPr/>
          </p:nvSpPr>
          <p:spPr>
            <a:xfrm flipH="1">
              <a:off x="2060543"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2" name="任意多边形: 形状 71">
              <a:extLst>
                <a:ext uri="{FF2B5EF4-FFF2-40B4-BE49-F238E27FC236}">
                  <a16:creationId xmlns:a16="http://schemas.microsoft.com/office/drawing/2014/main" id="{CE161657-FFF0-450F-85BF-44D7A6DD8A53}"/>
                </a:ext>
              </a:extLst>
            </p:cNvPr>
            <p:cNvSpPr/>
            <p:nvPr/>
          </p:nvSpPr>
          <p:spPr>
            <a:xfrm flipH="1">
              <a:off x="2060543"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3" name="任意多边形: 形状 72">
              <a:extLst>
                <a:ext uri="{FF2B5EF4-FFF2-40B4-BE49-F238E27FC236}">
                  <a16:creationId xmlns:a16="http://schemas.microsoft.com/office/drawing/2014/main" id="{CD734BFF-CCA9-499E-AB50-EE9D10EC8B27}"/>
                </a:ext>
              </a:extLst>
            </p:cNvPr>
            <p:cNvSpPr/>
            <p:nvPr/>
          </p:nvSpPr>
          <p:spPr>
            <a:xfrm flipH="1">
              <a:off x="2060543"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4" name="任意多边形: 形状 73">
              <a:extLst>
                <a:ext uri="{FF2B5EF4-FFF2-40B4-BE49-F238E27FC236}">
                  <a16:creationId xmlns:a16="http://schemas.microsoft.com/office/drawing/2014/main" id="{EDE6C420-F7FF-463F-9A17-10B5E88A8E14}"/>
                </a:ext>
              </a:extLst>
            </p:cNvPr>
            <p:cNvSpPr/>
            <p:nvPr/>
          </p:nvSpPr>
          <p:spPr>
            <a:xfrm flipH="1">
              <a:off x="2060543"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5" name="任意多边形: 形状 74">
              <a:extLst>
                <a:ext uri="{FF2B5EF4-FFF2-40B4-BE49-F238E27FC236}">
                  <a16:creationId xmlns:a16="http://schemas.microsoft.com/office/drawing/2014/main" id="{924E9667-B8E6-49F2-ABBB-24085B9BD173}"/>
                </a:ext>
              </a:extLst>
            </p:cNvPr>
            <p:cNvSpPr/>
            <p:nvPr/>
          </p:nvSpPr>
          <p:spPr>
            <a:xfrm flipH="1">
              <a:off x="1975345"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6" name="任意多边形: 形状 75">
              <a:extLst>
                <a:ext uri="{FF2B5EF4-FFF2-40B4-BE49-F238E27FC236}">
                  <a16:creationId xmlns:a16="http://schemas.microsoft.com/office/drawing/2014/main" id="{EBDC422A-42CD-4E1B-A65D-2EAAE451F3FC}"/>
                </a:ext>
              </a:extLst>
            </p:cNvPr>
            <p:cNvSpPr/>
            <p:nvPr/>
          </p:nvSpPr>
          <p:spPr>
            <a:xfrm flipH="1">
              <a:off x="1975345"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7" name="任意多边形: 形状 76">
              <a:extLst>
                <a:ext uri="{FF2B5EF4-FFF2-40B4-BE49-F238E27FC236}">
                  <a16:creationId xmlns:a16="http://schemas.microsoft.com/office/drawing/2014/main" id="{89110FFE-CACC-4DDC-9061-E604463D94CB}"/>
                </a:ext>
              </a:extLst>
            </p:cNvPr>
            <p:cNvSpPr/>
            <p:nvPr/>
          </p:nvSpPr>
          <p:spPr>
            <a:xfrm flipH="1">
              <a:off x="1975345"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8" name="任意多边形: 形状 77">
              <a:extLst>
                <a:ext uri="{FF2B5EF4-FFF2-40B4-BE49-F238E27FC236}">
                  <a16:creationId xmlns:a16="http://schemas.microsoft.com/office/drawing/2014/main" id="{961D0141-B260-4B3F-9C26-CC98BCD5B9F9}"/>
                </a:ext>
              </a:extLst>
            </p:cNvPr>
            <p:cNvSpPr/>
            <p:nvPr/>
          </p:nvSpPr>
          <p:spPr>
            <a:xfrm flipH="1">
              <a:off x="1975345"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9" name="任意多边形: 形状 78">
              <a:extLst>
                <a:ext uri="{FF2B5EF4-FFF2-40B4-BE49-F238E27FC236}">
                  <a16:creationId xmlns:a16="http://schemas.microsoft.com/office/drawing/2014/main" id="{3697F8D2-3532-4D35-8B69-CD654BA59412}"/>
                </a:ext>
              </a:extLst>
            </p:cNvPr>
            <p:cNvSpPr/>
            <p:nvPr/>
          </p:nvSpPr>
          <p:spPr>
            <a:xfrm flipH="1">
              <a:off x="1975345"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0" name="任意多边形: 形状 79">
              <a:extLst>
                <a:ext uri="{FF2B5EF4-FFF2-40B4-BE49-F238E27FC236}">
                  <a16:creationId xmlns:a16="http://schemas.microsoft.com/office/drawing/2014/main" id="{457C0600-C1E4-4DF0-A6D5-42C480B1AFAC}"/>
                </a:ext>
              </a:extLst>
            </p:cNvPr>
            <p:cNvSpPr/>
            <p:nvPr/>
          </p:nvSpPr>
          <p:spPr>
            <a:xfrm flipH="1">
              <a:off x="1975345"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1" name="任意多边形: 形状 80">
              <a:extLst>
                <a:ext uri="{FF2B5EF4-FFF2-40B4-BE49-F238E27FC236}">
                  <a16:creationId xmlns:a16="http://schemas.microsoft.com/office/drawing/2014/main" id="{AC9E8984-816B-4D87-8DA0-FFA942CA7F31}"/>
                </a:ext>
              </a:extLst>
            </p:cNvPr>
            <p:cNvSpPr/>
            <p:nvPr/>
          </p:nvSpPr>
          <p:spPr>
            <a:xfrm flipH="1">
              <a:off x="1580515"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2" name="任意多边形: 形状 81">
              <a:extLst>
                <a:ext uri="{FF2B5EF4-FFF2-40B4-BE49-F238E27FC236}">
                  <a16:creationId xmlns:a16="http://schemas.microsoft.com/office/drawing/2014/main" id="{5E087546-C6CF-4E42-B407-5B5740E9F2DC}"/>
                </a:ext>
              </a:extLst>
            </p:cNvPr>
            <p:cNvSpPr/>
            <p:nvPr/>
          </p:nvSpPr>
          <p:spPr>
            <a:xfrm flipH="1">
              <a:off x="1580515"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3" name="任意多边形: 形状 82">
              <a:extLst>
                <a:ext uri="{FF2B5EF4-FFF2-40B4-BE49-F238E27FC236}">
                  <a16:creationId xmlns:a16="http://schemas.microsoft.com/office/drawing/2014/main" id="{DB31B858-79EF-4B8E-9DF4-632339A55716}"/>
                </a:ext>
              </a:extLst>
            </p:cNvPr>
            <p:cNvSpPr/>
            <p:nvPr/>
          </p:nvSpPr>
          <p:spPr>
            <a:xfrm flipH="1">
              <a:off x="1580515" y="563465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4" name="任意多边形: 形状 83">
              <a:extLst>
                <a:ext uri="{FF2B5EF4-FFF2-40B4-BE49-F238E27FC236}">
                  <a16:creationId xmlns:a16="http://schemas.microsoft.com/office/drawing/2014/main" id="{24FF4F5F-160A-49F4-90C6-5418CBF3D6CC}"/>
                </a:ext>
              </a:extLst>
            </p:cNvPr>
            <p:cNvSpPr/>
            <p:nvPr/>
          </p:nvSpPr>
          <p:spPr>
            <a:xfrm flipH="1">
              <a:off x="1580515"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5" name="任意多边形: 形状 84">
              <a:extLst>
                <a:ext uri="{FF2B5EF4-FFF2-40B4-BE49-F238E27FC236}">
                  <a16:creationId xmlns:a16="http://schemas.microsoft.com/office/drawing/2014/main" id="{B6C71037-799C-4E87-BA68-58E59B3B3042}"/>
                </a:ext>
              </a:extLst>
            </p:cNvPr>
            <p:cNvSpPr/>
            <p:nvPr/>
          </p:nvSpPr>
          <p:spPr>
            <a:xfrm flipH="1">
              <a:off x="1580515"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6" name="任意多边形: 形状 85">
              <a:extLst>
                <a:ext uri="{FF2B5EF4-FFF2-40B4-BE49-F238E27FC236}">
                  <a16:creationId xmlns:a16="http://schemas.microsoft.com/office/drawing/2014/main" id="{89664936-5371-47FF-9AB8-28560AF3B98A}"/>
                </a:ext>
              </a:extLst>
            </p:cNvPr>
            <p:cNvSpPr/>
            <p:nvPr/>
          </p:nvSpPr>
          <p:spPr>
            <a:xfrm flipH="1">
              <a:off x="1502519"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7" name="任意多边形: 形状 86">
              <a:extLst>
                <a:ext uri="{FF2B5EF4-FFF2-40B4-BE49-F238E27FC236}">
                  <a16:creationId xmlns:a16="http://schemas.microsoft.com/office/drawing/2014/main" id="{92F2C15A-E7BB-4EDD-A36F-E50E833F5F40}"/>
                </a:ext>
              </a:extLst>
            </p:cNvPr>
            <p:cNvSpPr/>
            <p:nvPr/>
          </p:nvSpPr>
          <p:spPr>
            <a:xfrm flipH="1">
              <a:off x="1502519"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8" name="任意多边形: 形状 87">
              <a:extLst>
                <a:ext uri="{FF2B5EF4-FFF2-40B4-BE49-F238E27FC236}">
                  <a16:creationId xmlns:a16="http://schemas.microsoft.com/office/drawing/2014/main" id="{180826A6-10D1-4526-BD13-669391125B2E}"/>
                </a:ext>
              </a:extLst>
            </p:cNvPr>
            <p:cNvSpPr/>
            <p:nvPr/>
          </p:nvSpPr>
          <p:spPr>
            <a:xfrm flipH="1">
              <a:off x="1502519"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9" name="任意多边形: 形状 88">
              <a:extLst>
                <a:ext uri="{FF2B5EF4-FFF2-40B4-BE49-F238E27FC236}">
                  <a16:creationId xmlns:a16="http://schemas.microsoft.com/office/drawing/2014/main" id="{6E162A61-7338-40C1-BF18-B2AFB7BC57AB}"/>
                </a:ext>
              </a:extLst>
            </p:cNvPr>
            <p:cNvSpPr/>
            <p:nvPr/>
          </p:nvSpPr>
          <p:spPr>
            <a:xfrm flipH="1">
              <a:off x="1502519" y="595453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0" name="任意多边形: 形状 89">
              <a:extLst>
                <a:ext uri="{FF2B5EF4-FFF2-40B4-BE49-F238E27FC236}">
                  <a16:creationId xmlns:a16="http://schemas.microsoft.com/office/drawing/2014/main" id="{ACB2A5BF-8C2B-4597-85C9-2F1EF21E1EE1}"/>
                </a:ext>
              </a:extLst>
            </p:cNvPr>
            <p:cNvSpPr/>
            <p:nvPr/>
          </p:nvSpPr>
          <p:spPr>
            <a:xfrm flipH="1">
              <a:off x="1424493"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1" name="任意多边形: 形状 90">
              <a:extLst>
                <a:ext uri="{FF2B5EF4-FFF2-40B4-BE49-F238E27FC236}">
                  <a16:creationId xmlns:a16="http://schemas.microsoft.com/office/drawing/2014/main" id="{161F51D3-9682-4E78-937A-93DD799D366A}"/>
                </a:ext>
              </a:extLst>
            </p:cNvPr>
            <p:cNvSpPr/>
            <p:nvPr/>
          </p:nvSpPr>
          <p:spPr>
            <a:xfrm flipH="1">
              <a:off x="1424493"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2" name="任意多边形: 形状 91">
              <a:extLst>
                <a:ext uri="{FF2B5EF4-FFF2-40B4-BE49-F238E27FC236}">
                  <a16:creationId xmlns:a16="http://schemas.microsoft.com/office/drawing/2014/main" id="{8E32569A-CD44-4E72-B84E-F6E3EA2FAC5C}"/>
                </a:ext>
              </a:extLst>
            </p:cNvPr>
            <p:cNvSpPr/>
            <p:nvPr/>
          </p:nvSpPr>
          <p:spPr>
            <a:xfrm flipH="1">
              <a:off x="1424493"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3" name="任意多边形: 形状 92">
              <a:extLst>
                <a:ext uri="{FF2B5EF4-FFF2-40B4-BE49-F238E27FC236}">
                  <a16:creationId xmlns:a16="http://schemas.microsoft.com/office/drawing/2014/main" id="{CC74579A-3944-4C33-A54E-DD29AB72F913}"/>
                </a:ext>
              </a:extLst>
            </p:cNvPr>
            <p:cNvSpPr/>
            <p:nvPr/>
          </p:nvSpPr>
          <p:spPr>
            <a:xfrm flipH="1">
              <a:off x="1424493"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4" name="任意多边形: 形状 93">
              <a:extLst>
                <a:ext uri="{FF2B5EF4-FFF2-40B4-BE49-F238E27FC236}">
                  <a16:creationId xmlns:a16="http://schemas.microsoft.com/office/drawing/2014/main" id="{9DB98CA6-5999-4775-8E0B-802741212458}"/>
                </a:ext>
              </a:extLst>
            </p:cNvPr>
            <p:cNvSpPr/>
            <p:nvPr/>
          </p:nvSpPr>
          <p:spPr>
            <a:xfrm flipH="1">
              <a:off x="1346496" y="542458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5" name="任意多边形: 形状 94">
              <a:extLst>
                <a:ext uri="{FF2B5EF4-FFF2-40B4-BE49-F238E27FC236}">
                  <a16:creationId xmlns:a16="http://schemas.microsoft.com/office/drawing/2014/main" id="{C0F7B259-3093-404D-97AE-75958C58F92C}"/>
                </a:ext>
              </a:extLst>
            </p:cNvPr>
            <p:cNvSpPr/>
            <p:nvPr/>
          </p:nvSpPr>
          <p:spPr>
            <a:xfrm flipH="1">
              <a:off x="1346496" y="563465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6" name="任意多边形: 形状 95">
              <a:extLst>
                <a:ext uri="{FF2B5EF4-FFF2-40B4-BE49-F238E27FC236}">
                  <a16:creationId xmlns:a16="http://schemas.microsoft.com/office/drawing/2014/main" id="{F67D1DFB-AD66-49DB-B055-B72F4CF99E0B}"/>
                </a:ext>
              </a:extLst>
            </p:cNvPr>
            <p:cNvSpPr/>
            <p:nvPr/>
          </p:nvSpPr>
          <p:spPr>
            <a:xfrm flipH="1">
              <a:off x="1580515"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7" name="任意多边形: 形状 96">
              <a:extLst>
                <a:ext uri="{FF2B5EF4-FFF2-40B4-BE49-F238E27FC236}">
                  <a16:creationId xmlns:a16="http://schemas.microsoft.com/office/drawing/2014/main" id="{7807254C-3AC6-407A-846F-9ADD80BB8525}"/>
                </a:ext>
              </a:extLst>
            </p:cNvPr>
            <p:cNvSpPr/>
            <p:nvPr/>
          </p:nvSpPr>
          <p:spPr>
            <a:xfrm flipH="1">
              <a:off x="1502519"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8" name="任意多边形: 形状 97">
              <a:extLst>
                <a:ext uri="{FF2B5EF4-FFF2-40B4-BE49-F238E27FC236}">
                  <a16:creationId xmlns:a16="http://schemas.microsoft.com/office/drawing/2014/main" id="{B4DF356E-3601-419A-9D36-0FD9C84860EB}"/>
                </a:ext>
              </a:extLst>
            </p:cNvPr>
            <p:cNvSpPr/>
            <p:nvPr/>
          </p:nvSpPr>
          <p:spPr>
            <a:xfrm flipH="1">
              <a:off x="1424493"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9" name="任意多边形: 形状 98">
              <a:extLst>
                <a:ext uri="{FF2B5EF4-FFF2-40B4-BE49-F238E27FC236}">
                  <a16:creationId xmlns:a16="http://schemas.microsoft.com/office/drawing/2014/main" id="{1149BF89-FA92-4C2F-B72E-79046D77AF1C}"/>
                </a:ext>
              </a:extLst>
            </p:cNvPr>
            <p:cNvSpPr/>
            <p:nvPr/>
          </p:nvSpPr>
          <p:spPr>
            <a:xfrm flipH="1">
              <a:off x="1346496" y="552482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0" name="任意多边形: 形状 99">
              <a:extLst>
                <a:ext uri="{FF2B5EF4-FFF2-40B4-BE49-F238E27FC236}">
                  <a16:creationId xmlns:a16="http://schemas.microsoft.com/office/drawing/2014/main" id="{B0844D89-422A-4E6C-852F-E3A8DE8D3B11}"/>
                </a:ext>
              </a:extLst>
            </p:cNvPr>
            <p:cNvSpPr/>
            <p:nvPr/>
          </p:nvSpPr>
          <p:spPr>
            <a:xfrm flipH="1">
              <a:off x="1346496" y="57396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1" name="任意多边形: 形状 100">
              <a:extLst>
                <a:ext uri="{FF2B5EF4-FFF2-40B4-BE49-F238E27FC236}">
                  <a16:creationId xmlns:a16="http://schemas.microsoft.com/office/drawing/2014/main" id="{8EE581D0-C0E5-4EF6-AFD8-8D17F8F2A529}"/>
                </a:ext>
              </a:extLst>
            </p:cNvPr>
            <p:cNvSpPr/>
            <p:nvPr/>
          </p:nvSpPr>
          <p:spPr>
            <a:xfrm flipH="1">
              <a:off x="1580515"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2" name="任意多边形: 形状 101">
              <a:extLst>
                <a:ext uri="{FF2B5EF4-FFF2-40B4-BE49-F238E27FC236}">
                  <a16:creationId xmlns:a16="http://schemas.microsoft.com/office/drawing/2014/main" id="{D73F5623-9DBE-4C58-9029-D2701899F3E9}"/>
                </a:ext>
              </a:extLst>
            </p:cNvPr>
            <p:cNvSpPr/>
            <p:nvPr/>
          </p:nvSpPr>
          <p:spPr>
            <a:xfrm flipH="1">
              <a:off x="1502519"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3" name="任意多边形: 形状 102">
              <a:extLst>
                <a:ext uri="{FF2B5EF4-FFF2-40B4-BE49-F238E27FC236}">
                  <a16:creationId xmlns:a16="http://schemas.microsoft.com/office/drawing/2014/main" id="{7FC08C59-8DD1-4413-850E-97AE9A78C615}"/>
                </a:ext>
              </a:extLst>
            </p:cNvPr>
            <p:cNvSpPr/>
            <p:nvPr/>
          </p:nvSpPr>
          <p:spPr>
            <a:xfrm flipH="1">
              <a:off x="1502519" y="61801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4" name="任意多边形: 形状 103">
              <a:extLst>
                <a:ext uri="{FF2B5EF4-FFF2-40B4-BE49-F238E27FC236}">
                  <a16:creationId xmlns:a16="http://schemas.microsoft.com/office/drawing/2014/main" id="{B5F08B3B-BA6B-424D-BE35-4FED67101BA6}"/>
                </a:ext>
              </a:extLst>
            </p:cNvPr>
            <p:cNvSpPr/>
            <p:nvPr/>
          </p:nvSpPr>
          <p:spPr>
            <a:xfrm flipH="1">
              <a:off x="1424493"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5" name="任意多边形: 形状 104">
              <a:extLst>
                <a:ext uri="{FF2B5EF4-FFF2-40B4-BE49-F238E27FC236}">
                  <a16:creationId xmlns:a16="http://schemas.microsoft.com/office/drawing/2014/main" id="{0BD97EDC-53CF-4DE4-9EE9-32752CEB5BB0}"/>
                </a:ext>
              </a:extLst>
            </p:cNvPr>
            <p:cNvSpPr/>
            <p:nvPr/>
          </p:nvSpPr>
          <p:spPr>
            <a:xfrm flipH="1">
              <a:off x="1580515"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6" name="任意多边形: 形状 105">
              <a:extLst>
                <a:ext uri="{FF2B5EF4-FFF2-40B4-BE49-F238E27FC236}">
                  <a16:creationId xmlns:a16="http://schemas.microsoft.com/office/drawing/2014/main" id="{BF6949AC-8058-47DA-A151-9C5E13EEF86B}"/>
                </a:ext>
              </a:extLst>
            </p:cNvPr>
            <p:cNvSpPr/>
            <p:nvPr/>
          </p:nvSpPr>
          <p:spPr>
            <a:xfrm flipH="1">
              <a:off x="1502519" y="64868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7" name="任意多边形: 形状 106">
              <a:extLst>
                <a:ext uri="{FF2B5EF4-FFF2-40B4-BE49-F238E27FC236}">
                  <a16:creationId xmlns:a16="http://schemas.microsoft.com/office/drawing/2014/main" id="{CD86E4DF-FC3A-4F02-A281-58E98ECE3A43}"/>
                </a:ext>
              </a:extLst>
            </p:cNvPr>
            <p:cNvSpPr/>
            <p:nvPr/>
          </p:nvSpPr>
          <p:spPr>
            <a:xfrm flipH="1">
              <a:off x="1502519" y="65883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8" name="任意多边形: 形状 107">
              <a:extLst>
                <a:ext uri="{FF2B5EF4-FFF2-40B4-BE49-F238E27FC236}">
                  <a16:creationId xmlns:a16="http://schemas.microsoft.com/office/drawing/2014/main" id="{F6E8F4C0-8971-41E8-881E-CF8D0B28A54E}"/>
                </a:ext>
              </a:extLst>
            </p:cNvPr>
            <p:cNvSpPr/>
            <p:nvPr/>
          </p:nvSpPr>
          <p:spPr>
            <a:xfrm flipH="1">
              <a:off x="1424493"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9" name="任意多边形: 形状 108">
              <a:extLst>
                <a:ext uri="{FF2B5EF4-FFF2-40B4-BE49-F238E27FC236}">
                  <a16:creationId xmlns:a16="http://schemas.microsoft.com/office/drawing/2014/main" id="{B1DB826E-B6CD-4E39-8C9E-8418ABF69F7C}"/>
                </a:ext>
              </a:extLst>
            </p:cNvPr>
            <p:cNvSpPr/>
            <p:nvPr/>
          </p:nvSpPr>
          <p:spPr>
            <a:xfrm flipH="1">
              <a:off x="1346496" y="6050276"/>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0" name="任意多边形: 形状 109">
              <a:extLst>
                <a:ext uri="{FF2B5EF4-FFF2-40B4-BE49-F238E27FC236}">
                  <a16:creationId xmlns:a16="http://schemas.microsoft.com/office/drawing/2014/main" id="{455C73E8-B16B-471B-B2A8-BBED420F74C6}"/>
                </a:ext>
              </a:extLst>
            </p:cNvPr>
            <p:cNvSpPr/>
            <p:nvPr/>
          </p:nvSpPr>
          <p:spPr>
            <a:xfrm flipH="1">
              <a:off x="1346496" y="618015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1" name="任意多边形: 形状 110">
              <a:extLst>
                <a:ext uri="{FF2B5EF4-FFF2-40B4-BE49-F238E27FC236}">
                  <a16:creationId xmlns:a16="http://schemas.microsoft.com/office/drawing/2014/main" id="{9BC9A510-7B64-45E9-A97D-D2765E6C5704}"/>
                </a:ext>
              </a:extLst>
            </p:cNvPr>
            <p:cNvSpPr/>
            <p:nvPr/>
          </p:nvSpPr>
          <p:spPr>
            <a:xfrm flipH="1">
              <a:off x="1346496" y="627893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2" name="任意多边形: 形状 111">
              <a:extLst>
                <a:ext uri="{FF2B5EF4-FFF2-40B4-BE49-F238E27FC236}">
                  <a16:creationId xmlns:a16="http://schemas.microsoft.com/office/drawing/2014/main" id="{37856DBD-F164-4662-81B0-AC3816E51F6C}"/>
                </a:ext>
              </a:extLst>
            </p:cNvPr>
            <p:cNvSpPr/>
            <p:nvPr/>
          </p:nvSpPr>
          <p:spPr>
            <a:xfrm flipH="1">
              <a:off x="1580515"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3" name="任意多边形: 形状 112">
              <a:extLst>
                <a:ext uri="{FF2B5EF4-FFF2-40B4-BE49-F238E27FC236}">
                  <a16:creationId xmlns:a16="http://schemas.microsoft.com/office/drawing/2014/main" id="{8BD0D015-DC2A-42D6-9B15-5EAE13A4EE85}"/>
                </a:ext>
              </a:extLst>
            </p:cNvPr>
            <p:cNvSpPr/>
            <p:nvPr/>
          </p:nvSpPr>
          <p:spPr>
            <a:xfrm flipH="1">
              <a:off x="1424493"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4" name="任意多边形: 形状 113">
              <a:extLst>
                <a:ext uri="{FF2B5EF4-FFF2-40B4-BE49-F238E27FC236}">
                  <a16:creationId xmlns:a16="http://schemas.microsoft.com/office/drawing/2014/main" id="{434B9B9A-FB75-4D7E-823A-0872C3FD8289}"/>
                </a:ext>
              </a:extLst>
            </p:cNvPr>
            <p:cNvSpPr/>
            <p:nvPr/>
          </p:nvSpPr>
          <p:spPr>
            <a:xfrm flipH="1">
              <a:off x="1346496" y="638637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5" name="任意多边形: 形状 114">
              <a:extLst>
                <a:ext uri="{FF2B5EF4-FFF2-40B4-BE49-F238E27FC236}">
                  <a16:creationId xmlns:a16="http://schemas.microsoft.com/office/drawing/2014/main" id="{964AE742-63A0-4542-ADD4-ED4EC5103AE4}"/>
                </a:ext>
              </a:extLst>
            </p:cNvPr>
            <p:cNvSpPr/>
            <p:nvPr/>
          </p:nvSpPr>
          <p:spPr>
            <a:xfrm flipH="1">
              <a:off x="1580515"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6" name="任意多边形: 形状 115">
              <a:extLst>
                <a:ext uri="{FF2B5EF4-FFF2-40B4-BE49-F238E27FC236}">
                  <a16:creationId xmlns:a16="http://schemas.microsoft.com/office/drawing/2014/main" id="{7D7C450E-D9B4-4B08-9EA0-FEE1F56A4DB0}"/>
                </a:ext>
              </a:extLst>
            </p:cNvPr>
            <p:cNvSpPr/>
            <p:nvPr/>
          </p:nvSpPr>
          <p:spPr>
            <a:xfrm flipH="1">
              <a:off x="1424493"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7" name="任意多边形: 形状 116">
              <a:extLst>
                <a:ext uri="{FF2B5EF4-FFF2-40B4-BE49-F238E27FC236}">
                  <a16:creationId xmlns:a16="http://schemas.microsoft.com/office/drawing/2014/main" id="{2A4FA57B-2F8F-4974-835C-5D89DDF4A1DE}"/>
                </a:ext>
              </a:extLst>
            </p:cNvPr>
            <p:cNvSpPr/>
            <p:nvPr/>
          </p:nvSpPr>
          <p:spPr>
            <a:xfrm flipH="1">
              <a:off x="1346496" y="6588363"/>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8" name="任意多边形: 形状 117">
              <a:extLst>
                <a:ext uri="{FF2B5EF4-FFF2-40B4-BE49-F238E27FC236}">
                  <a16:creationId xmlns:a16="http://schemas.microsoft.com/office/drawing/2014/main" id="{6C501E93-5DC7-44B9-AA81-D066EBF7933F}"/>
                </a:ext>
              </a:extLst>
            </p:cNvPr>
            <p:cNvSpPr/>
            <p:nvPr/>
          </p:nvSpPr>
          <p:spPr>
            <a:xfrm flipH="1">
              <a:off x="1346496" y="6716823"/>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9" name="任意多边形: 形状 118">
              <a:extLst>
                <a:ext uri="{FF2B5EF4-FFF2-40B4-BE49-F238E27FC236}">
                  <a16:creationId xmlns:a16="http://schemas.microsoft.com/office/drawing/2014/main" id="{7DE1C139-528A-416C-BC5C-5EFABBE56AB7}"/>
                </a:ext>
              </a:extLst>
            </p:cNvPr>
            <p:cNvSpPr/>
            <p:nvPr/>
          </p:nvSpPr>
          <p:spPr>
            <a:xfrm flipH="1">
              <a:off x="1346496" y="584472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0" name="任意多边形: 形状 119">
              <a:extLst>
                <a:ext uri="{FF2B5EF4-FFF2-40B4-BE49-F238E27FC236}">
                  <a16:creationId xmlns:a16="http://schemas.microsoft.com/office/drawing/2014/main" id="{0FBB232D-3D1E-4AD6-83C6-3024082F6EDE}"/>
                </a:ext>
              </a:extLst>
            </p:cNvPr>
            <p:cNvSpPr/>
            <p:nvPr/>
          </p:nvSpPr>
          <p:spPr>
            <a:xfrm flipH="1">
              <a:off x="43462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1" name="任意多边形: 形状 120">
              <a:extLst>
                <a:ext uri="{FF2B5EF4-FFF2-40B4-BE49-F238E27FC236}">
                  <a16:creationId xmlns:a16="http://schemas.microsoft.com/office/drawing/2014/main" id="{F8EF93D6-E73F-4C59-8AD3-DE5FEA7F046E}"/>
                </a:ext>
              </a:extLst>
            </p:cNvPr>
            <p:cNvSpPr/>
            <p:nvPr/>
          </p:nvSpPr>
          <p:spPr>
            <a:xfrm flipH="1">
              <a:off x="43462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2" name="任意多边形: 形状 121">
              <a:extLst>
                <a:ext uri="{FF2B5EF4-FFF2-40B4-BE49-F238E27FC236}">
                  <a16:creationId xmlns:a16="http://schemas.microsoft.com/office/drawing/2014/main" id="{E512D7E8-2FCA-40D4-ACAF-DEEE718635E7}"/>
                </a:ext>
              </a:extLst>
            </p:cNvPr>
            <p:cNvSpPr/>
            <p:nvPr/>
          </p:nvSpPr>
          <p:spPr>
            <a:xfrm flipH="1">
              <a:off x="434622"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3" name="任意多边形: 形状 122">
              <a:extLst>
                <a:ext uri="{FF2B5EF4-FFF2-40B4-BE49-F238E27FC236}">
                  <a16:creationId xmlns:a16="http://schemas.microsoft.com/office/drawing/2014/main" id="{A327C1C5-E59D-40A4-BA5B-1313A0784529}"/>
                </a:ext>
              </a:extLst>
            </p:cNvPr>
            <p:cNvSpPr/>
            <p:nvPr/>
          </p:nvSpPr>
          <p:spPr>
            <a:xfrm flipH="1">
              <a:off x="43462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4" name="任意多边形: 形状 123">
              <a:extLst>
                <a:ext uri="{FF2B5EF4-FFF2-40B4-BE49-F238E27FC236}">
                  <a16:creationId xmlns:a16="http://schemas.microsoft.com/office/drawing/2014/main" id="{0A6D32B1-D11D-4844-94C9-125554503510}"/>
                </a:ext>
              </a:extLst>
            </p:cNvPr>
            <p:cNvSpPr/>
            <p:nvPr/>
          </p:nvSpPr>
          <p:spPr>
            <a:xfrm flipH="1">
              <a:off x="43462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5" name="任意多边形: 形状 124">
              <a:extLst>
                <a:ext uri="{FF2B5EF4-FFF2-40B4-BE49-F238E27FC236}">
                  <a16:creationId xmlns:a16="http://schemas.microsoft.com/office/drawing/2014/main" id="{D7FEAEF4-2BA5-4EC6-921A-F2CBD9C6163C}"/>
                </a:ext>
              </a:extLst>
            </p:cNvPr>
            <p:cNvSpPr/>
            <p:nvPr/>
          </p:nvSpPr>
          <p:spPr>
            <a:xfrm flipH="1">
              <a:off x="356597"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6" name="任意多边形: 形状 125">
              <a:extLst>
                <a:ext uri="{FF2B5EF4-FFF2-40B4-BE49-F238E27FC236}">
                  <a16:creationId xmlns:a16="http://schemas.microsoft.com/office/drawing/2014/main" id="{FB873135-86C1-44D9-A2CB-874366F8EA4C}"/>
                </a:ext>
              </a:extLst>
            </p:cNvPr>
            <p:cNvSpPr/>
            <p:nvPr/>
          </p:nvSpPr>
          <p:spPr>
            <a:xfrm flipH="1">
              <a:off x="356597"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7" name="任意多边形: 形状 126">
              <a:extLst>
                <a:ext uri="{FF2B5EF4-FFF2-40B4-BE49-F238E27FC236}">
                  <a16:creationId xmlns:a16="http://schemas.microsoft.com/office/drawing/2014/main" id="{CEE6EC38-A4DC-4CB1-B26F-0959A3BAAEFE}"/>
                </a:ext>
              </a:extLst>
            </p:cNvPr>
            <p:cNvSpPr/>
            <p:nvPr/>
          </p:nvSpPr>
          <p:spPr>
            <a:xfrm flipH="1">
              <a:off x="356597"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8" name="任意多边形: 形状 127">
              <a:extLst>
                <a:ext uri="{FF2B5EF4-FFF2-40B4-BE49-F238E27FC236}">
                  <a16:creationId xmlns:a16="http://schemas.microsoft.com/office/drawing/2014/main" id="{05818AA7-ABD3-4C5A-AF25-0BECD30F8CBC}"/>
                </a:ext>
              </a:extLst>
            </p:cNvPr>
            <p:cNvSpPr/>
            <p:nvPr/>
          </p:nvSpPr>
          <p:spPr>
            <a:xfrm flipH="1">
              <a:off x="356597" y="40222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9" name="任意多边形: 形状 128">
              <a:extLst>
                <a:ext uri="{FF2B5EF4-FFF2-40B4-BE49-F238E27FC236}">
                  <a16:creationId xmlns:a16="http://schemas.microsoft.com/office/drawing/2014/main" id="{C1CB068C-7BD8-4F26-80D6-24EB929AAC27}"/>
                </a:ext>
              </a:extLst>
            </p:cNvPr>
            <p:cNvSpPr/>
            <p:nvPr/>
          </p:nvSpPr>
          <p:spPr>
            <a:xfrm flipH="1">
              <a:off x="27860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0" name="任意多边形: 形状 129">
              <a:extLst>
                <a:ext uri="{FF2B5EF4-FFF2-40B4-BE49-F238E27FC236}">
                  <a16:creationId xmlns:a16="http://schemas.microsoft.com/office/drawing/2014/main" id="{6446AB13-6183-4A8C-A8DE-3CAF070A77A5}"/>
                </a:ext>
              </a:extLst>
            </p:cNvPr>
            <p:cNvSpPr/>
            <p:nvPr/>
          </p:nvSpPr>
          <p:spPr>
            <a:xfrm flipH="1">
              <a:off x="27860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1" name="任意多边形: 形状 130">
              <a:extLst>
                <a:ext uri="{FF2B5EF4-FFF2-40B4-BE49-F238E27FC236}">
                  <a16:creationId xmlns:a16="http://schemas.microsoft.com/office/drawing/2014/main" id="{62948429-CF54-4299-A356-5644FFC4AC1B}"/>
                </a:ext>
              </a:extLst>
            </p:cNvPr>
            <p:cNvSpPr/>
            <p:nvPr/>
          </p:nvSpPr>
          <p:spPr>
            <a:xfrm flipH="1">
              <a:off x="27860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2" name="任意多边形: 形状 131">
              <a:extLst>
                <a:ext uri="{FF2B5EF4-FFF2-40B4-BE49-F238E27FC236}">
                  <a16:creationId xmlns:a16="http://schemas.microsoft.com/office/drawing/2014/main" id="{01C41E72-3CBA-4166-9CE4-FCA9DFC95641}"/>
                </a:ext>
              </a:extLst>
            </p:cNvPr>
            <p:cNvSpPr/>
            <p:nvPr/>
          </p:nvSpPr>
          <p:spPr>
            <a:xfrm flipH="1">
              <a:off x="27860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3" name="任意多边形: 形状 132">
              <a:extLst>
                <a:ext uri="{FF2B5EF4-FFF2-40B4-BE49-F238E27FC236}">
                  <a16:creationId xmlns:a16="http://schemas.microsoft.com/office/drawing/2014/main" id="{0132ACD2-FEA0-4CCC-8A35-0EE5CAF5B841}"/>
                </a:ext>
              </a:extLst>
            </p:cNvPr>
            <p:cNvSpPr/>
            <p:nvPr/>
          </p:nvSpPr>
          <p:spPr>
            <a:xfrm flipH="1">
              <a:off x="200574"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4" name="任意多边形: 形状 133">
              <a:extLst>
                <a:ext uri="{FF2B5EF4-FFF2-40B4-BE49-F238E27FC236}">
                  <a16:creationId xmlns:a16="http://schemas.microsoft.com/office/drawing/2014/main" id="{6335BC39-4DCC-4326-9576-F76A745339D6}"/>
                </a:ext>
              </a:extLst>
            </p:cNvPr>
            <p:cNvSpPr/>
            <p:nvPr/>
          </p:nvSpPr>
          <p:spPr>
            <a:xfrm flipH="1">
              <a:off x="200574"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5" name="任意多边形: 形状 134">
              <a:extLst>
                <a:ext uri="{FF2B5EF4-FFF2-40B4-BE49-F238E27FC236}">
                  <a16:creationId xmlns:a16="http://schemas.microsoft.com/office/drawing/2014/main" id="{1B0758EB-796C-4574-8879-243095BED602}"/>
                </a:ext>
              </a:extLst>
            </p:cNvPr>
            <p:cNvSpPr/>
            <p:nvPr/>
          </p:nvSpPr>
          <p:spPr>
            <a:xfrm flipH="1">
              <a:off x="43462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6" name="任意多边形: 形状 135">
              <a:extLst>
                <a:ext uri="{FF2B5EF4-FFF2-40B4-BE49-F238E27FC236}">
                  <a16:creationId xmlns:a16="http://schemas.microsoft.com/office/drawing/2014/main" id="{63DB7E88-8BCE-40A7-9327-B00CDD015219}"/>
                </a:ext>
              </a:extLst>
            </p:cNvPr>
            <p:cNvSpPr/>
            <p:nvPr/>
          </p:nvSpPr>
          <p:spPr>
            <a:xfrm flipH="1">
              <a:off x="356597"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7" name="任意多边形: 形状 136">
              <a:extLst>
                <a:ext uri="{FF2B5EF4-FFF2-40B4-BE49-F238E27FC236}">
                  <a16:creationId xmlns:a16="http://schemas.microsoft.com/office/drawing/2014/main" id="{877E2A7E-990C-4D88-BFCC-F42A8275DEBF}"/>
                </a:ext>
              </a:extLst>
            </p:cNvPr>
            <p:cNvSpPr/>
            <p:nvPr/>
          </p:nvSpPr>
          <p:spPr>
            <a:xfrm flipH="1">
              <a:off x="27860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8" name="任意多边形: 形状 137">
              <a:extLst>
                <a:ext uri="{FF2B5EF4-FFF2-40B4-BE49-F238E27FC236}">
                  <a16:creationId xmlns:a16="http://schemas.microsoft.com/office/drawing/2014/main" id="{3120C7BA-BD34-455B-901E-4E2B3A1250C2}"/>
                </a:ext>
              </a:extLst>
            </p:cNvPr>
            <p:cNvSpPr/>
            <p:nvPr/>
          </p:nvSpPr>
          <p:spPr>
            <a:xfrm flipH="1">
              <a:off x="200574"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9" name="任意多边形: 形状 138">
              <a:extLst>
                <a:ext uri="{FF2B5EF4-FFF2-40B4-BE49-F238E27FC236}">
                  <a16:creationId xmlns:a16="http://schemas.microsoft.com/office/drawing/2014/main" id="{2ABE4F50-ED97-46BB-9165-77CA22607DDA}"/>
                </a:ext>
              </a:extLst>
            </p:cNvPr>
            <p:cNvSpPr/>
            <p:nvPr/>
          </p:nvSpPr>
          <p:spPr>
            <a:xfrm flipH="1">
              <a:off x="200574"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0" name="任意多边形: 形状 139">
              <a:extLst>
                <a:ext uri="{FF2B5EF4-FFF2-40B4-BE49-F238E27FC236}">
                  <a16:creationId xmlns:a16="http://schemas.microsoft.com/office/drawing/2014/main" id="{E8759BB7-7669-4E8D-A8A3-81AAD45B4E5E}"/>
                </a:ext>
              </a:extLst>
            </p:cNvPr>
            <p:cNvSpPr/>
            <p:nvPr/>
          </p:nvSpPr>
          <p:spPr>
            <a:xfrm flipH="1">
              <a:off x="43462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1" name="任意多边形: 形状 140">
              <a:extLst>
                <a:ext uri="{FF2B5EF4-FFF2-40B4-BE49-F238E27FC236}">
                  <a16:creationId xmlns:a16="http://schemas.microsoft.com/office/drawing/2014/main" id="{C7FD51A5-E686-4716-9C23-651009A50C6B}"/>
                </a:ext>
              </a:extLst>
            </p:cNvPr>
            <p:cNvSpPr/>
            <p:nvPr/>
          </p:nvSpPr>
          <p:spPr>
            <a:xfrm flipH="1">
              <a:off x="356597"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2" name="任意多边形: 形状 141">
              <a:extLst>
                <a:ext uri="{FF2B5EF4-FFF2-40B4-BE49-F238E27FC236}">
                  <a16:creationId xmlns:a16="http://schemas.microsoft.com/office/drawing/2014/main" id="{88ADA5FA-9D79-42D6-BFD5-FEF9B5CA34BA}"/>
                </a:ext>
              </a:extLst>
            </p:cNvPr>
            <p:cNvSpPr/>
            <p:nvPr/>
          </p:nvSpPr>
          <p:spPr>
            <a:xfrm flipH="1">
              <a:off x="356597"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3" name="任意多边形: 形状 142">
              <a:extLst>
                <a:ext uri="{FF2B5EF4-FFF2-40B4-BE49-F238E27FC236}">
                  <a16:creationId xmlns:a16="http://schemas.microsoft.com/office/drawing/2014/main" id="{4A89E9D4-C58D-4A97-8B0A-F9DD7FE6C4B5}"/>
                </a:ext>
              </a:extLst>
            </p:cNvPr>
            <p:cNvSpPr/>
            <p:nvPr/>
          </p:nvSpPr>
          <p:spPr>
            <a:xfrm flipH="1">
              <a:off x="27860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4" name="任意多边形: 形状 143">
              <a:extLst>
                <a:ext uri="{FF2B5EF4-FFF2-40B4-BE49-F238E27FC236}">
                  <a16:creationId xmlns:a16="http://schemas.microsoft.com/office/drawing/2014/main" id="{413FBEB6-258A-4BB2-AD0F-1D191E68BE58}"/>
                </a:ext>
              </a:extLst>
            </p:cNvPr>
            <p:cNvSpPr/>
            <p:nvPr/>
          </p:nvSpPr>
          <p:spPr>
            <a:xfrm flipH="1">
              <a:off x="43462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5" name="任意多边形: 形状 144">
              <a:extLst>
                <a:ext uri="{FF2B5EF4-FFF2-40B4-BE49-F238E27FC236}">
                  <a16:creationId xmlns:a16="http://schemas.microsoft.com/office/drawing/2014/main" id="{1B141291-4077-4386-B0DD-3F0EDA0544B5}"/>
                </a:ext>
              </a:extLst>
            </p:cNvPr>
            <p:cNvSpPr/>
            <p:nvPr/>
          </p:nvSpPr>
          <p:spPr>
            <a:xfrm flipH="1">
              <a:off x="356597" y="45545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6" name="任意多边形: 形状 145">
              <a:extLst>
                <a:ext uri="{FF2B5EF4-FFF2-40B4-BE49-F238E27FC236}">
                  <a16:creationId xmlns:a16="http://schemas.microsoft.com/office/drawing/2014/main" id="{A3280715-7C63-4B1D-92C2-BA5507E85A63}"/>
                </a:ext>
              </a:extLst>
            </p:cNvPr>
            <p:cNvSpPr/>
            <p:nvPr/>
          </p:nvSpPr>
          <p:spPr>
            <a:xfrm flipH="1">
              <a:off x="27860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7" name="任意多边形: 形状 146">
              <a:extLst>
                <a:ext uri="{FF2B5EF4-FFF2-40B4-BE49-F238E27FC236}">
                  <a16:creationId xmlns:a16="http://schemas.microsoft.com/office/drawing/2014/main" id="{47951077-4620-41CA-A2F0-1E738841C97C}"/>
                </a:ext>
              </a:extLst>
            </p:cNvPr>
            <p:cNvSpPr/>
            <p:nvPr/>
          </p:nvSpPr>
          <p:spPr>
            <a:xfrm flipH="1">
              <a:off x="200574"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8" name="任意多边形: 形状 147">
              <a:extLst>
                <a:ext uri="{FF2B5EF4-FFF2-40B4-BE49-F238E27FC236}">
                  <a16:creationId xmlns:a16="http://schemas.microsoft.com/office/drawing/2014/main" id="{CC7B50B0-17AC-40D4-9C0B-D4886298146E}"/>
                </a:ext>
              </a:extLst>
            </p:cNvPr>
            <p:cNvSpPr/>
            <p:nvPr/>
          </p:nvSpPr>
          <p:spPr>
            <a:xfrm flipH="1">
              <a:off x="200574"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9" name="任意多边形: 形状 148">
              <a:extLst>
                <a:ext uri="{FF2B5EF4-FFF2-40B4-BE49-F238E27FC236}">
                  <a16:creationId xmlns:a16="http://schemas.microsoft.com/office/drawing/2014/main" id="{707AF96B-00F3-4E66-9CD9-5FADEC3B1245}"/>
                </a:ext>
              </a:extLst>
            </p:cNvPr>
            <p:cNvSpPr/>
            <p:nvPr/>
          </p:nvSpPr>
          <p:spPr>
            <a:xfrm flipH="1">
              <a:off x="200574" y="434663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0" name="任意多边形: 形状 149">
              <a:extLst>
                <a:ext uri="{FF2B5EF4-FFF2-40B4-BE49-F238E27FC236}">
                  <a16:creationId xmlns:a16="http://schemas.microsoft.com/office/drawing/2014/main" id="{DF4B9F54-822F-4CFD-B1DA-B00817AA88EB}"/>
                </a:ext>
              </a:extLst>
            </p:cNvPr>
            <p:cNvSpPr/>
            <p:nvPr/>
          </p:nvSpPr>
          <p:spPr>
            <a:xfrm flipH="1">
              <a:off x="43462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1" name="任意多边形: 形状 150">
              <a:extLst>
                <a:ext uri="{FF2B5EF4-FFF2-40B4-BE49-F238E27FC236}">
                  <a16:creationId xmlns:a16="http://schemas.microsoft.com/office/drawing/2014/main" id="{0C42C9F9-4760-49E6-84B2-03DB26D4E677}"/>
                </a:ext>
              </a:extLst>
            </p:cNvPr>
            <p:cNvSpPr/>
            <p:nvPr/>
          </p:nvSpPr>
          <p:spPr>
            <a:xfrm flipH="1">
              <a:off x="27860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2" name="任意多边形: 形状 151">
              <a:extLst>
                <a:ext uri="{FF2B5EF4-FFF2-40B4-BE49-F238E27FC236}">
                  <a16:creationId xmlns:a16="http://schemas.microsoft.com/office/drawing/2014/main" id="{748804B3-24BB-4EC8-A1AE-011D034303F5}"/>
                </a:ext>
              </a:extLst>
            </p:cNvPr>
            <p:cNvSpPr/>
            <p:nvPr/>
          </p:nvSpPr>
          <p:spPr>
            <a:xfrm flipH="1">
              <a:off x="200574" y="44540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3" name="任意多边形: 形状 152">
              <a:extLst>
                <a:ext uri="{FF2B5EF4-FFF2-40B4-BE49-F238E27FC236}">
                  <a16:creationId xmlns:a16="http://schemas.microsoft.com/office/drawing/2014/main" id="{C97C4D31-0F72-4DEC-81AE-2C5F7F23D72A}"/>
                </a:ext>
              </a:extLst>
            </p:cNvPr>
            <p:cNvSpPr/>
            <p:nvPr/>
          </p:nvSpPr>
          <p:spPr>
            <a:xfrm flipH="1">
              <a:off x="43462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4" name="任意多边形: 形状 153">
              <a:extLst>
                <a:ext uri="{FF2B5EF4-FFF2-40B4-BE49-F238E27FC236}">
                  <a16:creationId xmlns:a16="http://schemas.microsoft.com/office/drawing/2014/main" id="{48BF141B-6932-4C4E-83AE-C315736A34BC}"/>
                </a:ext>
              </a:extLst>
            </p:cNvPr>
            <p:cNvSpPr/>
            <p:nvPr/>
          </p:nvSpPr>
          <p:spPr>
            <a:xfrm flipH="1">
              <a:off x="27860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5" name="任意多边形: 形状 154">
              <a:extLst>
                <a:ext uri="{FF2B5EF4-FFF2-40B4-BE49-F238E27FC236}">
                  <a16:creationId xmlns:a16="http://schemas.microsoft.com/office/drawing/2014/main" id="{2CF7A47A-1901-47B7-9552-256BA0EF232D}"/>
                </a:ext>
              </a:extLst>
            </p:cNvPr>
            <p:cNvSpPr/>
            <p:nvPr/>
          </p:nvSpPr>
          <p:spPr>
            <a:xfrm flipH="1">
              <a:off x="200574"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6" name="任意多边形: 形状 155">
              <a:extLst>
                <a:ext uri="{FF2B5EF4-FFF2-40B4-BE49-F238E27FC236}">
                  <a16:creationId xmlns:a16="http://schemas.microsoft.com/office/drawing/2014/main" id="{36EDB635-EEA8-4C30-BC30-3F6807CDFD90}"/>
                </a:ext>
              </a:extLst>
            </p:cNvPr>
            <p:cNvSpPr/>
            <p:nvPr/>
          </p:nvSpPr>
          <p:spPr>
            <a:xfrm flipH="1">
              <a:off x="434622" y="27381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7" name="任意多边形: 形状 156">
              <a:extLst>
                <a:ext uri="{FF2B5EF4-FFF2-40B4-BE49-F238E27FC236}">
                  <a16:creationId xmlns:a16="http://schemas.microsoft.com/office/drawing/2014/main" id="{3DC4F74E-455F-4050-889E-57B8CFA836D7}"/>
                </a:ext>
              </a:extLst>
            </p:cNvPr>
            <p:cNvSpPr/>
            <p:nvPr/>
          </p:nvSpPr>
          <p:spPr>
            <a:xfrm flipH="1">
              <a:off x="434622" y="284320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8" name="任意多边形: 形状 157">
              <a:extLst>
                <a:ext uri="{FF2B5EF4-FFF2-40B4-BE49-F238E27FC236}">
                  <a16:creationId xmlns:a16="http://schemas.microsoft.com/office/drawing/2014/main" id="{A4FAB314-551C-4D39-A1BB-82872104C158}"/>
                </a:ext>
              </a:extLst>
            </p:cNvPr>
            <p:cNvSpPr/>
            <p:nvPr/>
          </p:nvSpPr>
          <p:spPr>
            <a:xfrm flipH="1">
              <a:off x="434622" y="251617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9" name="任意多边形: 形状 158">
              <a:extLst>
                <a:ext uri="{FF2B5EF4-FFF2-40B4-BE49-F238E27FC236}">
                  <a16:creationId xmlns:a16="http://schemas.microsoft.com/office/drawing/2014/main" id="{B09822F8-093A-4557-ABAF-5D123C618FB8}"/>
                </a:ext>
              </a:extLst>
            </p:cNvPr>
            <p:cNvSpPr/>
            <p:nvPr/>
          </p:nvSpPr>
          <p:spPr>
            <a:xfrm flipH="1">
              <a:off x="434622" y="262120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0" name="任意多边形: 形状 159">
              <a:extLst>
                <a:ext uri="{FF2B5EF4-FFF2-40B4-BE49-F238E27FC236}">
                  <a16:creationId xmlns:a16="http://schemas.microsoft.com/office/drawing/2014/main" id="{16517494-8521-46E3-BC20-43EA9C3E361F}"/>
                </a:ext>
              </a:extLst>
            </p:cNvPr>
            <p:cNvSpPr/>
            <p:nvPr/>
          </p:nvSpPr>
          <p:spPr>
            <a:xfrm flipH="1">
              <a:off x="434622" y="30532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1" name="任意多边形: 形状 160">
              <a:extLst>
                <a:ext uri="{FF2B5EF4-FFF2-40B4-BE49-F238E27FC236}">
                  <a16:creationId xmlns:a16="http://schemas.microsoft.com/office/drawing/2014/main" id="{4AA2E41C-7633-4B1E-B848-673BF4924475}"/>
                </a:ext>
              </a:extLst>
            </p:cNvPr>
            <p:cNvSpPr/>
            <p:nvPr/>
          </p:nvSpPr>
          <p:spPr>
            <a:xfrm flipH="1">
              <a:off x="434622" y="31583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2" name="任意多边形: 形状 161">
              <a:extLst>
                <a:ext uri="{FF2B5EF4-FFF2-40B4-BE49-F238E27FC236}">
                  <a16:creationId xmlns:a16="http://schemas.microsoft.com/office/drawing/2014/main" id="{30554B0F-8241-4CC6-9C56-AC3ED6BCD541}"/>
                </a:ext>
              </a:extLst>
            </p:cNvPr>
            <p:cNvSpPr/>
            <p:nvPr/>
          </p:nvSpPr>
          <p:spPr>
            <a:xfrm flipH="1">
              <a:off x="434622" y="326336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3" name="任意多边形: 形状 162">
              <a:extLst>
                <a:ext uri="{FF2B5EF4-FFF2-40B4-BE49-F238E27FC236}">
                  <a16:creationId xmlns:a16="http://schemas.microsoft.com/office/drawing/2014/main" id="{7BBC95B9-C564-4B73-AEBE-A367976EC5FE}"/>
                </a:ext>
              </a:extLst>
            </p:cNvPr>
            <p:cNvSpPr/>
            <p:nvPr/>
          </p:nvSpPr>
          <p:spPr>
            <a:xfrm flipH="1">
              <a:off x="434622" y="294346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4" name="任意多边形: 形状 163">
              <a:extLst>
                <a:ext uri="{FF2B5EF4-FFF2-40B4-BE49-F238E27FC236}">
                  <a16:creationId xmlns:a16="http://schemas.microsoft.com/office/drawing/2014/main" id="{358039D2-B58F-4468-B1A0-DAE0A3CDC41A}"/>
                </a:ext>
              </a:extLst>
            </p:cNvPr>
            <p:cNvSpPr/>
            <p:nvPr/>
          </p:nvSpPr>
          <p:spPr>
            <a:xfrm flipH="1">
              <a:off x="43462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5" name="任意多边形: 形状 164">
              <a:extLst>
                <a:ext uri="{FF2B5EF4-FFF2-40B4-BE49-F238E27FC236}">
                  <a16:creationId xmlns:a16="http://schemas.microsoft.com/office/drawing/2014/main" id="{E98EAB27-41B4-487B-83D1-83E24BD899A4}"/>
                </a:ext>
              </a:extLst>
            </p:cNvPr>
            <p:cNvSpPr/>
            <p:nvPr/>
          </p:nvSpPr>
          <p:spPr>
            <a:xfrm flipH="1">
              <a:off x="43462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6" name="任意多边形: 形状 165">
              <a:extLst>
                <a:ext uri="{FF2B5EF4-FFF2-40B4-BE49-F238E27FC236}">
                  <a16:creationId xmlns:a16="http://schemas.microsoft.com/office/drawing/2014/main" id="{66E1E750-A176-45BA-9801-29F88393DDAC}"/>
                </a:ext>
              </a:extLst>
            </p:cNvPr>
            <p:cNvSpPr/>
            <p:nvPr/>
          </p:nvSpPr>
          <p:spPr>
            <a:xfrm flipH="1">
              <a:off x="434622"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7" name="任意多边形: 形状 166">
              <a:extLst>
                <a:ext uri="{FF2B5EF4-FFF2-40B4-BE49-F238E27FC236}">
                  <a16:creationId xmlns:a16="http://schemas.microsoft.com/office/drawing/2014/main" id="{22816347-BF81-419D-83DC-EC9F1BE52887}"/>
                </a:ext>
              </a:extLst>
            </p:cNvPr>
            <p:cNvSpPr/>
            <p:nvPr/>
          </p:nvSpPr>
          <p:spPr>
            <a:xfrm flipH="1">
              <a:off x="43462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8" name="任意多边形: 形状 167">
              <a:extLst>
                <a:ext uri="{FF2B5EF4-FFF2-40B4-BE49-F238E27FC236}">
                  <a16:creationId xmlns:a16="http://schemas.microsoft.com/office/drawing/2014/main" id="{D3AFDE5E-D5E7-4125-A379-EE1F2A6ECDE0}"/>
                </a:ext>
              </a:extLst>
            </p:cNvPr>
            <p:cNvSpPr/>
            <p:nvPr/>
          </p:nvSpPr>
          <p:spPr>
            <a:xfrm flipH="1">
              <a:off x="43462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9" name="任意多边形: 形状 168">
              <a:extLst>
                <a:ext uri="{FF2B5EF4-FFF2-40B4-BE49-F238E27FC236}">
                  <a16:creationId xmlns:a16="http://schemas.microsoft.com/office/drawing/2014/main" id="{8DD16748-BBFD-427B-AF6F-E074CC26B039}"/>
                </a:ext>
              </a:extLst>
            </p:cNvPr>
            <p:cNvSpPr/>
            <p:nvPr/>
          </p:nvSpPr>
          <p:spPr>
            <a:xfrm flipH="1">
              <a:off x="356597"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0" name="任意多边形: 形状 169">
              <a:extLst>
                <a:ext uri="{FF2B5EF4-FFF2-40B4-BE49-F238E27FC236}">
                  <a16:creationId xmlns:a16="http://schemas.microsoft.com/office/drawing/2014/main" id="{9C1AB3D1-8F6A-4C26-B5B4-C78C92A0CFB3}"/>
                </a:ext>
              </a:extLst>
            </p:cNvPr>
            <p:cNvSpPr/>
            <p:nvPr/>
          </p:nvSpPr>
          <p:spPr>
            <a:xfrm flipH="1">
              <a:off x="356597"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1" name="任意多边形: 形状 170">
              <a:extLst>
                <a:ext uri="{FF2B5EF4-FFF2-40B4-BE49-F238E27FC236}">
                  <a16:creationId xmlns:a16="http://schemas.microsoft.com/office/drawing/2014/main" id="{41464BAE-F7E2-4EB5-A970-850FA2F94AE4}"/>
                </a:ext>
              </a:extLst>
            </p:cNvPr>
            <p:cNvSpPr/>
            <p:nvPr/>
          </p:nvSpPr>
          <p:spPr>
            <a:xfrm flipH="1">
              <a:off x="356597"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2" name="任意多边形: 形状 171">
              <a:extLst>
                <a:ext uri="{FF2B5EF4-FFF2-40B4-BE49-F238E27FC236}">
                  <a16:creationId xmlns:a16="http://schemas.microsoft.com/office/drawing/2014/main" id="{F8079731-E0AD-480C-BF6B-288AE6D3299D}"/>
                </a:ext>
              </a:extLst>
            </p:cNvPr>
            <p:cNvSpPr/>
            <p:nvPr/>
          </p:nvSpPr>
          <p:spPr>
            <a:xfrm flipH="1">
              <a:off x="356597" y="52951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3" name="任意多边形: 形状 172">
              <a:extLst>
                <a:ext uri="{FF2B5EF4-FFF2-40B4-BE49-F238E27FC236}">
                  <a16:creationId xmlns:a16="http://schemas.microsoft.com/office/drawing/2014/main" id="{3DC02BE5-20C3-4A9D-A38C-106248FEBB48}"/>
                </a:ext>
              </a:extLst>
            </p:cNvPr>
            <p:cNvSpPr/>
            <p:nvPr/>
          </p:nvSpPr>
          <p:spPr>
            <a:xfrm flipH="1">
              <a:off x="27860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4" name="任意多边形: 形状 173">
              <a:extLst>
                <a:ext uri="{FF2B5EF4-FFF2-40B4-BE49-F238E27FC236}">
                  <a16:creationId xmlns:a16="http://schemas.microsoft.com/office/drawing/2014/main" id="{334D10A7-261E-4208-AD4D-615B1817DE68}"/>
                </a:ext>
              </a:extLst>
            </p:cNvPr>
            <p:cNvSpPr/>
            <p:nvPr/>
          </p:nvSpPr>
          <p:spPr>
            <a:xfrm flipH="1">
              <a:off x="27860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5" name="任意多边形: 形状 174">
              <a:extLst>
                <a:ext uri="{FF2B5EF4-FFF2-40B4-BE49-F238E27FC236}">
                  <a16:creationId xmlns:a16="http://schemas.microsoft.com/office/drawing/2014/main" id="{00DE179A-40CB-45FE-9A08-39B9229B39C9}"/>
                </a:ext>
              </a:extLst>
            </p:cNvPr>
            <p:cNvSpPr/>
            <p:nvPr/>
          </p:nvSpPr>
          <p:spPr>
            <a:xfrm flipH="1">
              <a:off x="27860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6" name="任意多边形: 形状 175">
              <a:extLst>
                <a:ext uri="{FF2B5EF4-FFF2-40B4-BE49-F238E27FC236}">
                  <a16:creationId xmlns:a16="http://schemas.microsoft.com/office/drawing/2014/main" id="{B7DAA76B-AC94-4EC4-AFE1-04C913442222}"/>
                </a:ext>
              </a:extLst>
            </p:cNvPr>
            <p:cNvSpPr/>
            <p:nvPr/>
          </p:nvSpPr>
          <p:spPr>
            <a:xfrm flipH="1">
              <a:off x="27860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7" name="任意多边形: 形状 176">
              <a:extLst>
                <a:ext uri="{FF2B5EF4-FFF2-40B4-BE49-F238E27FC236}">
                  <a16:creationId xmlns:a16="http://schemas.microsoft.com/office/drawing/2014/main" id="{E3389F1F-9930-42AB-A5A0-C65724DB4FA9}"/>
                </a:ext>
              </a:extLst>
            </p:cNvPr>
            <p:cNvSpPr/>
            <p:nvPr/>
          </p:nvSpPr>
          <p:spPr>
            <a:xfrm flipH="1">
              <a:off x="200574"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8" name="任意多边形: 形状 177">
              <a:extLst>
                <a:ext uri="{FF2B5EF4-FFF2-40B4-BE49-F238E27FC236}">
                  <a16:creationId xmlns:a16="http://schemas.microsoft.com/office/drawing/2014/main" id="{925FE508-D85D-4F19-B0FD-D07683F1ED1E}"/>
                </a:ext>
              </a:extLst>
            </p:cNvPr>
            <p:cNvSpPr/>
            <p:nvPr/>
          </p:nvSpPr>
          <p:spPr>
            <a:xfrm flipH="1">
              <a:off x="200574"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9" name="任意多边形: 形状 178">
              <a:extLst>
                <a:ext uri="{FF2B5EF4-FFF2-40B4-BE49-F238E27FC236}">
                  <a16:creationId xmlns:a16="http://schemas.microsoft.com/office/drawing/2014/main" id="{0CECAF58-05DD-4B65-9A35-4CAC8A5613CE}"/>
                </a:ext>
              </a:extLst>
            </p:cNvPr>
            <p:cNvSpPr/>
            <p:nvPr/>
          </p:nvSpPr>
          <p:spPr>
            <a:xfrm flipH="1">
              <a:off x="43462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0" name="任意多边形: 形状 179">
              <a:extLst>
                <a:ext uri="{FF2B5EF4-FFF2-40B4-BE49-F238E27FC236}">
                  <a16:creationId xmlns:a16="http://schemas.microsoft.com/office/drawing/2014/main" id="{A10BDAA8-62E5-4DA5-84FA-4E18D6BA7233}"/>
                </a:ext>
              </a:extLst>
            </p:cNvPr>
            <p:cNvSpPr/>
            <p:nvPr/>
          </p:nvSpPr>
          <p:spPr>
            <a:xfrm flipH="1">
              <a:off x="356597"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1" name="任意多边形: 形状 180">
              <a:extLst>
                <a:ext uri="{FF2B5EF4-FFF2-40B4-BE49-F238E27FC236}">
                  <a16:creationId xmlns:a16="http://schemas.microsoft.com/office/drawing/2014/main" id="{D47BFE00-2405-43B7-97BA-5F3B12D39ED1}"/>
                </a:ext>
              </a:extLst>
            </p:cNvPr>
            <p:cNvSpPr/>
            <p:nvPr/>
          </p:nvSpPr>
          <p:spPr>
            <a:xfrm flipH="1">
              <a:off x="27860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2" name="任意多边形: 形状 181">
              <a:extLst>
                <a:ext uri="{FF2B5EF4-FFF2-40B4-BE49-F238E27FC236}">
                  <a16:creationId xmlns:a16="http://schemas.microsoft.com/office/drawing/2014/main" id="{90D954E5-C94C-43DE-966E-3B425BFF5FE2}"/>
                </a:ext>
              </a:extLst>
            </p:cNvPr>
            <p:cNvSpPr/>
            <p:nvPr/>
          </p:nvSpPr>
          <p:spPr>
            <a:xfrm flipH="1">
              <a:off x="200574"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3" name="任意多边形: 形状 182">
              <a:extLst>
                <a:ext uri="{FF2B5EF4-FFF2-40B4-BE49-F238E27FC236}">
                  <a16:creationId xmlns:a16="http://schemas.microsoft.com/office/drawing/2014/main" id="{328E7FAF-6B05-40E2-B292-D6550DB31A68}"/>
                </a:ext>
              </a:extLst>
            </p:cNvPr>
            <p:cNvSpPr/>
            <p:nvPr/>
          </p:nvSpPr>
          <p:spPr>
            <a:xfrm flipH="1">
              <a:off x="200574"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4" name="任意多边形: 形状 183">
              <a:extLst>
                <a:ext uri="{FF2B5EF4-FFF2-40B4-BE49-F238E27FC236}">
                  <a16:creationId xmlns:a16="http://schemas.microsoft.com/office/drawing/2014/main" id="{98370428-A21A-450F-A99C-E2B45E33FC2A}"/>
                </a:ext>
              </a:extLst>
            </p:cNvPr>
            <p:cNvSpPr/>
            <p:nvPr/>
          </p:nvSpPr>
          <p:spPr>
            <a:xfrm flipH="1">
              <a:off x="43462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5" name="任意多边形: 形状 184">
              <a:extLst>
                <a:ext uri="{FF2B5EF4-FFF2-40B4-BE49-F238E27FC236}">
                  <a16:creationId xmlns:a16="http://schemas.microsoft.com/office/drawing/2014/main" id="{99859AF0-4E04-4090-B8F9-AD236A32984D}"/>
                </a:ext>
              </a:extLst>
            </p:cNvPr>
            <p:cNvSpPr/>
            <p:nvPr/>
          </p:nvSpPr>
          <p:spPr>
            <a:xfrm flipH="1">
              <a:off x="356597"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6" name="任意多边形: 形状 185">
              <a:extLst>
                <a:ext uri="{FF2B5EF4-FFF2-40B4-BE49-F238E27FC236}">
                  <a16:creationId xmlns:a16="http://schemas.microsoft.com/office/drawing/2014/main" id="{DA4F7E1D-432E-4AF7-A1DA-25802E7EE83D}"/>
                </a:ext>
              </a:extLst>
            </p:cNvPr>
            <p:cNvSpPr/>
            <p:nvPr/>
          </p:nvSpPr>
          <p:spPr>
            <a:xfrm flipH="1">
              <a:off x="356597"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7" name="任意多边形: 形状 186">
              <a:extLst>
                <a:ext uri="{FF2B5EF4-FFF2-40B4-BE49-F238E27FC236}">
                  <a16:creationId xmlns:a16="http://schemas.microsoft.com/office/drawing/2014/main" id="{6233664A-3FA9-43E8-A8C1-47AA77851AFE}"/>
                </a:ext>
              </a:extLst>
            </p:cNvPr>
            <p:cNvSpPr/>
            <p:nvPr/>
          </p:nvSpPr>
          <p:spPr>
            <a:xfrm flipH="1">
              <a:off x="27860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8" name="任意多边形: 形状 187">
              <a:extLst>
                <a:ext uri="{FF2B5EF4-FFF2-40B4-BE49-F238E27FC236}">
                  <a16:creationId xmlns:a16="http://schemas.microsoft.com/office/drawing/2014/main" id="{43B68463-4827-4383-8BAE-77AD84103799}"/>
                </a:ext>
              </a:extLst>
            </p:cNvPr>
            <p:cNvSpPr/>
            <p:nvPr/>
          </p:nvSpPr>
          <p:spPr>
            <a:xfrm flipH="1">
              <a:off x="43462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9" name="任意多边形: 形状 188">
              <a:extLst>
                <a:ext uri="{FF2B5EF4-FFF2-40B4-BE49-F238E27FC236}">
                  <a16:creationId xmlns:a16="http://schemas.microsoft.com/office/drawing/2014/main" id="{246512F7-EFD5-4CBB-B19D-2CCFA3C9D57F}"/>
                </a:ext>
              </a:extLst>
            </p:cNvPr>
            <p:cNvSpPr/>
            <p:nvPr/>
          </p:nvSpPr>
          <p:spPr>
            <a:xfrm flipH="1">
              <a:off x="356597" y="582737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0" name="任意多边形: 形状 189">
              <a:extLst>
                <a:ext uri="{FF2B5EF4-FFF2-40B4-BE49-F238E27FC236}">
                  <a16:creationId xmlns:a16="http://schemas.microsoft.com/office/drawing/2014/main" id="{49A487E5-ACC9-4CB7-8F47-41051AD68ED1}"/>
                </a:ext>
              </a:extLst>
            </p:cNvPr>
            <p:cNvSpPr/>
            <p:nvPr/>
          </p:nvSpPr>
          <p:spPr>
            <a:xfrm flipH="1">
              <a:off x="27860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1" name="任意多边形: 形状 190">
              <a:extLst>
                <a:ext uri="{FF2B5EF4-FFF2-40B4-BE49-F238E27FC236}">
                  <a16:creationId xmlns:a16="http://schemas.microsoft.com/office/drawing/2014/main" id="{3AF87403-733B-4A24-9E48-D376A09B554C}"/>
                </a:ext>
              </a:extLst>
            </p:cNvPr>
            <p:cNvSpPr/>
            <p:nvPr/>
          </p:nvSpPr>
          <p:spPr>
            <a:xfrm flipH="1">
              <a:off x="200574"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2" name="任意多边形: 形状 191">
              <a:extLst>
                <a:ext uri="{FF2B5EF4-FFF2-40B4-BE49-F238E27FC236}">
                  <a16:creationId xmlns:a16="http://schemas.microsoft.com/office/drawing/2014/main" id="{B8F5EC36-331B-4480-9AF2-06F76B387090}"/>
                </a:ext>
              </a:extLst>
            </p:cNvPr>
            <p:cNvSpPr/>
            <p:nvPr/>
          </p:nvSpPr>
          <p:spPr>
            <a:xfrm flipH="1">
              <a:off x="200574"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3" name="任意多边形: 形状 192">
              <a:extLst>
                <a:ext uri="{FF2B5EF4-FFF2-40B4-BE49-F238E27FC236}">
                  <a16:creationId xmlns:a16="http://schemas.microsoft.com/office/drawing/2014/main" id="{E9B237D1-74A2-4505-8404-4E7096A5D574}"/>
                </a:ext>
              </a:extLst>
            </p:cNvPr>
            <p:cNvSpPr/>
            <p:nvPr/>
          </p:nvSpPr>
          <p:spPr>
            <a:xfrm flipH="1">
              <a:off x="200574" y="561948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4" name="任意多边形: 形状 193">
              <a:extLst>
                <a:ext uri="{FF2B5EF4-FFF2-40B4-BE49-F238E27FC236}">
                  <a16:creationId xmlns:a16="http://schemas.microsoft.com/office/drawing/2014/main" id="{BDAF188C-2780-4ADB-BB91-E244E412F2B4}"/>
                </a:ext>
              </a:extLst>
            </p:cNvPr>
            <p:cNvSpPr/>
            <p:nvPr/>
          </p:nvSpPr>
          <p:spPr>
            <a:xfrm flipH="1">
              <a:off x="43462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5" name="任意多边形: 形状 194">
              <a:extLst>
                <a:ext uri="{FF2B5EF4-FFF2-40B4-BE49-F238E27FC236}">
                  <a16:creationId xmlns:a16="http://schemas.microsoft.com/office/drawing/2014/main" id="{7C215457-B80C-4940-88C5-4395B91D26CC}"/>
                </a:ext>
              </a:extLst>
            </p:cNvPr>
            <p:cNvSpPr/>
            <p:nvPr/>
          </p:nvSpPr>
          <p:spPr>
            <a:xfrm flipH="1">
              <a:off x="27860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6" name="任意多边形: 形状 195">
              <a:extLst>
                <a:ext uri="{FF2B5EF4-FFF2-40B4-BE49-F238E27FC236}">
                  <a16:creationId xmlns:a16="http://schemas.microsoft.com/office/drawing/2014/main" id="{3FC4CA93-21B2-4866-A31E-69C817796D91}"/>
                </a:ext>
              </a:extLst>
            </p:cNvPr>
            <p:cNvSpPr/>
            <p:nvPr/>
          </p:nvSpPr>
          <p:spPr>
            <a:xfrm flipH="1">
              <a:off x="200574" y="57269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7" name="任意多边形: 形状 196">
              <a:extLst>
                <a:ext uri="{FF2B5EF4-FFF2-40B4-BE49-F238E27FC236}">
                  <a16:creationId xmlns:a16="http://schemas.microsoft.com/office/drawing/2014/main" id="{4C2FE10F-89E6-44BD-8987-A713F4960AF4}"/>
                </a:ext>
              </a:extLst>
            </p:cNvPr>
            <p:cNvSpPr/>
            <p:nvPr/>
          </p:nvSpPr>
          <p:spPr>
            <a:xfrm flipH="1">
              <a:off x="43462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8" name="任意多边形: 形状 197">
              <a:extLst>
                <a:ext uri="{FF2B5EF4-FFF2-40B4-BE49-F238E27FC236}">
                  <a16:creationId xmlns:a16="http://schemas.microsoft.com/office/drawing/2014/main" id="{C9640CCC-B66E-48E7-9A8E-63A047EC946C}"/>
                </a:ext>
              </a:extLst>
            </p:cNvPr>
            <p:cNvSpPr/>
            <p:nvPr/>
          </p:nvSpPr>
          <p:spPr>
            <a:xfrm flipH="1">
              <a:off x="27860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9" name="任意多边形: 形状 198">
              <a:extLst>
                <a:ext uri="{FF2B5EF4-FFF2-40B4-BE49-F238E27FC236}">
                  <a16:creationId xmlns:a16="http://schemas.microsoft.com/office/drawing/2014/main" id="{C4BDC991-09C5-430B-B705-DAC1F666BCEC}"/>
                </a:ext>
              </a:extLst>
            </p:cNvPr>
            <p:cNvSpPr/>
            <p:nvPr/>
          </p:nvSpPr>
          <p:spPr>
            <a:xfrm flipH="1">
              <a:off x="200574"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0" name="任意多边形: 形状 199">
              <a:extLst>
                <a:ext uri="{FF2B5EF4-FFF2-40B4-BE49-F238E27FC236}">
                  <a16:creationId xmlns:a16="http://schemas.microsoft.com/office/drawing/2014/main" id="{A778737C-043B-49F1-A964-C3AE1B649A9E}"/>
                </a:ext>
              </a:extLst>
            </p:cNvPr>
            <p:cNvSpPr/>
            <p:nvPr/>
          </p:nvSpPr>
          <p:spPr>
            <a:xfrm flipH="1">
              <a:off x="43462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1" name="任意多边形: 形状 200">
              <a:extLst>
                <a:ext uri="{FF2B5EF4-FFF2-40B4-BE49-F238E27FC236}">
                  <a16:creationId xmlns:a16="http://schemas.microsoft.com/office/drawing/2014/main" id="{78A5FE84-CA52-46C5-B528-AC4FDDF9E8E1}"/>
                </a:ext>
              </a:extLst>
            </p:cNvPr>
            <p:cNvSpPr/>
            <p:nvPr/>
          </p:nvSpPr>
          <p:spPr>
            <a:xfrm flipH="1">
              <a:off x="43462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2" name="任意多边形: 形状 201">
              <a:extLst>
                <a:ext uri="{FF2B5EF4-FFF2-40B4-BE49-F238E27FC236}">
                  <a16:creationId xmlns:a16="http://schemas.microsoft.com/office/drawing/2014/main" id="{8064D687-DD0C-4DAD-BF54-0AF733D588B6}"/>
                </a:ext>
              </a:extLst>
            </p:cNvPr>
            <p:cNvSpPr/>
            <p:nvPr/>
          </p:nvSpPr>
          <p:spPr>
            <a:xfrm flipH="1">
              <a:off x="434622"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3" name="任意多边形: 形状 202">
              <a:extLst>
                <a:ext uri="{FF2B5EF4-FFF2-40B4-BE49-F238E27FC236}">
                  <a16:creationId xmlns:a16="http://schemas.microsoft.com/office/drawing/2014/main" id="{310BD999-A461-409F-AC5E-121294A833D1}"/>
                </a:ext>
              </a:extLst>
            </p:cNvPr>
            <p:cNvSpPr/>
            <p:nvPr/>
          </p:nvSpPr>
          <p:spPr>
            <a:xfrm flipH="1">
              <a:off x="43462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4" name="任意多边形: 形状 203">
              <a:extLst>
                <a:ext uri="{FF2B5EF4-FFF2-40B4-BE49-F238E27FC236}">
                  <a16:creationId xmlns:a16="http://schemas.microsoft.com/office/drawing/2014/main" id="{9E425F0E-B0AD-4FC5-A5FA-494A698E508D}"/>
                </a:ext>
              </a:extLst>
            </p:cNvPr>
            <p:cNvSpPr/>
            <p:nvPr/>
          </p:nvSpPr>
          <p:spPr>
            <a:xfrm flipH="1">
              <a:off x="43462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5" name="任意多边形: 形状 204">
              <a:extLst>
                <a:ext uri="{FF2B5EF4-FFF2-40B4-BE49-F238E27FC236}">
                  <a16:creationId xmlns:a16="http://schemas.microsoft.com/office/drawing/2014/main" id="{BFB8A4B3-DE64-4E63-8283-7D713FA0780D}"/>
                </a:ext>
              </a:extLst>
            </p:cNvPr>
            <p:cNvSpPr/>
            <p:nvPr/>
          </p:nvSpPr>
          <p:spPr>
            <a:xfrm flipH="1">
              <a:off x="356597"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6" name="任意多边形: 形状 205">
              <a:extLst>
                <a:ext uri="{FF2B5EF4-FFF2-40B4-BE49-F238E27FC236}">
                  <a16:creationId xmlns:a16="http://schemas.microsoft.com/office/drawing/2014/main" id="{9B59622B-EC81-43D3-9AA2-DEA1F6B055F8}"/>
                </a:ext>
              </a:extLst>
            </p:cNvPr>
            <p:cNvSpPr/>
            <p:nvPr/>
          </p:nvSpPr>
          <p:spPr>
            <a:xfrm flipH="1">
              <a:off x="356597"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7" name="任意多边形: 形状 206">
              <a:extLst>
                <a:ext uri="{FF2B5EF4-FFF2-40B4-BE49-F238E27FC236}">
                  <a16:creationId xmlns:a16="http://schemas.microsoft.com/office/drawing/2014/main" id="{8307E888-F0CA-475C-A32A-E8D951F81A80}"/>
                </a:ext>
              </a:extLst>
            </p:cNvPr>
            <p:cNvSpPr/>
            <p:nvPr/>
          </p:nvSpPr>
          <p:spPr>
            <a:xfrm flipH="1">
              <a:off x="356597"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8" name="任意多边形: 形状 207">
              <a:extLst>
                <a:ext uri="{FF2B5EF4-FFF2-40B4-BE49-F238E27FC236}">
                  <a16:creationId xmlns:a16="http://schemas.microsoft.com/office/drawing/2014/main" id="{FD9FBEAB-8C94-46E1-A416-3E5280C3F25A}"/>
                </a:ext>
              </a:extLst>
            </p:cNvPr>
            <p:cNvSpPr/>
            <p:nvPr/>
          </p:nvSpPr>
          <p:spPr>
            <a:xfrm flipH="1">
              <a:off x="356597" y="655660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9" name="任意多边形: 形状 208">
              <a:extLst>
                <a:ext uri="{FF2B5EF4-FFF2-40B4-BE49-F238E27FC236}">
                  <a16:creationId xmlns:a16="http://schemas.microsoft.com/office/drawing/2014/main" id="{FA4EEFDF-DB6B-472D-A92D-2C6754CAA7CA}"/>
                </a:ext>
              </a:extLst>
            </p:cNvPr>
            <p:cNvSpPr/>
            <p:nvPr/>
          </p:nvSpPr>
          <p:spPr>
            <a:xfrm flipH="1">
              <a:off x="27860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0" name="任意多边形: 形状 209">
              <a:extLst>
                <a:ext uri="{FF2B5EF4-FFF2-40B4-BE49-F238E27FC236}">
                  <a16:creationId xmlns:a16="http://schemas.microsoft.com/office/drawing/2014/main" id="{2FF9408B-504A-4279-BEF8-C0CE9137EAEF}"/>
                </a:ext>
              </a:extLst>
            </p:cNvPr>
            <p:cNvSpPr/>
            <p:nvPr/>
          </p:nvSpPr>
          <p:spPr>
            <a:xfrm flipH="1">
              <a:off x="27860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1" name="任意多边形: 形状 210">
              <a:extLst>
                <a:ext uri="{FF2B5EF4-FFF2-40B4-BE49-F238E27FC236}">
                  <a16:creationId xmlns:a16="http://schemas.microsoft.com/office/drawing/2014/main" id="{DC98187C-D64D-4B3C-A90B-425BAB8C37A6}"/>
                </a:ext>
              </a:extLst>
            </p:cNvPr>
            <p:cNvSpPr/>
            <p:nvPr/>
          </p:nvSpPr>
          <p:spPr>
            <a:xfrm flipH="1">
              <a:off x="27860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2" name="任意多边形: 形状 211">
              <a:extLst>
                <a:ext uri="{FF2B5EF4-FFF2-40B4-BE49-F238E27FC236}">
                  <a16:creationId xmlns:a16="http://schemas.microsoft.com/office/drawing/2014/main" id="{97A79845-D894-4465-95FD-2895C613171F}"/>
                </a:ext>
              </a:extLst>
            </p:cNvPr>
            <p:cNvSpPr/>
            <p:nvPr/>
          </p:nvSpPr>
          <p:spPr>
            <a:xfrm flipH="1">
              <a:off x="27860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3" name="任意多边形: 形状 212">
              <a:extLst>
                <a:ext uri="{FF2B5EF4-FFF2-40B4-BE49-F238E27FC236}">
                  <a16:creationId xmlns:a16="http://schemas.microsoft.com/office/drawing/2014/main" id="{97BF4383-962A-426F-B620-B3361F250E75}"/>
                </a:ext>
              </a:extLst>
            </p:cNvPr>
            <p:cNvSpPr/>
            <p:nvPr/>
          </p:nvSpPr>
          <p:spPr>
            <a:xfrm flipH="1">
              <a:off x="200574"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4" name="任意多边形: 形状 213">
              <a:extLst>
                <a:ext uri="{FF2B5EF4-FFF2-40B4-BE49-F238E27FC236}">
                  <a16:creationId xmlns:a16="http://schemas.microsoft.com/office/drawing/2014/main" id="{7B1E066A-6B03-40D3-BFA3-80452399BBD4}"/>
                </a:ext>
              </a:extLst>
            </p:cNvPr>
            <p:cNvSpPr/>
            <p:nvPr/>
          </p:nvSpPr>
          <p:spPr>
            <a:xfrm flipH="1">
              <a:off x="200574"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5" name="任意多边形: 形状 214">
              <a:extLst>
                <a:ext uri="{FF2B5EF4-FFF2-40B4-BE49-F238E27FC236}">
                  <a16:creationId xmlns:a16="http://schemas.microsoft.com/office/drawing/2014/main" id="{11948840-B89F-473A-BD0B-DAE144A86C00}"/>
                </a:ext>
              </a:extLst>
            </p:cNvPr>
            <p:cNvSpPr/>
            <p:nvPr/>
          </p:nvSpPr>
          <p:spPr>
            <a:xfrm flipH="1">
              <a:off x="43462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6" name="任意多边形: 形状 215">
              <a:extLst>
                <a:ext uri="{FF2B5EF4-FFF2-40B4-BE49-F238E27FC236}">
                  <a16:creationId xmlns:a16="http://schemas.microsoft.com/office/drawing/2014/main" id="{A5E851C6-4D78-4970-9200-3890232205CF}"/>
                </a:ext>
              </a:extLst>
            </p:cNvPr>
            <p:cNvSpPr/>
            <p:nvPr/>
          </p:nvSpPr>
          <p:spPr>
            <a:xfrm flipH="1">
              <a:off x="356597"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7" name="任意多边形: 形状 216">
              <a:extLst>
                <a:ext uri="{FF2B5EF4-FFF2-40B4-BE49-F238E27FC236}">
                  <a16:creationId xmlns:a16="http://schemas.microsoft.com/office/drawing/2014/main" id="{D1E6DCA8-AF4D-4F8B-B0FE-21494CCA9A0E}"/>
                </a:ext>
              </a:extLst>
            </p:cNvPr>
            <p:cNvSpPr/>
            <p:nvPr/>
          </p:nvSpPr>
          <p:spPr>
            <a:xfrm flipH="1">
              <a:off x="27860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8" name="任意多边形: 形状 217">
              <a:extLst>
                <a:ext uri="{FF2B5EF4-FFF2-40B4-BE49-F238E27FC236}">
                  <a16:creationId xmlns:a16="http://schemas.microsoft.com/office/drawing/2014/main" id="{42BA8340-48B1-4875-B81A-DB8836A61039}"/>
                </a:ext>
              </a:extLst>
            </p:cNvPr>
            <p:cNvSpPr/>
            <p:nvPr/>
          </p:nvSpPr>
          <p:spPr>
            <a:xfrm flipH="1">
              <a:off x="200574"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9" name="任意多边形: 形状 218">
              <a:extLst>
                <a:ext uri="{FF2B5EF4-FFF2-40B4-BE49-F238E27FC236}">
                  <a16:creationId xmlns:a16="http://schemas.microsoft.com/office/drawing/2014/main" id="{DA10E1FF-E541-4389-AC60-A91BAFBFA836}"/>
                </a:ext>
              </a:extLst>
            </p:cNvPr>
            <p:cNvSpPr/>
            <p:nvPr/>
          </p:nvSpPr>
          <p:spPr>
            <a:xfrm flipH="1">
              <a:off x="200574"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0" name="任意多边形: 形状 219">
              <a:extLst>
                <a:ext uri="{FF2B5EF4-FFF2-40B4-BE49-F238E27FC236}">
                  <a16:creationId xmlns:a16="http://schemas.microsoft.com/office/drawing/2014/main" id="{E696568A-5B63-40F4-9EA1-50D7E33DC70D}"/>
                </a:ext>
              </a:extLst>
            </p:cNvPr>
            <p:cNvSpPr/>
            <p:nvPr/>
          </p:nvSpPr>
          <p:spPr>
            <a:xfrm flipH="1">
              <a:off x="43462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1" name="任意多边形: 形状 220">
              <a:extLst>
                <a:ext uri="{FF2B5EF4-FFF2-40B4-BE49-F238E27FC236}">
                  <a16:creationId xmlns:a16="http://schemas.microsoft.com/office/drawing/2014/main" id="{365EFA4B-6241-409B-B8CE-099466DC9287}"/>
                </a:ext>
              </a:extLst>
            </p:cNvPr>
            <p:cNvSpPr/>
            <p:nvPr/>
          </p:nvSpPr>
          <p:spPr>
            <a:xfrm flipH="1">
              <a:off x="356597"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2" name="任意多边形: 形状 221">
              <a:extLst>
                <a:ext uri="{FF2B5EF4-FFF2-40B4-BE49-F238E27FC236}">
                  <a16:creationId xmlns:a16="http://schemas.microsoft.com/office/drawing/2014/main" id="{D2CF5A2D-A2B7-4136-9966-FE53801ADA80}"/>
                </a:ext>
              </a:extLst>
            </p:cNvPr>
            <p:cNvSpPr/>
            <p:nvPr/>
          </p:nvSpPr>
          <p:spPr>
            <a:xfrm flipH="1">
              <a:off x="356597"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3" name="任意多边形: 形状 222">
              <a:extLst>
                <a:ext uri="{FF2B5EF4-FFF2-40B4-BE49-F238E27FC236}">
                  <a16:creationId xmlns:a16="http://schemas.microsoft.com/office/drawing/2014/main" id="{E23BD25C-A626-4A4D-8967-87E4E2037818}"/>
                </a:ext>
              </a:extLst>
            </p:cNvPr>
            <p:cNvSpPr/>
            <p:nvPr/>
          </p:nvSpPr>
          <p:spPr>
            <a:xfrm flipH="1">
              <a:off x="27860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4" name="任意多边形: 形状 223">
              <a:extLst>
                <a:ext uri="{FF2B5EF4-FFF2-40B4-BE49-F238E27FC236}">
                  <a16:creationId xmlns:a16="http://schemas.microsoft.com/office/drawing/2014/main" id="{13A3E6A4-BD0F-4B0D-82EB-1B5A78309F2D}"/>
                </a:ext>
              </a:extLst>
            </p:cNvPr>
            <p:cNvSpPr/>
            <p:nvPr/>
          </p:nvSpPr>
          <p:spPr>
            <a:xfrm flipH="1">
              <a:off x="200574"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5" name="任意多边形: 形状 224">
              <a:extLst>
                <a:ext uri="{FF2B5EF4-FFF2-40B4-BE49-F238E27FC236}">
                  <a16:creationId xmlns:a16="http://schemas.microsoft.com/office/drawing/2014/main" id="{52D5C0B7-FF0E-4B44-8461-5577D8990F6D}"/>
                </a:ext>
              </a:extLst>
            </p:cNvPr>
            <p:cNvSpPr/>
            <p:nvPr/>
          </p:nvSpPr>
          <p:spPr>
            <a:xfrm flipH="1">
              <a:off x="200574"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6" name="任意多边形: 形状 225">
              <a:extLst>
                <a:ext uri="{FF2B5EF4-FFF2-40B4-BE49-F238E27FC236}">
                  <a16:creationId xmlns:a16="http://schemas.microsoft.com/office/drawing/2014/main" id="{DA497D9D-9B75-4C6B-B562-5DDFFC12B19A}"/>
                </a:ext>
              </a:extLst>
            </p:cNvPr>
            <p:cNvSpPr/>
            <p:nvPr/>
          </p:nvSpPr>
          <p:spPr>
            <a:xfrm flipH="1">
              <a:off x="200574"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7" name="任意多边形: 形状 226">
              <a:extLst>
                <a:ext uri="{FF2B5EF4-FFF2-40B4-BE49-F238E27FC236}">
                  <a16:creationId xmlns:a16="http://schemas.microsoft.com/office/drawing/2014/main" id="{10CD3F4C-6B1B-4651-BD49-F0EAD72061DB}"/>
                </a:ext>
              </a:extLst>
            </p:cNvPr>
            <p:cNvSpPr/>
            <p:nvPr/>
          </p:nvSpPr>
          <p:spPr>
            <a:xfrm flipH="1">
              <a:off x="1975345"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8" name="任意多边形: 形状 227">
              <a:extLst>
                <a:ext uri="{FF2B5EF4-FFF2-40B4-BE49-F238E27FC236}">
                  <a16:creationId xmlns:a16="http://schemas.microsoft.com/office/drawing/2014/main" id="{7312380C-4C47-4039-94BF-EA89365C7AFA}"/>
                </a:ext>
              </a:extLst>
            </p:cNvPr>
            <p:cNvSpPr/>
            <p:nvPr/>
          </p:nvSpPr>
          <p:spPr>
            <a:xfrm flipH="1">
              <a:off x="1975345"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9" name="任意多边形: 形状 228">
              <a:extLst>
                <a:ext uri="{FF2B5EF4-FFF2-40B4-BE49-F238E27FC236}">
                  <a16:creationId xmlns:a16="http://schemas.microsoft.com/office/drawing/2014/main" id="{324657A5-DBE8-4161-9CAE-CBE2A4C20CDD}"/>
                </a:ext>
              </a:extLst>
            </p:cNvPr>
            <p:cNvSpPr/>
            <p:nvPr/>
          </p:nvSpPr>
          <p:spPr>
            <a:xfrm flipH="1">
              <a:off x="1975345"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0" name="任意多边形: 形状 229">
              <a:extLst>
                <a:ext uri="{FF2B5EF4-FFF2-40B4-BE49-F238E27FC236}">
                  <a16:creationId xmlns:a16="http://schemas.microsoft.com/office/drawing/2014/main" id="{634BF235-A984-40FF-B696-0B9629EE16CF}"/>
                </a:ext>
              </a:extLst>
            </p:cNvPr>
            <p:cNvSpPr/>
            <p:nvPr/>
          </p:nvSpPr>
          <p:spPr>
            <a:xfrm flipH="1">
              <a:off x="1975345"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1" name="任意多边形: 形状 230">
              <a:extLst>
                <a:ext uri="{FF2B5EF4-FFF2-40B4-BE49-F238E27FC236}">
                  <a16:creationId xmlns:a16="http://schemas.microsoft.com/office/drawing/2014/main" id="{CBB345D7-D0E8-44E0-9A35-B9C1BE49C8BF}"/>
                </a:ext>
              </a:extLst>
            </p:cNvPr>
            <p:cNvSpPr/>
            <p:nvPr/>
          </p:nvSpPr>
          <p:spPr>
            <a:xfrm flipH="1">
              <a:off x="1975345"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2" name="任意多边形: 形状 231">
              <a:extLst>
                <a:ext uri="{FF2B5EF4-FFF2-40B4-BE49-F238E27FC236}">
                  <a16:creationId xmlns:a16="http://schemas.microsoft.com/office/drawing/2014/main" id="{DDD97B35-0FCC-4D03-B51C-487BA417458E}"/>
                </a:ext>
              </a:extLst>
            </p:cNvPr>
            <p:cNvSpPr/>
            <p:nvPr/>
          </p:nvSpPr>
          <p:spPr>
            <a:xfrm flipH="1">
              <a:off x="1975345"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3" name="任意多边形: 形状 232">
              <a:extLst>
                <a:ext uri="{FF2B5EF4-FFF2-40B4-BE49-F238E27FC236}">
                  <a16:creationId xmlns:a16="http://schemas.microsoft.com/office/drawing/2014/main" id="{FD0D483F-54DE-4C88-86D6-CC000760B1F9}"/>
                </a:ext>
              </a:extLst>
            </p:cNvPr>
            <p:cNvSpPr/>
            <p:nvPr/>
          </p:nvSpPr>
          <p:spPr>
            <a:xfrm flipH="1">
              <a:off x="1975345"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4" name="任意多边形: 形状 233">
              <a:extLst>
                <a:ext uri="{FF2B5EF4-FFF2-40B4-BE49-F238E27FC236}">
                  <a16:creationId xmlns:a16="http://schemas.microsoft.com/office/drawing/2014/main" id="{8BD47587-6A0F-4E20-9A0A-4AF703AA69C1}"/>
                </a:ext>
              </a:extLst>
            </p:cNvPr>
            <p:cNvSpPr/>
            <p:nvPr/>
          </p:nvSpPr>
          <p:spPr>
            <a:xfrm flipH="1">
              <a:off x="1873457" y="58890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5" name="任意多边形: 形状 234">
              <a:extLst>
                <a:ext uri="{FF2B5EF4-FFF2-40B4-BE49-F238E27FC236}">
                  <a16:creationId xmlns:a16="http://schemas.microsoft.com/office/drawing/2014/main" id="{55F8313E-D04A-441D-88A2-AE767D332ABA}"/>
                </a:ext>
              </a:extLst>
            </p:cNvPr>
            <p:cNvSpPr/>
            <p:nvPr/>
          </p:nvSpPr>
          <p:spPr>
            <a:xfrm flipH="1">
              <a:off x="1873457"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6" name="任意多边形: 形状 235">
              <a:extLst>
                <a:ext uri="{FF2B5EF4-FFF2-40B4-BE49-F238E27FC236}">
                  <a16:creationId xmlns:a16="http://schemas.microsoft.com/office/drawing/2014/main" id="{F5D56DDC-8E7A-4A11-AD78-DA109079A4D8}"/>
                </a:ext>
              </a:extLst>
            </p:cNvPr>
            <p:cNvSpPr/>
            <p:nvPr/>
          </p:nvSpPr>
          <p:spPr>
            <a:xfrm flipH="1">
              <a:off x="1795462" y="599000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7" name="任意多边形: 形状 236">
              <a:extLst>
                <a:ext uri="{FF2B5EF4-FFF2-40B4-BE49-F238E27FC236}">
                  <a16:creationId xmlns:a16="http://schemas.microsoft.com/office/drawing/2014/main" id="{950972D1-B62F-4652-854B-726E1D067B60}"/>
                </a:ext>
              </a:extLst>
            </p:cNvPr>
            <p:cNvSpPr/>
            <p:nvPr/>
          </p:nvSpPr>
          <p:spPr>
            <a:xfrm flipH="1">
              <a:off x="1795462" y="6113828"/>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8" name="任意多边形: 形状 237">
              <a:extLst>
                <a:ext uri="{FF2B5EF4-FFF2-40B4-BE49-F238E27FC236}">
                  <a16:creationId xmlns:a16="http://schemas.microsoft.com/office/drawing/2014/main" id="{07B6923C-BC39-4026-B695-29EFBBFEFA3D}"/>
                </a:ext>
              </a:extLst>
            </p:cNvPr>
            <p:cNvSpPr/>
            <p:nvPr/>
          </p:nvSpPr>
          <p:spPr>
            <a:xfrm flipH="1">
              <a:off x="1795462" y="6290384"/>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9" name="任意多边形: 形状 238">
              <a:extLst>
                <a:ext uri="{FF2B5EF4-FFF2-40B4-BE49-F238E27FC236}">
                  <a16:creationId xmlns:a16="http://schemas.microsoft.com/office/drawing/2014/main" id="{E0147572-B970-4627-883A-A211E9267159}"/>
                </a:ext>
              </a:extLst>
            </p:cNvPr>
            <p:cNvSpPr/>
            <p:nvPr/>
          </p:nvSpPr>
          <p:spPr>
            <a:xfrm flipH="1">
              <a:off x="1873457" y="620487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0" name="任意多边形: 形状 239">
              <a:extLst>
                <a:ext uri="{FF2B5EF4-FFF2-40B4-BE49-F238E27FC236}">
                  <a16:creationId xmlns:a16="http://schemas.microsoft.com/office/drawing/2014/main" id="{4DB04375-7633-4E15-9D63-CB54B745462B}"/>
                </a:ext>
              </a:extLst>
            </p:cNvPr>
            <p:cNvSpPr/>
            <p:nvPr/>
          </p:nvSpPr>
          <p:spPr>
            <a:xfrm flipH="1">
              <a:off x="1873457" y="6301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1" name="任意多边形: 形状 240">
              <a:extLst>
                <a:ext uri="{FF2B5EF4-FFF2-40B4-BE49-F238E27FC236}">
                  <a16:creationId xmlns:a16="http://schemas.microsoft.com/office/drawing/2014/main" id="{765DE657-CD77-40BE-B1CB-569A2FACC231}"/>
                </a:ext>
              </a:extLst>
            </p:cNvPr>
            <p:cNvSpPr/>
            <p:nvPr/>
          </p:nvSpPr>
          <p:spPr>
            <a:xfrm flipH="1">
              <a:off x="1873457" y="63972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2" name="任意多边形: 形状 241">
              <a:extLst>
                <a:ext uri="{FF2B5EF4-FFF2-40B4-BE49-F238E27FC236}">
                  <a16:creationId xmlns:a16="http://schemas.microsoft.com/office/drawing/2014/main" id="{46B61518-960A-4373-8675-B7161D989B01}"/>
                </a:ext>
              </a:extLst>
            </p:cNvPr>
            <p:cNvSpPr/>
            <p:nvPr/>
          </p:nvSpPr>
          <p:spPr>
            <a:xfrm flipH="1">
              <a:off x="1873457"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3" name="任意多边形: 形状 242">
              <a:extLst>
                <a:ext uri="{FF2B5EF4-FFF2-40B4-BE49-F238E27FC236}">
                  <a16:creationId xmlns:a16="http://schemas.microsoft.com/office/drawing/2014/main" id="{14C360A5-ED52-472C-8682-E70FD6347227}"/>
                </a:ext>
              </a:extLst>
            </p:cNvPr>
            <p:cNvSpPr/>
            <p:nvPr/>
          </p:nvSpPr>
          <p:spPr>
            <a:xfrm flipH="1">
              <a:off x="1873457" y="658966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4" name="任意多边形: 形状 243">
              <a:extLst>
                <a:ext uri="{FF2B5EF4-FFF2-40B4-BE49-F238E27FC236}">
                  <a16:creationId xmlns:a16="http://schemas.microsoft.com/office/drawing/2014/main" id="{2112905B-8F64-4EE6-B39A-815D2FA5ACB5}"/>
                </a:ext>
              </a:extLst>
            </p:cNvPr>
            <p:cNvSpPr/>
            <p:nvPr/>
          </p:nvSpPr>
          <p:spPr>
            <a:xfrm flipH="1">
              <a:off x="1873457" y="66858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5" name="任意多边形: 形状 244">
              <a:extLst>
                <a:ext uri="{FF2B5EF4-FFF2-40B4-BE49-F238E27FC236}">
                  <a16:creationId xmlns:a16="http://schemas.microsoft.com/office/drawing/2014/main" id="{930A8812-BF02-4239-BDE1-72A011803E39}"/>
                </a:ext>
              </a:extLst>
            </p:cNvPr>
            <p:cNvSpPr/>
            <p:nvPr/>
          </p:nvSpPr>
          <p:spPr>
            <a:xfrm flipH="1">
              <a:off x="1873457"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6" name="任意多边形: 形状 245">
              <a:extLst>
                <a:ext uri="{FF2B5EF4-FFF2-40B4-BE49-F238E27FC236}">
                  <a16:creationId xmlns:a16="http://schemas.microsoft.com/office/drawing/2014/main" id="{458604DD-8769-4DCA-BE9B-374449EB5EEB}"/>
                </a:ext>
              </a:extLst>
            </p:cNvPr>
            <p:cNvSpPr/>
            <p:nvPr/>
          </p:nvSpPr>
          <p:spPr>
            <a:xfrm flipH="1">
              <a:off x="1795462"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7" name="任意多边形: 形状 246">
              <a:extLst>
                <a:ext uri="{FF2B5EF4-FFF2-40B4-BE49-F238E27FC236}">
                  <a16:creationId xmlns:a16="http://schemas.microsoft.com/office/drawing/2014/main" id="{F1829198-9CB6-4E92-B02B-3CD7A657979D}"/>
                </a:ext>
              </a:extLst>
            </p:cNvPr>
            <p:cNvSpPr/>
            <p:nvPr/>
          </p:nvSpPr>
          <p:spPr>
            <a:xfrm flipH="1">
              <a:off x="1502519"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8" name="任意多边形: 形状 247">
              <a:extLst>
                <a:ext uri="{FF2B5EF4-FFF2-40B4-BE49-F238E27FC236}">
                  <a16:creationId xmlns:a16="http://schemas.microsoft.com/office/drawing/2014/main" id="{5EAFC43F-D75E-47E1-A6E1-2CE3E0B6CED8}"/>
                </a:ext>
              </a:extLst>
            </p:cNvPr>
            <p:cNvSpPr/>
            <p:nvPr/>
          </p:nvSpPr>
          <p:spPr>
            <a:xfrm flipH="1">
              <a:off x="1795462" y="66088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9" name="任意多边形: 形状 248">
              <a:extLst>
                <a:ext uri="{FF2B5EF4-FFF2-40B4-BE49-F238E27FC236}">
                  <a16:creationId xmlns:a16="http://schemas.microsoft.com/office/drawing/2014/main" id="{C520DCF5-1820-49FE-B196-37035DB6D3B3}"/>
                </a:ext>
              </a:extLst>
            </p:cNvPr>
            <p:cNvSpPr/>
            <p:nvPr/>
          </p:nvSpPr>
          <p:spPr>
            <a:xfrm flipH="1">
              <a:off x="1975345"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0" name="任意多边形: 形状 249">
              <a:extLst>
                <a:ext uri="{FF2B5EF4-FFF2-40B4-BE49-F238E27FC236}">
                  <a16:creationId xmlns:a16="http://schemas.microsoft.com/office/drawing/2014/main" id="{99BFEEB7-4469-4067-A6CC-A78D64C52170}"/>
                </a:ext>
              </a:extLst>
            </p:cNvPr>
            <p:cNvSpPr/>
            <p:nvPr/>
          </p:nvSpPr>
          <p:spPr>
            <a:xfrm flipH="1">
              <a:off x="1975345"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1" name="任意多边形: 形状 250">
              <a:extLst>
                <a:ext uri="{FF2B5EF4-FFF2-40B4-BE49-F238E27FC236}">
                  <a16:creationId xmlns:a16="http://schemas.microsoft.com/office/drawing/2014/main" id="{3A0ADB5B-0BBF-4FCA-8DEC-A4B16C6291A0}"/>
                </a:ext>
              </a:extLst>
            </p:cNvPr>
            <p:cNvSpPr/>
            <p:nvPr/>
          </p:nvSpPr>
          <p:spPr>
            <a:xfrm flipH="1">
              <a:off x="1975345"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2" name="任意多边形: 形状 251">
              <a:extLst>
                <a:ext uri="{FF2B5EF4-FFF2-40B4-BE49-F238E27FC236}">
                  <a16:creationId xmlns:a16="http://schemas.microsoft.com/office/drawing/2014/main" id="{C9DA04FA-AAF4-4AFE-929D-A901480CF93D}"/>
                </a:ext>
              </a:extLst>
            </p:cNvPr>
            <p:cNvSpPr/>
            <p:nvPr/>
          </p:nvSpPr>
          <p:spPr>
            <a:xfrm flipH="1">
              <a:off x="1975345"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3" name="任意多边形: 形状 252">
              <a:extLst>
                <a:ext uri="{FF2B5EF4-FFF2-40B4-BE49-F238E27FC236}">
                  <a16:creationId xmlns:a16="http://schemas.microsoft.com/office/drawing/2014/main" id="{E36C7977-1132-447F-AF55-9979FFE8EA94}"/>
                </a:ext>
              </a:extLst>
            </p:cNvPr>
            <p:cNvSpPr/>
            <p:nvPr/>
          </p:nvSpPr>
          <p:spPr>
            <a:xfrm flipH="1">
              <a:off x="206054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4" name="任意多边形: 形状 253">
              <a:extLst>
                <a:ext uri="{FF2B5EF4-FFF2-40B4-BE49-F238E27FC236}">
                  <a16:creationId xmlns:a16="http://schemas.microsoft.com/office/drawing/2014/main" id="{7531C87C-3519-4777-B62A-573DB74E2D46}"/>
                </a:ext>
              </a:extLst>
            </p:cNvPr>
            <p:cNvSpPr/>
            <p:nvPr/>
          </p:nvSpPr>
          <p:spPr>
            <a:xfrm flipH="1">
              <a:off x="206054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5" name="任意多边形: 形状 254">
              <a:extLst>
                <a:ext uri="{FF2B5EF4-FFF2-40B4-BE49-F238E27FC236}">
                  <a16:creationId xmlns:a16="http://schemas.microsoft.com/office/drawing/2014/main" id="{F4F2B3E5-3EF9-43BC-BEFA-35A1AE1DF05B}"/>
                </a:ext>
              </a:extLst>
            </p:cNvPr>
            <p:cNvSpPr/>
            <p:nvPr/>
          </p:nvSpPr>
          <p:spPr>
            <a:xfrm flipH="1">
              <a:off x="206054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6" name="任意多边形: 形状 255">
              <a:extLst>
                <a:ext uri="{FF2B5EF4-FFF2-40B4-BE49-F238E27FC236}">
                  <a16:creationId xmlns:a16="http://schemas.microsoft.com/office/drawing/2014/main" id="{18BC18A2-82CB-4199-A9C7-EFAFF63CB5CA}"/>
                </a:ext>
              </a:extLst>
            </p:cNvPr>
            <p:cNvSpPr/>
            <p:nvPr/>
          </p:nvSpPr>
          <p:spPr>
            <a:xfrm flipH="1">
              <a:off x="206054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7" name="任意多边形: 形状 256">
              <a:extLst>
                <a:ext uri="{FF2B5EF4-FFF2-40B4-BE49-F238E27FC236}">
                  <a16:creationId xmlns:a16="http://schemas.microsoft.com/office/drawing/2014/main" id="{EB9E988A-C40C-4FEA-A4CB-1D851E824079}"/>
                </a:ext>
              </a:extLst>
            </p:cNvPr>
            <p:cNvSpPr/>
            <p:nvPr/>
          </p:nvSpPr>
          <p:spPr>
            <a:xfrm flipH="1">
              <a:off x="1708678"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8" name="任意多边形: 形状 257">
              <a:extLst>
                <a:ext uri="{FF2B5EF4-FFF2-40B4-BE49-F238E27FC236}">
                  <a16:creationId xmlns:a16="http://schemas.microsoft.com/office/drawing/2014/main" id="{9243D5F8-6FC4-45A5-9AF1-E947122BC356}"/>
                </a:ext>
              </a:extLst>
            </p:cNvPr>
            <p:cNvSpPr/>
            <p:nvPr/>
          </p:nvSpPr>
          <p:spPr>
            <a:xfrm flipH="1">
              <a:off x="1708678"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9" name="任意多边形: 形状 258">
              <a:extLst>
                <a:ext uri="{FF2B5EF4-FFF2-40B4-BE49-F238E27FC236}">
                  <a16:creationId xmlns:a16="http://schemas.microsoft.com/office/drawing/2014/main" id="{B485531F-988F-41CC-8FB8-39C24784CBA8}"/>
                </a:ext>
              </a:extLst>
            </p:cNvPr>
            <p:cNvSpPr/>
            <p:nvPr/>
          </p:nvSpPr>
          <p:spPr>
            <a:xfrm flipH="1">
              <a:off x="1708678"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0" name="任意多边形: 形状 259">
              <a:extLst>
                <a:ext uri="{FF2B5EF4-FFF2-40B4-BE49-F238E27FC236}">
                  <a16:creationId xmlns:a16="http://schemas.microsoft.com/office/drawing/2014/main" id="{C933C56A-F700-4E54-9EA2-62E7D6A79F88}"/>
                </a:ext>
              </a:extLst>
            </p:cNvPr>
            <p:cNvSpPr/>
            <p:nvPr/>
          </p:nvSpPr>
          <p:spPr>
            <a:xfrm flipH="1">
              <a:off x="1708678" y="60319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1" name="任意多边形: 形状 260">
              <a:extLst>
                <a:ext uri="{FF2B5EF4-FFF2-40B4-BE49-F238E27FC236}">
                  <a16:creationId xmlns:a16="http://schemas.microsoft.com/office/drawing/2014/main" id="{8FCFEF5D-2F5A-4C54-B43C-FE78EFCEBB9D}"/>
                </a:ext>
              </a:extLst>
            </p:cNvPr>
            <p:cNvSpPr/>
            <p:nvPr/>
          </p:nvSpPr>
          <p:spPr>
            <a:xfrm flipH="1">
              <a:off x="1708678" y="61108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2" name="任意多边形: 形状 261">
              <a:extLst>
                <a:ext uri="{FF2B5EF4-FFF2-40B4-BE49-F238E27FC236}">
                  <a16:creationId xmlns:a16="http://schemas.microsoft.com/office/drawing/2014/main" id="{2C2DDB99-CA75-424E-A571-13CA74298931}"/>
                </a:ext>
              </a:extLst>
            </p:cNvPr>
            <p:cNvSpPr/>
            <p:nvPr/>
          </p:nvSpPr>
          <p:spPr>
            <a:xfrm flipH="1">
              <a:off x="1708678" y="57570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3" name="任意多边形: 形状 262">
              <a:extLst>
                <a:ext uri="{FF2B5EF4-FFF2-40B4-BE49-F238E27FC236}">
                  <a16:creationId xmlns:a16="http://schemas.microsoft.com/office/drawing/2014/main" id="{D993E6C7-708B-47A6-9AE6-107B71A53BA0}"/>
                </a:ext>
              </a:extLst>
            </p:cNvPr>
            <p:cNvSpPr/>
            <p:nvPr/>
          </p:nvSpPr>
          <p:spPr>
            <a:xfrm flipH="1">
              <a:off x="1708678" y="58359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4" name="任意多边形: 形状 263">
              <a:extLst>
                <a:ext uri="{FF2B5EF4-FFF2-40B4-BE49-F238E27FC236}">
                  <a16:creationId xmlns:a16="http://schemas.microsoft.com/office/drawing/2014/main" id="{A289F234-C4D5-4B18-BE95-0683F12C5ABA}"/>
                </a:ext>
              </a:extLst>
            </p:cNvPr>
            <p:cNvSpPr/>
            <p:nvPr/>
          </p:nvSpPr>
          <p:spPr>
            <a:xfrm flipH="1">
              <a:off x="1708678" y="6189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5" name="任意多边形: 形状 264">
              <a:extLst>
                <a:ext uri="{FF2B5EF4-FFF2-40B4-BE49-F238E27FC236}">
                  <a16:creationId xmlns:a16="http://schemas.microsoft.com/office/drawing/2014/main" id="{5C4D5316-CBF2-45E1-9209-09CEE522882F}"/>
                </a:ext>
              </a:extLst>
            </p:cNvPr>
            <p:cNvSpPr/>
            <p:nvPr/>
          </p:nvSpPr>
          <p:spPr>
            <a:xfrm flipH="1">
              <a:off x="1708678"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6" name="任意多边形: 形状 265">
              <a:extLst>
                <a:ext uri="{FF2B5EF4-FFF2-40B4-BE49-F238E27FC236}">
                  <a16:creationId xmlns:a16="http://schemas.microsoft.com/office/drawing/2014/main" id="{06079C4B-6E91-45FF-A500-29F2CF28C2FF}"/>
                </a:ext>
              </a:extLst>
            </p:cNvPr>
            <p:cNvSpPr/>
            <p:nvPr/>
          </p:nvSpPr>
          <p:spPr>
            <a:xfrm flipH="1">
              <a:off x="1708678"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7" name="任意多边形: 形状 266">
              <a:extLst>
                <a:ext uri="{FF2B5EF4-FFF2-40B4-BE49-F238E27FC236}">
                  <a16:creationId xmlns:a16="http://schemas.microsoft.com/office/drawing/2014/main" id="{1636B7B8-348D-4C2F-8906-75E896FA4F16}"/>
                </a:ext>
              </a:extLst>
            </p:cNvPr>
            <p:cNvSpPr/>
            <p:nvPr/>
          </p:nvSpPr>
          <p:spPr>
            <a:xfrm flipH="1">
              <a:off x="1708678"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8" name="任意多边形: 形状 267">
              <a:extLst>
                <a:ext uri="{FF2B5EF4-FFF2-40B4-BE49-F238E27FC236}">
                  <a16:creationId xmlns:a16="http://schemas.microsoft.com/office/drawing/2014/main" id="{41B22E6B-BE6A-4BB7-985C-7ECEF257FDC8}"/>
                </a:ext>
              </a:extLst>
            </p:cNvPr>
            <p:cNvSpPr/>
            <p:nvPr/>
          </p:nvSpPr>
          <p:spPr>
            <a:xfrm flipH="1">
              <a:off x="1077813" y="61779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9" name="任意多边形: 形状 268">
              <a:extLst>
                <a:ext uri="{FF2B5EF4-FFF2-40B4-BE49-F238E27FC236}">
                  <a16:creationId xmlns:a16="http://schemas.microsoft.com/office/drawing/2014/main" id="{78CD1AFD-BBA2-463F-A11D-CD3BEF07555D}"/>
                </a:ext>
              </a:extLst>
            </p:cNvPr>
            <p:cNvSpPr/>
            <p:nvPr/>
          </p:nvSpPr>
          <p:spPr>
            <a:xfrm flipH="1">
              <a:off x="1077813" y="62568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0" name="任意多边形: 形状 269">
              <a:extLst>
                <a:ext uri="{FF2B5EF4-FFF2-40B4-BE49-F238E27FC236}">
                  <a16:creationId xmlns:a16="http://schemas.microsoft.com/office/drawing/2014/main" id="{96CCDE4F-A21C-4818-9FF4-60E2870F0A8B}"/>
                </a:ext>
              </a:extLst>
            </p:cNvPr>
            <p:cNvSpPr/>
            <p:nvPr/>
          </p:nvSpPr>
          <p:spPr>
            <a:xfrm flipH="1">
              <a:off x="1077813" y="63357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1" name="任意多边形: 形状 270">
              <a:extLst>
                <a:ext uri="{FF2B5EF4-FFF2-40B4-BE49-F238E27FC236}">
                  <a16:creationId xmlns:a16="http://schemas.microsoft.com/office/drawing/2014/main" id="{65E086DB-87A7-456E-BBF2-05130158BE88}"/>
                </a:ext>
              </a:extLst>
            </p:cNvPr>
            <p:cNvSpPr/>
            <p:nvPr/>
          </p:nvSpPr>
          <p:spPr>
            <a:xfrm flipH="1">
              <a:off x="1077813" y="58241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2" name="任意多边形: 形状 271">
              <a:extLst>
                <a:ext uri="{FF2B5EF4-FFF2-40B4-BE49-F238E27FC236}">
                  <a16:creationId xmlns:a16="http://schemas.microsoft.com/office/drawing/2014/main" id="{73F1A610-14D3-47A6-B4AD-A94A5123C69D}"/>
                </a:ext>
              </a:extLst>
            </p:cNvPr>
            <p:cNvSpPr/>
            <p:nvPr/>
          </p:nvSpPr>
          <p:spPr>
            <a:xfrm flipH="1">
              <a:off x="1236766" y="62760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3" name="任意多边形: 形状 272">
              <a:extLst>
                <a:ext uri="{FF2B5EF4-FFF2-40B4-BE49-F238E27FC236}">
                  <a16:creationId xmlns:a16="http://schemas.microsoft.com/office/drawing/2014/main" id="{E5CE2AF3-9C7A-428E-8127-A0A82C5181A6}"/>
                </a:ext>
              </a:extLst>
            </p:cNvPr>
            <p:cNvSpPr/>
            <p:nvPr/>
          </p:nvSpPr>
          <p:spPr>
            <a:xfrm flipH="1">
              <a:off x="1236766" y="64897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4" name="任意多边形: 形状 273">
              <a:extLst>
                <a:ext uri="{FF2B5EF4-FFF2-40B4-BE49-F238E27FC236}">
                  <a16:creationId xmlns:a16="http://schemas.microsoft.com/office/drawing/2014/main" id="{89BA5382-8375-4713-AE7D-066D90000254}"/>
                </a:ext>
              </a:extLst>
            </p:cNvPr>
            <p:cNvSpPr/>
            <p:nvPr/>
          </p:nvSpPr>
          <p:spPr>
            <a:xfrm flipH="1">
              <a:off x="1077813" y="5902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5" name="任意多边形: 形状 274">
              <a:extLst>
                <a:ext uri="{FF2B5EF4-FFF2-40B4-BE49-F238E27FC236}">
                  <a16:creationId xmlns:a16="http://schemas.microsoft.com/office/drawing/2014/main" id="{3C80156A-D574-46E2-BD64-320674B7409D}"/>
                </a:ext>
              </a:extLst>
            </p:cNvPr>
            <p:cNvSpPr/>
            <p:nvPr/>
          </p:nvSpPr>
          <p:spPr>
            <a:xfrm flipH="1">
              <a:off x="1077813" y="59818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6" name="任意多边形: 形状 275">
              <a:extLst>
                <a:ext uri="{FF2B5EF4-FFF2-40B4-BE49-F238E27FC236}">
                  <a16:creationId xmlns:a16="http://schemas.microsoft.com/office/drawing/2014/main" id="{9EE1947B-0316-4F89-B62A-1ABAA8BB7EF7}"/>
                </a:ext>
              </a:extLst>
            </p:cNvPr>
            <p:cNvSpPr/>
            <p:nvPr/>
          </p:nvSpPr>
          <p:spPr>
            <a:xfrm flipH="1">
              <a:off x="921364" y="556994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7" name="任意多边形: 形状 276">
              <a:extLst>
                <a:ext uri="{FF2B5EF4-FFF2-40B4-BE49-F238E27FC236}">
                  <a16:creationId xmlns:a16="http://schemas.microsoft.com/office/drawing/2014/main" id="{354B2F97-1B8F-4338-9458-112479502AB7}"/>
                </a:ext>
              </a:extLst>
            </p:cNvPr>
            <p:cNvSpPr/>
            <p:nvPr/>
          </p:nvSpPr>
          <p:spPr>
            <a:xfrm flipH="1">
              <a:off x="921364" y="536945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8" name="任意多边形: 形状 277">
              <a:extLst>
                <a:ext uri="{FF2B5EF4-FFF2-40B4-BE49-F238E27FC236}">
                  <a16:creationId xmlns:a16="http://schemas.microsoft.com/office/drawing/2014/main" id="{2129CBF6-6233-4301-B016-3423359AEBD1}"/>
                </a:ext>
              </a:extLst>
            </p:cNvPr>
            <p:cNvSpPr/>
            <p:nvPr/>
          </p:nvSpPr>
          <p:spPr>
            <a:xfrm flipH="1">
              <a:off x="921364" y="5687133"/>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9" name="任意多边形: 形状 278">
              <a:extLst>
                <a:ext uri="{FF2B5EF4-FFF2-40B4-BE49-F238E27FC236}">
                  <a16:creationId xmlns:a16="http://schemas.microsoft.com/office/drawing/2014/main" id="{6117C7AC-0AD1-429D-8F90-04293EA2050E}"/>
                </a:ext>
              </a:extLst>
            </p:cNvPr>
            <p:cNvSpPr/>
            <p:nvPr/>
          </p:nvSpPr>
          <p:spPr>
            <a:xfrm flipH="1">
              <a:off x="921364" y="593351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0" name="任意多边形: 形状 279">
              <a:extLst>
                <a:ext uri="{FF2B5EF4-FFF2-40B4-BE49-F238E27FC236}">
                  <a16:creationId xmlns:a16="http://schemas.microsoft.com/office/drawing/2014/main" id="{FA1664BF-2642-4518-9130-43A11120A992}"/>
                </a:ext>
              </a:extLst>
            </p:cNvPr>
            <p:cNvSpPr/>
            <p:nvPr/>
          </p:nvSpPr>
          <p:spPr>
            <a:xfrm flipH="1">
              <a:off x="921364" y="603877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1" name="任意多边形: 形状 280">
              <a:extLst>
                <a:ext uri="{FF2B5EF4-FFF2-40B4-BE49-F238E27FC236}">
                  <a16:creationId xmlns:a16="http://schemas.microsoft.com/office/drawing/2014/main" id="{64ABAF36-1BD3-446E-B44C-3560B1E6D5AF}"/>
                </a:ext>
              </a:extLst>
            </p:cNvPr>
            <p:cNvSpPr/>
            <p:nvPr/>
          </p:nvSpPr>
          <p:spPr>
            <a:xfrm flipH="1">
              <a:off x="921364" y="679546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2" name="任意多边形: 形状 281">
              <a:extLst>
                <a:ext uri="{FF2B5EF4-FFF2-40B4-BE49-F238E27FC236}">
                  <a16:creationId xmlns:a16="http://schemas.microsoft.com/office/drawing/2014/main" id="{A101AC7A-2066-4CEC-81F7-32C87BA7E1EA}"/>
                </a:ext>
              </a:extLst>
            </p:cNvPr>
            <p:cNvSpPr/>
            <p:nvPr/>
          </p:nvSpPr>
          <p:spPr>
            <a:xfrm flipH="1">
              <a:off x="921364" y="668672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3" name="任意多边形: 形状 282">
              <a:extLst>
                <a:ext uri="{FF2B5EF4-FFF2-40B4-BE49-F238E27FC236}">
                  <a16:creationId xmlns:a16="http://schemas.microsoft.com/office/drawing/2014/main" id="{8F799658-13FB-45D9-9CA6-3CEB309225BD}"/>
                </a:ext>
              </a:extLst>
            </p:cNvPr>
            <p:cNvSpPr/>
            <p:nvPr/>
          </p:nvSpPr>
          <p:spPr>
            <a:xfrm flipH="1">
              <a:off x="921364" y="659053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4" name="任意多边形: 形状 283">
              <a:extLst>
                <a:ext uri="{FF2B5EF4-FFF2-40B4-BE49-F238E27FC236}">
                  <a16:creationId xmlns:a16="http://schemas.microsoft.com/office/drawing/2014/main" id="{8124C927-B580-4DBB-BF42-9B8A043B119D}"/>
                </a:ext>
              </a:extLst>
            </p:cNvPr>
            <p:cNvSpPr/>
            <p:nvPr/>
          </p:nvSpPr>
          <p:spPr>
            <a:xfrm flipH="1">
              <a:off x="921364" y="6494321"/>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5" name="任意多边形: 形状 284">
              <a:extLst>
                <a:ext uri="{FF2B5EF4-FFF2-40B4-BE49-F238E27FC236}">
                  <a16:creationId xmlns:a16="http://schemas.microsoft.com/office/drawing/2014/main" id="{1C172A8F-5722-44EF-A35F-023B6B7F27F0}"/>
                </a:ext>
              </a:extLst>
            </p:cNvPr>
            <p:cNvSpPr/>
            <p:nvPr/>
          </p:nvSpPr>
          <p:spPr>
            <a:xfrm flipH="1">
              <a:off x="1077813" y="64146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6" name="任意多边形: 形状 285">
              <a:extLst>
                <a:ext uri="{FF2B5EF4-FFF2-40B4-BE49-F238E27FC236}">
                  <a16:creationId xmlns:a16="http://schemas.microsoft.com/office/drawing/2014/main" id="{0488D54F-78AB-4B05-9073-D5AC0ABFDB1C}"/>
                </a:ext>
              </a:extLst>
            </p:cNvPr>
            <p:cNvSpPr/>
            <p:nvPr/>
          </p:nvSpPr>
          <p:spPr>
            <a:xfrm flipH="1">
              <a:off x="1077813"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7" name="任意多边形: 形状 286">
              <a:extLst>
                <a:ext uri="{FF2B5EF4-FFF2-40B4-BE49-F238E27FC236}">
                  <a16:creationId xmlns:a16="http://schemas.microsoft.com/office/drawing/2014/main" id="{1D01D109-536B-4B1F-A427-E80A1B935D43}"/>
                </a:ext>
              </a:extLst>
            </p:cNvPr>
            <p:cNvSpPr/>
            <p:nvPr/>
          </p:nvSpPr>
          <p:spPr>
            <a:xfrm flipH="1">
              <a:off x="1077813" y="65723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8" name="任意多边形: 形状 287">
              <a:extLst>
                <a:ext uri="{FF2B5EF4-FFF2-40B4-BE49-F238E27FC236}">
                  <a16:creationId xmlns:a16="http://schemas.microsoft.com/office/drawing/2014/main" id="{AC9F5E86-738C-4254-9268-F93DE14CA2E1}"/>
                </a:ext>
              </a:extLst>
            </p:cNvPr>
            <p:cNvSpPr/>
            <p:nvPr/>
          </p:nvSpPr>
          <p:spPr>
            <a:xfrm flipH="1">
              <a:off x="1975345"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9" name="任意多边形: 形状 288">
              <a:extLst>
                <a:ext uri="{FF2B5EF4-FFF2-40B4-BE49-F238E27FC236}">
                  <a16:creationId xmlns:a16="http://schemas.microsoft.com/office/drawing/2014/main" id="{2E3FCE6F-2990-44C8-85E9-31E7F57E5498}"/>
                </a:ext>
              </a:extLst>
            </p:cNvPr>
            <p:cNvSpPr/>
            <p:nvPr/>
          </p:nvSpPr>
          <p:spPr>
            <a:xfrm flipH="1">
              <a:off x="1975345"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0" name="任意多边形: 形状 289">
              <a:extLst>
                <a:ext uri="{FF2B5EF4-FFF2-40B4-BE49-F238E27FC236}">
                  <a16:creationId xmlns:a16="http://schemas.microsoft.com/office/drawing/2014/main" id="{3CC7FC3F-EA75-4CC3-88DF-F2C994CD4497}"/>
                </a:ext>
              </a:extLst>
            </p:cNvPr>
            <p:cNvSpPr/>
            <p:nvPr/>
          </p:nvSpPr>
          <p:spPr>
            <a:xfrm flipH="1">
              <a:off x="1975345"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1" name="任意多边形: 形状 290">
              <a:extLst>
                <a:ext uri="{FF2B5EF4-FFF2-40B4-BE49-F238E27FC236}">
                  <a16:creationId xmlns:a16="http://schemas.microsoft.com/office/drawing/2014/main" id="{E8842EFB-3AF6-47E4-AF0E-14108D390EF7}"/>
                </a:ext>
              </a:extLst>
            </p:cNvPr>
            <p:cNvSpPr/>
            <p:nvPr/>
          </p:nvSpPr>
          <p:spPr>
            <a:xfrm flipH="1">
              <a:off x="197534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2" name="任意多边形: 形状 291">
              <a:extLst>
                <a:ext uri="{FF2B5EF4-FFF2-40B4-BE49-F238E27FC236}">
                  <a16:creationId xmlns:a16="http://schemas.microsoft.com/office/drawing/2014/main" id="{4BD2C9BF-FD32-4F01-84AE-C1DC5070AEE4}"/>
                </a:ext>
              </a:extLst>
            </p:cNvPr>
            <p:cNvSpPr/>
            <p:nvPr/>
          </p:nvSpPr>
          <p:spPr>
            <a:xfrm flipH="1">
              <a:off x="738489"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3" name="任意多边形: 形状 292">
              <a:extLst>
                <a:ext uri="{FF2B5EF4-FFF2-40B4-BE49-F238E27FC236}">
                  <a16:creationId xmlns:a16="http://schemas.microsoft.com/office/drawing/2014/main" id="{09D087F2-6BB4-4163-B521-32E89BE6E894}"/>
                </a:ext>
              </a:extLst>
            </p:cNvPr>
            <p:cNvSpPr/>
            <p:nvPr/>
          </p:nvSpPr>
          <p:spPr>
            <a:xfrm flipH="1">
              <a:off x="738489"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4" name="任意多边形: 形状 293">
              <a:extLst>
                <a:ext uri="{FF2B5EF4-FFF2-40B4-BE49-F238E27FC236}">
                  <a16:creationId xmlns:a16="http://schemas.microsoft.com/office/drawing/2014/main" id="{A8932F31-6ACC-4DBD-836E-CC556A4DABDD}"/>
                </a:ext>
              </a:extLst>
            </p:cNvPr>
            <p:cNvSpPr/>
            <p:nvPr/>
          </p:nvSpPr>
          <p:spPr>
            <a:xfrm flipH="1">
              <a:off x="738489"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5" name="任意多边形: 形状 294">
              <a:extLst>
                <a:ext uri="{FF2B5EF4-FFF2-40B4-BE49-F238E27FC236}">
                  <a16:creationId xmlns:a16="http://schemas.microsoft.com/office/drawing/2014/main" id="{718A96CA-A9AD-4BF3-84A6-582CC1373BD1}"/>
                </a:ext>
              </a:extLst>
            </p:cNvPr>
            <p:cNvSpPr/>
            <p:nvPr/>
          </p:nvSpPr>
          <p:spPr>
            <a:xfrm flipH="1">
              <a:off x="738489"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6" name="任意多边形: 形状 295">
              <a:extLst>
                <a:ext uri="{FF2B5EF4-FFF2-40B4-BE49-F238E27FC236}">
                  <a16:creationId xmlns:a16="http://schemas.microsoft.com/office/drawing/2014/main" id="{A81DC4B6-3E72-4770-9DB1-7C2406BDDD8C}"/>
                </a:ext>
              </a:extLst>
            </p:cNvPr>
            <p:cNvSpPr/>
            <p:nvPr/>
          </p:nvSpPr>
          <p:spPr>
            <a:xfrm flipH="1">
              <a:off x="738489"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7" name="任意多边形: 形状 296">
              <a:extLst>
                <a:ext uri="{FF2B5EF4-FFF2-40B4-BE49-F238E27FC236}">
                  <a16:creationId xmlns:a16="http://schemas.microsoft.com/office/drawing/2014/main" id="{2F73EA53-72FB-4B4B-B1A2-93CCF1462EF1}"/>
                </a:ext>
              </a:extLst>
            </p:cNvPr>
            <p:cNvSpPr/>
            <p:nvPr/>
          </p:nvSpPr>
          <p:spPr>
            <a:xfrm flipH="1">
              <a:off x="738489"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8" name="任意多边形: 形状 297">
              <a:extLst>
                <a:ext uri="{FF2B5EF4-FFF2-40B4-BE49-F238E27FC236}">
                  <a16:creationId xmlns:a16="http://schemas.microsoft.com/office/drawing/2014/main" id="{8AA55844-DE33-4B21-A1AA-98BA2F5DF5B9}"/>
                </a:ext>
              </a:extLst>
            </p:cNvPr>
            <p:cNvSpPr/>
            <p:nvPr/>
          </p:nvSpPr>
          <p:spPr>
            <a:xfrm flipH="1">
              <a:off x="738489"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9" name="任意多边形: 形状 298">
              <a:extLst>
                <a:ext uri="{FF2B5EF4-FFF2-40B4-BE49-F238E27FC236}">
                  <a16:creationId xmlns:a16="http://schemas.microsoft.com/office/drawing/2014/main" id="{3CB1B9F9-4CF1-44CE-8507-2FD7249F6E25}"/>
                </a:ext>
              </a:extLst>
            </p:cNvPr>
            <p:cNvSpPr/>
            <p:nvPr/>
          </p:nvSpPr>
          <p:spPr>
            <a:xfrm flipH="1">
              <a:off x="738489"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0" name="任意多边形: 形状 299">
              <a:extLst>
                <a:ext uri="{FF2B5EF4-FFF2-40B4-BE49-F238E27FC236}">
                  <a16:creationId xmlns:a16="http://schemas.microsoft.com/office/drawing/2014/main" id="{30EA8BA6-1ADA-47F5-8A08-6CCC5742B2D9}"/>
                </a:ext>
              </a:extLst>
            </p:cNvPr>
            <p:cNvSpPr/>
            <p:nvPr/>
          </p:nvSpPr>
          <p:spPr>
            <a:xfrm flipH="1">
              <a:off x="738489"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1" name="任意多边形: 形状 300">
              <a:extLst>
                <a:ext uri="{FF2B5EF4-FFF2-40B4-BE49-F238E27FC236}">
                  <a16:creationId xmlns:a16="http://schemas.microsoft.com/office/drawing/2014/main" id="{C97626A0-AD68-492B-A54B-851B7AD21ADF}"/>
                </a:ext>
              </a:extLst>
            </p:cNvPr>
            <p:cNvSpPr/>
            <p:nvPr/>
          </p:nvSpPr>
          <p:spPr>
            <a:xfrm flipH="1">
              <a:off x="738489"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2" name="任意多边形: 形状 301">
              <a:extLst>
                <a:ext uri="{FF2B5EF4-FFF2-40B4-BE49-F238E27FC236}">
                  <a16:creationId xmlns:a16="http://schemas.microsoft.com/office/drawing/2014/main" id="{AA65FBC0-BFC2-4C3C-8AA0-263991F80178}"/>
                </a:ext>
              </a:extLst>
            </p:cNvPr>
            <p:cNvSpPr/>
            <p:nvPr/>
          </p:nvSpPr>
          <p:spPr>
            <a:xfrm flipH="1">
              <a:off x="738489"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3" name="任意多边形: 形状 302">
              <a:extLst>
                <a:ext uri="{FF2B5EF4-FFF2-40B4-BE49-F238E27FC236}">
                  <a16:creationId xmlns:a16="http://schemas.microsoft.com/office/drawing/2014/main" id="{5C8EBE55-81A4-4579-8882-A5E23581BBE8}"/>
                </a:ext>
              </a:extLst>
            </p:cNvPr>
            <p:cNvSpPr/>
            <p:nvPr/>
          </p:nvSpPr>
          <p:spPr>
            <a:xfrm flipH="1">
              <a:off x="738489"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4" name="任意多边形: 形状 303">
              <a:extLst>
                <a:ext uri="{FF2B5EF4-FFF2-40B4-BE49-F238E27FC236}">
                  <a16:creationId xmlns:a16="http://schemas.microsoft.com/office/drawing/2014/main" id="{25FB76F9-2D39-4176-BA1F-F16ED8388C5C}"/>
                </a:ext>
              </a:extLst>
            </p:cNvPr>
            <p:cNvSpPr/>
            <p:nvPr/>
          </p:nvSpPr>
          <p:spPr>
            <a:xfrm flipH="1">
              <a:off x="738489"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5" name="任意多边形: 形状 304">
              <a:extLst>
                <a:ext uri="{FF2B5EF4-FFF2-40B4-BE49-F238E27FC236}">
                  <a16:creationId xmlns:a16="http://schemas.microsoft.com/office/drawing/2014/main" id="{D913D4BB-732F-46D2-92CE-05A38AB701EE}"/>
                </a:ext>
              </a:extLst>
            </p:cNvPr>
            <p:cNvSpPr/>
            <p:nvPr/>
          </p:nvSpPr>
          <p:spPr>
            <a:xfrm flipH="1">
              <a:off x="738489"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6" name="任意多边形: 形状 305">
              <a:extLst>
                <a:ext uri="{FF2B5EF4-FFF2-40B4-BE49-F238E27FC236}">
                  <a16:creationId xmlns:a16="http://schemas.microsoft.com/office/drawing/2014/main" id="{7F0D8A62-841C-48AA-9543-4BD0BD526014}"/>
                </a:ext>
              </a:extLst>
            </p:cNvPr>
            <p:cNvSpPr/>
            <p:nvPr/>
          </p:nvSpPr>
          <p:spPr>
            <a:xfrm flipH="1">
              <a:off x="738489"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7" name="任意多边形: 形状 306">
              <a:extLst>
                <a:ext uri="{FF2B5EF4-FFF2-40B4-BE49-F238E27FC236}">
                  <a16:creationId xmlns:a16="http://schemas.microsoft.com/office/drawing/2014/main" id="{B83F6BB2-1065-426B-BF58-58D1B6C68F25}"/>
                </a:ext>
              </a:extLst>
            </p:cNvPr>
            <p:cNvSpPr/>
            <p:nvPr/>
          </p:nvSpPr>
          <p:spPr>
            <a:xfrm flipH="1">
              <a:off x="738489"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8" name="任意多边形: 形状 307">
              <a:extLst>
                <a:ext uri="{FF2B5EF4-FFF2-40B4-BE49-F238E27FC236}">
                  <a16:creationId xmlns:a16="http://schemas.microsoft.com/office/drawing/2014/main" id="{E5B2644E-4AA1-4773-A01B-15C8BC17648C}"/>
                </a:ext>
              </a:extLst>
            </p:cNvPr>
            <p:cNvSpPr/>
            <p:nvPr/>
          </p:nvSpPr>
          <p:spPr>
            <a:xfrm flipH="1">
              <a:off x="738489"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9" name="任意多边形: 形状 308">
              <a:extLst>
                <a:ext uri="{FF2B5EF4-FFF2-40B4-BE49-F238E27FC236}">
                  <a16:creationId xmlns:a16="http://schemas.microsoft.com/office/drawing/2014/main" id="{156B519E-7828-4B90-88F8-84E74767580C}"/>
                </a:ext>
              </a:extLst>
            </p:cNvPr>
            <p:cNvSpPr/>
            <p:nvPr/>
          </p:nvSpPr>
          <p:spPr>
            <a:xfrm flipH="1">
              <a:off x="738489"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0" name="任意多边形: 形状 309">
              <a:extLst>
                <a:ext uri="{FF2B5EF4-FFF2-40B4-BE49-F238E27FC236}">
                  <a16:creationId xmlns:a16="http://schemas.microsoft.com/office/drawing/2014/main" id="{C6C88B3D-0722-4FB1-91CB-5932CCA4B485}"/>
                </a:ext>
              </a:extLst>
            </p:cNvPr>
            <p:cNvSpPr/>
            <p:nvPr/>
          </p:nvSpPr>
          <p:spPr>
            <a:xfrm flipH="1">
              <a:off x="738489" y="51931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1" name="任意多边形: 形状 310">
              <a:extLst>
                <a:ext uri="{FF2B5EF4-FFF2-40B4-BE49-F238E27FC236}">
                  <a16:creationId xmlns:a16="http://schemas.microsoft.com/office/drawing/2014/main" id="{C0ADD8A2-9784-4998-BECD-261771AAD851}"/>
                </a:ext>
              </a:extLst>
            </p:cNvPr>
            <p:cNvSpPr/>
            <p:nvPr/>
          </p:nvSpPr>
          <p:spPr>
            <a:xfrm flipH="1">
              <a:off x="738489" y="512824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2" name="任意多边形: 形状 311">
              <a:extLst>
                <a:ext uri="{FF2B5EF4-FFF2-40B4-BE49-F238E27FC236}">
                  <a16:creationId xmlns:a16="http://schemas.microsoft.com/office/drawing/2014/main" id="{24CBA54D-0237-4516-B51D-5EDBBE289C7D}"/>
                </a:ext>
              </a:extLst>
            </p:cNvPr>
            <p:cNvSpPr/>
            <p:nvPr/>
          </p:nvSpPr>
          <p:spPr>
            <a:xfrm flipH="1">
              <a:off x="738489" y="499334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3" name="任意多边形: 形状 312">
              <a:extLst>
                <a:ext uri="{FF2B5EF4-FFF2-40B4-BE49-F238E27FC236}">
                  <a16:creationId xmlns:a16="http://schemas.microsoft.com/office/drawing/2014/main" id="{0A6E57FD-D614-4281-87BB-997189420024}"/>
                </a:ext>
              </a:extLst>
            </p:cNvPr>
            <p:cNvSpPr/>
            <p:nvPr/>
          </p:nvSpPr>
          <p:spPr>
            <a:xfrm flipH="1">
              <a:off x="738489" y="492996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4" name="任意多边形: 形状 313">
              <a:extLst>
                <a:ext uri="{FF2B5EF4-FFF2-40B4-BE49-F238E27FC236}">
                  <a16:creationId xmlns:a16="http://schemas.microsoft.com/office/drawing/2014/main" id="{F0BC21B5-E449-4B2F-8894-A2CEF1690D3B}"/>
                </a:ext>
              </a:extLst>
            </p:cNvPr>
            <p:cNvSpPr/>
            <p:nvPr/>
          </p:nvSpPr>
          <p:spPr>
            <a:xfrm flipH="1">
              <a:off x="738489" y="486658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5" name="任意多边形: 形状 314">
              <a:extLst>
                <a:ext uri="{FF2B5EF4-FFF2-40B4-BE49-F238E27FC236}">
                  <a16:creationId xmlns:a16="http://schemas.microsoft.com/office/drawing/2014/main" id="{F9FAB2AF-6B2E-4C8F-B0DA-0F32B3F7D68F}"/>
                </a:ext>
              </a:extLst>
            </p:cNvPr>
            <p:cNvSpPr/>
            <p:nvPr/>
          </p:nvSpPr>
          <p:spPr>
            <a:xfrm flipH="1">
              <a:off x="738489" y="48031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6" name="任意多边形: 形状 315">
              <a:extLst>
                <a:ext uri="{FF2B5EF4-FFF2-40B4-BE49-F238E27FC236}">
                  <a16:creationId xmlns:a16="http://schemas.microsoft.com/office/drawing/2014/main" id="{60FA51B4-D9E0-472B-BB21-82C0E43D39EB}"/>
                </a:ext>
              </a:extLst>
            </p:cNvPr>
            <p:cNvSpPr/>
            <p:nvPr/>
          </p:nvSpPr>
          <p:spPr>
            <a:xfrm flipH="1">
              <a:off x="629430"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7" name="任意多边形: 形状 316">
              <a:extLst>
                <a:ext uri="{FF2B5EF4-FFF2-40B4-BE49-F238E27FC236}">
                  <a16:creationId xmlns:a16="http://schemas.microsoft.com/office/drawing/2014/main" id="{6CBE8E02-2A2D-47ED-93B8-ED2A4F04595C}"/>
                </a:ext>
              </a:extLst>
            </p:cNvPr>
            <p:cNvSpPr/>
            <p:nvPr/>
          </p:nvSpPr>
          <p:spPr>
            <a:xfrm flipH="1">
              <a:off x="629430"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8" name="任意多边形: 形状 317">
              <a:extLst>
                <a:ext uri="{FF2B5EF4-FFF2-40B4-BE49-F238E27FC236}">
                  <a16:creationId xmlns:a16="http://schemas.microsoft.com/office/drawing/2014/main" id="{BCCCAD6D-FC30-459F-8E97-CFF7253C3D35}"/>
                </a:ext>
              </a:extLst>
            </p:cNvPr>
            <p:cNvSpPr/>
            <p:nvPr/>
          </p:nvSpPr>
          <p:spPr>
            <a:xfrm flipH="1">
              <a:off x="629430"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9" name="任意多边形: 形状 318">
              <a:extLst>
                <a:ext uri="{FF2B5EF4-FFF2-40B4-BE49-F238E27FC236}">
                  <a16:creationId xmlns:a16="http://schemas.microsoft.com/office/drawing/2014/main" id="{BDE11D50-67DF-41CE-9F58-5311827D7217}"/>
                </a:ext>
              </a:extLst>
            </p:cNvPr>
            <p:cNvSpPr/>
            <p:nvPr/>
          </p:nvSpPr>
          <p:spPr>
            <a:xfrm flipH="1">
              <a:off x="629430"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0" name="任意多边形: 形状 319">
              <a:extLst>
                <a:ext uri="{FF2B5EF4-FFF2-40B4-BE49-F238E27FC236}">
                  <a16:creationId xmlns:a16="http://schemas.microsoft.com/office/drawing/2014/main" id="{F6D8CF92-85B7-4773-AC6A-ACFCCFFFC4B6}"/>
                </a:ext>
              </a:extLst>
            </p:cNvPr>
            <p:cNvSpPr/>
            <p:nvPr/>
          </p:nvSpPr>
          <p:spPr>
            <a:xfrm flipH="1">
              <a:off x="629430" y="48286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1" name="任意多边形: 形状 320">
              <a:extLst>
                <a:ext uri="{FF2B5EF4-FFF2-40B4-BE49-F238E27FC236}">
                  <a16:creationId xmlns:a16="http://schemas.microsoft.com/office/drawing/2014/main" id="{AED637DA-A359-4DF7-97A7-C4BE1C504068}"/>
                </a:ext>
              </a:extLst>
            </p:cNvPr>
            <p:cNvSpPr/>
            <p:nvPr/>
          </p:nvSpPr>
          <p:spPr>
            <a:xfrm flipH="1">
              <a:off x="629430" y="490453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2" name="任意多边形: 形状 321">
              <a:extLst>
                <a:ext uri="{FF2B5EF4-FFF2-40B4-BE49-F238E27FC236}">
                  <a16:creationId xmlns:a16="http://schemas.microsoft.com/office/drawing/2014/main" id="{71302DE1-C4B7-4EC7-B788-FE54F0891259}"/>
                </a:ext>
              </a:extLst>
            </p:cNvPr>
            <p:cNvSpPr/>
            <p:nvPr/>
          </p:nvSpPr>
          <p:spPr>
            <a:xfrm flipH="1">
              <a:off x="629430" y="4980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3" name="任意多边形: 形状 322">
              <a:extLst>
                <a:ext uri="{FF2B5EF4-FFF2-40B4-BE49-F238E27FC236}">
                  <a16:creationId xmlns:a16="http://schemas.microsoft.com/office/drawing/2014/main" id="{D2915814-C3BC-438D-9A49-F49C024190EA}"/>
                </a:ext>
              </a:extLst>
            </p:cNvPr>
            <p:cNvSpPr/>
            <p:nvPr/>
          </p:nvSpPr>
          <p:spPr>
            <a:xfrm flipH="1">
              <a:off x="629430" y="505636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4" name="任意多边形: 形状 323">
              <a:extLst>
                <a:ext uri="{FF2B5EF4-FFF2-40B4-BE49-F238E27FC236}">
                  <a16:creationId xmlns:a16="http://schemas.microsoft.com/office/drawing/2014/main" id="{97B04106-25B7-4EB3-B5B4-62A437605741}"/>
                </a:ext>
              </a:extLst>
            </p:cNvPr>
            <p:cNvSpPr/>
            <p:nvPr/>
          </p:nvSpPr>
          <p:spPr>
            <a:xfrm flipH="1">
              <a:off x="629430"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5" name="任意多边形: 形状 324">
              <a:extLst>
                <a:ext uri="{FF2B5EF4-FFF2-40B4-BE49-F238E27FC236}">
                  <a16:creationId xmlns:a16="http://schemas.microsoft.com/office/drawing/2014/main" id="{25E8117F-2EF7-4B05-8D16-E3E51AC82FC3}"/>
                </a:ext>
              </a:extLst>
            </p:cNvPr>
            <p:cNvSpPr/>
            <p:nvPr/>
          </p:nvSpPr>
          <p:spPr>
            <a:xfrm flipH="1">
              <a:off x="629430"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6" name="任意多边形: 形状 325">
              <a:extLst>
                <a:ext uri="{FF2B5EF4-FFF2-40B4-BE49-F238E27FC236}">
                  <a16:creationId xmlns:a16="http://schemas.microsoft.com/office/drawing/2014/main" id="{CF7B48AA-D74A-4D53-8A56-0067A964033F}"/>
                </a:ext>
              </a:extLst>
            </p:cNvPr>
            <p:cNvSpPr/>
            <p:nvPr/>
          </p:nvSpPr>
          <p:spPr>
            <a:xfrm flipH="1">
              <a:off x="629430"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7" name="任意多边形: 形状 326">
              <a:extLst>
                <a:ext uri="{FF2B5EF4-FFF2-40B4-BE49-F238E27FC236}">
                  <a16:creationId xmlns:a16="http://schemas.microsoft.com/office/drawing/2014/main" id="{6A63C112-9101-467D-BA70-3A1C6533BDEB}"/>
                </a:ext>
              </a:extLst>
            </p:cNvPr>
            <p:cNvSpPr/>
            <p:nvPr/>
          </p:nvSpPr>
          <p:spPr>
            <a:xfrm flipH="1">
              <a:off x="629430"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8" name="任意多边形: 形状 327">
              <a:extLst>
                <a:ext uri="{FF2B5EF4-FFF2-40B4-BE49-F238E27FC236}">
                  <a16:creationId xmlns:a16="http://schemas.microsoft.com/office/drawing/2014/main" id="{C3502DFC-C410-4A53-AAC4-05E3E8FAE410}"/>
                </a:ext>
              </a:extLst>
            </p:cNvPr>
            <p:cNvSpPr/>
            <p:nvPr/>
          </p:nvSpPr>
          <p:spPr>
            <a:xfrm flipH="1">
              <a:off x="629430"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9" name="任意多边形: 形状 328">
              <a:extLst>
                <a:ext uri="{FF2B5EF4-FFF2-40B4-BE49-F238E27FC236}">
                  <a16:creationId xmlns:a16="http://schemas.microsoft.com/office/drawing/2014/main" id="{6C0F82C1-4B12-48BF-B308-81955CAC626F}"/>
                </a:ext>
              </a:extLst>
            </p:cNvPr>
            <p:cNvSpPr/>
            <p:nvPr/>
          </p:nvSpPr>
          <p:spPr>
            <a:xfrm flipH="1">
              <a:off x="629430"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0" name="任意多边形: 形状 329">
              <a:extLst>
                <a:ext uri="{FF2B5EF4-FFF2-40B4-BE49-F238E27FC236}">
                  <a16:creationId xmlns:a16="http://schemas.microsoft.com/office/drawing/2014/main" id="{F1B655CC-D874-4A01-95C3-B1B19F0653B1}"/>
                </a:ext>
              </a:extLst>
            </p:cNvPr>
            <p:cNvSpPr/>
            <p:nvPr/>
          </p:nvSpPr>
          <p:spPr>
            <a:xfrm flipH="1">
              <a:off x="629430"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1" name="任意多边形: 形状 330">
              <a:extLst>
                <a:ext uri="{FF2B5EF4-FFF2-40B4-BE49-F238E27FC236}">
                  <a16:creationId xmlns:a16="http://schemas.microsoft.com/office/drawing/2014/main" id="{7C22591C-86FE-4314-BDEE-F9C8CA178F7B}"/>
                </a:ext>
              </a:extLst>
            </p:cNvPr>
            <p:cNvSpPr/>
            <p:nvPr/>
          </p:nvSpPr>
          <p:spPr>
            <a:xfrm flipH="1">
              <a:off x="629430"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2" name="任意多边形: 形状 331">
              <a:extLst>
                <a:ext uri="{FF2B5EF4-FFF2-40B4-BE49-F238E27FC236}">
                  <a16:creationId xmlns:a16="http://schemas.microsoft.com/office/drawing/2014/main" id="{DA253569-6DCD-4517-90C8-EB4D2642F972}"/>
                </a:ext>
              </a:extLst>
            </p:cNvPr>
            <p:cNvSpPr/>
            <p:nvPr/>
          </p:nvSpPr>
          <p:spPr>
            <a:xfrm flipH="1">
              <a:off x="629430"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3" name="任意多边形: 形状 332">
              <a:extLst>
                <a:ext uri="{FF2B5EF4-FFF2-40B4-BE49-F238E27FC236}">
                  <a16:creationId xmlns:a16="http://schemas.microsoft.com/office/drawing/2014/main" id="{A5000326-027E-476D-A48C-4C4373FC03E4}"/>
                </a:ext>
              </a:extLst>
            </p:cNvPr>
            <p:cNvSpPr/>
            <p:nvPr/>
          </p:nvSpPr>
          <p:spPr>
            <a:xfrm flipH="1">
              <a:off x="629430"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4" name="任意多边形: 形状 333">
              <a:extLst>
                <a:ext uri="{FF2B5EF4-FFF2-40B4-BE49-F238E27FC236}">
                  <a16:creationId xmlns:a16="http://schemas.microsoft.com/office/drawing/2014/main" id="{0F793543-F704-4E24-A193-27DFC8E7B4CD}"/>
                </a:ext>
              </a:extLst>
            </p:cNvPr>
            <p:cNvSpPr/>
            <p:nvPr/>
          </p:nvSpPr>
          <p:spPr>
            <a:xfrm flipH="1">
              <a:off x="629430"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5" name="任意多边形: 形状 334">
              <a:extLst>
                <a:ext uri="{FF2B5EF4-FFF2-40B4-BE49-F238E27FC236}">
                  <a16:creationId xmlns:a16="http://schemas.microsoft.com/office/drawing/2014/main" id="{154944CD-8B37-4B73-ACF6-DD070E903947}"/>
                </a:ext>
              </a:extLst>
            </p:cNvPr>
            <p:cNvSpPr/>
            <p:nvPr/>
          </p:nvSpPr>
          <p:spPr>
            <a:xfrm flipH="1">
              <a:off x="629430"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6" name="任意多边形: 形状 335">
              <a:extLst>
                <a:ext uri="{FF2B5EF4-FFF2-40B4-BE49-F238E27FC236}">
                  <a16:creationId xmlns:a16="http://schemas.microsoft.com/office/drawing/2014/main" id="{48C5F9B6-5AC6-42EB-AA28-DD937F7A9CA8}"/>
                </a:ext>
              </a:extLst>
            </p:cNvPr>
            <p:cNvSpPr/>
            <p:nvPr/>
          </p:nvSpPr>
          <p:spPr>
            <a:xfrm flipH="1">
              <a:off x="544263"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7" name="任意多边形: 形状 336">
              <a:extLst>
                <a:ext uri="{FF2B5EF4-FFF2-40B4-BE49-F238E27FC236}">
                  <a16:creationId xmlns:a16="http://schemas.microsoft.com/office/drawing/2014/main" id="{2883A7D1-F083-4FF0-B5C3-B3423E40E4B1}"/>
                </a:ext>
              </a:extLst>
            </p:cNvPr>
            <p:cNvSpPr/>
            <p:nvPr/>
          </p:nvSpPr>
          <p:spPr>
            <a:xfrm flipH="1">
              <a:off x="544263"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8" name="任意多边形: 形状 337">
              <a:extLst>
                <a:ext uri="{FF2B5EF4-FFF2-40B4-BE49-F238E27FC236}">
                  <a16:creationId xmlns:a16="http://schemas.microsoft.com/office/drawing/2014/main" id="{D78BE798-3763-498D-A2DE-50797C8ADADE}"/>
                </a:ext>
              </a:extLst>
            </p:cNvPr>
            <p:cNvSpPr/>
            <p:nvPr/>
          </p:nvSpPr>
          <p:spPr>
            <a:xfrm flipH="1">
              <a:off x="544263"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9" name="任意多边形: 形状 338">
              <a:extLst>
                <a:ext uri="{FF2B5EF4-FFF2-40B4-BE49-F238E27FC236}">
                  <a16:creationId xmlns:a16="http://schemas.microsoft.com/office/drawing/2014/main" id="{DB3C912A-46B7-4635-B880-D157CC3446EC}"/>
                </a:ext>
              </a:extLst>
            </p:cNvPr>
            <p:cNvSpPr/>
            <p:nvPr/>
          </p:nvSpPr>
          <p:spPr>
            <a:xfrm flipH="1">
              <a:off x="544263" y="47843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0" name="任意多边形: 形状 339">
              <a:extLst>
                <a:ext uri="{FF2B5EF4-FFF2-40B4-BE49-F238E27FC236}">
                  <a16:creationId xmlns:a16="http://schemas.microsoft.com/office/drawing/2014/main" id="{41020931-3C22-44F6-9295-27A2AE0840C5}"/>
                </a:ext>
              </a:extLst>
            </p:cNvPr>
            <p:cNvSpPr/>
            <p:nvPr/>
          </p:nvSpPr>
          <p:spPr>
            <a:xfrm flipH="1">
              <a:off x="544263" y="4860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1" name="任意多边形: 形状 340">
              <a:extLst>
                <a:ext uri="{FF2B5EF4-FFF2-40B4-BE49-F238E27FC236}">
                  <a16:creationId xmlns:a16="http://schemas.microsoft.com/office/drawing/2014/main" id="{3F429EA7-415C-4023-9981-9B4F5E828953}"/>
                </a:ext>
              </a:extLst>
            </p:cNvPr>
            <p:cNvSpPr/>
            <p:nvPr/>
          </p:nvSpPr>
          <p:spPr>
            <a:xfrm flipH="1">
              <a:off x="544263" y="4936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2" name="任意多边形: 形状 341">
              <a:extLst>
                <a:ext uri="{FF2B5EF4-FFF2-40B4-BE49-F238E27FC236}">
                  <a16:creationId xmlns:a16="http://schemas.microsoft.com/office/drawing/2014/main" id="{8B825BC9-2E09-442B-9E95-E671C36059D8}"/>
                </a:ext>
              </a:extLst>
            </p:cNvPr>
            <p:cNvSpPr/>
            <p:nvPr/>
          </p:nvSpPr>
          <p:spPr>
            <a:xfrm flipH="1">
              <a:off x="544263"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3" name="任意多边形: 形状 342">
              <a:extLst>
                <a:ext uri="{FF2B5EF4-FFF2-40B4-BE49-F238E27FC236}">
                  <a16:creationId xmlns:a16="http://schemas.microsoft.com/office/drawing/2014/main" id="{E911C51C-BE37-4B16-B833-AE2E50C2911B}"/>
                </a:ext>
              </a:extLst>
            </p:cNvPr>
            <p:cNvSpPr/>
            <p:nvPr/>
          </p:nvSpPr>
          <p:spPr>
            <a:xfrm flipH="1">
              <a:off x="544263"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4" name="任意多边形: 形状 343">
              <a:extLst>
                <a:ext uri="{FF2B5EF4-FFF2-40B4-BE49-F238E27FC236}">
                  <a16:creationId xmlns:a16="http://schemas.microsoft.com/office/drawing/2014/main" id="{BD647196-3CB9-4D88-AD22-7114D47D50A3}"/>
                </a:ext>
              </a:extLst>
            </p:cNvPr>
            <p:cNvSpPr/>
            <p:nvPr/>
          </p:nvSpPr>
          <p:spPr>
            <a:xfrm flipH="1">
              <a:off x="544263"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5" name="任意多边形: 形状 344">
              <a:extLst>
                <a:ext uri="{FF2B5EF4-FFF2-40B4-BE49-F238E27FC236}">
                  <a16:creationId xmlns:a16="http://schemas.microsoft.com/office/drawing/2014/main" id="{99EAAC31-0E3B-4FD8-B222-803329585BD4}"/>
                </a:ext>
              </a:extLst>
            </p:cNvPr>
            <p:cNvSpPr/>
            <p:nvPr/>
          </p:nvSpPr>
          <p:spPr>
            <a:xfrm flipH="1">
              <a:off x="544263"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6" name="任意多边形: 形状 345">
              <a:extLst>
                <a:ext uri="{FF2B5EF4-FFF2-40B4-BE49-F238E27FC236}">
                  <a16:creationId xmlns:a16="http://schemas.microsoft.com/office/drawing/2014/main" id="{456B301D-4812-415F-9464-E8890258CDE4}"/>
                </a:ext>
              </a:extLst>
            </p:cNvPr>
            <p:cNvSpPr/>
            <p:nvPr/>
          </p:nvSpPr>
          <p:spPr>
            <a:xfrm flipH="1">
              <a:off x="544263"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7" name="任意多边形: 形状 346">
              <a:extLst>
                <a:ext uri="{FF2B5EF4-FFF2-40B4-BE49-F238E27FC236}">
                  <a16:creationId xmlns:a16="http://schemas.microsoft.com/office/drawing/2014/main" id="{0F98FFE8-B764-4AFB-AB95-D763B5D9EB76}"/>
                </a:ext>
              </a:extLst>
            </p:cNvPr>
            <p:cNvSpPr/>
            <p:nvPr/>
          </p:nvSpPr>
          <p:spPr>
            <a:xfrm flipH="1">
              <a:off x="544263"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8" name="任意多边形: 形状 347">
              <a:extLst>
                <a:ext uri="{FF2B5EF4-FFF2-40B4-BE49-F238E27FC236}">
                  <a16:creationId xmlns:a16="http://schemas.microsoft.com/office/drawing/2014/main" id="{68D4F44A-1639-471C-9658-BE1CCA710F5F}"/>
                </a:ext>
              </a:extLst>
            </p:cNvPr>
            <p:cNvSpPr/>
            <p:nvPr/>
          </p:nvSpPr>
          <p:spPr>
            <a:xfrm flipH="1">
              <a:off x="544263"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9" name="任意多边形: 形状 348">
              <a:extLst>
                <a:ext uri="{FF2B5EF4-FFF2-40B4-BE49-F238E27FC236}">
                  <a16:creationId xmlns:a16="http://schemas.microsoft.com/office/drawing/2014/main" id="{FB1A9F97-DA55-4927-929D-468E57744C57}"/>
                </a:ext>
              </a:extLst>
            </p:cNvPr>
            <p:cNvSpPr/>
            <p:nvPr/>
          </p:nvSpPr>
          <p:spPr>
            <a:xfrm flipH="1">
              <a:off x="544263"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0" name="任意多边形: 形状 349">
              <a:extLst>
                <a:ext uri="{FF2B5EF4-FFF2-40B4-BE49-F238E27FC236}">
                  <a16:creationId xmlns:a16="http://schemas.microsoft.com/office/drawing/2014/main" id="{26FB75EA-959C-442C-A65F-4A69076F3FF8}"/>
                </a:ext>
              </a:extLst>
            </p:cNvPr>
            <p:cNvSpPr/>
            <p:nvPr/>
          </p:nvSpPr>
          <p:spPr>
            <a:xfrm flipH="1">
              <a:off x="544263"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1" name="任意多边形: 形状 350">
              <a:extLst>
                <a:ext uri="{FF2B5EF4-FFF2-40B4-BE49-F238E27FC236}">
                  <a16:creationId xmlns:a16="http://schemas.microsoft.com/office/drawing/2014/main" id="{53566554-FF75-468E-BCC3-58B21EFDDC8E}"/>
                </a:ext>
              </a:extLst>
            </p:cNvPr>
            <p:cNvSpPr/>
            <p:nvPr/>
          </p:nvSpPr>
          <p:spPr>
            <a:xfrm flipH="1">
              <a:off x="544263"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2" name="任意多边形: 形状 351">
              <a:extLst>
                <a:ext uri="{FF2B5EF4-FFF2-40B4-BE49-F238E27FC236}">
                  <a16:creationId xmlns:a16="http://schemas.microsoft.com/office/drawing/2014/main" id="{67A34492-928A-4FC0-9AC3-538FEA7FEF01}"/>
                </a:ext>
              </a:extLst>
            </p:cNvPr>
            <p:cNvSpPr/>
            <p:nvPr/>
          </p:nvSpPr>
          <p:spPr>
            <a:xfrm flipH="1">
              <a:off x="738489" y="462073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3" name="任意多边形: 形状 352">
              <a:extLst>
                <a:ext uri="{FF2B5EF4-FFF2-40B4-BE49-F238E27FC236}">
                  <a16:creationId xmlns:a16="http://schemas.microsoft.com/office/drawing/2014/main" id="{576EC56C-F1BE-4678-ABE1-24A5B0E9041A}"/>
                </a:ext>
              </a:extLst>
            </p:cNvPr>
            <p:cNvSpPr/>
            <p:nvPr/>
          </p:nvSpPr>
          <p:spPr>
            <a:xfrm flipH="1">
              <a:off x="738489" y="45558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4" name="任意多边形: 形状 353">
              <a:extLst>
                <a:ext uri="{FF2B5EF4-FFF2-40B4-BE49-F238E27FC236}">
                  <a16:creationId xmlns:a16="http://schemas.microsoft.com/office/drawing/2014/main" id="{3B267192-0025-480B-A3BB-DCE4ADC69927}"/>
                </a:ext>
              </a:extLst>
            </p:cNvPr>
            <p:cNvSpPr/>
            <p:nvPr/>
          </p:nvSpPr>
          <p:spPr>
            <a:xfrm flipH="1">
              <a:off x="738489" y="449097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5" name="任意多边形: 形状 354">
              <a:extLst>
                <a:ext uri="{FF2B5EF4-FFF2-40B4-BE49-F238E27FC236}">
                  <a16:creationId xmlns:a16="http://schemas.microsoft.com/office/drawing/2014/main" id="{9EEEBAD5-4CFF-486B-824D-03042D6E77C4}"/>
                </a:ext>
              </a:extLst>
            </p:cNvPr>
            <p:cNvSpPr/>
            <p:nvPr/>
          </p:nvSpPr>
          <p:spPr>
            <a:xfrm flipH="1">
              <a:off x="738489" y="435607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6" name="任意多边形: 形状 355">
              <a:extLst>
                <a:ext uri="{FF2B5EF4-FFF2-40B4-BE49-F238E27FC236}">
                  <a16:creationId xmlns:a16="http://schemas.microsoft.com/office/drawing/2014/main" id="{0E91C3AA-59DC-4707-9FB4-3CDCCD1D537D}"/>
                </a:ext>
              </a:extLst>
            </p:cNvPr>
            <p:cNvSpPr/>
            <p:nvPr/>
          </p:nvSpPr>
          <p:spPr>
            <a:xfrm flipH="1">
              <a:off x="738489" y="429269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7" name="任意多边形: 形状 356">
              <a:extLst>
                <a:ext uri="{FF2B5EF4-FFF2-40B4-BE49-F238E27FC236}">
                  <a16:creationId xmlns:a16="http://schemas.microsoft.com/office/drawing/2014/main" id="{8726538C-00EC-4238-9128-535756EB405B}"/>
                </a:ext>
              </a:extLst>
            </p:cNvPr>
            <p:cNvSpPr/>
            <p:nvPr/>
          </p:nvSpPr>
          <p:spPr>
            <a:xfrm flipH="1">
              <a:off x="738489" y="422928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8" name="任意多边形: 形状 357">
              <a:extLst>
                <a:ext uri="{FF2B5EF4-FFF2-40B4-BE49-F238E27FC236}">
                  <a16:creationId xmlns:a16="http://schemas.microsoft.com/office/drawing/2014/main" id="{23173500-D72A-4FB9-B466-62F16A751C1B}"/>
                </a:ext>
              </a:extLst>
            </p:cNvPr>
            <p:cNvSpPr/>
            <p:nvPr/>
          </p:nvSpPr>
          <p:spPr>
            <a:xfrm flipH="1">
              <a:off x="738489" y="416589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9" name="任意多边形: 形状 358">
              <a:extLst>
                <a:ext uri="{FF2B5EF4-FFF2-40B4-BE49-F238E27FC236}">
                  <a16:creationId xmlns:a16="http://schemas.microsoft.com/office/drawing/2014/main" id="{90A9F69E-E464-473D-A3C5-B3C06B475BBB}"/>
                </a:ext>
              </a:extLst>
            </p:cNvPr>
            <p:cNvSpPr/>
            <p:nvPr/>
          </p:nvSpPr>
          <p:spPr>
            <a:xfrm flipH="1">
              <a:off x="629430" y="385110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0" name="任意多边形: 形状 359">
              <a:extLst>
                <a:ext uri="{FF2B5EF4-FFF2-40B4-BE49-F238E27FC236}">
                  <a16:creationId xmlns:a16="http://schemas.microsoft.com/office/drawing/2014/main" id="{1D69EDD4-1CBB-427A-91A6-F9DC3D01CB23}"/>
                </a:ext>
              </a:extLst>
            </p:cNvPr>
            <p:cNvSpPr/>
            <p:nvPr/>
          </p:nvSpPr>
          <p:spPr>
            <a:xfrm flipH="1">
              <a:off x="629430" y="39270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1" name="任意多边形: 形状 360">
              <a:extLst>
                <a:ext uri="{FF2B5EF4-FFF2-40B4-BE49-F238E27FC236}">
                  <a16:creationId xmlns:a16="http://schemas.microsoft.com/office/drawing/2014/main" id="{5F12A8E0-2C81-4FD6-9DE4-09E30A8A5C44}"/>
                </a:ext>
              </a:extLst>
            </p:cNvPr>
            <p:cNvSpPr/>
            <p:nvPr/>
          </p:nvSpPr>
          <p:spPr>
            <a:xfrm flipH="1">
              <a:off x="629430" y="40029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2" name="任意多边形: 形状 361">
              <a:extLst>
                <a:ext uri="{FF2B5EF4-FFF2-40B4-BE49-F238E27FC236}">
                  <a16:creationId xmlns:a16="http://schemas.microsoft.com/office/drawing/2014/main" id="{309F16FE-735F-4425-A6D9-B92CD64694DD}"/>
                </a:ext>
              </a:extLst>
            </p:cNvPr>
            <p:cNvSpPr/>
            <p:nvPr/>
          </p:nvSpPr>
          <p:spPr>
            <a:xfrm flipH="1">
              <a:off x="629430" y="36189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3" name="任意多边形: 形状 362">
              <a:extLst>
                <a:ext uri="{FF2B5EF4-FFF2-40B4-BE49-F238E27FC236}">
                  <a16:creationId xmlns:a16="http://schemas.microsoft.com/office/drawing/2014/main" id="{B6A739B1-E6CF-4605-B021-4826A5D80D19}"/>
                </a:ext>
              </a:extLst>
            </p:cNvPr>
            <p:cNvSpPr/>
            <p:nvPr/>
          </p:nvSpPr>
          <p:spPr>
            <a:xfrm flipH="1">
              <a:off x="629430" y="36948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4" name="任意多边形: 形状 363">
              <a:extLst>
                <a:ext uri="{FF2B5EF4-FFF2-40B4-BE49-F238E27FC236}">
                  <a16:creationId xmlns:a16="http://schemas.microsoft.com/office/drawing/2014/main" id="{4FDB5941-B6A3-4A3F-80CF-F84A529CA190}"/>
                </a:ext>
              </a:extLst>
            </p:cNvPr>
            <p:cNvSpPr/>
            <p:nvPr/>
          </p:nvSpPr>
          <p:spPr>
            <a:xfrm flipH="1">
              <a:off x="629430" y="377076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5" name="任意多边形: 形状 364">
              <a:extLst>
                <a:ext uri="{FF2B5EF4-FFF2-40B4-BE49-F238E27FC236}">
                  <a16:creationId xmlns:a16="http://schemas.microsoft.com/office/drawing/2014/main" id="{5D89ECD6-34D6-48EB-BF51-302B02214960}"/>
                </a:ext>
              </a:extLst>
            </p:cNvPr>
            <p:cNvSpPr/>
            <p:nvPr/>
          </p:nvSpPr>
          <p:spPr>
            <a:xfrm flipH="1">
              <a:off x="629430" y="40788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6" name="任意多边形: 形状 365">
              <a:extLst>
                <a:ext uri="{FF2B5EF4-FFF2-40B4-BE49-F238E27FC236}">
                  <a16:creationId xmlns:a16="http://schemas.microsoft.com/office/drawing/2014/main" id="{201A01E3-B60E-460A-AFA8-BD279705A7EC}"/>
                </a:ext>
              </a:extLst>
            </p:cNvPr>
            <p:cNvSpPr/>
            <p:nvPr/>
          </p:nvSpPr>
          <p:spPr>
            <a:xfrm flipH="1">
              <a:off x="629430" y="4154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7" name="任意多边形: 形状 366">
              <a:extLst>
                <a:ext uri="{FF2B5EF4-FFF2-40B4-BE49-F238E27FC236}">
                  <a16:creationId xmlns:a16="http://schemas.microsoft.com/office/drawing/2014/main" id="{254586CD-DCE3-4742-AEBA-F7BBDD27AB7A}"/>
                </a:ext>
              </a:extLst>
            </p:cNvPr>
            <p:cNvSpPr/>
            <p:nvPr/>
          </p:nvSpPr>
          <p:spPr>
            <a:xfrm flipH="1">
              <a:off x="629430" y="4230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8" name="任意多边形: 形状 367">
              <a:extLst>
                <a:ext uri="{FF2B5EF4-FFF2-40B4-BE49-F238E27FC236}">
                  <a16:creationId xmlns:a16="http://schemas.microsoft.com/office/drawing/2014/main" id="{48AA04DF-FCEE-4647-8E1C-ED95945DD9B1}"/>
                </a:ext>
              </a:extLst>
            </p:cNvPr>
            <p:cNvSpPr/>
            <p:nvPr/>
          </p:nvSpPr>
          <p:spPr>
            <a:xfrm flipH="1">
              <a:off x="629430" y="4306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9" name="任意多边形: 形状 368">
              <a:extLst>
                <a:ext uri="{FF2B5EF4-FFF2-40B4-BE49-F238E27FC236}">
                  <a16:creationId xmlns:a16="http://schemas.microsoft.com/office/drawing/2014/main" id="{B7A686E7-30E5-4CCE-876E-9F1842C4006F}"/>
                </a:ext>
              </a:extLst>
            </p:cNvPr>
            <p:cNvSpPr/>
            <p:nvPr/>
          </p:nvSpPr>
          <p:spPr>
            <a:xfrm flipH="1">
              <a:off x="629430" y="4382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0" name="任意多边形: 形状 369">
              <a:extLst>
                <a:ext uri="{FF2B5EF4-FFF2-40B4-BE49-F238E27FC236}">
                  <a16:creationId xmlns:a16="http://schemas.microsoft.com/office/drawing/2014/main" id="{98D3DA8E-8433-471E-8643-A7FA963BF560}"/>
                </a:ext>
              </a:extLst>
            </p:cNvPr>
            <p:cNvSpPr/>
            <p:nvPr/>
          </p:nvSpPr>
          <p:spPr>
            <a:xfrm flipH="1">
              <a:off x="629430" y="4458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1" name="任意多边形: 形状 370">
              <a:extLst>
                <a:ext uri="{FF2B5EF4-FFF2-40B4-BE49-F238E27FC236}">
                  <a16:creationId xmlns:a16="http://schemas.microsoft.com/office/drawing/2014/main" id="{C1E9F61F-AA33-48CB-B8BD-18AF6F88186F}"/>
                </a:ext>
              </a:extLst>
            </p:cNvPr>
            <p:cNvSpPr/>
            <p:nvPr/>
          </p:nvSpPr>
          <p:spPr>
            <a:xfrm flipH="1">
              <a:off x="629430" y="45344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2" name="任意多边形: 形状 371">
              <a:extLst>
                <a:ext uri="{FF2B5EF4-FFF2-40B4-BE49-F238E27FC236}">
                  <a16:creationId xmlns:a16="http://schemas.microsoft.com/office/drawing/2014/main" id="{7F9E619E-FAE6-4793-A176-57DEDDF18D4A}"/>
                </a:ext>
              </a:extLst>
            </p:cNvPr>
            <p:cNvSpPr/>
            <p:nvPr/>
          </p:nvSpPr>
          <p:spPr>
            <a:xfrm flipH="1">
              <a:off x="629430" y="46103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3" name="任意多边形: 形状 372">
              <a:extLst>
                <a:ext uri="{FF2B5EF4-FFF2-40B4-BE49-F238E27FC236}">
                  <a16:creationId xmlns:a16="http://schemas.microsoft.com/office/drawing/2014/main" id="{BF9200F9-D996-4B62-A313-8E86B9058ABA}"/>
                </a:ext>
              </a:extLst>
            </p:cNvPr>
            <p:cNvSpPr/>
            <p:nvPr/>
          </p:nvSpPr>
          <p:spPr>
            <a:xfrm flipH="1">
              <a:off x="629430" y="4686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4" name="任意多边形: 形状 373">
              <a:extLst>
                <a:ext uri="{FF2B5EF4-FFF2-40B4-BE49-F238E27FC236}">
                  <a16:creationId xmlns:a16="http://schemas.microsoft.com/office/drawing/2014/main" id="{EC2993EE-2B2C-44E6-B662-89D181ED75B2}"/>
                </a:ext>
              </a:extLst>
            </p:cNvPr>
            <p:cNvSpPr/>
            <p:nvPr/>
          </p:nvSpPr>
          <p:spPr>
            <a:xfrm flipH="1">
              <a:off x="544263" y="37276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5" name="任意多边形: 形状 374">
              <a:extLst>
                <a:ext uri="{FF2B5EF4-FFF2-40B4-BE49-F238E27FC236}">
                  <a16:creationId xmlns:a16="http://schemas.microsoft.com/office/drawing/2014/main" id="{04C27A8B-1139-45AB-85E9-41CB46FCCD0B}"/>
                </a:ext>
              </a:extLst>
            </p:cNvPr>
            <p:cNvSpPr/>
            <p:nvPr/>
          </p:nvSpPr>
          <p:spPr>
            <a:xfrm flipH="1">
              <a:off x="544263" y="38035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6" name="任意多边形: 形状 375">
              <a:extLst>
                <a:ext uri="{FF2B5EF4-FFF2-40B4-BE49-F238E27FC236}">
                  <a16:creationId xmlns:a16="http://schemas.microsoft.com/office/drawing/2014/main" id="{2734E103-14DA-4793-BB14-994E52A6F3F2}"/>
                </a:ext>
              </a:extLst>
            </p:cNvPr>
            <p:cNvSpPr/>
            <p:nvPr/>
          </p:nvSpPr>
          <p:spPr>
            <a:xfrm flipH="1">
              <a:off x="544263" y="38795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7" name="任意多边形: 形状 376">
              <a:extLst>
                <a:ext uri="{FF2B5EF4-FFF2-40B4-BE49-F238E27FC236}">
                  <a16:creationId xmlns:a16="http://schemas.microsoft.com/office/drawing/2014/main" id="{A729B387-9ED2-4450-9556-2DA556A605F3}"/>
                </a:ext>
              </a:extLst>
            </p:cNvPr>
            <p:cNvSpPr/>
            <p:nvPr/>
          </p:nvSpPr>
          <p:spPr>
            <a:xfrm flipH="1">
              <a:off x="544263" y="395543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8" name="任意多边形: 形状 377">
              <a:extLst>
                <a:ext uri="{FF2B5EF4-FFF2-40B4-BE49-F238E27FC236}">
                  <a16:creationId xmlns:a16="http://schemas.microsoft.com/office/drawing/2014/main" id="{7D93B42F-9972-43CF-8839-5CD81AFED94D}"/>
                </a:ext>
              </a:extLst>
            </p:cNvPr>
            <p:cNvSpPr/>
            <p:nvPr/>
          </p:nvSpPr>
          <p:spPr>
            <a:xfrm flipH="1">
              <a:off x="544263" y="403136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9" name="任意多边形: 形状 378">
              <a:extLst>
                <a:ext uri="{FF2B5EF4-FFF2-40B4-BE49-F238E27FC236}">
                  <a16:creationId xmlns:a16="http://schemas.microsoft.com/office/drawing/2014/main" id="{BF8B6286-A1E2-499C-8E2B-7C4B08F33AF1}"/>
                </a:ext>
              </a:extLst>
            </p:cNvPr>
            <p:cNvSpPr/>
            <p:nvPr/>
          </p:nvSpPr>
          <p:spPr>
            <a:xfrm flipH="1">
              <a:off x="544263" y="41072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0" name="任意多边形: 形状 379">
              <a:extLst>
                <a:ext uri="{FF2B5EF4-FFF2-40B4-BE49-F238E27FC236}">
                  <a16:creationId xmlns:a16="http://schemas.microsoft.com/office/drawing/2014/main" id="{9E3EF22A-CF50-403B-8596-B169D218FC9F}"/>
                </a:ext>
              </a:extLst>
            </p:cNvPr>
            <p:cNvSpPr/>
            <p:nvPr/>
          </p:nvSpPr>
          <p:spPr>
            <a:xfrm flipH="1">
              <a:off x="544263" y="4357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1" name="任意多边形: 形状 380">
              <a:extLst>
                <a:ext uri="{FF2B5EF4-FFF2-40B4-BE49-F238E27FC236}">
                  <a16:creationId xmlns:a16="http://schemas.microsoft.com/office/drawing/2014/main" id="{E2E7BEBA-93C3-434E-8E74-9823462DE116}"/>
                </a:ext>
              </a:extLst>
            </p:cNvPr>
            <p:cNvSpPr/>
            <p:nvPr/>
          </p:nvSpPr>
          <p:spPr>
            <a:xfrm flipH="1">
              <a:off x="544263" y="443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2" name="任意多边形: 形状 381">
              <a:extLst>
                <a:ext uri="{FF2B5EF4-FFF2-40B4-BE49-F238E27FC236}">
                  <a16:creationId xmlns:a16="http://schemas.microsoft.com/office/drawing/2014/main" id="{6150C23F-42BD-4ACE-A069-2DE105268CBB}"/>
                </a:ext>
              </a:extLst>
            </p:cNvPr>
            <p:cNvSpPr/>
            <p:nvPr/>
          </p:nvSpPr>
          <p:spPr>
            <a:xfrm flipH="1">
              <a:off x="544263" y="45094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3" name="任意多边形: 形状 382">
              <a:extLst>
                <a:ext uri="{FF2B5EF4-FFF2-40B4-BE49-F238E27FC236}">
                  <a16:creationId xmlns:a16="http://schemas.microsoft.com/office/drawing/2014/main" id="{740C2067-61B5-43BF-9F0A-A73C7A6ECCE9}"/>
                </a:ext>
              </a:extLst>
            </p:cNvPr>
            <p:cNvSpPr/>
            <p:nvPr/>
          </p:nvSpPr>
          <p:spPr>
            <a:xfrm flipH="1">
              <a:off x="544263" y="418319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4" name="任意多边形: 形状 383">
              <a:extLst>
                <a:ext uri="{FF2B5EF4-FFF2-40B4-BE49-F238E27FC236}">
                  <a16:creationId xmlns:a16="http://schemas.microsoft.com/office/drawing/2014/main" id="{1FC9ED0E-5EA8-410B-80D5-DB7A3A3BA75A}"/>
                </a:ext>
              </a:extLst>
            </p:cNvPr>
            <p:cNvSpPr/>
            <p:nvPr/>
          </p:nvSpPr>
          <p:spPr>
            <a:xfrm flipH="1">
              <a:off x="544263" y="42591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5" name="任意多边形: 形状 384">
              <a:extLst>
                <a:ext uri="{FF2B5EF4-FFF2-40B4-BE49-F238E27FC236}">
                  <a16:creationId xmlns:a16="http://schemas.microsoft.com/office/drawing/2014/main" id="{90E431B2-203F-48B2-AAB8-0BC5FA0AE70B}"/>
                </a:ext>
              </a:extLst>
            </p:cNvPr>
            <p:cNvSpPr/>
            <p:nvPr/>
          </p:nvSpPr>
          <p:spPr>
            <a:xfrm flipH="1">
              <a:off x="544263" y="462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6" name="任意多边形: 形状 385">
              <a:extLst>
                <a:ext uri="{FF2B5EF4-FFF2-40B4-BE49-F238E27FC236}">
                  <a16:creationId xmlns:a16="http://schemas.microsoft.com/office/drawing/2014/main" id="{B1F2546B-F4C5-42CA-8419-BA71F791296F}"/>
                </a:ext>
              </a:extLst>
            </p:cNvPr>
            <p:cNvSpPr/>
            <p:nvPr/>
          </p:nvSpPr>
          <p:spPr>
            <a:xfrm flipH="1">
              <a:off x="544263" y="469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7" name="任意多边形: 形状 386">
              <a:extLst>
                <a:ext uri="{FF2B5EF4-FFF2-40B4-BE49-F238E27FC236}">
                  <a16:creationId xmlns:a16="http://schemas.microsoft.com/office/drawing/2014/main" id="{226EB5CE-7390-4766-9C07-F175C879E4E1}"/>
                </a:ext>
              </a:extLst>
            </p:cNvPr>
            <p:cNvSpPr/>
            <p:nvPr/>
          </p:nvSpPr>
          <p:spPr>
            <a:xfrm flipH="1">
              <a:off x="738489" y="34729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8" name="任意多边形: 形状 387">
              <a:extLst>
                <a:ext uri="{FF2B5EF4-FFF2-40B4-BE49-F238E27FC236}">
                  <a16:creationId xmlns:a16="http://schemas.microsoft.com/office/drawing/2014/main" id="{D466F697-485A-44E3-890C-DD3A08541769}"/>
                </a:ext>
              </a:extLst>
            </p:cNvPr>
            <p:cNvSpPr/>
            <p:nvPr/>
          </p:nvSpPr>
          <p:spPr>
            <a:xfrm flipH="1">
              <a:off x="738489" y="34080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9" name="任意多边形: 形状 388">
              <a:extLst>
                <a:ext uri="{FF2B5EF4-FFF2-40B4-BE49-F238E27FC236}">
                  <a16:creationId xmlns:a16="http://schemas.microsoft.com/office/drawing/2014/main" id="{B25F5671-8F68-4473-95ED-701397AE97ED}"/>
                </a:ext>
              </a:extLst>
            </p:cNvPr>
            <p:cNvSpPr/>
            <p:nvPr/>
          </p:nvSpPr>
          <p:spPr>
            <a:xfrm flipH="1">
              <a:off x="738489" y="334322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0" name="任意多边形: 形状 389">
              <a:extLst>
                <a:ext uri="{FF2B5EF4-FFF2-40B4-BE49-F238E27FC236}">
                  <a16:creationId xmlns:a16="http://schemas.microsoft.com/office/drawing/2014/main" id="{3FF5F5A6-81F9-4C92-952D-6D0167838645}"/>
                </a:ext>
              </a:extLst>
            </p:cNvPr>
            <p:cNvSpPr/>
            <p:nvPr/>
          </p:nvSpPr>
          <p:spPr>
            <a:xfrm flipH="1">
              <a:off x="738489" y="320832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1" name="任意多边形: 形状 390">
              <a:extLst>
                <a:ext uri="{FF2B5EF4-FFF2-40B4-BE49-F238E27FC236}">
                  <a16:creationId xmlns:a16="http://schemas.microsoft.com/office/drawing/2014/main" id="{0304B1E6-830B-42E2-AE85-2249402DC427}"/>
                </a:ext>
              </a:extLst>
            </p:cNvPr>
            <p:cNvSpPr/>
            <p:nvPr/>
          </p:nvSpPr>
          <p:spPr>
            <a:xfrm flipH="1">
              <a:off x="738489" y="314491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2" name="任意多边形: 形状 391">
              <a:extLst>
                <a:ext uri="{FF2B5EF4-FFF2-40B4-BE49-F238E27FC236}">
                  <a16:creationId xmlns:a16="http://schemas.microsoft.com/office/drawing/2014/main" id="{40EA437F-30E0-470A-8B24-F9DE7F4D61AE}"/>
                </a:ext>
              </a:extLst>
            </p:cNvPr>
            <p:cNvSpPr/>
            <p:nvPr/>
          </p:nvSpPr>
          <p:spPr>
            <a:xfrm flipH="1">
              <a:off x="738489" y="308152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3" name="任意多边形: 形状 392">
              <a:extLst>
                <a:ext uri="{FF2B5EF4-FFF2-40B4-BE49-F238E27FC236}">
                  <a16:creationId xmlns:a16="http://schemas.microsoft.com/office/drawing/2014/main" id="{343887CD-7A35-4931-B58B-2682C20147D9}"/>
                </a:ext>
              </a:extLst>
            </p:cNvPr>
            <p:cNvSpPr/>
            <p:nvPr/>
          </p:nvSpPr>
          <p:spPr>
            <a:xfrm flipH="1">
              <a:off x="738489" y="301811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4" name="任意多边形: 形状 393">
              <a:extLst>
                <a:ext uri="{FF2B5EF4-FFF2-40B4-BE49-F238E27FC236}">
                  <a16:creationId xmlns:a16="http://schemas.microsoft.com/office/drawing/2014/main" id="{53F8DB36-0972-4235-854D-43D54E470F96}"/>
                </a:ext>
              </a:extLst>
            </p:cNvPr>
            <p:cNvSpPr/>
            <p:nvPr/>
          </p:nvSpPr>
          <p:spPr>
            <a:xfrm flipH="1">
              <a:off x="738489" y="372801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5" name="任意多边形: 形状 394">
              <a:extLst>
                <a:ext uri="{FF2B5EF4-FFF2-40B4-BE49-F238E27FC236}">
                  <a16:creationId xmlns:a16="http://schemas.microsoft.com/office/drawing/2014/main" id="{5491C3C2-597F-474A-AFA8-B9A22F479371}"/>
                </a:ext>
              </a:extLst>
            </p:cNvPr>
            <p:cNvSpPr/>
            <p:nvPr/>
          </p:nvSpPr>
          <p:spPr>
            <a:xfrm flipH="1">
              <a:off x="738489" y="366463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6" name="任意多边形: 形状 395">
              <a:extLst>
                <a:ext uri="{FF2B5EF4-FFF2-40B4-BE49-F238E27FC236}">
                  <a16:creationId xmlns:a16="http://schemas.microsoft.com/office/drawing/2014/main" id="{CE302354-0F2A-4992-9C70-4DC212872133}"/>
                </a:ext>
              </a:extLst>
            </p:cNvPr>
            <p:cNvSpPr/>
            <p:nvPr/>
          </p:nvSpPr>
          <p:spPr>
            <a:xfrm flipH="1">
              <a:off x="738489" y="360122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7" name="任意多边形: 形状 396">
              <a:extLst>
                <a:ext uri="{FF2B5EF4-FFF2-40B4-BE49-F238E27FC236}">
                  <a16:creationId xmlns:a16="http://schemas.microsoft.com/office/drawing/2014/main" id="{46D1F533-8608-4AA0-B036-243247EAEF08}"/>
                </a:ext>
              </a:extLst>
            </p:cNvPr>
            <p:cNvSpPr/>
            <p:nvPr/>
          </p:nvSpPr>
          <p:spPr>
            <a:xfrm flipH="1">
              <a:off x="738489" y="353783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8" name="任意多边形: 形状 397">
              <a:extLst>
                <a:ext uri="{FF2B5EF4-FFF2-40B4-BE49-F238E27FC236}">
                  <a16:creationId xmlns:a16="http://schemas.microsoft.com/office/drawing/2014/main" id="{517602F2-DE08-4416-86F4-45E6E17A7681}"/>
                </a:ext>
              </a:extLst>
            </p:cNvPr>
            <p:cNvSpPr/>
            <p:nvPr/>
          </p:nvSpPr>
          <p:spPr>
            <a:xfrm flipH="1">
              <a:off x="738489" y="398086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9" name="任意多边形: 形状 398">
              <a:extLst>
                <a:ext uri="{FF2B5EF4-FFF2-40B4-BE49-F238E27FC236}">
                  <a16:creationId xmlns:a16="http://schemas.microsoft.com/office/drawing/2014/main" id="{ADDBCD71-4FB0-43C3-8194-0155AA0C8A8D}"/>
                </a:ext>
              </a:extLst>
            </p:cNvPr>
            <p:cNvSpPr/>
            <p:nvPr/>
          </p:nvSpPr>
          <p:spPr>
            <a:xfrm flipH="1">
              <a:off x="738489" y="391748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0" name="任意多边形: 形状 399">
              <a:extLst>
                <a:ext uri="{FF2B5EF4-FFF2-40B4-BE49-F238E27FC236}">
                  <a16:creationId xmlns:a16="http://schemas.microsoft.com/office/drawing/2014/main" id="{F6F2A701-99AE-4367-89B8-6C70E53C84A6}"/>
                </a:ext>
              </a:extLst>
            </p:cNvPr>
            <p:cNvSpPr/>
            <p:nvPr/>
          </p:nvSpPr>
          <p:spPr>
            <a:xfrm flipH="1">
              <a:off x="738489" y="385407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1" name="任意多边形: 形状 400">
              <a:extLst>
                <a:ext uri="{FF2B5EF4-FFF2-40B4-BE49-F238E27FC236}">
                  <a16:creationId xmlns:a16="http://schemas.microsoft.com/office/drawing/2014/main" id="{B5A95DA3-1D43-4C5C-9FDD-E6A44418D961}"/>
                </a:ext>
              </a:extLst>
            </p:cNvPr>
            <p:cNvSpPr/>
            <p:nvPr/>
          </p:nvSpPr>
          <p:spPr>
            <a:xfrm flipH="1">
              <a:off x="103415" y="6180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2" name="任意多边形: 形状 401">
              <a:extLst>
                <a:ext uri="{FF2B5EF4-FFF2-40B4-BE49-F238E27FC236}">
                  <a16:creationId xmlns:a16="http://schemas.microsoft.com/office/drawing/2014/main" id="{954499AE-C88F-4247-8D4E-99636CBA29AF}"/>
                </a:ext>
              </a:extLst>
            </p:cNvPr>
            <p:cNvSpPr/>
            <p:nvPr/>
          </p:nvSpPr>
          <p:spPr>
            <a:xfrm flipH="1">
              <a:off x="103415" y="62559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3" name="任意多边形: 形状 402">
              <a:extLst>
                <a:ext uri="{FF2B5EF4-FFF2-40B4-BE49-F238E27FC236}">
                  <a16:creationId xmlns:a16="http://schemas.microsoft.com/office/drawing/2014/main" id="{785B4F0C-C9C8-4504-9EF0-753B73CA6FAD}"/>
                </a:ext>
              </a:extLst>
            </p:cNvPr>
            <p:cNvSpPr/>
            <p:nvPr/>
          </p:nvSpPr>
          <p:spPr>
            <a:xfrm flipH="1">
              <a:off x="103415" y="63318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4" name="任意多边形: 形状 403">
              <a:extLst>
                <a:ext uri="{FF2B5EF4-FFF2-40B4-BE49-F238E27FC236}">
                  <a16:creationId xmlns:a16="http://schemas.microsoft.com/office/drawing/2014/main" id="{04994785-5C89-45DC-BFCC-EFB6875EABAD}"/>
                </a:ext>
              </a:extLst>
            </p:cNvPr>
            <p:cNvSpPr/>
            <p:nvPr/>
          </p:nvSpPr>
          <p:spPr>
            <a:xfrm flipH="1">
              <a:off x="103415" y="59325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5" name="任意多边形: 形状 404">
              <a:extLst>
                <a:ext uri="{FF2B5EF4-FFF2-40B4-BE49-F238E27FC236}">
                  <a16:creationId xmlns:a16="http://schemas.microsoft.com/office/drawing/2014/main" id="{6C9A79DE-1D6E-4A9C-ADE7-0CF2AC6ACF85}"/>
                </a:ext>
              </a:extLst>
            </p:cNvPr>
            <p:cNvSpPr/>
            <p:nvPr/>
          </p:nvSpPr>
          <p:spPr>
            <a:xfrm flipH="1">
              <a:off x="103415" y="6008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6" name="任意多边形: 形状 405">
              <a:extLst>
                <a:ext uri="{FF2B5EF4-FFF2-40B4-BE49-F238E27FC236}">
                  <a16:creationId xmlns:a16="http://schemas.microsoft.com/office/drawing/2014/main" id="{B9CBF6F6-D5F2-4E74-8F56-E64E0315666E}"/>
                </a:ext>
              </a:extLst>
            </p:cNvPr>
            <p:cNvSpPr/>
            <p:nvPr/>
          </p:nvSpPr>
          <p:spPr>
            <a:xfrm flipH="1">
              <a:off x="103415" y="60843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7" name="任意多边形: 形状 406">
              <a:extLst>
                <a:ext uri="{FF2B5EF4-FFF2-40B4-BE49-F238E27FC236}">
                  <a16:creationId xmlns:a16="http://schemas.microsoft.com/office/drawing/2014/main" id="{E6F2383E-382D-4146-A331-6D297A1D3576}"/>
                </a:ext>
              </a:extLst>
            </p:cNvPr>
            <p:cNvSpPr/>
            <p:nvPr/>
          </p:nvSpPr>
          <p:spPr>
            <a:xfrm flipH="1">
              <a:off x="103415" y="6407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8" name="任意多边形: 形状 407">
              <a:extLst>
                <a:ext uri="{FF2B5EF4-FFF2-40B4-BE49-F238E27FC236}">
                  <a16:creationId xmlns:a16="http://schemas.microsoft.com/office/drawing/2014/main" id="{2AACD5B0-4984-48A7-821B-96B38455B1E8}"/>
                </a:ext>
              </a:extLst>
            </p:cNvPr>
            <p:cNvSpPr/>
            <p:nvPr/>
          </p:nvSpPr>
          <p:spPr>
            <a:xfrm flipH="1">
              <a:off x="103415" y="64837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9" name="任意多边形: 形状 408">
              <a:extLst>
                <a:ext uri="{FF2B5EF4-FFF2-40B4-BE49-F238E27FC236}">
                  <a16:creationId xmlns:a16="http://schemas.microsoft.com/office/drawing/2014/main" id="{42F7B710-8585-4048-949B-4B43BFA6E3BF}"/>
                </a:ext>
              </a:extLst>
            </p:cNvPr>
            <p:cNvSpPr/>
            <p:nvPr/>
          </p:nvSpPr>
          <p:spPr>
            <a:xfrm flipH="1">
              <a:off x="103415" y="65596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0" name="任意多边形: 形状 409">
              <a:extLst>
                <a:ext uri="{FF2B5EF4-FFF2-40B4-BE49-F238E27FC236}">
                  <a16:creationId xmlns:a16="http://schemas.microsoft.com/office/drawing/2014/main" id="{A1924789-8B56-4D57-9A4D-6E833455760E}"/>
                </a:ext>
              </a:extLst>
            </p:cNvPr>
            <p:cNvSpPr/>
            <p:nvPr/>
          </p:nvSpPr>
          <p:spPr>
            <a:xfrm flipH="1">
              <a:off x="103415" y="66356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1" name="任意多边形: 形状 410">
              <a:extLst>
                <a:ext uri="{FF2B5EF4-FFF2-40B4-BE49-F238E27FC236}">
                  <a16:creationId xmlns:a16="http://schemas.microsoft.com/office/drawing/2014/main" id="{DD07E089-615F-4EFE-90A5-A884014F46DB}"/>
                </a:ext>
              </a:extLst>
            </p:cNvPr>
            <p:cNvSpPr/>
            <p:nvPr/>
          </p:nvSpPr>
          <p:spPr>
            <a:xfrm flipH="1">
              <a:off x="103415" y="67115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2" name="任意多边形: 形状 411">
              <a:extLst>
                <a:ext uri="{FF2B5EF4-FFF2-40B4-BE49-F238E27FC236}">
                  <a16:creationId xmlns:a16="http://schemas.microsoft.com/office/drawing/2014/main" id="{58623943-3950-4618-92F5-D865145C5719}"/>
                </a:ext>
              </a:extLst>
            </p:cNvPr>
            <p:cNvSpPr/>
            <p:nvPr/>
          </p:nvSpPr>
          <p:spPr>
            <a:xfrm flipH="1">
              <a:off x="10341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3" name="任意多边形: 形状 412">
              <a:extLst>
                <a:ext uri="{FF2B5EF4-FFF2-40B4-BE49-F238E27FC236}">
                  <a16:creationId xmlns:a16="http://schemas.microsoft.com/office/drawing/2014/main" id="{05AB6706-8D03-4C18-B2DA-78D85899317A}"/>
                </a:ext>
              </a:extLst>
            </p:cNvPr>
            <p:cNvSpPr/>
            <p:nvPr/>
          </p:nvSpPr>
          <p:spPr>
            <a:xfrm flipH="1">
              <a:off x="738489" y="37906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4" name="任意多边形: 形状 413">
              <a:extLst>
                <a:ext uri="{FF2B5EF4-FFF2-40B4-BE49-F238E27FC236}">
                  <a16:creationId xmlns:a16="http://schemas.microsoft.com/office/drawing/2014/main" id="{7ADE9B05-283C-4D7B-A829-21C866E2DDBA}"/>
                </a:ext>
              </a:extLst>
            </p:cNvPr>
            <p:cNvSpPr/>
            <p:nvPr/>
          </p:nvSpPr>
          <p:spPr>
            <a:xfrm flipH="1">
              <a:off x="629430" y="27033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5" name="任意多边形: 形状 414">
              <a:extLst>
                <a:ext uri="{FF2B5EF4-FFF2-40B4-BE49-F238E27FC236}">
                  <a16:creationId xmlns:a16="http://schemas.microsoft.com/office/drawing/2014/main" id="{82BEAB4A-1053-4433-8FF8-94790EDB9D99}"/>
                </a:ext>
              </a:extLst>
            </p:cNvPr>
            <p:cNvSpPr/>
            <p:nvPr/>
          </p:nvSpPr>
          <p:spPr>
            <a:xfrm flipH="1">
              <a:off x="629430" y="27792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6" name="任意多边形: 形状 415">
              <a:extLst>
                <a:ext uri="{FF2B5EF4-FFF2-40B4-BE49-F238E27FC236}">
                  <a16:creationId xmlns:a16="http://schemas.microsoft.com/office/drawing/2014/main" id="{FB25A4B4-E858-4045-A29A-658ADD71A394}"/>
                </a:ext>
              </a:extLst>
            </p:cNvPr>
            <p:cNvSpPr/>
            <p:nvPr/>
          </p:nvSpPr>
          <p:spPr>
            <a:xfrm flipH="1">
              <a:off x="629430" y="28552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7" name="任意多边形: 形状 416">
              <a:extLst>
                <a:ext uri="{FF2B5EF4-FFF2-40B4-BE49-F238E27FC236}">
                  <a16:creationId xmlns:a16="http://schemas.microsoft.com/office/drawing/2014/main" id="{3CF6A950-82A7-4DB2-A16F-6F99CC3F0849}"/>
                </a:ext>
              </a:extLst>
            </p:cNvPr>
            <p:cNvSpPr/>
            <p:nvPr/>
          </p:nvSpPr>
          <p:spPr>
            <a:xfrm flipH="1">
              <a:off x="629430" y="29311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8" name="任意多边形: 形状 417">
              <a:extLst>
                <a:ext uri="{FF2B5EF4-FFF2-40B4-BE49-F238E27FC236}">
                  <a16:creationId xmlns:a16="http://schemas.microsoft.com/office/drawing/2014/main" id="{63B45AB5-C14C-4731-905F-6BFC360A21C2}"/>
                </a:ext>
              </a:extLst>
            </p:cNvPr>
            <p:cNvSpPr/>
            <p:nvPr/>
          </p:nvSpPr>
          <p:spPr>
            <a:xfrm flipH="1">
              <a:off x="629430" y="30070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9" name="任意多边形: 形状 418">
              <a:extLst>
                <a:ext uri="{FF2B5EF4-FFF2-40B4-BE49-F238E27FC236}">
                  <a16:creationId xmlns:a16="http://schemas.microsoft.com/office/drawing/2014/main" id="{567CC2BD-2EB0-44EE-AF41-FCF32831607E}"/>
                </a:ext>
              </a:extLst>
            </p:cNvPr>
            <p:cNvSpPr/>
            <p:nvPr/>
          </p:nvSpPr>
          <p:spPr>
            <a:xfrm flipH="1">
              <a:off x="629430" y="30829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0" name="任意多边形: 形状 419">
              <a:extLst>
                <a:ext uri="{FF2B5EF4-FFF2-40B4-BE49-F238E27FC236}">
                  <a16:creationId xmlns:a16="http://schemas.microsoft.com/office/drawing/2014/main" id="{99806CA9-C581-4EF8-9BA2-2BBAA10F2012}"/>
                </a:ext>
              </a:extLst>
            </p:cNvPr>
            <p:cNvSpPr/>
            <p:nvPr/>
          </p:nvSpPr>
          <p:spPr>
            <a:xfrm flipH="1">
              <a:off x="629430" y="31588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1" name="任意多边形: 形状 420">
              <a:extLst>
                <a:ext uri="{FF2B5EF4-FFF2-40B4-BE49-F238E27FC236}">
                  <a16:creationId xmlns:a16="http://schemas.microsoft.com/office/drawing/2014/main" id="{F9E80B23-8A82-497A-AD5B-016F6738B095}"/>
                </a:ext>
              </a:extLst>
            </p:cNvPr>
            <p:cNvSpPr/>
            <p:nvPr/>
          </p:nvSpPr>
          <p:spPr>
            <a:xfrm flipH="1">
              <a:off x="629430" y="323482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2" name="任意多边形: 形状 421">
              <a:extLst>
                <a:ext uri="{FF2B5EF4-FFF2-40B4-BE49-F238E27FC236}">
                  <a16:creationId xmlns:a16="http://schemas.microsoft.com/office/drawing/2014/main" id="{AA90D00B-FD78-4717-A98C-8E002F82507B}"/>
                </a:ext>
              </a:extLst>
            </p:cNvPr>
            <p:cNvSpPr/>
            <p:nvPr/>
          </p:nvSpPr>
          <p:spPr>
            <a:xfrm flipH="1">
              <a:off x="629430" y="3310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3" name="任意多边形: 形状 422">
              <a:extLst>
                <a:ext uri="{FF2B5EF4-FFF2-40B4-BE49-F238E27FC236}">
                  <a16:creationId xmlns:a16="http://schemas.microsoft.com/office/drawing/2014/main" id="{0C12917F-E6C8-481E-A35B-A86D6C35B827}"/>
                </a:ext>
              </a:extLst>
            </p:cNvPr>
            <p:cNvSpPr/>
            <p:nvPr/>
          </p:nvSpPr>
          <p:spPr>
            <a:xfrm flipH="1">
              <a:off x="629430" y="33866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4" name="任意多边形: 形状 423">
              <a:extLst>
                <a:ext uri="{FF2B5EF4-FFF2-40B4-BE49-F238E27FC236}">
                  <a16:creationId xmlns:a16="http://schemas.microsoft.com/office/drawing/2014/main" id="{6C848CDE-05D1-4B6E-B8B6-04A6F3BE99BE}"/>
                </a:ext>
              </a:extLst>
            </p:cNvPr>
            <p:cNvSpPr/>
            <p:nvPr/>
          </p:nvSpPr>
          <p:spPr>
            <a:xfrm flipH="1">
              <a:off x="629430" y="34626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5" name="任意多边形: 形状 424">
              <a:extLst>
                <a:ext uri="{FF2B5EF4-FFF2-40B4-BE49-F238E27FC236}">
                  <a16:creationId xmlns:a16="http://schemas.microsoft.com/office/drawing/2014/main" id="{086D140F-EAE9-4272-8B6E-98858607ED12}"/>
                </a:ext>
              </a:extLst>
            </p:cNvPr>
            <p:cNvSpPr/>
            <p:nvPr/>
          </p:nvSpPr>
          <p:spPr>
            <a:xfrm flipH="1">
              <a:off x="629430" y="35385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6" name="任意多边形: 形状 425">
              <a:extLst>
                <a:ext uri="{FF2B5EF4-FFF2-40B4-BE49-F238E27FC236}">
                  <a16:creationId xmlns:a16="http://schemas.microsoft.com/office/drawing/2014/main" id="{E2861065-B2E9-4E75-9253-500771567180}"/>
                </a:ext>
              </a:extLst>
            </p:cNvPr>
            <p:cNvSpPr/>
            <p:nvPr/>
          </p:nvSpPr>
          <p:spPr>
            <a:xfrm flipH="1">
              <a:off x="544263" y="25798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7" name="任意多边形: 形状 426">
              <a:extLst>
                <a:ext uri="{FF2B5EF4-FFF2-40B4-BE49-F238E27FC236}">
                  <a16:creationId xmlns:a16="http://schemas.microsoft.com/office/drawing/2014/main" id="{263CE39A-1780-40F8-B919-CE620D314873}"/>
                </a:ext>
              </a:extLst>
            </p:cNvPr>
            <p:cNvSpPr/>
            <p:nvPr/>
          </p:nvSpPr>
          <p:spPr>
            <a:xfrm flipH="1">
              <a:off x="544263" y="26557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8" name="任意多边形: 形状 427">
              <a:extLst>
                <a:ext uri="{FF2B5EF4-FFF2-40B4-BE49-F238E27FC236}">
                  <a16:creationId xmlns:a16="http://schemas.microsoft.com/office/drawing/2014/main" id="{277D90F2-E4BF-4651-B9FC-58DEABE18B64}"/>
                </a:ext>
              </a:extLst>
            </p:cNvPr>
            <p:cNvSpPr/>
            <p:nvPr/>
          </p:nvSpPr>
          <p:spPr>
            <a:xfrm flipH="1">
              <a:off x="544263" y="27317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9" name="任意多边形: 形状 428">
              <a:extLst>
                <a:ext uri="{FF2B5EF4-FFF2-40B4-BE49-F238E27FC236}">
                  <a16:creationId xmlns:a16="http://schemas.microsoft.com/office/drawing/2014/main" id="{A3D0A58E-D2D1-4332-9FFE-AAC5BA56558F}"/>
                </a:ext>
              </a:extLst>
            </p:cNvPr>
            <p:cNvSpPr/>
            <p:nvPr/>
          </p:nvSpPr>
          <p:spPr>
            <a:xfrm flipH="1">
              <a:off x="544263" y="28076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0" name="任意多边形: 形状 429">
              <a:extLst>
                <a:ext uri="{FF2B5EF4-FFF2-40B4-BE49-F238E27FC236}">
                  <a16:creationId xmlns:a16="http://schemas.microsoft.com/office/drawing/2014/main" id="{AA9E1556-BCFF-4A52-88D3-20FF5056D5CA}"/>
                </a:ext>
              </a:extLst>
            </p:cNvPr>
            <p:cNvSpPr/>
            <p:nvPr/>
          </p:nvSpPr>
          <p:spPr>
            <a:xfrm flipH="1">
              <a:off x="544263" y="28835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1" name="任意多边形: 形状 430">
              <a:extLst>
                <a:ext uri="{FF2B5EF4-FFF2-40B4-BE49-F238E27FC236}">
                  <a16:creationId xmlns:a16="http://schemas.microsoft.com/office/drawing/2014/main" id="{5E65617C-E167-445E-857D-C191FDEC3937}"/>
                </a:ext>
              </a:extLst>
            </p:cNvPr>
            <p:cNvSpPr/>
            <p:nvPr/>
          </p:nvSpPr>
          <p:spPr>
            <a:xfrm flipH="1">
              <a:off x="544263" y="29595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2" name="任意多边形: 形状 431">
              <a:extLst>
                <a:ext uri="{FF2B5EF4-FFF2-40B4-BE49-F238E27FC236}">
                  <a16:creationId xmlns:a16="http://schemas.microsoft.com/office/drawing/2014/main" id="{BCDF58D6-B694-4356-8309-4C25310B7FDE}"/>
                </a:ext>
              </a:extLst>
            </p:cNvPr>
            <p:cNvSpPr/>
            <p:nvPr/>
          </p:nvSpPr>
          <p:spPr>
            <a:xfrm flipH="1">
              <a:off x="544263" y="32097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3" name="任意多边形: 形状 432">
              <a:extLst>
                <a:ext uri="{FF2B5EF4-FFF2-40B4-BE49-F238E27FC236}">
                  <a16:creationId xmlns:a16="http://schemas.microsoft.com/office/drawing/2014/main" id="{6A3919E3-77AC-49E8-AF8B-88159EE04B29}"/>
                </a:ext>
              </a:extLst>
            </p:cNvPr>
            <p:cNvSpPr/>
            <p:nvPr/>
          </p:nvSpPr>
          <p:spPr>
            <a:xfrm flipH="1">
              <a:off x="544263" y="32856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4" name="任意多边形: 形状 433">
              <a:extLst>
                <a:ext uri="{FF2B5EF4-FFF2-40B4-BE49-F238E27FC236}">
                  <a16:creationId xmlns:a16="http://schemas.microsoft.com/office/drawing/2014/main" id="{92B71A86-76B0-4025-8A69-CBD2B13FC3A8}"/>
                </a:ext>
              </a:extLst>
            </p:cNvPr>
            <p:cNvSpPr/>
            <p:nvPr/>
          </p:nvSpPr>
          <p:spPr>
            <a:xfrm flipH="1">
              <a:off x="544263" y="33616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5" name="任意多边形: 形状 434">
              <a:extLst>
                <a:ext uri="{FF2B5EF4-FFF2-40B4-BE49-F238E27FC236}">
                  <a16:creationId xmlns:a16="http://schemas.microsoft.com/office/drawing/2014/main" id="{D2BC5F64-570F-4DA6-93F1-FB40E945DC47}"/>
                </a:ext>
              </a:extLst>
            </p:cNvPr>
            <p:cNvSpPr/>
            <p:nvPr/>
          </p:nvSpPr>
          <p:spPr>
            <a:xfrm flipH="1">
              <a:off x="544263" y="30354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6" name="任意多边形: 形状 435">
              <a:extLst>
                <a:ext uri="{FF2B5EF4-FFF2-40B4-BE49-F238E27FC236}">
                  <a16:creationId xmlns:a16="http://schemas.microsoft.com/office/drawing/2014/main" id="{3C723242-B4FA-48FD-8F57-2C099E1A4916}"/>
                </a:ext>
              </a:extLst>
            </p:cNvPr>
            <p:cNvSpPr/>
            <p:nvPr/>
          </p:nvSpPr>
          <p:spPr>
            <a:xfrm flipH="1">
              <a:off x="544263" y="31113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7" name="任意多边形: 形状 436">
              <a:extLst>
                <a:ext uri="{FF2B5EF4-FFF2-40B4-BE49-F238E27FC236}">
                  <a16:creationId xmlns:a16="http://schemas.microsoft.com/office/drawing/2014/main" id="{750F518C-4544-4900-97FA-ADBA8C40DE52}"/>
                </a:ext>
              </a:extLst>
            </p:cNvPr>
            <p:cNvSpPr/>
            <p:nvPr/>
          </p:nvSpPr>
          <p:spPr>
            <a:xfrm flipH="1">
              <a:off x="544263" y="34755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8" name="任意多边形: 形状 437">
              <a:extLst>
                <a:ext uri="{FF2B5EF4-FFF2-40B4-BE49-F238E27FC236}">
                  <a16:creationId xmlns:a16="http://schemas.microsoft.com/office/drawing/2014/main" id="{2F849EC8-4224-4989-B2F4-FDA6F50799CC}"/>
                </a:ext>
              </a:extLst>
            </p:cNvPr>
            <p:cNvSpPr/>
            <p:nvPr/>
          </p:nvSpPr>
          <p:spPr>
            <a:xfrm flipH="1">
              <a:off x="544263" y="35514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9" name="任意多边形: 形状 438">
              <a:extLst>
                <a:ext uri="{FF2B5EF4-FFF2-40B4-BE49-F238E27FC236}">
                  <a16:creationId xmlns:a16="http://schemas.microsoft.com/office/drawing/2014/main" id="{763132B1-557C-47AC-AE1B-F84C986FF317}"/>
                </a:ext>
              </a:extLst>
            </p:cNvPr>
            <p:cNvSpPr/>
            <p:nvPr/>
          </p:nvSpPr>
          <p:spPr>
            <a:xfrm flipH="1">
              <a:off x="544263"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0" name="任意多边形: 形状 439">
              <a:extLst>
                <a:ext uri="{FF2B5EF4-FFF2-40B4-BE49-F238E27FC236}">
                  <a16:creationId xmlns:a16="http://schemas.microsoft.com/office/drawing/2014/main" id="{DF22D63E-05BA-4D1F-8B7E-95F7E38BF4F4}"/>
                </a:ext>
              </a:extLst>
            </p:cNvPr>
            <p:cNvSpPr/>
            <p:nvPr/>
          </p:nvSpPr>
          <p:spPr>
            <a:xfrm flipH="1">
              <a:off x="544263"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1" name="任意多边形: 形状 440">
              <a:extLst>
                <a:ext uri="{FF2B5EF4-FFF2-40B4-BE49-F238E27FC236}">
                  <a16:creationId xmlns:a16="http://schemas.microsoft.com/office/drawing/2014/main" id="{46569FAB-EF48-4733-965B-AF492FC660B0}"/>
                </a:ext>
              </a:extLst>
            </p:cNvPr>
            <p:cNvSpPr/>
            <p:nvPr/>
          </p:nvSpPr>
          <p:spPr>
            <a:xfrm flipH="1">
              <a:off x="544263"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2" name="任意多边形: 形状 441">
              <a:extLst>
                <a:ext uri="{FF2B5EF4-FFF2-40B4-BE49-F238E27FC236}">
                  <a16:creationId xmlns:a16="http://schemas.microsoft.com/office/drawing/2014/main" id="{0DD6FF45-252F-45C9-9A87-E71CDD167662}"/>
                </a:ext>
              </a:extLst>
            </p:cNvPr>
            <p:cNvSpPr/>
            <p:nvPr/>
          </p:nvSpPr>
          <p:spPr>
            <a:xfrm flipH="1">
              <a:off x="544263"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3" name="任意多边形: 形状 442">
              <a:extLst>
                <a:ext uri="{FF2B5EF4-FFF2-40B4-BE49-F238E27FC236}">
                  <a16:creationId xmlns:a16="http://schemas.microsoft.com/office/drawing/2014/main" id="{47BE20ED-1566-4CD4-A350-4A92B0B72CFA}"/>
                </a:ext>
              </a:extLst>
            </p:cNvPr>
            <p:cNvSpPr/>
            <p:nvPr/>
          </p:nvSpPr>
          <p:spPr>
            <a:xfrm flipH="1">
              <a:off x="629430"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4" name="任意多边形: 形状 443">
              <a:extLst>
                <a:ext uri="{FF2B5EF4-FFF2-40B4-BE49-F238E27FC236}">
                  <a16:creationId xmlns:a16="http://schemas.microsoft.com/office/drawing/2014/main" id="{3CC69A35-E63E-47DE-8D8C-DFE188AD4B24}"/>
                </a:ext>
              </a:extLst>
            </p:cNvPr>
            <p:cNvSpPr/>
            <p:nvPr/>
          </p:nvSpPr>
          <p:spPr>
            <a:xfrm flipH="1">
              <a:off x="629430"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5" name="任意多边形: 形状 444">
              <a:extLst>
                <a:ext uri="{FF2B5EF4-FFF2-40B4-BE49-F238E27FC236}">
                  <a16:creationId xmlns:a16="http://schemas.microsoft.com/office/drawing/2014/main" id="{D23C124B-DDE2-49F5-8EB5-E768C9C3EEA4}"/>
                </a:ext>
              </a:extLst>
            </p:cNvPr>
            <p:cNvSpPr/>
            <p:nvPr/>
          </p:nvSpPr>
          <p:spPr>
            <a:xfrm flipH="1">
              <a:off x="629430"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6" name="任意多边形: 形状 445">
              <a:extLst>
                <a:ext uri="{FF2B5EF4-FFF2-40B4-BE49-F238E27FC236}">
                  <a16:creationId xmlns:a16="http://schemas.microsoft.com/office/drawing/2014/main" id="{D3BC784A-622E-494C-A05D-8B822F636BC0}"/>
                </a:ext>
              </a:extLst>
            </p:cNvPr>
            <p:cNvSpPr/>
            <p:nvPr/>
          </p:nvSpPr>
          <p:spPr>
            <a:xfrm flipH="1">
              <a:off x="629430"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7" name="任意多边形: 形状 446">
              <a:extLst>
                <a:ext uri="{FF2B5EF4-FFF2-40B4-BE49-F238E27FC236}">
                  <a16:creationId xmlns:a16="http://schemas.microsoft.com/office/drawing/2014/main" id="{CD077523-B6F1-4E26-BA82-9D30A45B2701}"/>
                </a:ext>
              </a:extLst>
            </p:cNvPr>
            <p:cNvSpPr/>
            <p:nvPr/>
          </p:nvSpPr>
          <p:spPr>
            <a:xfrm flipH="1">
              <a:off x="54426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8" name="任意多边形: 形状 447">
              <a:extLst>
                <a:ext uri="{FF2B5EF4-FFF2-40B4-BE49-F238E27FC236}">
                  <a16:creationId xmlns:a16="http://schemas.microsoft.com/office/drawing/2014/main" id="{0351DC75-99BF-4743-B877-F65A0C6FF5AF}"/>
                </a:ext>
              </a:extLst>
            </p:cNvPr>
            <p:cNvSpPr/>
            <p:nvPr/>
          </p:nvSpPr>
          <p:spPr>
            <a:xfrm flipH="1">
              <a:off x="54426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9" name="任意多边形: 形状 448">
              <a:extLst>
                <a:ext uri="{FF2B5EF4-FFF2-40B4-BE49-F238E27FC236}">
                  <a16:creationId xmlns:a16="http://schemas.microsoft.com/office/drawing/2014/main" id="{75240075-1F0B-45CD-BFC6-1B8D5C250F09}"/>
                </a:ext>
              </a:extLst>
            </p:cNvPr>
            <p:cNvSpPr/>
            <p:nvPr/>
          </p:nvSpPr>
          <p:spPr>
            <a:xfrm flipH="1">
              <a:off x="54426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0" name="任意多边形: 形状 449">
              <a:extLst>
                <a:ext uri="{FF2B5EF4-FFF2-40B4-BE49-F238E27FC236}">
                  <a16:creationId xmlns:a16="http://schemas.microsoft.com/office/drawing/2014/main" id="{19949D2B-3394-40C9-A5DC-7051A20E8EC4}"/>
                </a:ext>
              </a:extLst>
            </p:cNvPr>
            <p:cNvSpPr/>
            <p:nvPr/>
          </p:nvSpPr>
          <p:spPr>
            <a:xfrm flipH="1">
              <a:off x="54426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1" name="任意多边形: 形状 450">
              <a:extLst>
                <a:ext uri="{FF2B5EF4-FFF2-40B4-BE49-F238E27FC236}">
                  <a16:creationId xmlns:a16="http://schemas.microsoft.com/office/drawing/2014/main" id="{AFDE1EA7-A560-4D03-AAC5-95994B6C345F}"/>
                </a:ext>
              </a:extLst>
            </p:cNvPr>
            <p:cNvSpPr/>
            <p:nvPr/>
          </p:nvSpPr>
          <p:spPr>
            <a:xfrm flipH="1">
              <a:off x="1095023" y="6741041"/>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2" name="任意多边形: 形状 451">
              <a:extLst>
                <a:ext uri="{FF2B5EF4-FFF2-40B4-BE49-F238E27FC236}">
                  <a16:creationId xmlns:a16="http://schemas.microsoft.com/office/drawing/2014/main" id="{5168711C-D93E-4336-8ED3-4D1C0B6EF966}"/>
                </a:ext>
              </a:extLst>
            </p:cNvPr>
            <p:cNvSpPr/>
            <p:nvPr/>
          </p:nvSpPr>
          <p:spPr>
            <a:xfrm flipH="1">
              <a:off x="1090845" y="669325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3" name="任意多边形: 形状 452">
              <a:extLst>
                <a:ext uri="{FF2B5EF4-FFF2-40B4-BE49-F238E27FC236}">
                  <a16:creationId xmlns:a16="http://schemas.microsoft.com/office/drawing/2014/main" id="{D0C9473F-B31D-436D-AD37-6E6F7A91C5BB}"/>
                </a:ext>
              </a:extLst>
            </p:cNvPr>
            <p:cNvSpPr/>
            <p:nvPr/>
          </p:nvSpPr>
          <p:spPr>
            <a:xfrm flipH="1">
              <a:off x="1090845" y="665123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4" name="任意多边形: 形状 453">
              <a:extLst>
                <a:ext uri="{FF2B5EF4-FFF2-40B4-BE49-F238E27FC236}">
                  <a16:creationId xmlns:a16="http://schemas.microsoft.com/office/drawing/2014/main" id="{BA5DAD8D-E5D1-4B72-B044-95A4797F7C23}"/>
                </a:ext>
              </a:extLst>
            </p:cNvPr>
            <p:cNvSpPr/>
            <p:nvPr/>
          </p:nvSpPr>
          <p:spPr>
            <a:xfrm flipH="1">
              <a:off x="917825" y="508142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5" name="任意多边形: 形状 454">
              <a:extLst>
                <a:ext uri="{FF2B5EF4-FFF2-40B4-BE49-F238E27FC236}">
                  <a16:creationId xmlns:a16="http://schemas.microsoft.com/office/drawing/2014/main" id="{07F249B1-C56B-4270-83DF-E42090645CED}"/>
                </a:ext>
              </a:extLst>
            </p:cNvPr>
            <p:cNvSpPr/>
            <p:nvPr/>
          </p:nvSpPr>
          <p:spPr>
            <a:xfrm flipH="1">
              <a:off x="917825" y="5443070"/>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6" name="任意多边形: 形状 455">
              <a:extLst>
                <a:ext uri="{FF2B5EF4-FFF2-40B4-BE49-F238E27FC236}">
                  <a16:creationId xmlns:a16="http://schemas.microsoft.com/office/drawing/2014/main" id="{B33EDB37-E1D2-4309-A9D8-8420B03577A1}"/>
                </a:ext>
              </a:extLst>
            </p:cNvPr>
            <p:cNvSpPr/>
            <p:nvPr/>
          </p:nvSpPr>
          <p:spPr>
            <a:xfrm flipH="1">
              <a:off x="0" y="350528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7" name="任意多边形: 形状 456">
              <a:extLst>
                <a:ext uri="{FF2B5EF4-FFF2-40B4-BE49-F238E27FC236}">
                  <a16:creationId xmlns:a16="http://schemas.microsoft.com/office/drawing/2014/main" id="{AAFC5E52-BABD-4737-8C2D-FCBE94762DD5}"/>
                </a:ext>
              </a:extLst>
            </p:cNvPr>
            <p:cNvSpPr/>
            <p:nvPr/>
          </p:nvSpPr>
          <p:spPr>
            <a:xfrm flipH="1">
              <a:off x="0" y="35980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8" name="任意多边形: 形状 457">
              <a:extLst>
                <a:ext uri="{FF2B5EF4-FFF2-40B4-BE49-F238E27FC236}">
                  <a16:creationId xmlns:a16="http://schemas.microsoft.com/office/drawing/2014/main" id="{2264D875-38DE-4142-8CF6-1A6B5675A627}"/>
                </a:ext>
              </a:extLst>
            </p:cNvPr>
            <p:cNvSpPr/>
            <p:nvPr/>
          </p:nvSpPr>
          <p:spPr>
            <a:xfrm flipH="1">
              <a:off x="0" y="36908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9" name="任意多边形: 形状 458">
              <a:extLst>
                <a:ext uri="{FF2B5EF4-FFF2-40B4-BE49-F238E27FC236}">
                  <a16:creationId xmlns:a16="http://schemas.microsoft.com/office/drawing/2014/main" id="{1B82C50F-5A68-4D8C-9711-E5386918296C}"/>
                </a:ext>
              </a:extLst>
            </p:cNvPr>
            <p:cNvSpPr/>
            <p:nvPr/>
          </p:nvSpPr>
          <p:spPr>
            <a:xfrm flipH="1">
              <a:off x="0" y="37836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0" name="任意多边形: 形状 459">
              <a:extLst>
                <a:ext uri="{FF2B5EF4-FFF2-40B4-BE49-F238E27FC236}">
                  <a16:creationId xmlns:a16="http://schemas.microsoft.com/office/drawing/2014/main" id="{B519161A-A3B8-4247-A94B-7ABF53CB5F71}"/>
                </a:ext>
              </a:extLst>
            </p:cNvPr>
            <p:cNvSpPr/>
            <p:nvPr/>
          </p:nvSpPr>
          <p:spPr>
            <a:xfrm flipH="1">
              <a:off x="0" y="38764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1" name="任意多边形: 形状 460">
              <a:extLst>
                <a:ext uri="{FF2B5EF4-FFF2-40B4-BE49-F238E27FC236}">
                  <a16:creationId xmlns:a16="http://schemas.microsoft.com/office/drawing/2014/main" id="{8B42DC9E-EFFA-43A4-A8A4-6665C0016261}"/>
                </a:ext>
              </a:extLst>
            </p:cNvPr>
            <p:cNvSpPr/>
            <p:nvPr/>
          </p:nvSpPr>
          <p:spPr>
            <a:xfrm flipH="1">
              <a:off x="0" y="39692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2" name="任意多边形: 形状 461">
              <a:extLst>
                <a:ext uri="{FF2B5EF4-FFF2-40B4-BE49-F238E27FC236}">
                  <a16:creationId xmlns:a16="http://schemas.microsoft.com/office/drawing/2014/main" id="{E0B29DE0-EAFB-4FE5-BAC6-4B99859D5763}"/>
                </a:ext>
              </a:extLst>
            </p:cNvPr>
            <p:cNvSpPr/>
            <p:nvPr/>
          </p:nvSpPr>
          <p:spPr>
            <a:xfrm flipH="1">
              <a:off x="0" y="40620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3" name="任意多边形: 形状 462">
              <a:extLst>
                <a:ext uri="{FF2B5EF4-FFF2-40B4-BE49-F238E27FC236}">
                  <a16:creationId xmlns:a16="http://schemas.microsoft.com/office/drawing/2014/main" id="{D3C43A56-22B0-4E37-BE29-64FEAFDDC268}"/>
                </a:ext>
              </a:extLst>
            </p:cNvPr>
            <p:cNvSpPr/>
            <p:nvPr/>
          </p:nvSpPr>
          <p:spPr>
            <a:xfrm flipH="1">
              <a:off x="0" y="41548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4" name="任意多边形: 形状 463">
              <a:extLst>
                <a:ext uri="{FF2B5EF4-FFF2-40B4-BE49-F238E27FC236}">
                  <a16:creationId xmlns:a16="http://schemas.microsoft.com/office/drawing/2014/main" id="{2CB30A98-9DF9-43F0-84B9-EF319A7B3BF6}"/>
                </a:ext>
              </a:extLst>
            </p:cNvPr>
            <p:cNvSpPr/>
            <p:nvPr/>
          </p:nvSpPr>
          <p:spPr>
            <a:xfrm flipH="1">
              <a:off x="288426" y="2505717"/>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5" name="任意多边形: 形状 464">
              <a:extLst>
                <a:ext uri="{FF2B5EF4-FFF2-40B4-BE49-F238E27FC236}">
                  <a16:creationId xmlns:a16="http://schemas.microsoft.com/office/drawing/2014/main" id="{7B7A64BA-C302-44AB-8E00-9276B3E09A51}"/>
                </a:ext>
              </a:extLst>
            </p:cNvPr>
            <p:cNvSpPr/>
            <p:nvPr/>
          </p:nvSpPr>
          <p:spPr>
            <a:xfrm flipH="1">
              <a:off x="288426" y="2598515"/>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6" name="任意多边形: 形状 465">
              <a:extLst>
                <a:ext uri="{FF2B5EF4-FFF2-40B4-BE49-F238E27FC236}">
                  <a16:creationId xmlns:a16="http://schemas.microsoft.com/office/drawing/2014/main" id="{AED0926C-D685-4E1B-B2E3-9CD2B1241256}"/>
                </a:ext>
              </a:extLst>
            </p:cNvPr>
            <p:cNvSpPr/>
            <p:nvPr/>
          </p:nvSpPr>
          <p:spPr>
            <a:xfrm flipH="1">
              <a:off x="288426" y="2691286"/>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7" name="任意多边形: 形状 466">
              <a:extLst>
                <a:ext uri="{FF2B5EF4-FFF2-40B4-BE49-F238E27FC236}">
                  <a16:creationId xmlns:a16="http://schemas.microsoft.com/office/drawing/2014/main" id="{E3E4FE7A-F71F-4B45-AE7E-3EC482C2AE69}"/>
                </a:ext>
              </a:extLst>
            </p:cNvPr>
            <p:cNvSpPr/>
            <p:nvPr/>
          </p:nvSpPr>
          <p:spPr>
            <a:xfrm flipH="1">
              <a:off x="288426" y="28768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8" name="任意多边形: 形状 467">
              <a:extLst>
                <a:ext uri="{FF2B5EF4-FFF2-40B4-BE49-F238E27FC236}">
                  <a16:creationId xmlns:a16="http://schemas.microsoft.com/office/drawing/2014/main" id="{90877EA2-BA6E-4B37-929F-0CE3C1367A3E}"/>
                </a:ext>
              </a:extLst>
            </p:cNvPr>
            <p:cNvSpPr/>
            <p:nvPr/>
          </p:nvSpPr>
          <p:spPr>
            <a:xfrm flipH="1">
              <a:off x="288426" y="29696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9" name="任意多边形: 形状 468">
              <a:extLst>
                <a:ext uri="{FF2B5EF4-FFF2-40B4-BE49-F238E27FC236}">
                  <a16:creationId xmlns:a16="http://schemas.microsoft.com/office/drawing/2014/main" id="{A5D566A9-CAB9-4148-8807-F7C4FA2642D0}"/>
                </a:ext>
              </a:extLst>
            </p:cNvPr>
            <p:cNvSpPr/>
            <p:nvPr/>
          </p:nvSpPr>
          <p:spPr>
            <a:xfrm flipH="1">
              <a:off x="288426" y="3118970"/>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0" name="任意多边形: 形状 469">
              <a:extLst>
                <a:ext uri="{FF2B5EF4-FFF2-40B4-BE49-F238E27FC236}">
                  <a16:creationId xmlns:a16="http://schemas.microsoft.com/office/drawing/2014/main" id="{97685CC1-1A3E-44EE-9725-FF88583955E3}"/>
                </a:ext>
              </a:extLst>
            </p:cNvPr>
            <p:cNvSpPr/>
            <p:nvPr/>
          </p:nvSpPr>
          <p:spPr>
            <a:xfrm flipH="1">
              <a:off x="0" y="424761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1" name="任意多边形: 形状 470">
              <a:extLst>
                <a:ext uri="{FF2B5EF4-FFF2-40B4-BE49-F238E27FC236}">
                  <a16:creationId xmlns:a16="http://schemas.microsoft.com/office/drawing/2014/main" id="{2BA163F4-8E60-41DD-9FAD-425EEA968DE2}"/>
                </a:ext>
              </a:extLst>
            </p:cNvPr>
            <p:cNvSpPr/>
            <p:nvPr/>
          </p:nvSpPr>
          <p:spPr>
            <a:xfrm flipH="1">
              <a:off x="0" y="434039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2" name="任意多边形: 形状 471">
              <a:extLst>
                <a:ext uri="{FF2B5EF4-FFF2-40B4-BE49-F238E27FC236}">
                  <a16:creationId xmlns:a16="http://schemas.microsoft.com/office/drawing/2014/main" id="{46F40C43-A76D-47CC-8387-2F191432770A}"/>
                </a:ext>
              </a:extLst>
            </p:cNvPr>
            <p:cNvSpPr/>
            <p:nvPr/>
          </p:nvSpPr>
          <p:spPr>
            <a:xfrm flipH="1">
              <a:off x="0" y="44331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3" name="任意多边形: 形状 472">
              <a:extLst>
                <a:ext uri="{FF2B5EF4-FFF2-40B4-BE49-F238E27FC236}">
                  <a16:creationId xmlns:a16="http://schemas.microsoft.com/office/drawing/2014/main" id="{0F686576-9E3E-4BA9-B430-2A9475949BF3}"/>
                </a:ext>
              </a:extLst>
            </p:cNvPr>
            <p:cNvSpPr/>
            <p:nvPr/>
          </p:nvSpPr>
          <p:spPr>
            <a:xfrm flipH="1">
              <a:off x="0" y="45259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4" name="任意多边形: 形状 473">
              <a:extLst>
                <a:ext uri="{FF2B5EF4-FFF2-40B4-BE49-F238E27FC236}">
                  <a16:creationId xmlns:a16="http://schemas.microsoft.com/office/drawing/2014/main" id="{1D5BE7A7-96AA-4809-BE7C-5A30EBBF5173}"/>
                </a:ext>
              </a:extLst>
            </p:cNvPr>
            <p:cNvSpPr/>
            <p:nvPr/>
          </p:nvSpPr>
          <p:spPr>
            <a:xfrm flipH="1">
              <a:off x="0" y="46187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5" name="任意多边形: 形状 474">
              <a:extLst>
                <a:ext uri="{FF2B5EF4-FFF2-40B4-BE49-F238E27FC236}">
                  <a16:creationId xmlns:a16="http://schemas.microsoft.com/office/drawing/2014/main" id="{4A548CE6-81CF-4BF4-8C93-FFA31A4AA9FC}"/>
                </a:ext>
              </a:extLst>
            </p:cNvPr>
            <p:cNvSpPr/>
            <p:nvPr/>
          </p:nvSpPr>
          <p:spPr>
            <a:xfrm flipH="1">
              <a:off x="0" y="471155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6" name="任意多边形: 形状 475">
              <a:extLst>
                <a:ext uri="{FF2B5EF4-FFF2-40B4-BE49-F238E27FC236}">
                  <a16:creationId xmlns:a16="http://schemas.microsoft.com/office/drawing/2014/main" id="{3493DCED-F290-48EC-BEAD-31C1DE92501F}"/>
                </a:ext>
              </a:extLst>
            </p:cNvPr>
            <p:cNvSpPr/>
            <p:nvPr/>
          </p:nvSpPr>
          <p:spPr>
            <a:xfrm flipH="1">
              <a:off x="0" y="48043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7" name="任意多边形: 形状 476">
              <a:extLst>
                <a:ext uri="{FF2B5EF4-FFF2-40B4-BE49-F238E27FC236}">
                  <a16:creationId xmlns:a16="http://schemas.microsoft.com/office/drawing/2014/main" id="{0DC56D8C-F4B6-4F5E-BAD7-596404A78B18}"/>
                </a:ext>
              </a:extLst>
            </p:cNvPr>
            <p:cNvSpPr/>
            <p:nvPr/>
          </p:nvSpPr>
          <p:spPr>
            <a:xfrm flipH="1">
              <a:off x="0" y="48971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8" name="任意多边形: 形状 477">
              <a:extLst>
                <a:ext uri="{FF2B5EF4-FFF2-40B4-BE49-F238E27FC236}">
                  <a16:creationId xmlns:a16="http://schemas.microsoft.com/office/drawing/2014/main" id="{B76E1E79-0395-45DB-8B3A-F1DF7BBC4260}"/>
                </a:ext>
              </a:extLst>
            </p:cNvPr>
            <p:cNvSpPr/>
            <p:nvPr/>
          </p:nvSpPr>
          <p:spPr>
            <a:xfrm flipH="1">
              <a:off x="0" y="49899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9" name="任意多边形: 形状 478">
              <a:extLst>
                <a:ext uri="{FF2B5EF4-FFF2-40B4-BE49-F238E27FC236}">
                  <a16:creationId xmlns:a16="http://schemas.microsoft.com/office/drawing/2014/main" id="{B9B7EC9D-4BE7-44A8-B24C-5AB4381B5AB4}"/>
                </a:ext>
              </a:extLst>
            </p:cNvPr>
            <p:cNvSpPr/>
            <p:nvPr/>
          </p:nvSpPr>
          <p:spPr>
            <a:xfrm flipH="1">
              <a:off x="0" y="50827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0" name="任意多边形: 形状 479">
              <a:extLst>
                <a:ext uri="{FF2B5EF4-FFF2-40B4-BE49-F238E27FC236}">
                  <a16:creationId xmlns:a16="http://schemas.microsoft.com/office/drawing/2014/main" id="{720AD767-D9CB-44D9-ACBC-9B8FF1256F6C}"/>
                </a:ext>
              </a:extLst>
            </p:cNvPr>
            <p:cNvSpPr/>
            <p:nvPr/>
          </p:nvSpPr>
          <p:spPr>
            <a:xfrm flipH="1">
              <a:off x="0" y="51755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1" name="任意多边形: 形状 480">
              <a:extLst>
                <a:ext uri="{FF2B5EF4-FFF2-40B4-BE49-F238E27FC236}">
                  <a16:creationId xmlns:a16="http://schemas.microsoft.com/office/drawing/2014/main" id="{CFC496ED-AD1E-4684-A87D-6F9DD3026824}"/>
                </a:ext>
              </a:extLst>
            </p:cNvPr>
            <p:cNvSpPr/>
            <p:nvPr/>
          </p:nvSpPr>
          <p:spPr>
            <a:xfrm flipH="1">
              <a:off x="0" y="52683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2" name="任意多边形: 形状 481">
              <a:extLst>
                <a:ext uri="{FF2B5EF4-FFF2-40B4-BE49-F238E27FC236}">
                  <a16:creationId xmlns:a16="http://schemas.microsoft.com/office/drawing/2014/main" id="{2EBD5119-D662-430B-91F4-FAB078D20D0F}"/>
                </a:ext>
              </a:extLst>
            </p:cNvPr>
            <p:cNvSpPr/>
            <p:nvPr/>
          </p:nvSpPr>
          <p:spPr>
            <a:xfrm flipH="1">
              <a:off x="0" y="53538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3" name="任意多边形: 形状 482">
              <a:extLst>
                <a:ext uri="{FF2B5EF4-FFF2-40B4-BE49-F238E27FC236}">
                  <a16:creationId xmlns:a16="http://schemas.microsoft.com/office/drawing/2014/main" id="{6361F9E7-ADDA-47EF-9E09-964CE6CA0A04}"/>
                </a:ext>
              </a:extLst>
            </p:cNvPr>
            <p:cNvSpPr/>
            <p:nvPr/>
          </p:nvSpPr>
          <p:spPr>
            <a:xfrm flipH="1">
              <a:off x="0" y="54466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4" name="任意多边形: 形状 483">
              <a:extLst>
                <a:ext uri="{FF2B5EF4-FFF2-40B4-BE49-F238E27FC236}">
                  <a16:creationId xmlns:a16="http://schemas.microsoft.com/office/drawing/2014/main" id="{DA690476-4550-45AC-BB98-8A8AA563AA4C}"/>
                </a:ext>
              </a:extLst>
            </p:cNvPr>
            <p:cNvSpPr/>
            <p:nvPr/>
          </p:nvSpPr>
          <p:spPr>
            <a:xfrm flipH="1">
              <a:off x="0" y="553940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5" name="任意多边形: 形状 484">
              <a:extLst>
                <a:ext uri="{FF2B5EF4-FFF2-40B4-BE49-F238E27FC236}">
                  <a16:creationId xmlns:a16="http://schemas.microsoft.com/office/drawing/2014/main" id="{8148D4F5-AAC1-4594-B4E5-4A00FB264948}"/>
                </a:ext>
              </a:extLst>
            </p:cNvPr>
            <p:cNvSpPr/>
            <p:nvPr/>
          </p:nvSpPr>
          <p:spPr>
            <a:xfrm flipH="1">
              <a:off x="0" y="563217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6" name="任意多边形: 形状 485">
              <a:extLst>
                <a:ext uri="{FF2B5EF4-FFF2-40B4-BE49-F238E27FC236}">
                  <a16:creationId xmlns:a16="http://schemas.microsoft.com/office/drawing/2014/main" id="{AF4DEB3D-4E5D-44FD-B85D-FA4DEBA10D32}"/>
                </a:ext>
              </a:extLst>
            </p:cNvPr>
            <p:cNvSpPr/>
            <p:nvPr/>
          </p:nvSpPr>
          <p:spPr>
            <a:xfrm flipH="1">
              <a:off x="0" y="57249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7" name="任意多边形: 形状 486">
              <a:extLst>
                <a:ext uri="{FF2B5EF4-FFF2-40B4-BE49-F238E27FC236}">
                  <a16:creationId xmlns:a16="http://schemas.microsoft.com/office/drawing/2014/main" id="{468B6F79-69AB-4430-8810-F6369CC0B57B}"/>
                </a:ext>
              </a:extLst>
            </p:cNvPr>
            <p:cNvSpPr/>
            <p:nvPr/>
          </p:nvSpPr>
          <p:spPr>
            <a:xfrm flipH="1">
              <a:off x="2312694"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488" name="组合 487">
              <a:extLst>
                <a:ext uri="{FF2B5EF4-FFF2-40B4-BE49-F238E27FC236}">
                  <a16:creationId xmlns:a16="http://schemas.microsoft.com/office/drawing/2014/main" id="{35B47CAA-9DCE-410B-9072-3A48DFA549F3}"/>
                </a:ext>
              </a:extLst>
            </p:cNvPr>
            <p:cNvGrpSpPr/>
            <p:nvPr/>
          </p:nvGrpSpPr>
          <p:grpSpPr>
            <a:xfrm>
              <a:off x="2312694" y="6313612"/>
              <a:ext cx="102010" cy="544388"/>
              <a:chOff x="2312694" y="6313612"/>
              <a:chExt cx="102010" cy="544388"/>
            </a:xfrm>
          </p:grpSpPr>
          <p:sp>
            <p:nvSpPr>
              <p:cNvPr id="489" name="任意多边形: 形状 488">
                <a:extLst>
                  <a:ext uri="{FF2B5EF4-FFF2-40B4-BE49-F238E27FC236}">
                    <a16:creationId xmlns:a16="http://schemas.microsoft.com/office/drawing/2014/main" id="{B29A8EC8-2677-4F6D-92C2-901E6C829662}"/>
                  </a:ext>
                </a:extLst>
              </p:cNvPr>
              <p:cNvSpPr/>
              <p:nvPr/>
            </p:nvSpPr>
            <p:spPr>
              <a:xfrm flipH="1">
                <a:off x="2312694"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0" name="任意多边形: 形状 489">
                <a:extLst>
                  <a:ext uri="{FF2B5EF4-FFF2-40B4-BE49-F238E27FC236}">
                    <a16:creationId xmlns:a16="http://schemas.microsoft.com/office/drawing/2014/main" id="{D7862A84-0E99-4886-91A9-9FCD314E1A1F}"/>
                  </a:ext>
                </a:extLst>
              </p:cNvPr>
              <p:cNvSpPr/>
              <p:nvPr/>
            </p:nvSpPr>
            <p:spPr>
              <a:xfrm flipH="1">
                <a:off x="2312694"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1" name="任意多边形: 形状 490">
                <a:extLst>
                  <a:ext uri="{FF2B5EF4-FFF2-40B4-BE49-F238E27FC236}">
                    <a16:creationId xmlns:a16="http://schemas.microsoft.com/office/drawing/2014/main" id="{12CBB2DB-C6CD-4919-AB58-8107CB6B578A}"/>
                  </a:ext>
                </a:extLst>
              </p:cNvPr>
              <p:cNvSpPr/>
              <p:nvPr/>
            </p:nvSpPr>
            <p:spPr>
              <a:xfrm flipH="1">
                <a:off x="2312694"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2" name="任意多边形: 形状 491">
                <a:extLst>
                  <a:ext uri="{FF2B5EF4-FFF2-40B4-BE49-F238E27FC236}">
                    <a16:creationId xmlns:a16="http://schemas.microsoft.com/office/drawing/2014/main" id="{13E143ED-3A81-4B96-B4B2-6A587D94808E}"/>
                  </a:ext>
                </a:extLst>
              </p:cNvPr>
              <p:cNvSpPr/>
              <p:nvPr/>
            </p:nvSpPr>
            <p:spPr>
              <a:xfrm flipH="1">
                <a:off x="2312694"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3" name="任意多边形: 形状 492">
                <a:extLst>
                  <a:ext uri="{FF2B5EF4-FFF2-40B4-BE49-F238E27FC236}">
                    <a16:creationId xmlns:a16="http://schemas.microsoft.com/office/drawing/2014/main" id="{3FE81121-EF74-46F0-98ED-BE5BF132A4EB}"/>
                  </a:ext>
                </a:extLst>
              </p:cNvPr>
              <p:cNvSpPr/>
              <p:nvPr/>
            </p:nvSpPr>
            <p:spPr>
              <a:xfrm flipH="1">
                <a:off x="2312694"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4" name="任意多边形: 形状 493">
                <a:extLst>
                  <a:ext uri="{FF2B5EF4-FFF2-40B4-BE49-F238E27FC236}">
                    <a16:creationId xmlns:a16="http://schemas.microsoft.com/office/drawing/2014/main" id="{EF133B72-953F-42F9-9E4F-3811174EBE93}"/>
                  </a:ext>
                </a:extLst>
              </p:cNvPr>
              <p:cNvSpPr/>
              <p:nvPr/>
            </p:nvSpPr>
            <p:spPr>
              <a:xfrm flipH="1">
                <a:off x="2312694"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5" name="任意多边形: 形状 494">
                <a:extLst>
                  <a:ext uri="{FF2B5EF4-FFF2-40B4-BE49-F238E27FC236}">
                    <a16:creationId xmlns:a16="http://schemas.microsoft.com/office/drawing/2014/main" id="{E45F2984-CC66-4A43-82B2-3B8495D60BA2}"/>
                  </a:ext>
                </a:extLst>
              </p:cNvPr>
              <p:cNvSpPr/>
              <p:nvPr/>
            </p:nvSpPr>
            <p:spPr>
              <a:xfrm flipH="1">
                <a:off x="2312694"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6" name="任意多边形: 形状 495">
                <a:extLst>
                  <a:ext uri="{FF2B5EF4-FFF2-40B4-BE49-F238E27FC236}">
                    <a16:creationId xmlns:a16="http://schemas.microsoft.com/office/drawing/2014/main" id="{A8DFE361-5D5D-4587-9674-4FAF240940DF}"/>
                  </a:ext>
                </a:extLst>
              </p:cNvPr>
              <p:cNvSpPr/>
              <p:nvPr/>
            </p:nvSpPr>
            <p:spPr>
              <a:xfrm flipH="1">
                <a:off x="2312694" y="658488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grpSp>
        <p:nvGrpSpPr>
          <p:cNvPr id="508" name="组合 507">
            <a:extLst>
              <a:ext uri="{FF2B5EF4-FFF2-40B4-BE49-F238E27FC236}">
                <a16:creationId xmlns:a16="http://schemas.microsoft.com/office/drawing/2014/main" id="{B1456179-D3DD-4659-BF9B-127FFAF0670B}"/>
              </a:ext>
            </a:extLst>
          </p:cNvPr>
          <p:cNvGrpSpPr/>
          <p:nvPr/>
        </p:nvGrpSpPr>
        <p:grpSpPr>
          <a:xfrm>
            <a:off x="10321549" y="35282"/>
            <a:ext cx="1822020" cy="2280666"/>
            <a:chOff x="10365479" y="0"/>
            <a:chExt cx="1840962" cy="2304376"/>
          </a:xfrm>
        </p:grpSpPr>
        <p:sp>
          <p:nvSpPr>
            <p:cNvPr id="509" name="任意多边形: 形状 508">
              <a:extLst>
                <a:ext uri="{FF2B5EF4-FFF2-40B4-BE49-F238E27FC236}">
                  <a16:creationId xmlns:a16="http://schemas.microsoft.com/office/drawing/2014/main" id="{FD59E391-943D-4D77-A05D-32D5A616B5DE}"/>
                </a:ext>
              </a:extLst>
            </p:cNvPr>
            <p:cNvSpPr/>
            <p:nvPr/>
          </p:nvSpPr>
          <p:spPr>
            <a:xfrm flipV="1">
              <a:off x="12069674" y="2240117"/>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0" name="任意多边形: 形状 509">
              <a:extLst>
                <a:ext uri="{FF2B5EF4-FFF2-40B4-BE49-F238E27FC236}">
                  <a16:creationId xmlns:a16="http://schemas.microsoft.com/office/drawing/2014/main" id="{F0DBD55A-A788-44AC-ADB9-71AD7FF556CC}"/>
                </a:ext>
              </a:extLst>
            </p:cNvPr>
            <p:cNvSpPr/>
            <p:nvPr/>
          </p:nvSpPr>
          <p:spPr>
            <a:xfrm flipV="1">
              <a:off x="12069674" y="216418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1" name="任意多边形: 形状 510">
              <a:extLst>
                <a:ext uri="{FF2B5EF4-FFF2-40B4-BE49-F238E27FC236}">
                  <a16:creationId xmlns:a16="http://schemas.microsoft.com/office/drawing/2014/main" id="{233CC823-35C7-406F-BD2E-D8C9F589C55D}"/>
                </a:ext>
              </a:extLst>
            </p:cNvPr>
            <p:cNvSpPr/>
            <p:nvPr/>
          </p:nvSpPr>
          <p:spPr>
            <a:xfrm flipV="1">
              <a:off x="12069674" y="208826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2" name="任意多边形: 形状 511">
              <a:extLst>
                <a:ext uri="{FF2B5EF4-FFF2-40B4-BE49-F238E27FC236}">
                  <a16:creationId xmlns:a16="http://schemas.microsoft.com/office/drawing/2014/main" id="{6EEEC8B1-7564-4677-A319-4B70069D50F6}"/>
                </a:ext>
              </a:extLst>
            </p:cNvPr>
            <p:cNvSpPr/>
            <p:nvPr/>
          </p:nvSpPr>
          <p:spPr>
            <a:xfrm flipV="1">
              <a:off x="12069674" y="201233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3" name="任意多边形: 形状 512">
              <a:extLst>
                <a:ext uri="{FF2B5EF4-FFF2-40B4-BE49-F238E27FC236}">
                  <a16:creationId xmlns:a16="http://schemas.microsoft.com/office/drawing/2014/main" id="{62269992-4FBC-4ADB-86DE-0BCE2FC21BF5}"/>
                </a:ext>
              </a:extLst>
            </p:cNvPr>
            <p:cNvSpPr/>
            <p:nvPr/>
          </p:nvSpPr>
          <p:spPr>
            <a:xfrm flipV="1">
              <a:off x="12069674" y="193640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4" name="任意多边形: 形状 513">
              <a:extLst>
                <a:ext uri="{FF2B5EF4-FFF2-40B4-BE49-F238E27FC236}">
                  <a16:creationId xmlns:a16="http://schemas.microsoft.com/office/drawing/2014/main" id="{C98E6B35-3940-4F8A-8727-4D000177C474}"/>
                </a:ext>
              </a:extLst>
            </p:cNvPr>
            <p:cNvSpPr/>
            <p:nvPr/>
          </p:nvSpPr>
          <p:spPr>
            <a:xfrm flipV="1">
              <a:off x="12069674" y="186047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5" name="任意多边形: 形状 514">
              <a:extLst>
                <a:ext uri="{FF2B5EF4-FFF2-40B4-BE49-F238E27FC236}">
                  <a16:creationId xmlns:a16="http://schemas.microsoft.com/office/drawing/2014/main" id="{18DB44D0-5CDF-486A-8673-510623BD34F8}"/>
                </a:ext>
              </a:extLst>
            </p:cNvPr>
            <p:cNvSpPr/>
            <p:nvPr/>
          </p:nvSpPr>
          <p:spPr>
            <a:xfrm flipV="1">
              <a:off x="12069674" y="178454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6" name="任意多边形: 形状 515">
              <a:extLst>
                <a:ext uri="{FF2B5EF4-FFF2-40B4-BE49-F238E27FC236}">
                  <a16:creationId xmlns:a16="http://schemas.microsoft.com/office/drawing/2014/main" id="{CAA6EF6C-B434-4FB9-B092-5401BA05E0AB}"/>
                </a:ext>
              </a:extLst>
            </p:cNvPr>
            <p:cNvSpPr/>
            <p:nvPr/>
          </p:nvSpPr>
          <p:spPr>
            <a:xfrm flipV="1">
              <a:off x="12069674" y="170861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7" name="任意多边形: 形状 516">
              <a:extLst>
                <a:ext uri="{FF2B5EF4-FFF2-40B4-BE49-F238E27FC236}">
                  <a16:creationId xmlns:a16="http://schemas.microsoft.com/office/drawing/2014/main" id="{AEC0F618-47E8-4471-AB9D-8094403F1ADE}"/>
                </a:ext>
              </a:extLst>
            </p:cNvPr>
            <p:cNvSpPr/>
            <p:nvPr/>
          </p:nvSpPr>
          <p:spPr>
            <a:xfrm flipV="1">
              <a:off x="12069674" y="163268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8" name="任意多边形: 形状 517">
              <a:extLst>
                <a:ext uri="{FF2B5EF4-FFF2-40B4-BE49-F238E27FC236}">
                  <a16:creationId xmlns:a16="http://schemas.microsoft.com/office/drawing/2014/main" id="{65DCDC76-A537-488E-9750-736887898FF8}"/>
                </a:ext>
              </a:extLst>
            </p:cNvPr>
            <p:cNvSpPr/>
            <p:nvPr/>
          </p:nvSpPr>
          <p:spPr>
            <a:xfrm flipV="1">
              <a:off x="12069674" y="155675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9" name="任意多边形: 形状 518">
              <a:extLst>
                <a:ext uri="{FF2B5EF4-FFF2-40B4-BE49-F238E27FC236}">
                  <a16:creationId xmlns:a16="http://schemas.microsoft.com/office/drawing/2014/main" id="{BACEFD47-433D-4C2D-82FE-8A5BF15FC974}"/>
                </a:ext>
              </a:extLst>
            </p:cNvPr>
            <p:cNvSpPr/>
            <p:nvPr/>
          </p:nvSpPr>
          <p:spPr>
            <a:xfrm flipV="1">
              <a:off x="12069674" y="148082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0" name="任意多边形: 形状 519">
              <a:extLst>
                <a:ext uri="{FF2B5EF4-FFF2-40B4-BE49-F238E27FC236}">
                  <a16:creationId xmlns:a16="http://schemas.microsoft.com/office/drawing/2014/main" id="{B8F8FEE3-2EFB-469D-B12B-9BE0CA0B1291}"/>
                </a:ext>
              </a:extLst>
            </p:cNvPr>
            <p:cNvSpPr/>
            <p:nvPr/>
          </p:nvSpPr>
          <p:spPr>
            <a:xfrm flipV="1">
              <a:off x="12137051" y="18472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1" name="任意多边形: 形状 520">
              <a:extLst>
                <a:ext uri="{FF2B5EF4-FFF2-40B4-BE49-F238E27FC236}">
                  <a16:creationId xmlns:a16="http://schemas.microsoft.com/office/drawing/2014/main" id="{F910B6C4-82A2-4993-B1C6-9DEB8AE7C3C5}"/>
                </a:ext>
              </a:extLst>
            </p:cNvPr>
            <p:cNvSpPr/>
            <p:nvPr/>
          </p:nvSpPr>
          <p:spPr>
            <a:xfrm flipV="1">
              <a:off x="12137051" y="1768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2" name="任意多边形: 形状 521">
              <a:extLst>
                <a:ext uri="{FF2B5EF4-FFF2-40B4-BE49-F238E27FC236}">
                  <a16:creationId xmlns:a16="http://schemas.microsoft.com/office/drawing/2014/main" id="{EC5466A7-82EE-44D0-9C0E-BE15D09C32A2}"/>
                </a:ext>
              </a:extLst>
            </p:cNvPr>
            <p:cNvSpPr/>
            <p:nvPr/>
          </p:nvSpPr>
          <p:spPr>
            <a:xfrm flipV="1">
              <a:off x="12137051" y="1689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3" name="任意多边形: 形状 522">
              <a:extLst>
                <a:ext uri="{FF2B5EF4-FFF2-40B4-BE49-F238E27FC236}">
                  <a16:creationId xmlns:a16="http://schemas.microsoft.com/office/drawing/2014/main" id="{26028CD4-DE76-4894-A13B-09F6D57E67BE}"/>
                </a:ext>
              </a:extLst>
            </p:cNvPr>
            <p:cNvSpPr/>
            <p:nvPr/>
          </p:nvSpPr>
          <p:spPr>
            <a:xfrm flipV="1">
              <a:off x="12137051" y="22010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4" name="任意多边形: 形状 523">
              <a:extLst>
                <a:ext uri="{FF2B5EF4-FFF2-40B4-BE49-F238E27FC236}">
                  <a16:creationId xmlns:a16="http://schemas.microsoft.com/office/drawing/2014/main" id="{BF401303-AAA5-4025-9824-87135C3D8558}"/>
                </a:ext>
              </a:extLst>
            </p:cNvPr>
            <p:cNvSpPr/>
            <p:nvPr/>
          </p:nvSpPr>
          <p:spPr>
            <a:xfrm flipV="1">
              <a:off x="12137051" y="21221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5" name="任意多边形: 形状 524">
              <a:extLst>
                <a:ext uri="{FF2B5EF4-FFF2-40B4-BE49-F238E27FC236}">
                  <a16:creationId xmlns:a16="http://schemas.microsoft.com/office/drawing/2014/main" id="{7A8497FE-1EE2-43CD-BD20-8B858F9D7792}"/>
                </a:ext>
              </a:extLst>
            </p:cNvPr>
            <p:cNvSpPr/>
            <p:nvPr/>
          </p:nvSpPr>
          <p:spPr>
            <a:xfrm flipV="1">
              <a:off x="12137051" y="20433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6" name="任意多边形: 形状 525">
              <a:extLst>
                <a:ext uri="{FF2B5EF4-FFF2-40B4-BE49-F238E27FC236}">
                  <a16:creationId xmlns:a16="http://schemas.microsoft.com/office/drawing/2014/main" id="{EBDE5132-DB5E-487D-BEFD-3469FAC902E0}"/>
                </a:ext>
              </a:extLst>
            </p:cNvPr>
            <p:cNvSpPr/>
            <p:nvPr/>
          </p:nvSpPr>
          <p:spPr>
            <a:xfrm flipV="1">
              <a:off x="12137051" y="16105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7" name="任意多边形: 形状 526">
              <a:extLst>
                <a:ext uri="{FF2B5EF4-FFF2-40B4-BE49-F238E27FC236}">
                  <a16:creationId xmlns:a16="http://schemas.microsoft.com/office/drawing/2014/main" id="{A5635D23-999D-4E53-8671-4B2DC25BB0E2}"/>
                </a:ext>
              </a:extLst>
            </p:cNvPr>
            <p:cNvSpPr/>
            <p:nvPr/>
          </p:nvSpPr>
          <p:spPr>
            <a:xfrm flipV="1">
              <a:off x="12137051" y="15316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8" name="任意多边形: 形状 527">
              <a:extLst>
                <a:ext uri="{FF2B5EF4-FFF2-40B4-BE49-F238E27FC236}">
                  <a16:creationId xmlns:a16="http://schemas.microsoft.com/office/drawing/2014/main" id="{D7E07EBB-0EBD-4587-9913-7661E8F32AB8}"/>
                </a:ext>
              </a:extLst>
            </p:cNvPr>
            <p:cNvSpPr/>
            <p:nvPr/>
          </p:nvSpPr>
          <p:spPr>
            <a:xfrm flipV="1">
              <a:off x="12137051" y="1452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9" name="任意多边形: 形状 528">
              <a:extLst>
                <a:ext uri="{FF2B5EF4-FFF2-40B4-BE49-F238E27FC236}">
                  <a16:creationId xmlns:a16="http://schemas.microsoft.com/office/drawing/2014/main" id="{779A7F1D-72BB-482B-A891-0CAB0E538DCF}"/>
                </a:ext>
              </a:extLst>
            </p:cNvPr>
            <p:cNvSpPr/>
            <p:nvPr/>
          </p:nvSpPr>
          <p:spPr>
            <a:xfrm flipV="1">
              <a:off x="11896381"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0" name="任意多边形: 形状 529">
              <a:extLst>
                <a:ext uri="{FF2B5EF4-FFF2-40B4-BE49-F238E27FC236}">
                  <a16:creationId xmlns:a16="http://schemas.microsoft.com/office/drawing/2014/main" id="{DC26EE0D-2F6B-43A9-8541-46639E36209E}"/>
                </a:ext>
              </a:extLst>
            </p:cNvPr>
            <p:cNvSpPr/>
            <p:nvPr/>
          </p:nvSpPr>
          <p:spPr>
            <a:xfrm flipV="1">
              <a:off x="1189638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1" name="任意多边形: 形状 530">
              <a:extLst>
                <a:ext uri="{FF2B5EF4-FFF2-40B4-BE49-F238E27FC236}">
                  <a16:creationId xmlns:a16="http://schemas.microsoft.com/office/drawing/2014/main" id="{22233D35-33FB-406C-B753-071F67EFC581}"/>
                </a:ext>
              </a:extLst>
            </p:cNvPr>
            <p:cNvSpPr/>
            <p:nvPr/>
          </p:nvSpPr>
          <p:spPr>
            <a:xfrm flipV="1">
              <a:off x="1197437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2" name="任意多边形: 形状 531">
              <a:extLst>
                <a:ext uri="{FF2B5EF4-FFF2-40B4-BE49-F238E27FC236}">
                  <a16:creationId xmlns:a16="http://schemas.microsoft.com/office/drawing/2014/main" id="{3C4D1EF6-65EA-48B4-A19C-1E1F832382D3}"/>
                </a:ext>
              </a:extLst>
            </p:cNvPr>
            <p:cNvSpPr/>
            <p:nvPr/>
          </p:nvSpPr>
          <p:spPr>
            <a:xfrm flipV="1">
              <a:off x="1197437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3" name="任意多边形: 形状 532">
              <a:extLst>
                <a:ext uri="{FF2B5EF4-FFF2-40B4-BE49-F238E27FC236}">
                  <a16:creationId xmlns:a16="http://schemas.microsoft.com/office/drawing/2014/main" id="{0078FE2C-D0C9-4B9E-B695-CF714C32F3A2}"/>
                </a:ext>
              </a:extLst>
            </p:cNvPr>
            <p:cNvSpPr/>
            <p:nvPr/>
          </p:nvSpPr>
          <p:spPr>
            <a:xfrm flipV="1">
              <a:off x="12052402" y="63820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4" name="任意多边形: 形状 533">
              <a:extLst>
                <a:ext uri="{FF2B5EF4-FFF2-40B4-BE49-F238E27FC236}">
                  <a16:creationId xmlns:a16="http://schemas.microsoft.com/office/drawing/2014/main" id="{908EEEE9-C64D-4972-8BDB-C80E6CF3470C}"/>
                </a:ext>
              </a:extLst>
            </p:cNvPr>
            <p:cNvSpPr/>
            <p:nvPr/>
          </p:nvSpPr>
          <p:spPr>
            <a:xfrm flipV="1">
              <a:off x="1205240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5" name="任意多边形: 形状 534">
              <a:extLst>
                <a:ext uri="{FF2B5EF4-FFF2-40B4-BE49-F238E27FC236}">
                  <a16:creationId xmlns:a16="http://schemas.microsoft.com/office/drawing/2014/main" id="{BD73EB29-5758-43B4-A5D8-B5C5B4A64BF6}"/>
                </a:ext>
              </a:extLst>
            </p:cNvPr>
            <p:cNvSpPr/>
            <p:nvPr/>
          </p:nvSpPr>
          <p:spPr>
            <a:xfrm flipV="1">
              <a:off x="12130399"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6" name="任意多边形: 形状 535">
              <a:extLst>
                <a:ext uri="{FF2B5EF4-FFF2-40B4-BE49-F238E27FC236}">
                  <a16:creationId xmlns:a16="http://schemas.microsoft.com/office/drawing/2014/main" id="{29A3CCD2-7E12-42E4-9798-DA7FCCBE3B39}"/>
                </a:ext>
              </a:extLst>
            </p:cNvPr>
            <p:cNvSpPr/>
            <p:nvPr/>
          </p:nvSpPr>
          <p:spPr>
            <a:xfrm flipV="1">
              <a:off x="1189638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7" name="任意多边形: 形状 536">
              <a:extLst>
                <a:ext uri="{FF2B5EF4-FFF2-40B4-BE49-F238E27FC236}">
                  <a16:creationId xmlns:a16="http://schemas.microsoft.com/office/drawing/2014/main" id="{7108E732-C864-46EE-9998-A4137618C7EC}"/>
                </a:ext>
              </a:extLst>
            </p:cNvPr>
            <p:cNvSpPr/>
            <p:nvPr/>
          </p:nvSpPr>
          <p:spPr>
            <a:xfrm flipV="1">
              <a:off x="1197437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8" name="任意多边形: 形状 537">
              <a:extLst>
                <a:ext uri="{FF2B5EF4-FFF2-40B4-BE49-F238E27FC236}">
                  <a16:creationId xmlns:a16="http://schemas.microsoft.com/office/drawing/2014/main" id="{0331BFF4-C3DC-4DB9-83E6-9C14145CCD84}"/>
                </a:ext>
              </a:extLst>
            </p:cNvPr>
            <p:cNvSpPr/>
            <p:nvPr/>
          </p:nvSpPr>
          <p:spPr>
            <a:xfrm flipV="1">
              <a:off x="1197437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9" name="任意多边形: 形状 538">
              <a:extLst>
                <a:ext uri="{FF2B5EF4-FFF2-40B4-BE49-F238E27FC236}">
                  <a16:creationId xmlns:a16="http://schemas.microsoft.com/office/drawing/2014/main" id="{DE2D7E83-5B0B-4442-9478-43E7254D17C3}"/>
                </a:ext>
              </a:extLst>
            </p:cNvPr>
            <p:cNvSpPr/>
            <p:nvPr/>
          </p:nvSpPr>
          <p:spPr>
            <a:xfrm flipV="1">
              <a:off x="1205240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0" name="任意多边形: 形状 539">
              <a:extLst>
                <a:ext uri="{FF2B5EF4-FFF2-40B4-BE49-F238E27FC236}">
                  <a16:creationId xmlns:a16="http://schemas.microsoft.com/office/drawing/2014/main" id="{27FC6BD4-278E-46E2-874F-047EEA25CB57}"/>
                </a:ext>
              </a:extLst>
            </p:cNvPr>
            <p:cNvSpPr/>
            <p:nvPr/>
          </p:nvSpPr>
          <p:spPr>
            <a:xfrm flipV="1">
              <a:off x="1213039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1" name="任意多边形: 形状 540">
              <a:extLst>
                <a:ext uri="{FF2B5EF4-FFF2-40B4-BE49-F238E27FC236}">
                  <a16:creationId xmlns:a16="http://schemas.microsoft.com/office/drawing/2014/main" id="{D1A7800F-AD6F-41E9-B529-21FE261864E5}"/>
                </a:ext>
              </a:extLst>
            </p:cNvPr>
            <p:cNvSpPr/>
            <p:nvPr/>
          </p:nvSpPr>
          <p:spPr>
            <a:xfrm flipV="1">
              <a:off x="1213039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2" name="任意多边形: 形状 541">
              <a:extLst>
                <a:ext uri="{FF2B5EF4-FFF2-40B4-BE49-F238E27FC236}">
                  <a16:creationId xmlns:a16="http://schemas.microsoft.com/office/drawing/2014/main" id="{34C65AA7-3369-442F-855F-DC7AD5239A91}"/>
                </a:ext>
              </a:extLst>
            </p:cNvPr>
            <p:cNvSpPr/>
            <p:nvPr/>
          </p:nvSpPr>
          <p:spPr>
            <a:xfrm flipV="1">
              <a:off x="1213039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3" name="任意多边形: 形状 542">
              <a:extLst>
                <a:ext uri="{FF2B5EF4-FFF2-40B4-BE49-F238E27FC236}">
                  <a16:creationId xmlns:a16="http://schemas.microsoft.com/office/drawing/2014/main" id="{2DECC10B-52EA-4972-981D-912B6B0511AD}"/>
                </a:ext>
              </a:extLst>
            </p:cNvPr>
            <p:cNvSpPr/>
            <p:nvPr/>
          </p:nvSpPr>
          <p:spPr>
            <a:xfrm flipV="1">
              <a:off x="1155989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4" name="任意多边形: 形状 543">
              <a:extLst>
                <a:ext uri="{FF2B5EF4-FFF2-40B4-BE49-F238E27FC236}">
                  <a16:creationId xmlns:a16="http://schemas.microsoft.com/office/drawing/2014/main" id="{8E3AD413-EB3F-4E4C-8FB5-7F57D65C2BB1}"/>
                </a:ext>
              </a:extLst>
            </p:cNvPr>
            <p:cNvSpPr/>
            <p:nvPr/>
          </p:nvSpPr>
          <p:spPr>
            <a:xfrm flipV="1">
              <a:off x="1155989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5" name="任意多边形: 形状 544">
              <a:extLst>
                <a:ext uri="{FF2B5EF4-FFF2-40B4-BE49-F238E27FC236}">
                  <a16:creationId xmlns:a16="http://schemas.microsoft.com/office/drawing/2014/main" id="{0CB62ECA-2795-4043-9F03-D8FE4A6CBEE3}"/>
                </a:ext>
              </a:extLst>
            </p:cNvPr>
            <p:cNvSpPr/>
            <p:nvPr/>
          </p:nvSpPr>
          <p:spPr>
            <a:xfrm flipV="1">
              <a:off x="1155989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6" name="任意多边形: 形状 545">
              <a:extLst>
                <a:ext uri="{FF2B5EF4-FFF2-40B4-BE49-F238E27FC236}">
                  <a16:creationId xmlns:a16="http://schemas.microsoft.com/office/drawing/2014/main" id="{148C3690-B329-498D-A089-A5D156FE486B}"/>
                </a:ext>
              </a:extLst>
            </p:cNvPr>
            <p:cNvSpPr/>
            <p:nvPr/>
          </p:nvSpPr>
          <p:spPr>
            <a:xfrm flipV="1">
              <a:off x="1155989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7" name="任意多边形: 形状 546">
              <a:extLst>
                <a:ext uri="{FF2B5EF4-FFF2-40B4-BE49-F238E27FC236}">
                  <a16:creationId xmlns:a16="http://schemas.microsoft.com/office/drawing/2014/main" id="{AD81560F-9227-42EE-8C64-2A8400B1D365}"/>
                </a:ext>
              </a:extLst>
            </p:cNvPr>
            <p:cNvSpPr/>
            <p:nvPr/>
          </p:nvSpPr>
          <p:spPr>
            <a:xfrm flipV="1">
              <a:off x="1170157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8" name="任意多边形: 形状 547">
              <a:extLst>
                <a:ext uri="{FF2B5EF4-FFF2-40B4-BE49-F238E27FC236}">
                  <a16:creationId xmlns:a16="http://schemas.microsoft.com/office/drawing/2014/main" id="{EA63A060-3097-455C-9040-2BF45E8BB246}"/>
                </a:ext>
              </a:extLst>
            </p:cNvPr>
            <p:cNvSpPr/>
            <p:nvPr/>
          </p:nvSpPr>
          <p:spPr>
            <a:xfrm flipV="1">
              <a:off x="1170157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9" name="任意多边形: 形状 548">
              <a:extLst>
                <a:ext uri="{FF2B5EF4-FFF2-40B4-BE49-F238E27FC236}">
                  <a16:creationId xmlns:a16="http://schemas.microsoft.com/office/drawing/2014/main" id="{2F6F1485-797D-4B4E-937F-7AC959473A5B}"/>
                </a:ext>
              </a:extLst>
            </p:cNvPr>
            <p:cNvSpPr/>
            <p:nvPr/>
          </p:nvSpPr>
          <p:spPr>
            <a:xfrm flipV="1">
              <a:off x="1170157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0" name="任意多边形: 形状 549">
              <a:extLst>
                <a:ext uri="{FF2B5EF4-FFF2-40B4-BE49-F238E27FC236}">
                  <a16:creationId xmlns:a16="http://schemas.microsoft.com/office/drawing/2014/main" id="{B09A89BB-1903-4B81-AA9B-4040C45F6880}"/>
                </a:ext>
              </a:extLst>
            </p:cNvPr>
            <p:cNvSpPr/>
            <p:nvPr/>
          </p:nvSpPr>
          <p:spPr>
            <a:xfrm flipV="1">
              <a:off x="1170157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1" name="任意多边形: 形状 550">
              <a:extLst>
                <a:ext uri="{FF2B5EF4-FFF2-40B4-BE49-F238E27FC236}">
                  <a16:creationId xmlns:a16="http://schemas.microsoft.com/office/drawing/2014/main" id="{463C3E53-C528-44B1-BC40-1EF2C344AD41}"/>
                </a:ext>
              </a:extLst>
            </p:cNvPr>
            <p:cNvSpPr/>
            <p:nvPr/>
          </p:nvSpPr>
          <p:spPr>
            <a:xfrm flipV="1">
              <a:off x="1170157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2" name="任意多边形: 形状 551">
              <a:extLst>
                <a:ext uri="{FF2B5EF4-FFF2-40B4-BE49-F238E27FC236}">
                  <a16:creationId xmlns:a16="http://schemas.microsoft.com/office/drawing/2014/main" id="{9FDE0E30-0362-4BE5-86B4-EA95BA18242B}"/>
                </a:ext>
              </a:extLst>
            </p:cNvPr>
            <p:cNvSpPr/>
            <p:nvPr/>
          </p:nvSpPr>
          <p:spPr>
            <a:xfrm flipV="1">
              <a:off x="1170157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3" name="任意多边形: 形状 552">
              <a:extLst>
                <a:ext uri="{FF2B5EF4-FFF2-40B4-BE49-F238E27FC236}">
                  <a16:creationId xmlns:a16="http://schemas.microsoft.com/office/drawing/2014/main" id="{70049800-A9F3-418F-9856-C30DC35DD4E3}"/>
                </a:ext>
              </a:extLst>
            </p:cNvPr>
            <p:cNvSpPr/>
            <p:nvPr/>
          </p:nvSpPr>
          <p:spPr>
            <a:xfrm flipV="1">
              <a:off x="1178674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4" name="任意多边形: 形状 553">
              <a:extLst>
                <a:ext uri="{FF2B5EF4-FFF2-40B4-BE49-F238E27FC236}">
                  <a16:creationId xmlns:a16="http://schemas.microsoft.com/office/drawing/2014/main" id="{939E380D-23A6-4C4B-8424-67B2A4FAD0FE}"/>
                </a:ext>
              </a:extLst>
            </p:cNvPr>
            <p:cNvSpPr/>
            <p:nvPr/>
          </p:nvSpPr>
          <p:spPr>
            <a:xfrm flipV="1">
              <a:off x="1178674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5" name="任意多边形: 形状 554">
              <a:extLst>
                <a:ext uri="{FF2B5EF4-FFF2-40B4-BE49-F238E27FC236}">
                  <a16:creationId xmlns:a16="http://schemas.microsoft.com/office/drawing/2014/main" id="{135216C2-7161-4B09-B828-96BF3AD6962D}"/>
                </a:ext>
              </a:extLst>
            </p:cNvPr>
            <p:cNvSpPr/>
            <p:nvPr/>
          </p:nvSpPr>
          <p:spPr>
            <a:xfrm flipV="1">
              <a:off x="1178674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6" name="任意多边形: 形状 555">
              <a:extLst>
                <a:ext uri="{FF2B5EF4-FFF2-40B4-BE49-F238E27FC236}">
                  <a16:creationId xmlns:a16="http://schemas.microsoft.com/office/drawing/2014/main" id="{5C35CBB5-3771-4E04-9A4A-F1A6B84AB305}"/>
                </a:ext>
              </a:extLst>
            </p:cNvPr>
            <p:cNvSpPr/>
            <p:nvPr/>
          </p:nvSpPr>
          <p:spPr>
            <a:xfrm flipV="1">
              <a:off x="1178674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557" name="组合 556">
              <a:extLst>
                <a:ext uri="{FF2B5EF4-FFF2-40B4-BE49-F238E27FC236}">
                  <a16:creationId xmlns:a16="http://schemas.microsoft.com/office/drawing/2014/main" id="{1DA271DB-D049-4248-964C-B4D178B0142D}"/>
                </a:ext>
              </a:extLst>
            </p:cNvPr>
            <p:cNvGrpSpPr/>
            <p:nvPr/>
          </p:nvGrpSpPr>
          <p:grpSpPr>
            <a:xfrm>
              <a:off x="11701574" y="0"/>
              <a:ext cx="498215" cy="222389"/>
              <a:chOff x="11701574" y="0"/>
              <a:chExt cx="498215" cy="222389"/>
            </a:xfrm>
          </p:grpSpPr>
          <p:sp>
            <p:nvSpPr>
              <p:cNvPr id="614" name="任意多边形: 形状 613">
                <a:extLst>
                  <a:ext uri="{FF2B5EF4-FFF2-40B4-BE49-F238E27FC236}">
                    <a16:creationId xmlns:a16="http://schemas.microsoft.com/office/drawing/2014/main" id="{01FE6107-ECF7-484A-AF0E-071C2DA3EAF9}"/>
                  </a:ext>
                </a:extLst>
              </p:cNvPr>
              <p:cNvSpPr/>
              <p:nvPr/>
            </p:nvSpPr>
            <p:spPr>
              <a:xfrm flipV="1">
                <a:off x="1189638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5" name="任意多边形: 形状 614">
                <a:extLst>
                  <a:ext uri="{FF2B5EF4-FFF2-40B4-BE49-F238E27FC236}">
                    <a16:creationId xmlns:a16="http://schemas.microsoft.com/office/drawing/2014/main" id="{BC51FF3E-7091-4C4C-AADD-3A06A278F62B}"/>
                  </a:ext>
                </a:extLst>
              </p:cNvPr>
              <p:cNvSpPr/>
              <p:nvPr/>
            </p:nvSpPr>
            <p:spPr>
              <a:xfrm flipV="1">
                <a:off x="1205240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6" name="任意多边形: 形状 615">
                <a:extLst>
                  <a:ext uri="{FF2B5EF4-FFF2-40B4-BE49-F238E27FC236}">
                    <a16:creationId xmlns:a16="http://schemas.microsoft.com/office/drawing/2014/main" id="{4287098E-AFCD-4FC8-8806-DD8905803C19}"/>
                  </a:ext>
                </a:extLst>
              </p:cNvPr>
              <p:cNvSpPr/>
              <p:nvPr/>
            </p:nvSpPr>
            <p:spPr>
              <a:xfrm flipV="1">
                <a:off x="1213039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7" name="任意多边形: 形状 616">
                <a:extLst>
                  <a:ext uri="{FF2B5EF4-FFF2-40B4-BE49-F238E27FC236}">
                    <a16:creationId xmlns:a16="http://schemas.microsoft.com/office/drawing/2014/main" id="{467A5876-53FB-4A63-9577-B7E80F4253ED}"/>
                  </a:ext>
                </a:extLst>
              </p:cNvPr>
              <p:cNvSpPr/>
              <p:nvPr/>
            </p:nvSpPr>
            <p:spPr>
              <a:xfrm flipV="1">
                <a:off x="1189638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8" name="任意多边形: 形状 617">
                <a:extLst>
                  <a:ext uri="{FF2B5EF4-FFF2-40B4-BE49-F238E27FC236}">
                    <a16:creationId xmlns:a16="http://schemas.microsoft.com/office/drawing/2014/main" id="{1E93739A-52D4-409E-8FCA-A1FA2B76D967}"/>
                  </a:ext>
                </a:extLst>
              </p:cNvPr>
              <p:cNvSpPr/>
              <p:nvPr/>
            </p:nvSpPr>
            <p:spPr>
              <a:xfrm flipV="1">
                <a:off x="1205240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9" name="任意多边形: 形状 618">
                <a:extLst>
                  <a:ext uri="{FF2B5EF4-FFF2-40B4-BE49-F238E27FC236}">
                    <a16:creationId xmlns:a16="http://schemas.microsoft.com/office/drawing/2014/main" id="{0701180F-ECAD-49C4-8D16-ED915900026A}"/>
                  </a:ext>
                </a:extLst>
              </p:cNvPr>
              <p:cNvSpPr/>
              <p:nvPr/>
            </p:nvSpPr>
            <p:spPr>
              <a:xfrm flipV="1">
                <a:off x="1213039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0" name="任意多边形: 形状 619">
                <a:extLst>
                  <a:ext uri="{FF2B5EF4-FFF2-40B4-BE49-F238E27FC236}">
                    <a16:creationId xmlns:a16="http://schemas.microsoft.com/office/drawing/2014/main" id="{6A3604BE-DEBF-4F87-A817-5C0F3AA661D7}"/>
                  </a:ext>
                </a:extLst>
              </p:cNvPr>
              <p:cNvSpPr/>
              <p:nvPr/>
            </p:nvSpPr>
            <p:spPr>
              <a:xfrm flipV="1">
                <a:off x="1170157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1" name="任意多边形: 形状 620">
                <a:extLst>
                  <a:ext uri="{FF2B5EF4-FFF2-40B4-BE49-F238E27FC236}">
                    <a16:creationId xmlns:a16="http://schemas.microsoft.com/office/drawing/2014/main" id="{23B523DA-A498-459F-8D2A-F0B6CD11A527}"/>
                  </a:ext>
                </a:extLst>
              </p:cNvPr>
              <p:cNvSpPr/>
              <p:nvPr/>
            </p:nvSpPr>
            <p:spPr>
              <a:xfrm flipV="1">
                <a:off x="1170157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2" name="任意多边形: 形状 621">
                <a:extLst>
                  <a:ext uri="{FF2B5EF4-FFF2-40B4-BE49-F238E27FC236}">
                    <a16:creationId xmlns:a16="http://schemas.microsoft.com/office/drawing/2014/main" id="{E1AA8ADB-E533-49BD-9816-371C2841B2E9}"/>
                  </a:ext>
                </a:extLst>
              </p:cNvPr>
              <p:cNvSpPr/>
              <p:nvPr/>
            </p:nvSpPr>
            <p:spPr>
              <a:xfrm flipV="1">
                <a:off x="1170157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3" name="任意多边形: 形状 622">
                <a:extLst>
                  <a:ext uri="{FF2B5EF4-FFF2-40B4-BE49-F238E27FC236}">
                    <a16:creationId xmlns:a16="http://schemas.microsoft.com/office/drawing/2014/main" id="{B9B39CBF-5B6A-49D1-84BA-C3173EB75587}"/>
                  </a:ext>
                </a:extLst>
              </p:cNvPr>
              <p:cNvSpPr/>
              <p:nvPr/>
            </p:nvSpPr>
            <p:spPr>
              <a:xfrm flipV="1">
                <a:off x="1178674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4" name="任意多边形: 形状 623">
                <a:extLst>
                  <a:ext uri="{FF2B5EF4-FFF2-40B4-BE49-F238E27FC236}">
                    <a16:creationId xmlns:a16="http://schemas.microsoft.com/office/drawing/2014/main" id="{32A83207-5BB4-4E73-8DEA-1AF43C7B3FE5}"/>
                  </a:ext>
                </a:extLst>
              </p:cNvPr>
              <p:cNvSpPr/>
              <p:nvPr/>
            </p:nvSpPr>
            <p:spPr>
              <a:xfrm flipV="1">
                <a:off x="1178674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558" name="任意多边形: 形状 557">
              <a:extLst>
                <a:ext uri="{FF2B5EF4-FFF2-40B4-BE49-F238E27FC236}">
                  <a16:creationId xmlns:a16="http://schemas.microsoft.com/office/drawing/2014/main" id="{F9B7C386-C913-4B04-8AFB-5D7A10A1478C}"/>
                </a:ext>
              </a:extLst>
            </p:cNvPr>
            <p:cNvSpPr/>
            <p:nvPr/>
          </p:nvSpPr>
          <p:spPr>
            <a:xfrm flipV="1">
              <a:off x="1178674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9" name="任意多边形: 形状 558">
              <a:extLst>
                <a:ext uri="{FF2B5EF4-FFF2-40B4-BE49-F238E27FC236}">
                  <a16:creationId xmlns:a16="http://schemas.microsoft.com/office/drawing/2014/main" id="{76883A5E-FF5D-49AB-850F-6433FE5AA677}"/>
                </a:ext>
              </a:extLst>
            </p:cNvPr>
            <p:cNvSpPr/>
            <p:nvPr/>
          </p:nvSpPr>
          <p:spPr>
            <a:xfrm flipV="1">
              <a:off x="1178674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0" name="任意多边形: 形状 559">
              <a:extLst>
                <a:ext uri="{FF2B5EF4-FFF2-40B4-BE49-F238E27FC236}">
                  <a16:creationId xmlns:a16="http://schemas.microsoft.com/office/drawing/2014/main" id="{963BFFDA-AD7A-48BC-B727-B95F0F6FE30E}"/>
                </a:ext>
              </a:extLst>
            </p:cNvPr>
            <p:cNvSpPr/>
            <p:nvPr/>
          </p:nvSpPr>
          <p:spPr>
            <a:xfrm flipV="1">
              <a:off x="11559894" y="49649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1" name="任意多边形: 形状 560">
              <a:extLst>
                <a:ext uri="{FF2B5EF4-FFF2-40B4-BE49-F238E27FC236}">
                  <a16:creationId xmlns:a16="http://schemas.microsoft.com/office/drawing/2014/main" id="{B8F4783D-579C-4F2D-A292-61F6DC96C4AC}"/>
                </a:ext>
              </a:extLst>
            </p:cNvPr>
            <p:cNvSpPr/>
            <p:nvPr/>
          </p:nvSpPr>
          <p:spPr>
            <a:xfrm flipV="1">
              <a:off x="11559894" y="55987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2" name="任意多边形: 形状 561">
              <a:extLst>
                <a:ext uri="{FF2B5EF4-FFF2-40B4-BE49-F238E27FC236}">
                  <a16:creationId xmlns:a16="http://schemas.microsoft.com/office/drawing/2014/main" id="{D6B13671-BF1E-494E-8816-36193D1698BE}"/>
                </a:ext>
              </a:extLst>
            </p:cNvPr>
            <p:cNvSpPr/>
            <p:nvPr/>
          </p:nvSpPr>
          <p:spPr>
            <a:xfrm flipV="1">
              <a:off x="11559894" y="62328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3" name="任意多边形: 形状 562">
              <a:extLst>
                <a:ext uri="{FF2B5EF4-FFF2-40B4-BE49-F238E27FC236}">
                  <a16:creationId xmlns:a16="http://schemas.microsoft.com/office/drawing/2014/main" id="{4DB18A8A-43E1-43CE-A689-9C88214C57C3}"/>
                </a:ext>
              </a:extLst>
            </p:cNvPr>
            <p:cNvSpPr/>
            <p:nvPr/>
          </p:nvSpPr>
          <p:spPr>
            <a:xfrm flipV="1">
              <a:off x="11786741" y="902812"/>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4" name="任意多边形: 形状 563">
              <a:extLst>
                <a:ext uri="{FF2B5EF4-FFF2-40B4-BE49-F238E27FC236}">
                  <a16:creationId xmlns:a16="http://schemas.microsoft.com/office/drawing/2014/main" id="{5424698C-6C58-4274-8499-C078E6FBA003}"/>
                </a:ext>
              </a:extLst>
            </p:cNvPr>
            <p:cNvSpPr/>
            <p:nvPr/>
          </p:nvSpPr>
          <p:spPr>
            <a:xfrm flipV="1">
              <a:off x="12076295" y="86901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5" name="任意多边形: 形状 564">
              <a:extLst>
                <a:ext uri="{FF2B5EF4-FFF2-40B4-BE49-F238E27FC236}">
                  <a16:creationId xmlns:a16="http://schemas.microsoft.com/office/drawing/2014/main" id="{450744A9-C704-465F-84E5-3893CF5E9BDA}"/>
                </a:ext>
              </a:extLst>
            </p:cNvPr>
            <p:cNvSpPr/>
            <p:nvPr/>
          </p:nvSpPr>
          <p:spPr>
            <a:xfrm flipV="1">
              <a:off x="12076295" y="1069476"/>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6" name="任意多边形: 形状 565">
              <a:extLst>
                <a:ext uri="{FF2B5EF4-FFF2-40B4-BE49-F238E27FC236}">
                  <a16:creationId xmlns:a16="http://schemas.microsoft.com/office/drawing/2014/main" id="{170CB09A-C230-43F7-AD29-4802C963DCF1}"/>
                </a:ext>
              </a:extLst>
            </p:cNvPr>
            <p:cNvSpPr/>
            <p:nvPr/>
          </p:nvSpPr>
          <p:spPr>
            <a:xfrm flipV="1">
              <a:off x="12076295" y="75182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7" name="任意多边形: 形状 566">
              <a:extLst>
                <a:ext uri="{FF2B5EF4-FFF2-40B4-BE49-F238E27FC236}">
                  <a16:creationId xmlns:a16="http://schemas.microsoft.com/office/drawing/2014/main" id="{D7706F2F-4A51-4AC0-9DC1-AFBC2240579C}"/>
                </a:ext>
              </a:extLst>
            </p:cNvPr>
            <p:cNvSpPr/>
            <p:nvPr/>
          </p:nvSpPr>
          <p:spPr>
            <a:xfrm flipV="1">
              <a:off x="12075501" y="1304187"/>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8" name="任意多边形: 形状 567">
              <a:extLst>
                <a:ext uri="{FF2B5EF4-FFF2-40B4-BE49-F238E27FC236}">
                  <a16:creationId xmlns:a16="http://schemas.microsoft.com/office/drawing/2014/main" id="{795F3420-F8CD-4F4D-BF91-9FC9687E6D31}"/>
                </a:ext>
              </a:extLst>
            </p:cNvPr>
            <p:cNvSpPr/>
            <p:nvPr/>
          </p:nvSpPr>
          <p:spPr>
            <a:xfrm flipV="1">
              <a:off x="12075501" y="942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9" name="任意多边形: 形状 568">
              <a:extLst>
                <a:ext uri="{FF2B5EF4-FFF2-40B4-BE49-F238E27FC236}">
                  <a16:creationId xmlns:a16="http://schemas.microsoft.com/office/drawing/2014/main" id="{67C9E8A9-C85A-4F61-AB98-FBEB228F52F6}"/>
                </a:ext>
              </a:extLst>
            </p:cNvPr>
            <p:cNvSpPr/>
            <p:nvPr/>
          </p:nvSpPr>
          <p:spPr>
            <a:xfrm flipV="1">
              <a:off x="1122957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0" name="任意多边形: 形状 569">
              <a:extLst>
                <a:ext uri="{FF2B5EF4-FFF2-40B4-BE49-F238E27FC236}">
                  <a16:creationId xmlns:a16="http://schemas.microsoft.com/office/drawing/2014/main" id="{C022AE1E-603E-4D4B-B1B8-2DA9A01C6F79}"/>
                </a:ext>
              </a:extLst>
            </p:cNvPr>
            <p:cNvSpPr/>
            <p:nvPr/>
          </p:nvSpPr>
          <p:spPr>
            <a:xfrm flipV="1">
              <a:off x="1130756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1" name="任意多边形: 形状 570">
              <a:extLst>
                <a:ext uri="{FF2B5EF4-FFF2-40B4-BE49-F238E27FC236}">
                  <a16:creationId xmlns:a16="http://schemas.microsoft.com/office/drawing/2014/main" id="{330FC6A2-643E-41EB-A449-3478A90ADFAC}"/>
                </a:ext>
              </a:extLst>
            </p:cNvPr>
            <p:cNvSpPr/>
            <p:nvPr/>
          </p:nvSpPr>
          <p:spPr>
            <a:xfrm flipV="1">
              <a:off x="1130756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2" name="任意多边形: 形状 571">
              <a:extLst>
                <a:ext uri="{FF2B5EF4-FFF2-40B4-BE49-F238E27FC236}">
                  <a16:creationId xmlns:a16="http://schemas.microsoft.com/office/drawing/2014/main" id="{343AED2D-1DBD-4BBF-A9E3-64B3EC6D0D42}"/>
                </a:ext>
              </a:extLst>
            </p:cNvPr>
            <p:cNvSpPr/>
            <p:nvPr/>
          </p:nvSpPr>
          <p:spPr>
            <a:xfrm flipV="1">
              <a:off x="1138559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3" name="任意多边形: 形状 572">
              <a:extLst>
                <a:ext uri="{FF2B5EF4-FFF2-40B4-BE49-F238E27FC236}">
                  <a16:creationId xmlns:a16="http://schemas.microsoft.com/office/drawing/2014/main" id="{368637EB-27FF-4AD6-8B31-DD1B73261E50}"/>
                </a:ext>
              </a:extLst>
            </p:cNvPr>
            <p:cNvSpPr/>
            <p:nvPr/>
          </p:nvSpPr>
          <p:spPr>
            <a:xfrm flipV="1">
              <a:off x="1122957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4" name="任意多边形: 形状 573">
              <a:extLst>
                <a:ext uri="{FF2B5EF4-FFF2-40B4-BE49-F238E27FC236}">
                  <a16:creationId xmlns:a16="http://schemas.microsoft.com/office/drawing/2014/main" id="{6134EFFB-E4EA-4C29-9394-3C440ECBD78B}"/>
                </a:ext>
              </a:extLst>
            </p:cNvPr>
            <p:cNvSpPr/>
            <p:nvPr/>
          </p:nvSpPr>
          <p:spPr>
            <a:xfrm flipV="1">
              <a:off x="1130756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5" name="任意多边形: 形状 574">
              <a:extLst>
                <a:ext uri="{FF2B5EF4-FFF2-40B4-BE49-F238E27FC236}">
                  <a16:creationId xmlns:a16="http://schemas.microsoft.com/office/drawing/2014/main" id="{385B08E8-3C14-4F9F-B7FF-8A31AC7BF465}"/>
                </a:ext>
              </a:extLst>
            </p:cNvPr>
            <p:cNvSpPr/>
            <p:nvPr/>
          </p:nvSpPr>
          <p:spPr>
            <a:xfrm flipV="1">
              <a:off x="1130756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6" name="任意多边形: 形状 575">
              <a:extLst>
                <a:ext uri="{FF2B5EF4-FFF2-40B4-BE49-F238E27FC236}">
                  <a16:creationId xmlns:a16="http://schemas.microsoft.com/office/drawing/2014/main" id="{56F20D6D-39B9-41E7-B101-4F0B7AC4C3CB}"/>
                </a:ext>
              </a:extLst>
            </p:cNvPr>
            <p:cNvSpPr/>
            <p:nvPr/>
          </p:nvSpPr>
          <p:spPr>
            <a:xfrm flipV="1">
              <a:off x="1138559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7" name="任意多边形: 形状 576">
              <a:extLst>
                <a:ext uri="{FF2B5EF4-FFF2-40B4-BE49-F238E27FC236}">
                  <a16:creationId xmlns:a16="http://schemas.microsoft.com/office/drawing/2014/main" id="{B5FF4AA1-7415-4F3B-A204-78C87F4A4086}"/>
                </a:ext>
              </a:extLst>
            </p:cNvPr>
            <p:cNvSpPr/>
            <p:nvPr/>
          </p:nvSpPr>
          <p:spPr>
            <a:xfrm flipV="1">
              <a:off x="1122957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8" name="任意多边形: 形状 577">
              <a:extLst>
                <a:ext uri="{FF2B5EF4-FFF2-40B4-BE49-F238E27FC236}">
                  <a16:creationId xmlns:a16="http://schemas.microsoft.com/office/drawing/2014/main" id="{44B8EE2E-EEC5-494D-B5BA-62C47BA10DEF}"/>
                </a:ext>
              </a:extLst>
            </p:cNvPr>
            <p:cNvSpPr/>
            <p:nvPr/>
          </p:nvSpPr>
          <p:spPr>
            <a:xfrm flipV="1">
              <a:off x="1138559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9" name="任意多边形: 形状 578">
              <a:extLst>
                <a:ext uri="{FF2B5EF4-FFF2-40B4-BE49-F238E27FC236}">
                  <a16:creationId xmlns:a16="http://schemas.microsoft.com/office/drawing/2014/main" id="{E3A64529-6B23-4652-84D1-ABACE835B3CA}"/>
                </a:ext>
              </a:extLst>
            </p:cNvPr>
            <p:cNvSpPr/>
            <p:nvPr/>
          </p:nvSpPr>
          <p:spPr>
            <a:xfrm flipV="1">
              <a:off x="1146358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0" name="任意多边形: 形状 579">
              <a:extLst>
                <a:ext uri="{FF2B5EF4-FFF2-40B4-BE49-F238E27FC236}">
                  <a16:creationId xmlns:a16="http://schemas.microsoft.com/office/drawing/2014/main" id="{6531A48C-98BA-480F-BCB4-C4B1199607E6}"/>
                </a:ext>
              </a:extLst>
            </p:cNvPr>
            <p:cNvSpPr/>
            <p:nvPr/>
          </p:nvSpPr>
          <p:spPr>
            <a:xfrm flipV="1">
              <a:off x="1146358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1" name="任意多边形: 形状 580">
              <a:extLst>
                <a:ext uri="{FF2B5EF4-FFF2-40B4-BE49-F238E27FC236}">
                  <a16:creationId xmlns:a16="http://schemas.microsoft.com/office/drawing/2014/main" id="{65A05FE3-2B12-451E-9B5E-73A9D996453F}"/>
                </a:ext>
              </a:extLst>
            </p:cNvPr>
            <p:cNvSpPr/>
            <p:nvPr/>
          </p:nvSpPr>
          <p:spPr>
            <a:xfrm flipV="1">
              <a:off x="1146358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2" name="任意多边形: 形状 581">
              <a:extLst>
                <a:ext uri="{FF2B5EF4-FFF2-40B4-BE49-F238E27FC236}">
                  <a16:creationId xmlns:a16="http://schemas.microsoft.com/office/drawing/2014/main" id="{E387CBF5-AA6C-4D97-B02E-8DA761E933E7}"/>
                </a:ext>
              </a:extLst>
            </p:cNvPr>
            <p:cNvSpPr/>
            <p:nvPr/>
          </p:nvSpPr>
          <p:spPr>
            <a:xfrm flipV="1">
              <a:off x="1122957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3" name="任意多边形: 形状 582">
              <a:extLst>
                <a:ext uri="{FF2B5EF4-FFF2-40B4-BE49-F238E27FC236}">
                  <a16:creationId xmlns:a16="http://schemas.microsoft.com/office/drawing/2014/main" id="{0B9D4E04-4990-465D-840B-6413283DDA7E}"/>
                </a:ext>
              </a:extLst>
            </p:cNvPr>
            <p:cNvSpPr/>
            <p:nvPr/>
          </p:nvSpPr>
          <p:spPr>
            <a:xfrm flipV="1">
              <a:off x="1138559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4" name="任意多边形: 形状 583">
              <a:extLst>
                <a:ext uri="{FF2B5EF4-FFF2-40B4-BE49-F238E27FC236}">
                  <a16:creationId xmlns:a16="http://schemas.microsoft.com/office/drawing/2014/main" id="{3183C773-294B-4821-AD5E-717D0E774EAF}"/>
                </a:ext>
              </a:extLst>
            </p:cNvPr>
            <p:cNvSpPr/>
            <p:nvPr/>
          </p:nvSpPr>
          <p:spPr>
            <a:xfrm flipV="1">
              <a:off x="1146358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5" name="任意多边形: 形状 584">
              <a:extLst>
                <a:ext uri="{FF2B5EF4-FFF2-40B4-BE49-F238E27FC236}">
                  <a16:creationId xmlns:a16="http://schemas.microsoft.com/office/drawing/2014/main" id="{9DAC04EE-D1BA-4393-9AE1-00C338F0C09C}"/>
                </a:ext>
              </a:extLst>
            </p:cNvPr>
            <p:cNvSpPr/>
            <p:nvPr/>
          </p:nvSpPr>
          <p:spPr>
            <a:xfrm flipV="1">
              <a:off x="1146358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6" name="任意多边形: 形状 585">
              <a:extLst>
                <a:ext uri="{FF2B5EF4-FFF2-40B4-BE49-F238E27FC236}">
                  <a16:creationId xmlns:a16="http://schemas.microsoft.com/office/drawing/2014/main" id="{86BFE592-D0F7-4C0C-AB6C-2A739F521BF8}"/>
                </a:ext>
              </a:extLst>
            </p:cNvPr>
            <p:cNvSpPr/>
            <p:nvPr/>
          </p:nvSpPr>
          <p:spPr>
            <a:xfrm flipV="1">
              <a:off x="1089308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7" name="任意多边形: 形状 586">
              <a:extLst>
                <a:ext uri="{FF2B5EF4-FFF2-40B4-BE49-F238E27FC236}">
                  <a16:creationId xmlns:a16="http://schemas.microsoft.com/office/drawing/2014/main" id="{D7BB0968-AA48-4325-852A-33795E78AFA8}"/>
                </a:ext>
              </a:extLst>
            </p:cNvPr>
            <p:cNvSpPr/>
            <p:nvPr/>
          </p:nvSpPr>
          <p:spPr>
            <a:xfrm flipV="1">
              <a:off x="1089308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8" name="任意多边形: 形状 587">
              <a:extLst>
                <a:ext uri="{FF2B5EF4-FFF2-40B4-BE49-F238E27FC236}">
                  <a16:creationId xmlns:a16="http://schemas.microsoft.com/office/drawing/2014/main" id="{99EC70FF-0702-4F54-A3C5-906A6A2F829A}"/>
                </a:ext>
              </a:extLst>
            </p:cNvPr>
            <p:cNvSpPr/>
            <p:nvPr/>
          </p:nvSpPr>
          <p:spPr>
            <a:xfrm flipV="1">
              <a:off x="1089308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9" name="任意多边形: 形状 588">
              <a:extLst>
                <a:ext uri="{FF2B5EF4-FFF2-40B4-BE49-F238E27FC236}">
                  <a16:creationId xmlns:a16="http://schemas.microsoft.com/office/drawing/2014/main" id="{6447DEC7-8EF4-4C4B-931D-7168A2137F27}"/>
                </a:ext>
              </a:extLst>
            </p:cNvPr>
            <p:cNvSpPr/>
            <p:nvPr/>
          </p:nvSpPr>
          <p:spPr>
            <a:xfrm flipV="1">
              <a:off x="1089308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0" name="任意多边形: 形状 589">
              <a:extLst>
                <a:ext uri="{FF2B5EF4-FFF2-40B4-BE49-F238E27FC236}">
                  <a16:creationId xmlns:a16="http://schemas.microsoft.com/office/drawing/2014/main" id="{287E7E33-6129-4C1E-837F-01326D59549C}"/>
                </a:ext>
              </a:extLst>
            </p:cNvPr>
            <p:cNvSpPr/>
            <p:nvPr/>
          </p:nvSpPr>
          <p:spPr>
            <a:xfrm flipV="1">
              <a:off x="1103476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1" name="任意多边形: 形状 590">
              <a:extLst>
                <a:ext uri="{FF2B5EF4-FFF2-40B4-BE49-F238E27FC236}">
                  <a16:creationId xmlns:a16="http://schemas.microsoft.com/office/drawing/2014/main" id="{CED6CFD3-04DF-4983-8C5C-334DF5318A50}"/>
                </a:ext>
              </a:extLst>
            </p:cNvPr>
            <p:cNvSpPr/>
            <p:nvPr/>
          </p:nvSpPr>
          <p:spPr>
            <a:xfrm flipV="1">
              <a:off x="1103476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2" name="任意多边形: 形状 591">
              <a:extLst>
                <a:ext uri="{FF2B5EF4-FFF2-40B4-BE49-F238E27FC236}">
                  <a16:creationId xmlns:a16="http://schemas.microsoft.com/office/drawing/2014/main" id="{7E52E2D1-FA18-4269-8A5B-C19583450C8E}"/>
                </a:ext>
              </a:extLst>
            </p:cNvPr>
            <p:cNvSpPr/>
            <p:nvPr/>
          </p:nvSpPr>
          <p:spPr>
            <a:xfrm flipV="1">
              <a:off x="1103476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3" name="任意多边形: 形状 592">
              <a:extLst>
                <a:ext uri="{FF2B5EF4-FFF2-40B4-BE49-F238E27FC236}">
                  <a16:creationId xmlns:a16="http://schemas.microsoft.com/office/drawing/2014/main" id="{0A0719A7-64F3-49EB-9348-F2617A8A8B2E}"/>
                </a:ext>
              </a:extLst>
            </p:cNvPr>
            <p:cNvSpPr/>
            <p:nvPr/>
          </p:nvSpPr>
          <p:spPr>
            <a:xfrm flipV="1">
              <a:off x="1103476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4" name="任意多边形: 形状 593">
              <a:extLst>
                <a:ext uri="{FF2B5EF4-FFF2-40B4-BE49-F238E27FC236}">
                  <a16:creationId xmlns:a16="http://schemas.microsoft.com/office/drawing/2014/main" id="{763A65BF-67D0-4E76-8EEF-1E531ECD6A6F}"/>
                </a:ext>
              </a:extLst>
            </p:cNvPr>
            <p:cNvSpPr/>
            <p:nvPr/>
          </p:nvSpPr>
          <p:spPr>
            <a:xfrm flipV="1">
              <a:off x="1103476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5" name="任意多边形: 形状 594">
              <a:extLst>
                <a:ext uri="{FF2B5EF4-FFF2-40B4-BE49-F238E27FC236}">
                  <a16:creationId xmlns:a16="http://schemas.microsoft.com/office/drawing/2014/main" id="{0E295C5A-8AE2-472A-B88E-0A1057BECBC6}"/>
                </a:ext>
              </a:extLst>
            </p:cNvPr>
            <p:cNvSpPr/>
            <p:nvPr/>
          </p:nvSpPr>
          <p:spPr>
            <a:xfrm flipV="1">
              <a:off x="1103476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6" name="任意多边形: 形状 595">
              <a:extLst>
                <a:ext uri="{FF2B5EF4-FFF2-40B4-BE49-F238E27FC236}">
                  <a16:creationId xmlns:a16="http://schemas.microsoft.com/office/drawing/2014/main" id="{7E5B05B4-B697-42EE-BF35-3A7541F645CE}"/>
                </a:ext>
              </a:extLst>
            </p:cNvPr>
            <p:cNvSpPr/>
            <p:nvPr/>
          </p:nvSpPr>
          <p:spPr>
            <a:xfrm flipV="1">
              <a:off x="1103476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7" name="任意多边形: 形状 596">
              <a:extLst>
                <a:ext uri="{FF2B5EF4-FFF2-40B4-BE49-F238E27FC236}">
                  <a16:creationId xmlns:a16="http://schemas.microsoft.com/office/drawing/2014/main" id="{FDEEBEA6-CB01-41CB-B48A-762D157FD0C5}"/>
                </a:ext>
              </a:extLst>
            </p:cNvPr>
            <p:cNvSpPr/>
            <p:nvPr/>
          </p:nvSpPr>
          <p:spPr>
            <a:xfrm flipV="1">
              <a:off x="1103476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8" name="任意多边形: 形状 597">
              <a:extLst>
                <a:ext uri="{FF2B5EF4-FFF2-40B4-BE49-F238E27FC236}">
                  <a16:creationId xmlns:a16="http://schemas.microsoft.com/office/drawing/2014/main" id="{9DCCF09E-6810-4025-A713-588B1CF3BB17}"/>
                </a:ext>
              </a:extLst>
            </p:cNvPr>
            <p:cNvSpPr/>
            <p:nvPr/>
          </p:nvSpPr>
          <p:spPr>
            <a:xfrm flipV="1">
              <a:off x="1103476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9" name="任意多边形: 形状 598">
              <a:extLst>
                <a:ext uri="{FF2B5EF4-FFF2-40B4-BE49-F238E27FC236}">
                  <a16:creationId xmlns:a16="http://schemas.microsoft.com/office/drawing/2014/main" id="{66EF10AF-FA0C-4F6D-B7B1-579255E271EE}"/>
                </a:ext>
              </a:extLst>
            </p:cNvPr>
            <p:cNvSpPr/>
            <p:nvPr/>
          </p:nvSpPr>
          <p:spPr>
            <a:xfrm flipV="1">
              <a:off x="1111993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0" name="任意多边形: 形状 599">
              <a:extLst>
                <a:ext uri="{FF2B5EF4-FFF2-40B4-BE49-F238E27FC236}">
                  <a16:creationId xmlns:a16="http://schemas.microsoft.com/office/drawing/2014/main" id="{7D46ADBB-BEBA-41D1-89E2-8AC9F7D88F2E}"/>
                </a:ext>
              </a:extLst>
            </p:cNvPr>
            <p:cNvSpPr/>
            <p:nvPr/>
          </p:nvSpPr>
          <p:spPr>
            <a:xfrm flipV="1">
              <a:off x="1111993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1" name="任意多边形: 形状 600">
              <a:extLst>
                <a:ext uri="{FF2B5EF4-FFF2-40B4-BE49-F238E27FC236}">
                  <a16:creationId xmlns:a16="http://schemas.microsoft.com/office/drawing/2014/main" id="{B3DFA70F-E1AD-4433-91B6-963C1AD3E65C}"/>
                </a:ext>
              </a:extLst>
            </p:cNvPr>
            <p:cNvSpPr/>
            <p:nvPr/>
          </p:nvSpPr>
          <p:spPr>
            <a:xfrm flipV="1">
              <a:off x="1111993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2" name="任意多边形: 形状 601">
              <a:extLst>
                <a:ext uri="{FF2B5EF4-FFF2-40B4-BE49-F238E27FC236}">
                  <a16:creationId xmlns:a16="http://schemas.microsoft.com/office/drawing/2014/main" id="{5A6FC124-AF67-408E-8CDC-60ABB020FE79}"/>
                </a:ext>
              </a:extLst>
            </p:cNvPr>
            <p:cNvSpPr/>
            <p:nvPr/>
          </p:nvSpPr>
          <p:spPr>
            <a:xfrm flipV="1">
              <a:off x="1111993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3" name="任意多边形: 形状 602">
              <a:extLst>
                <a:ext uri="{FF2B5EF4-FFF2-40B4-BE49-F238E27FC236}">
                  <a16:creationId xmlns:a16="http://schemas.microsoft.com/office/drawing/2014/main" id="{1129F296-5F9F-4E0D-AA9F-E36DADE527A2}"/>
                </a:ext>
              </a:extLst>
            </p:cNvPr>
            <p:cNvSpPr/>
            <p:nvPr/>
          </p:nvSpPr>
          <p:spPr>
            <a:xfrm flipV="1">
              <a:off x="1111993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4" name="任意多边形: 形状 603">
              <a:extLst>
                <a:ext uri="{FF2B5EF4-FFF2-40B4-BE49-F238E27FC236}">
                  <a16:creationId xmlns:a16="http://schemas.microsoft.com/office/drawing/2014/main" id="{3AD54847-27A4-46F1-B890-A013C734F079}"/>
                </a:ext>
              </a:extLst>
            </p:cNvPr>
            <p:cNvSpPr/>
            <p:nvPr/>
          </p:nvSpPr>
          <p:spPr>
            <a:xfrm flipV="1">
              <a:off x="1111993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5" name="任意多边形: 形状 604">
              <a:extLst>
                <a:ext uri="{FF2B5EF4-FFF2-40B4-BE49-F238E27FC236}">
                  <a16:creationId xmlns:a16="http://schemas.microsoft.com/office/drawing/2014/main" id="{F9458EC5-BBD1-4389-BF22-204BDDE190F0}"/>
                </a:ext>
              </a:extLst>
            </p:cNvPr>
            <p:cNvSpPr/>
            <p:nvPr/>
          </p:nvSpPr>
          <p:spPr>
            <a:xfrm flipV="1">
              <a:off x="1111993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6" name="任意多边形: 形状 605">
              <a:extLst>
                <a:ext uri="{FF2B5EF4-FFF2-40B4-BE49-F238E27FC236}">
                  <a16:creationId xmlns:a16="http://schemas.microsoft.com/office/drawing/2014/main" id="{06B74CF1-FA8D-4D11-B30D-387F4123ACC2}"/>
                </a:ext>
              </a:extLst>
            </p:cNvPr>
            <p:cNvSpPr/>
            <p:nvPr/>
          </p:nvSpPr>
          <p:spPr>
            <a:xfrm flipV="1">
              <a:off x="1111993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7" name="任意多边形: 形状 606">
              <a:extLst>
                <a:ext uri="{FF2B5EF4-FFF2-40B4-BE49-F238E27FC236}">
                  <a16:creationId xmlns:a16="http://schemas.microsoft.com/office/drawing/2014/main" id="{D6D49BE2-FC4F-4D4F-A110-09C19E9DE1D3}"/>
                </a:ext>
              </a:extLst>
            </p:cNvPr>
            <p:cNvSpPr/>
            <p:nvPr/>
          </p:nvSpPr>
          <p:spPr>
            <a:xfrm flipV="1">
              <a:off x="10716307"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8" name="任意多边形: 形状 607">
              <a:extLst>
                <a:ext uri="{FF2B5EF4-FFF2-40B4-BE49-F238E27FC236}">
                  <a16:creationId xmlns:a16="http://schemas.microsoft.com/office/drawing/2014/main" id="{086ED92C-FED8-4E54-BDA7-E2A28B6AE213}"/>
                </a:ext>
              </a:extLst>
            </p:cNvPr>
            <p:cNvSpPr/>
            <p:nvPr/>
          </p:nvSpPr>
          <p:spPr>
            <a:xfrm flipV="1">
              <a:off x="10794304"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9" name="任意多边形: 形状 608">
              <a:extLst>
                <a:ext uri="{FF2B5EF4-FFF2-40B4-BE49-F238E27FC236}">
                  <a16:creationId xmlns:a16="http://schemas.microsoft.com/office/drawing/2014/main" id="{BF9EEEC6-990D-4C7A-B953-772730FF3ECA}"/>
                </a:ext>
              </a:extLst>
            </p:cNvPr>
            <p:cNvSpPr/>
            <p:nvPr/>
          </p:nvSpPr>
          <p:spPr>
            <a:xfrm flipV="1">
              <a:off x="10560286"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0" name="任意多边形: 形状 609">
              <a:extLst>
                <a:ext uri="{FF2B5EF4-FFF2-40B4-BE49-F238E27FC236}">
                  <a16:creationId xmlns:a16="http://schemas.microsoft.com/office/drawing/2014/main" id="{5848C4D4-D32A-4D68-A4F8-B37648370FC6}"/>
                </a:ext>
              </a:extLst>
            </p:cNvPr>
            <p:cNvSpPr/>
            <p:nvPr/>
          </p:nvSpPr>
          <p:spPr>
            <a:xfrm flipV="1">
              <a:off x="10716307"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1" name="任意多边形: 形状 610">
              <a:extLst>
                <a:ext uri="{FF2B5EF4-FFF2-40B4-BE49-F238E27FC236}">
                  <a16:creationId xmlns:a16="http://schemas.microsoft.com/office/drawing/2014/main" id="{4598B29E-8E3A-4982-B2C2-C890A5C7864A}"/>
                </a:ext>
              </a:extLst>
            </p:cNvPr>
            <p:cNvSpPr/>
            <p:nvPr/>
          </p:nvSpPr>
          <p:spPr>
            <a:xfrm flipV="1">
              <a:off x="10794304"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2" name="任意多边形: 形状 611">
              <a:extLst>
                <a:ext uri="{FF2B5EF4-FFF2-40B4-BE49-F238E27FC236}">
                  <a16:creationId xmlns:a16="http://schemas.microsoft.com/office/drawing/2014/main" id="{7421E28A-A53D-48CE-9E91-D23D179DE1BC}"/>
                </a:ext>
              </a:extLst>
            </p:cNvPr>
            <p:cNvSpPr/>
            <p:nvPr/>
          </p:nvSpPr>
          <p:spPr>
            <a:xfrm flipV="1">
              <a:off x="10365479"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3" name="任意多边形: 形状 612">
              <a:extLst>
                <a:ext uri="{FF2B5EF4-FFF2-40B4-BE49-F238E27FC236}">
                  <a16:creationId xmlns:a16="http://schemas.microsoft.com/office/drawing/2014/main" id="{4DB28CF0-F622-4629-87E0-35287CFF71D2}"/>
                </a:ext>
              </a:extLst>
            </p:cNvPr>
            <p:cNvSpPr/>
            <p:nvPr/>
          </p:nvSpPr>
          <p:spPr>
            <a:xfrm flipV="1">
              <a:off x="10450646"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nvGrpSpPr>
          <p:cNvPr id="5" name="组合 4">
            <a:extLst>
              <a:ext uri="{FF2B5EF4-FFF2-40B4-BE49-F238E27FC236}">
                <a16:creationId xmlns:a16="http://schemas.microsoft.com/office/drawing/2014/main" id="{7437CA29-000C-66E8-EE15-772E643942CC}"/>
              </a:ext>
            </a:extLst>
          </p:cNvPr>
          <p:cNvGrpSpPr/>
          <p:nvPr/>
        </p:nvGrpSpPr>
        <p:grpSpPr>
          <a:xfrm>
            <a:off x="4374123" y="2257845"/>
            <a:ext cx="7060360" cy="910534"/>
            <a:chOff x="4085494" y="2961794"/>
            <a:chExt cx="7060360" cy="910534"/>
          </a:xfrm>
        </p:grpSpPr>
        <p:sp>
          <p:nvSpPr>
            <p:cNvPr id="23" name="CustomText">
              <a:extLst>
                <a:ext uri="{FF2B5EF4-FFF2-40B4-BE49-F238E27FC236}">
                  <a16:creationId xmlns:a16="http://schemas.microsoft.com/office/drawing/2014/main" id="{69208D4E-C812-49F0-A5A2-EDF056374931}"/>
                </a:ext>
              </a:extLst>
            </p:cNvPr>
            <p:cNvSpPr/>
            <p:nvPr/>
          </p:nvSpPr>
          <p:spPr>
            <a:xfrm>
              <a:off x="4085494" y="3065233"/>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2</a:t>
              </a:r>
            </a:p>
          </p:txBody>
        </p:sp>
        <p:cxnSp>
          <p:nvCxnSpPr>
            <p:cNvPr id="30" name="直接连接符 29">
              <a:extLst>
                <a:ext uri="{FF2B5EF4-FFF2-40B4-BE49-F238E27FC236}">
                  <a16:creationId xmlns:a16="http://schemas.microsoft.com/office/drawing/2014/main" id="{700B2921-4636-4B65-BFF6-C7787BFCD7BD}"/>
                </a:ext>
              </a:extLst>
            </p:cNvPr>
            <p:cNvCxnSpPr>
              <a:cxnSpLocks/>
            </p:cNvCxnSpPr>
            <p:nvPr/>
          </p:nvCxnSpPr>
          <p:spPr>
            <a:xfrm>
              <a:off x="4997094" y="3157037"/>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625" name="CustomText">
              <a:extLst>
                <a:ext uri="{FF2B5EF4-FFF2-40B4-BE49-F238E27FC236}">
                  <a16:creationId xmlns:a16="http://schemas.microsoft.com/office/drawing/2014/main" id="{B9B0FBF6-5144-9644-8EF8-C84A204E2AA1}"/>
                </a:ext>
              </a:extLst>
            </p:cNvPr>
            <p:cNvSpPr/>
            <p:nvPr/>
          </p:nvSpPr>
          <p:spPr>
            <a:xfrm>
              <a:off x="5114507" y="2961794"/>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分析</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6" name="组合 5">
            <a:extLst>
              <a:ext uri="{FF2B5EF4-FFF2-40B4-BE49-F238E27FC236}">
                <a16:creationId xmlns:a16="http://schemas.microsoft.com/office/drawing/2014/main" id="{ACCF33A2-D463-5248-E7EB-60B769CC6213}"/>
              </a:ext>
            </a:extLst>
          </p:cNvPr>
          <p:cNvGrpSpPr/>
          <p:nvPr/>
        </p:nvGrpSpPr>
        <p:grpSpPr>
          <a:xfrm>
            <a:off x="4374123" y="3188663"/>
            <a:ext cx="7060360" cy="910534"/>
            <a:chOff x="4085494" y="4175432"/>
            <a:chExt cx="7060360" cy="910534"/>
          </a:xfrm>
        </p:grpSpPr>
        <p:sp>
          <p:nvSpPr>
            <p:cNvPr id="27" name="CustomText">
              <a:extLst>
                <a:ext uri="{FF2B5EF4-FFF2-40B4-BE49-F238E27FC236}">
                  <a16:creationId xmlns:a16="http://schemas.microsoft.com/office/drawing/2014/main" id="{4700959C-5897-4018-B045-CF4E8B1162E1}"/>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3</a:t>
              </a:r>
            </a:p>
          </p:txBody>
        </p:sp>
        <p:cxnSp>
          <p:nvCxnSpPr>
            <p:cNvPr id="31" name="直接连接符 30">
              <a:extLst>
                <a:ext uri="{FF2B5EF4-FFF2-40B4-BE49-F238E27FC236}">
                  <a16:creationId xmlns:a16="http://schemas.microsoft.com/office/drawing/2014/main" id="{0CC1151D-D731-451B-91A5-BD9609BC8028}"/>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626" name="CustomText">
              <a:extLst>
                <a:ext uri="{FF2B5EF4-FFF2-40B4-BE49-F238E27FC236}">
                  <a16:creationId xmlns:a16="http://schemas.microsoft.com/office/drawing/2014/main" id="{DDECBB33-3A81-A74B-A441-BC233843A7D1}"/>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产品规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635" name="组合 634">
            <a:extLst>
              <a:ext uri="{FF2B5EF4-FFF2-40B4-BE49-F238E27FC236}">
                <a16:creationId xmlns:a16="http://schemas.microsoft.com/office/drawing/2014/main" id="{615153B1-B298-EC4B-B078-C89A189CCE88}"/>
              </a:ext>
            </a:extLst>
          </p:cNvPr>
          <p:cNvGrpSpPr/>
          <p:nvPr/>
        </p:nvGrpSpPr>
        <p:grpSpPr>
          <a:xfrm>
            <a:off x="758743" y="508722"/>
            <a:ext cx="2149304" cy="455760"/>
            <a:chOff x="9519235" y="267416"/>
            <a:chExt cx="2149304" cy="455760"/>
          </a:xfrm>
        </p:grpSpPr>
        <p:pic>
          <p:nvPicPr>
            <p:cNvPr id="636" name="图片 635">
              <a:extLst>
                <a:ext uri="{FF2B5EF4-FFF2-40B4-BE49-F238E27FC236}">
                  <a16:creationId xmlns:a16="http://schemas.microsoft.com/office/drawing/2014/main" id="{A8A49236-ED69-234E-999B-3942B763CB9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637" name="矩形 636">
              <a:extLst>
                <a:ext uri="{FF2B5EF4-FFF2-40B4-BE49-F238E27FC236}">
                  <a16:creationId xmlns:a16="http://schemas.microsoft.com/office/drawing/2014/main" id="{1B7671A8-66A2-2349-BF7B-B30B6FC4DD64}"/>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38" name="图片 637">
              <a:extLst>
                <a:ext uri="{FF2B5EF4-FFF2-40B4-BE49-F238E27FC236}">
                  <a16:creationId xmlns:a16="http://schemas.microsoft.com/office/drawing/2014/main" id="{597D1B25-A919-1743-8678-D0FC23A2A1F1}"/>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grpSp>
        <p:nvGrpSpPr>
          <p:cNvPr id="7" name="组合 6">
            <a:extLst>
              <a:ext uri="{FF2B5EF4-FFF2-40B4-BE49-F238E27FC236}">
                <a16:creationId xmlns:a16="http://schemas.microsoft.com/office/drawing/2014/main" id="{7F4566B6-EA9E-6473-D087-2F7C7D074D4D}"/>
              </a:ext>
            </a:extLst>
          </p:cNvPr>
          <p:cNvGrpSpPr/>
          <p:nvPr/>
        </p:nvGrpSpPr>
        <p:grpSpPr>
          <a:xfrm>
            <a:off x="4374123" y="4119481"/>
            <a:ext cx="7060360" cy="910534"/>
            <a:chOff x="4085494" y="4175432"/>
            <a:chExt cx="7060360" cy="910534"/>
          </a:xfrm>
        </p:grpSpPr>
        <p:sp>
          <p:nvSpPr>
            <p:cNvPr id="8" name="CustomText">
              <a:extLst>
                <a:ext uri="{FF2B5EF4-FFF2-40B4-BE49-F238E27FC236}">
                  <a16:creationId xmlns:a16="http://schemas.microsoft.com/office/drawing/2014/main" id="{F25F2227-FF40-5622-3461-00B6903D029F}"/>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4</a:t>
              </a:r>
            </a:p>
          </p:txBody>
        </p:sp>
        <p:cxnSp>
          <p:nvCxnSpPr>
            <p:cNvPr id="9" name="直接连接符 8">
              <a:extLst>
                <a:ext uri="{FF2B5EF4-FFF2-40B4-BE49-F238E27FC236}">
                  <a16:creationId xmlns:a16="http://schemas.microsoft.com/office/drawing/2014/main" id="{FE0711EF-33BB-EB54-7071-5297D1B954E7}"/>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0" name="CustomText">
              <a:extLst>
                <a:ext uri="{FF2B5EF4-FFF2-40B4-BE49-F238E27FC236}">
                  <a16:creationId xmlns:a16="http://schemas.microsoft.com/office/drawing/2014/main" id="{08B95BE8-6370-FE2A-BC7F-391D3FAB0518}"/>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目标</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11" name="组合 10">
            <a:extLst>
              <a:ext uri="{FF2B5EF4-FFF2-40B4-BE49-F238E27FC236}">
                <a16:creationId xmlns:a16="http://schemas.microsoft.com/office/drawing/2014/main" id="{8166BB6E-31E3-F6A2-E5CC-D25AA080D8CD}"/>
              </a:ext>
            </a:extLst>
          </p:cNvPr>
          <p:cNvGrpSpPr/>
          <p:nvPr/>
        </p:nvGrpSpPr>
        <p:grpSpPr>
          <a:xfrm>
            <a:off x="4374123" y="5050299"/>
            <a:ext cx="7060360" cy="910534"/>
            <a:chOff x="4085494" y="4175432"/>
            <a:chExt cx="7060360" cy="910534"/>
          </a:xfrm>
        </p:grpSpPr>
        <p:sp>
          <p:nvSpPr>
            <p:cNvPr id="12" name="CustomText">
              <a:extLst>
                <a:ext uri="{FF2B5EF4-FFF2-40B4-BE49-F238E27FC236}">
                  <a16:creationId xmlns:a16="http://schemas.microsoft.com/office/drawing/2014/main" id="{BEBB18A6-0FB2-22B4-820D-5ACB5103EA90}"/>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5</a:t>
              </a:r>
            </a:p>
          </p:txBody>
        </p:sp>
        <p:cxnSp>
          <p:nvCxnSpPr>
            <p:cNvPr id="13" name="直接连接符 12">
              <a:extLst>
                <a:ext uri="{FF2B5EF4-FFF2-40B4-BE49-F238E27FC236}">
                  <a16:creationId xmlns:a16="http://schemas.microsoft.com/office/drawing/2014/main" id="{DDA5CC85-FB0E-422F-FDEA-558CA5A297CD}"/>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4" name="CustomText">
              <a:extLst>
                <a:ext uri="{FF2B5EF4-FFF2-40B4-BE49-F238E27FC236}">
                  <a16:creationId xmlns:a16="http://schemas.microsoft.com/office/drawing/2014/main" id="{BE7FCAF2-1F1C-D725-6303-6B501C232E5E}"/>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计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spTree>
    <p:extLst>
      <p:ext uri="{BB962C8B-B14F-4D97-AF65-F5344CB8AC3E}">
        <p14:creationId xmlns:p14="http://schemas.microsoft.com/office/powerpoint/2010/main" val="5017136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研发进度计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4" name="表格 3">
            <a:extLst>
              <a:ext uri="{FF2B5EF4-FFF2-40B4-BE49-F238E27FC236}">
                <a16:creationId xmlns:a16="http://schemas.microsoft.com/office/drawing/2014/main" id="{94570040-5FB6-78F2-B42C-848DD0E546C9}"/>
              </a:ext>
            </a:extLst>
          </p:cNvPr>
          <p:cNvGraphicFramePr>
            <a:graphicFrameLocks noGrp="1"/>
          </p:cNvGraphicFramePr>
          <p:nvPr>
            <p:custDataLst>
              <p:tags r:id="rId1"/>
            </p:custDataLst>
            <p:extLst>
              <p:ext uri="{D42A27DB-BD31-4B8C-83A1-F6EECF244321}">
                <p14:modId xmlns:p14="http://schemas.microsoft.com/office/powerpoint/2010/main" val="1447202314"/>
              </p:ext>
            </p:extLst>
          </p:nvPr>
        </p:nvGraphicFramePr>
        <p:xfrm>
          <a:off x="630419" y="1020710"/>
          <a:ext cx="10869596" cy="5191979"/>
        </p:xfrm>
        <a:graphic>
          <a:graphicData uri="http://schemas.openxmlformats.org/drawingml/2006/table">
            <a:tbl>
              <a:tblPr firstRow="1" bandRow="1">
                <a:tableStyleId>{69012ECD-51FC-41F1-AA8D-1B2483CD663E}</a:tableStyleId>
              </a:tblPr>
              <a:tblGrid>
                <a:gridCol w="1977314">
                  <a:extLst>
                    <a:ext uri="{9D8B030D-6E8A-4147-A177-3AD203B41FA5}">
                      <a16:colId xmlns:a16="http://schemas.microsoft.com/office/drawing/2014/main" val="20000"/>
                    </a:ext>
                  </a:extLst>
                </a:gridCol>
                <a:gridCol w="2964094">
                  <a:extLst>
                    <a:ext uri="{9D8B030D-6E8A-4147-A177-3AD203B41FA5}">
                      <a16:colId xmlns:a16="http://schemas.microsoft.com/office/drawing/2014/main" val="20001"/>
                    </a:ext>
                  </a:extLst>
                </a:gridCol>
                <a:gridCol w="2964094">
                  <a:extLst>
                    <a:ext uri="{9D8B030D-6E8A-4147-A177-3AD203B41FA5}">
                      <a16:colId xmlns:a16="http://schemas.microsoft.com/office/drawing/2014/main" val="20002"/>
                    </a:ext>
                  </a:extLst>
                </a:gridCol>
                <a:gridCol w="2964094">
                  <a:extLst>
                    <a:ext uri="{9D8B030D-6E8A-4147-A177-3AD203B41FA5}">
                      <a16:colId xmlns:a16="http://schemas.microsoft.com/office/drawing/2014/main" val="20003"/>
                    </a:ext>
                  </a:extLst>
                </a:gridCol>
              </a:tblGrid>
              <a:tr h="637988">
                <a:tc>
                  <a:txBody>
                    <a:bodyPr/>
                    <a:lstStyle/>
                    <a:p>
                      <a:pPr algn="ctr">
                        <a:lnSpc>
                          <a:spcPct val="150000"/>
                        </a:lnSpc>
                      </a:pPr>
                      <a:r>
                        <a:rPr lang="zh-CN" altLang="en-US" sz="1600" dirty="0">
                          <a:solidFill>
                            <a:schemeClr val="bg1"/>
                          </a:solidFill>
                        </a:rPr>
                        <a:t>研发项目名称</a:t>
                      </a:r>
                    </a:p>
                  </a:txBody>
                  <a:tcPr anchor="ctr"/>
                </a:tc>
                <a:tc>
                  <a:txBody>
                    <a:bodyPr/>
                    <a:lstStyle/>
                    <a:p>
                      <a:pPr algn="ctr">
                        <a:lnSpc>
                          <a:spcPct val="150000"/>
                        </a:lnSpc>
                      </a:pPr>
                      <a:r>
                        <a:rPr lang="zh-CN" altLang="en-US" sz="1600" dirty="0">
                          <a:solidFill>
                            <a:schemeClr val="bg1"/>
                          </a:solidFill>
                        </a:rPr>
                        <a:t>数币养老证管理平台</a:t>
                      </a:r>
                    </a:p>
                  </a:txBody>
                  <a:tcPr anchor="ctr"/>
                </a:tc>
                <a:tc>
                  <a:txBody>
                    <a:bodyPr/>
                    <a:lstStyle/>
                    <a:p>
                      <a:pPr algn="ctr">
                        <a:lnSpc>
                          <a:spcPct val="150000"/>
                        </a:lnSpc>
                      </a:pPr>
                      <a:r>
                        <a:rPr lang="zh-CN" altLang="en-US" sz="1600" dirty="0">
                          <a:solidFill>
                            <a:schemeClr val="bg1"/>
                          </a:solidFill>
                        </a:rPr>
                        <a:t>数币小程序应用</a:t>
                      </a:r>
                    </a:p>
                  </a:txBody>
                  <a:tcPr anchor="ctr"/>
                </a:tc>
                <a:tc>
                  <a:txBody>
                    <a:bodyPr/>
                    <a:lstStyle/>
                    <a:p>
                      <a:pPr algn="ctr">
                        <a:lnSpc>
                          <a:spcPct val="150000"/>
                        </a:lnSpc>
                      </a:pPr>
                      <a:r>
                        <a:rPr lang="zh-CN" altLang="en-US" sz="1600" dirty="0">
                          <a:solidFill>
                            <a:schemeClr val="bg1"/>
                          </a:solidFill>
                        </a:rPr>
                        <a:t>数币养老证产品及插件</a:t>
                      </a:r>
                    </a:p>
                  </a:txBody>
                  <a:tcPr anchor="ctr"/>
                </a:tc>
                <a:extLst>
                  <a:ext uri="{0D108BD9-81ED-4DB2-BD59-A6C34878D82A}">
                    <a16:rowId xmlns:a16="http://schemas.microsoft.com/office/drawing/2014/main" val="10000"/>
                  </a:ext>
                </a:extLst>
              </a:tr>
              <a:tr h="1340049">
                <a:tc>
                  <a:txBody>
                    <a:bodyPr/>
                    <a:lstStyle/>
                    <a:p>
                      <a:pPr algn="ctr">
                        <a:lnSpc>
                          <a:spcPct val="150000"/>
                        </a:lnSpc>
                      </a:pPr>
                      <a:r>
                        <a:rPr lang="zh-CN" altLang="en-US" sz="1600" dirty="0">
                          <a:solidFill>
                            <a:schemeClr val="tx1"/>
                          </a:solidFill>
                        </a:rPr>
                        <a:t>一季度进度</a:t>
                      </a:r>
                    </a:p>
                  </a:txBody>
                  <a:tcPr anchor="ctr"/>
                </a:tc>
                <a:tc>
                  <a:txBody>
                    <a:bodyPr/>
                    <a:lstStyle/>
                    <a:p>
                      <a:pPr marL="285750" indent="-285750" algn="l">
                        <a:lnSpc>
                          <a:spcPct val="150000"/>
                        </a:lnSpc>
                        <a:buFont typeface="Wingdings" panose="05000000000000000000" pitchFamily="2" charset="2"/>
                        <a:buChar char="l"/>
                      </a:pPr>
                      <a:r>
                        <a:rPr lang="zh-CN" altLang="en-US" sz="1200" dirty="0">
                          <a:solidFill>
                            <a:schemeClr val="tx1"/>
                          </a:solidFill>
                          <a:latin typeface="+mj-ea"/>
                          <a:ea typeface="+mj-ea"/>
                        </a:rPr>
                        <a:t>完成</a:t>
                      </a:r>
                      <a:r>
                        <a:rPr lang="en-US" altLang="zh-CN" sz="1200" dirty="0">
                          <a:solidFill>
                            <a:schemeClr val="tx1"/>
                          </a:solidFill>
                          <a:latin typeface="+mj-ea"/>
                          <a:ea typeface="+mj-ea"/>
                        </a:rPr>
                        <a:t>1.0</a:t>
                      </a:r>
                      <a:r>
                        <a:rPr lang="zh-CN" altLang="en-US" sz="1200" dirty="0">
                          <a:solidFill>
                            <a:schemeClr val="tx1"/>
                          </a:solidFill>
                          <a:latin typeface="+mj-ea"/>
                          <a:ea typeface="+mj-ea"/>
                        </a:rPr>
                        <a:t>平台系统，完成</a:t>
                      </a:r>
                      <a:r>
                        <a:rPr lang="zh-CN" altLang="en-US" sz="1200" b="1" dirty="0">
                          <a:solidFill>
                            <a:schemeClr val="tx1"/>
                          </a:solidFill>
                          <a:latin typeface="+mj-ea"/>
                          <a:ea typeface="+mj-ea"/>
                        </a:rPr>
                        <a:t>与电信</a:t>
                      </a:r>
                      <a:r>
                        <a:rPr lang="en-US" altLang="zh-CN" sz="1200" b="1" dirty="0">
                          <a:solidFill>
                            <a:schemeClr val="tx1"/>
                          </a:solidFill>
                          <a:latin typeface="+mj-ea"/>
                          <a:ea typeface="+mj-ea"/>
                        </a:rPr>
                        <a:t>TSM</a:t>
                      </a:r>
                      <a:r>
                        <a:rPr lang="zh-CN" altLang="en-US" sz="1200" b="1" dirty="0">
                          <a:solidFill>
                            <a:schemeClr val="tx1"/>
                          </a:solidFill>
                          <a:latin typeface="+mj-ea"/>
                          <a:ea typeface="+mj-ea"/>
                        </a:rPr>
                        <a:t>平台的对接</a:t>
                      </a:r>
                      <a:r>
                        <a:rPr lang="zh-CN" altLang="en-US" sz="1200" dirty="0">
                          <a:solidFill>
                            <a:schemeClr val="tx1"/>
                          </a:solidFill>
                          <a:latin typeface="+mj-ea"/>
                          <a:ea typeface="+mj-ea"/>
                        </a:rPr>
                        <a:t>联调。</a:t>
                      </a:r>
                      <a:endParaRPr lang="en-US" altLang="zh-CN" sz="1200" dirty="0">
                        <a:solidFill>
                          <a:schemeClr val="tx1"/>
                        </a:solidFill>
                        <a:latin typeface="+mj-ea"/>
                        <a:ea typeface="+mj-ea"/>
                      </a:endParaRPr>
                    </a:p>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n-ea"/>
                          <a:cs typeface="+mn-cs"/>
                        </a:rPr>
                        <a:t>完成与</a:t>
                      </a:r>
                      <a:r>
                        <a:rPr lang="zh-CN" altLang="en-US" sz="1200" b="1" kern="1200" dirty="0">
                          <a:solidFill>
                            <a:schemeClr val="tx1"/>
                          </a:solidFill>
                          <a:latin typeface="+mj-ea"/>
                          <a:ea typeface="+mn-ea"/>
                          <a:cs typeface="+mn-cs"/>
                        </a:rPr>
                        <a:t>苏州智慧养老证的对接</a:t>
                      </a:r>
                      <a:r>
                        <a:rPr lang="zh-CN" altLang="en-US" sz="1200" kern="1200" dirty="0">
                          <a:solidFill>
                            <a:schemeClr val="tx1"/>
                          </a:solidFill>
                          <a:latin typeface="+mj-ea"/>
                          <a:ea typeface="+mn-ea"/>
                          <a:cs typeface="+mn-cs"/>
                        </a:rPr>
                        <a:t>联调</a:t>
                      </a:r>
                      <a:r>
                        <a:rPr lang="zh-CN" altLang="en-US" sz="1200" kern="1200" dirty="0">
                          <a:solidFill>
                            <a:schemeClr val="tx1"/>
                          </a:solidFill>
                          <a:latin typeface="+mj-ea"/>
                          <a:ea typeface="+mj-ea"/>
                          <a:cs typeface="+mn-cs"/>
                        </a:rPr>
                        <a:t>，实现</a:t>
                      </a:r>
                      <a:r>
                        <a:rPr lang="zh-CN" altLang="en-US" sz="1200" b="1" kern="1200" dirty="0">
                          <a:solidFill>
                            <a:schemeClr val="tx1"/>
                          </a:solidFill>
                          <a:latin typeface="+mj-ea"/>
                          <a:ea typeface="+mj-ea"/>
                          <a:cs typeface="+mn-cs"/>
                        </a:rPr>
                        <a:t>数币养老证</a:t>
                      </a:r>
                      <a:r>
                        <a:rPr lang="en-US" altLang="zh-CN" sz="1200" b="1" kern="1200" dirty="0">
                          <a:solidFill>
                            <a:schemeClr val="tx1"/>
                          </a:solidFill>
                          <a:latin typeface="+mj-ea"/>
                          <a:ea typeface="+mj-ea"/>
                          <a:cs typeface="+mn-cs"/>
                        </a:rPr>
                        <a:t>v1.1</a:t>
                      </a:r>
                      <a:r>
                        <a:rPr lang="zh-CN" altLang="en-US" sz="1200" kern="1200" dirty="0">
                          <a:solidFill>
                            <a:schemeClr val="tx1"/>
                          </a:solidFill>
                          <a:latin typeface="+mj-ea"/>
                          <a:ea typeface="+mj-ea"/>
                          <a:cs typeface="+mn-cs"/>
                        </a:rPr>
                        <a:t>的功能升级。</a:t>
                      </a:r>
                      <a:endParaRPr lang="en-US" altLang="zh-CN" sz="1200" kern="1200" dirty="0">
                        <a:solidFill>
                          <a:schemeClr val="tx1"/>
                        </a:solidFill>
                        <a:latin typeface="+mj-ea"/>
                        <a:ea typeface="+mn-ea"/>
                        <a:cs typeface="+mn-cs"/>
                      </a:endParaRP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j-ea"/>
                          <a:cs typeface="+mn-cs"/>
                        </a:rPr>
                        <a:t>进行</a:t>
                      </a:r>
                      <a:r>
                        <a:rPr lang="zh-CN" altLang="en-US" sz="1200" b="1" kern="1200" dirty="0">
                          <a:solidFill>
                            <a:schemeClr val="tx1"/>
                          </a:solidFill>
                          <a:latin typeface="+mj-ea"/>
                          <a:ea typeface="+mj-ea"/>
                          <a:cs typeface="+mn-cs"/>
                        </a:rPr>
                        <a:t>数币钱包管理</a:t>
                      </a:r>
                      <a:r>
                        <a:rPr lang="zh-CN" altLang="en-US" sz="1200" kern="1200" dirty="0">
                          <a:solidFill>
                            <a:schemeClr val="tx1"/>
                          </a:solidFill>
                          <a:latin typeface="+mj-ea"/>
                          <a:ea typeface="+mj-ea"/>
                          <a:cs typeface="+mn-cs"/>
                        </a:rPr>
                        <a:t>和</a:t>
                      </a:r>
                      <a:r>
                        <a:rPr lang="zh-CN" altLang="en-US" sz="1200" b="1" kern="1200" dirty="0">
                          <a:solidFill>
                            <a:schemeClr val="tx1"/>
                          </a:solidFill>
                          <a:latin typeface="+mj-ea"/>
                          <a:ea typeface="+mj-ea"/>
                          <a:cs typeface="+mn-cs"/>
                        </a:rPr>
                        <a:t>红包服务</a:t>
                      </a:r>
                      <a:r>
                        <a:rPr lang="zh-CN" altLang="en-US" sz="1200" kern="1200" dirty="0">
                          <a:solidFill>
                            <a:schemeClr val="tx1"/>
                          </a:solidFill>
                          <a:latin typeface="+mj-ea"/>
                          <a:ea typeface="+mj-ea"/>
                          <a:cs typeface="+mn-cs"/>
                        </a:rPr>
                        <a:t>的小程序组件或</a:t>
                      </a:r>
                      <a:r>
                        <a:rPr lang="en-US" altLang="zh-CN" sz="1200" kern="1200" dirty="0">
                          <a:solidFill>
                            <a:schemeClr val="tx1"/>
                          </a:solidFill>
                          <a:latin typeface="+mj-ea"/>
                          <a:ea typeface="+mj-ea"/>
                          <a:cs typeface="+mn-cs"/>
                        </a:rPr>
                        <a:t>H5</a:t>
                      </a:r>
                      <a:r>
                        <a:rPr lang="zh-CN" altLang="en-US" sz="1200" kern="1200" dirty="0">
                          <a:solidFill>
                            <a:schemeClr val="tx1"/>
                          </a:solidFill>
                          <a:latin typeface="+mj-ea"/>
                          <a:ea typeface="+mj-ea"/>
                          <a:cs typeface="+mn-cs"/>
                        </a:rPr>
                        <a:t>应用产品设计和开发。</a:t>
                      </a:r>
                      <a:endParaRPr lang="en-US" altLang="zh-CN" sz="1200" kern="1200" dirty="0">
                        <a:solidFill>
                          <a:schemeClr val="tx1"/>
                        </a:solidFill>
                        <a:latin typeface="+mj-ea"/>
                        <a:ea typeface="+mj-ea"/>
                        <a:cs typeface="+mn-cs"/>
                      </a:endParaRPr>
                    </a:p>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j-ea"/>
                          <a:cs typeface="+mn-cs"/>
                        </a:rPr>
                        <a:t>完成与</a:t>
                      </a:r>
                      <a:r>
                        <a:rPr lang="zh-CN" altLang="en-US" sz="1200" b="1" kern="1200" dirty="0">
                          <a:solidFill>
                            <a:schemeClr val="tx1"/>
                          </a:solidFill>
                          <a:latin typeface="+mj-ea"/>
                          <a:ea typeface="+mj-ea"/>
                          <a:cs typeface="+mn-cs"/>
                        </a:rPr>
                        <a:t>苏州智慧小程序的联合开发</a:t>
                      </a:r>
                      <a:r>
                        <a:rPr lang="zh-CN" altLang="en-US" sz="1200" kern="1200" dirty="0">
                          <a:solidFill>
                            <a:schemeClr val="tx1"/>
                          </a:solidFill>
                          <a:latin typeface="+mj-ea"/>
                          <a:ea typeface="+mj-ea"/>
                          <a:cs typeface="+mn-cs"/>
                        </a:rPr>
                        <a:t>，上线数币服务功能。</a:t>
                      </a:r>
                      <a:endParaRPr lang="zh-CN" altLang="en-US" sz="1200" dirty="0">
                        <a:solidFill>
                          <a:schemeClr val="tx1"/>
                        </a:solidFill>
                        <a:latin typeface="+mj-ea"/>
                        <a:ea typeface="+mj-ea"/>
                      </a:endParaRP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j-ea"/>
                          <a:cs typeface="+mn-cs"/>
                        </a:rPr>
                        <a:t>基于苏州智慧养老证，完成</a:t>
                      </a:r>
                      <a:r>
                        <a:rPr lang="zh-CN" altLang="en-US" sz="1200" b="1" kern="1200" dirty="0">
                          <a:solidFill>
                            <a:schemeClr val="tx1"/>
                          </a:solidFill>
                          <a:latin typeface="+mj-ea"/>
                          <a:ea typeface="+mj-ea"/>
                          <a:cs typeface="+mn-cs"/>
                        </a:rPr>
                        <a:t>数币服务插件</a:t>
                      </a:r>
                      <a:r>
                        <a:rPr lang="zh-CN" altLang="en-US" sz="1200" kern="1200" dirty="0">
                          <a:solidFill>
                            <a:schemeClr val="tx1"/>
                          </a:solidFill>
                          <a:latin typeface="+mj-ea"/>
                          <a:ea typeface="+mj-ea"/>
                          <a:cs typeface="+mn-cs"/>
                        </a:rPr>
                        <a:t>的开发及联调。</a:t>
                      </a:r>
                      <a:endParaRPr lang="en-US" altLang="zh-CN" sz="1200" kern="1200" dirty="0">
                        <a:solidFill>
                          <a:schemeClr val="tx1"/>
                        </a:solidFill>
                        <a:latin typeface="+mj-ea"/>
                        <a:ea typeface="+mj-ea"/>
                        <a:cs typeface="+mn-cs"/>
                      </a:endParaRPr>
                    </a:p>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j-ea"/>
                          <a:cs typeface="+mn-cs"/>
                        </a:rPr>
                        <a:t>配合苏州智慧小程序及我方平台进行</a:t>
                      </a:r>
                      <a:r>
                        <a:rPr lang="zh-CN" altLang="en-US" sz="1200" b="1" kern="1200" dirty="0">
                          <a:solidFill>
                            <a:schemeClr val="tx1"/>
                          </a:solidFill>
                          <a:latin typeface="+mj-ea"/>
                          <a:ea typeface="+mj-ea"/>
                          <a:cs typeface="+mn-cs"/>
                        </a:rPr>
                        <a:t>全流程调测</a:t>
                      </a:r>
                      <a:r>
                        <a:rPr lang="zh-CN" altLang="en-US" sz="1200" kern="1200" dirty="0">
                          <a:solidFill>
                            <a:schemeClr val="tx1"/>
                          </a:solidFill>
                          <a:latin typeface="+mj-ea"/>
                          <a:ea typeface="+mj-ea"/>
                          <a:cs typeface="+mn-cs"/>
                        </a:rPr>
                        <a:t>。</a:t>
                      </a:r>
                      <a:endParaRPr lang="zh-CN" altLang="en-US" sz="1200" dirty="0">
                        <a:solidFill>
                          <a:schemeClr val="tx1"/>
                        </a:solidFill>
                        <a:latin typeface="+mj-ea"/>
                        <a:ea typeface="+mj-ea"/>
                      </a:endParaRPr>
                    </a:p>
                  </a:txBody>
                  <a:tcPr anchor="ctr"/>
                </a:tc>
                <a:extLst>
                  <a:ext uri="{0D108BD9-81ED-4DB2-BD59-A6C34878D82A}">
                    <a16:rowId xmlns:a16="http://schemas.microsoft.com/office/drawing/2014/main" val="10002"/>
                  </a:ext>
                </a:extLst>
              </a:tr>
              <a:tr h="1340049">
                <a:tc>
                  <a:txBody>
                    <a:bodyPr/>
                    <a:lstStyle/>
                    <a:p>
                      <a:pPr algn="ctr">
                        <a:lnSpc>
                          <a:spcPct val="150000"/>
                        </a:lnSpc>
                      </a:pPr>
                      <a:r>
                        <a:rPr lang="zh-CN" altLang="en-US" sz="1600" dirty="0">
                          <a:solidFill>
                            <a:schemeClr val="tx1"/>
                          </a:solidFill>
                        </a:rPr>
                        <a:t>二季度进度</a:t>
                      </a:r>
                      <a:endParaRPr lang="zh-CN" altLang="en-US" sz="1600" dirty="0">
                        <a:solidFill>
                          <a:schemeClr val="tx1"/>
                        </a:solidFill>
                        <a:latin typeface="+mj-ea"/>
                        <a:ea typeface="+mj-ea"/>
                      </a:endParaRPr>
                    </a:p>
                  </a:txBody>
                  <a:tcPr anchor="ctr"/>
                </a:tc>
                <a:tc>
                  <a:txBody>
                    <a:bodyPr/>
                    <a:lstStyle/>
                    <a:p>
                      <a:pPr marL="285750" indent="-285750" algn="l">
                        <a:lnSpc>
                          <a:spcPct val="150000"/>
                        </a:lnSpc>
                        <a:buFont typeface="Wingdings" panose="05000000000000000000" pitchFamily="2" charset="2"/>
                        <a:buChar char="l"/>
                      </a:pPr>
                      <a:r>
                        <a:rPr lang="zh-CN" altLang="en-US" sz="1200" kern="1200" dirty="0">
                          <a:solidFill>
                            <a:schemeClr val="tx1"/>
                          </a:solidFill>
                          <a:latin typeface="+mj-ea"/>
                          <a:ea typeface="+mn-ea"/>
                          <a:cs typeface="+mn-cs"/>
                        </a:rPr>
                        <a:t>完成</a:t>
                      </a:r>
                      <a:r>
                        <a:rPr lang="en-US" altLang="zh-CN" sz="1200" kern="1200" dirty="0">
                          <a:solidFill>
                            <a:schemeClr val="tx1"/>
                          </a:solidFill>
                          <a:latin typeface="+mj-ea"/>
                          <a:ea typeface="+mn-ea"/>
                          <a:cs typeface="+mn-cs"/>
                        </a:rPr>
                        <a:t>2.0</a:t>
                      </a:r>
                      <a:r>
                        <a:rPr lang="zh-CN" altLang="en-US" sz="1200" kern="1200" dirty="0">
                          <a:solidFill>
                            <a:schemeClr val="tx1"/>
                          </a:solidFill>
                          <a:latin typeface="+mj-ea"/>
                          <a:ea typeface="+mn-ea"/>
                          <a:cs typeface="+mn-cs"/>
                        </a:rPr>
                        <a:t>平台系统，完成</a:t>
                      </a:r>
                      <a:r>
                        <a:rPr lang="zh-CN" altLang="en-US" sz="1200" b="1" kern="1200" dirty="0">
                          <a:solidFill>
                            <a:schemeClr val="tx1"/>
                          </a:solidFill>
                          <a:latin typeface="+mj-ea"/>
                          <a:ea typeface="+mn-ea"/>
                          <a:cs typeface="+mn-cs"/>
                        </a:rPr>
                        <a:t>与设备厂商系统和养老证设备</a:t>
                      </a:r>
                      <a:r>
                        <a:rPr lang="zh-CN" altLang="en-US" sz="1200" kern="1200" dirty="0">
                          <a:solidFill>
                            <a:schemeClr val="tx1"/>
                          </a:solidFill>
                          <a:latin typeface="+mj-ea"/>
                          <a:ea typeface="+mn-ea"/>
                          <a:cs typeface="+mn-cs"/>
                        </a:rPr>
                        <a:t>的对接开发，实现</a:t>
                      </a:r>
                      <a:r>
                        <a:rPr lang="zh-CN" altLang="en-US" sz="1200" b="1" kern="1200" dirty="0">
                          <a:solidFill>
                            <a:schemeClr val="tx1"/>
                          </a:solidFill>
                          <a:latin typeface="+mj-ea"/>
                          <a:ea typeface="+mn-ea"/>
                          <a:cs typeface="+mn-cs"/>
                        </a:rPr>
                        <a:t>定位、通话、推送功能</a:t>
                      </a:r>
                      <a:r>
                        <a:rPr lang="zh-CN" altLang="en-US" sz="1200" kern="1200" dirty="0">
                          <a:solidFill>
                            <a:schemeClr val="tx1"/>
                          </a:solidFill>
                          <a:latin typeface="+mj-ea"/>
                          <a:ea typeface="+mn-ea"/>
                          <a:cs typeface="+mn-cs"/>
                        </a:rPr>
                        <a:t>的自主可控。</a:t>
                      </a:r>
                      <a:endParaRPr lang="en-US" altLang="zh-CN" sz="1200" kern="1200" dirty="0">
                        <a:solidFill>
                          <a:schemeClr val="tx1"/>
                        </a:solidFill>
                        <a:latin typeface="+mj-ea"/>
                        <a:ea typeface="+mn-ea"/>
                        <a:cs typeface="+mn-cs"/>
                      </a:endParaRP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n-ea"/>
                          <a:cs typeface="+mn-cs"/>
                        </a:rPr>
                        <a:t>进行</a:t>
                      </a:r>
                      <a:r>
                        <a:rPr lang="zh-CN" altLang="en-US" sz="1200" b="1" kern="1200" dirty="0">
                          <a:solidFill>
                            <a:schemeClr val="tx1"/>
                          </a:solidFill>
                          <a:latin typeface="+mj-ea"/>
                          <a:ea typeface="+mn-ea"/>
                          <a:cs typeface="+mn-cs"/>
                        </a:rPr>
                        <a:t>自有养老证微信小程序</a:t>
                      </a:r>
                      <a:r>
                        <a:rPr lang="zh-CN" altLang="en-US" sz="1200" kern="1200" dirty="0">
                          <a:solidFill>
                            <a:schemeClr val="tx1"/>
                          </a:solidFill>
                          <a:latin typeface="+mj-ea"/>
                          <a:ea typeface="+mn-ea"/>
                          <a:cs typeface="+mn-cs"/>
                        </a:rPr>
                        <a:t>的产品原型设计和应用开发</a:t>
                      </a: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n-ea"/>
                          <a:cs typeface="+mn-cs"/>
                        </a:rPr>
                        <a:t>完成</a:t>
                      </a:r>
                      <a:r>
                        <a:rPr lang="zh-CN" altLang="en-US" sz="1200" b="1" kern="1200" dirty="0">
                          <a:solidFill>
                            <a:schemeClr val="tx1"/>
                          </a:solidFill>
                          <a:latin typeface="+mj-ea"/>
                          <a:ea typeface="+mn-ea"/>
                          <a:cs typeface="+mn-cs"/>
                        </a:rPr>
                        <a:t>第</a:t>
                      </a:r>
                      <a:r>
                        <a:rPr lang="en-US" altLang="zh-CN" sz="1200" b="1" kern="1200" dirty="0">
                          <a:solidFill>
                            <a:schemeClr val="tx1"/>
                          </a:solidFill>
                          <a:latin typeface="+mj-ea"/>
                          <a:ea typeface="+mn-ea"/>
                          <a:cs typeface="+mn-cs"/>
                        </a:rPr>
                        <a:t>2</a:t>
                      </a:r>
                      <a:r>
                        <a:rPr lang="zh-CN" altLang="en-US" sz="1200" b="1" kern="1200" dirty="0">
                          <a:solidFill>
                            <a:schemeClr val="tx1"/>
                          </a:solidFill>
                          <a:latin typeface="+mj-ea"/>
                          <a:ea typeface="+mn-ea"/>
                          <a:cs typeface="+mn-cs"/>
                        </a:rPr>
                        <a:t>家养老证产品</a:t>
                      </a:r>
                      <a:r>
                        <a:rPr lang="zh-CN" altLang="en-US" sz="1200" kern="1200" dirty="0">
                          <a:solidFill>
                            <a:schemeClr val="tx1"/>
                          </a:solidFill>
                          <a:latin typeface="+mj-ea"/>
                          <a:ea typeface="+mn-ea"/>
                          <a:cs typeface="+mn-cs"/>
                        </a:rPr>
                        <a:t>的数币改造，与对接联调。</a:t>
                      </a:r>
                    </a:p>
                  </a:txBody>
                  <a:tcPr anchor="ctr"/>
                </a:tc>
                <a:extLst>
                  <a:ext uri="{0D108BD9-81ED-4DB2-BD59-A6C34878D82A}">
                    <a16:rowId xmlns:a16="http://schemas.microsoft.com/office/drawing/2014/main" val="10003"/>
                  </a:ext>
                </a:extLst>
              </a:tr>
              <a:tr h="1022164">
                <a:tc>
                  <a:txBody>
                    <a:bodyPr/>
                    <a:lstStyle/>
                    <a:p>
                      <a:pPr algn="ctr">
                        <a:lnSpc>
                          <a:spcPct val="150000"/>
                        </a:lnSpc>
                      </a:pPr>
                      <a:r>
                        <a:rPr lang="zh-CN" altLang="en-US" sz="1600" dirty="0">
                          <a:solidFill>
                            <a:schemeClr val="tx1"/>
                          </a:solidFill>
                        </a:rPr>
                        <a:t>三季度进度</a:t>
                      </a:r>
                      <a:endParaRPr lang="en-US" altLang="zh-CN" sz="1600" dirty="0">
                        <a:solidFill>
                          <a:schemeClr val="tx1"/>
                        </a:solidFill>
                        <a:latin typeface="+mj-ea"/>
                        <a:ea typeface="+mj-ea"/>
                      </a:endParaRPr>
                    </a:p>
                  </a:txBody>
                  <a:tcPr anchor="ctr"/>
                </a:tc>
                <a:tc>
                  <a:txBody>
                    <a:bodyPr/>
                    <a:lstStyle/>
                    <a:p>
                      <a:pPr marL="285750" indent="-285750" algn="l">
                        <a:lnSpc>
                          <a:spcPct val="150000"/>
                        </a:lnSpc>
                        <a:buFont typeface="Wingdings" panose="05000000000000000000" pitchFamily="2" charset="2"/>
                        <a:buChar char="l"/>
                      </a:pPr>
                      <a:r>
                        <a:rPr lang="zh-CN" altLang="en-US" sz="1200" kern="1200" dirty="0">
                          <a:solidFill>
                            <a:schemeClr val="tx1"/>
                          </a:solidFill>
                          <a:latin typeface="+mj-ea"/>
                          <a:ea typeface="+mn-ea"/>
                          <a:cs typeface="+mn-cs"/>
                        </a:rPr>
                        <a:t>（可选）根据市场需求，进行</a:t>
                      </a:r>
                      <a:r>
                        <a:rPr lang="zh-CN" altLang="en-US" sz="1200" b="1" kern="1200" dirty="0">
                          <a:solidFill>
                            <a:schemeClr val="tx1"/>
                          </a:solidFill>
                          <a:latin typeface="+mj-ea"/>
                          <a:ea typeface="+mn-ea"/>
                          <a:cs typeface="+mn-cs"/>
                        </a:rPr>
                        <a:t>数币扩展应用</a:t>
                      </a:r>
                      <a:r>
                        <a:rPr lang="zh-CN" altLang="en-US" sz="1200" kern="1200" dirty="0">
                          <a:solidFill>
                            <a:schemeClr val="tx1"/>
                          </a:solidFill>
                          <a:latin typeface="+mj-ea"/>
                          <a:ea typeface="+mn-ea"/>
                          <a:cs typeface="+mn-cs"/>
                        </a:rPr>
                        <a:t>的集成或开发。</a:t>
                      </a:r>
                      <a:endParaRPr lang="en-US" altLang="zh-CN" sz="1200" kern="1200" dirty="0">
                        <a:solidFill>
                          <a:schemeClr val="tx1"/>
                        </a:solidFill>
                        <a:latin typeface="+mj-ea"/>
                        <a:ea typeface="+mn-ea"/>
                        <a:cs typeface="+mn-cs"/>
                      </a:endParaRP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n-ea"/>
                          <a:cs typeface="+mn-cs"/>
                        </a:rPr>
                        <a:t>（可选）根据市场需求，进行</a:t>
                      </a:r>
                      <a:r>
                        <a:rPr lang="zh-CN" altLang="en-US" sz="1200" b="1" kern="1200" dirty="0">
                          <a:solidFill>
                            <a:schemeClr val="tx1"/>
                          </a:solidFill>
                          <a:latin typeface="+mj-ea"/>
                          <a:ea typeface="+mn-ea"/>
                          <a:cs typeface="+mn-cs"/>
                        </a:rPr>
                        <a:t>数币扩展应用</a:t>
                      </a:r>
                      <a:r>
                        <a:rPr lang="zh-CN" altLang="en-US" sz="1200" kern="1200" dirty="0">
                          <a:solidFill>
                            <a:schemeClr val="tx1"/>
                          </a:solidFill>
                          <a:latin typeface="+mj-ea"/>
                          <a:ea typeface="+mn-ea"/>
                          <a:cs typeface="+mn-cs"/>
                        </a:rPr>
                        <a:t>的产品设计与开发。</a:t>
                      </a:r>
                      <a:endParaRPr lang="en-US" altLang="zh-CN" sz="1200" kern="1200" dirty="0">
                        <a:solidFill>
                          <a:schemeClr val="tx1"/>
                        </a:solidFill>
                        <a:latin typeface="+mj-ea"/>
                        <a:ea typeface="+mn-ea"/>
                        <a:cs typeface="+mn-cs"/>
                      </a:endParaRPr>
                    </a:p>
                  </a:txBody>
                  <a:tcPr anchor="ctr"/>
                </a:tc>
                <a:tc>
                  <a:txBody>
                    <a:bodyPr/>
                    <a:lstStyle/>
                    <a:p>
                      <a:pPr marL="285750" marR="0" lvl="0" indent="-285750" algn="l" defTabSz="913765"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200" kern="1200" dirty="0">
                          <a:solidFill>
                            <a:schemeClr val="tx1"/>
                          </a:solidFill>
                          <a:latin typeface="+mj-ea"/>
                          <a:ea typeface="+mn-ea"/>
                          <a:cs typeface="+mn-cs"/>
                        </a:rPr>
                        <a:t>（可选）根据市场需求，定制“</a:t>
                      </a:r>
                      <a:r>
                        <a:rPr lang="zh-CN" altLang="en-US" sz="1200" b="1" kern="1200" dirty="0">
                          <a:solidFill>
                            <a:schemeClr val="tx1"/>
                          </a:solidFill>
                          <a:latin typeface="+mj-ea"/>
                          <a:ea typeface="+mn-ea"/>
                          <a:cs typeface="+mn-cs"/>
                        </a:rPr>
                        <a:t>无屏数币养老证</a:t>
                      </a:r>
                      <a:r>
                        <a:rPr lang="zh-CN" altLang="en-US" sz="1200" kern="1200" dirty="0">
                          <a:solidFill>
                            <a:schemeClr val="tx1"/>
                          </a:solidFill>
                          <a:latin typeface="+mj-ea"/>
                          <a:ea typeface="+mn-ea"/>
                          <a:cs typeface="+mn-cs"/>
                        </a:rPr>
                        <a:t>”和“</a:t>
                      </a:r>
                      <a:r>
                        <a:rPr lang="zh-CN" altLang="en-US" sz="1200" b="1" kern="1200" dirty="0">
                          <a:solidFill>
                            <a:schemeClr val="tx1"/>
                          </a:solidFill>
                          <a:latin typeface="+mj-ea"/>
                          <a:ea typeface="+mn-ea"/>
                          <a:cs typeface="+mn-cs"/>
                        </a:rPr>
                        <a:t>数币一键呼叫器 </a:t>
                      </a:r>
                      <a:r>
                        <a:rPr lang="zh-CN" altLang="en-US" sz="1200" kern="1200" dirty="0">
                          <a:solidFill>
                            <a:schemeClr val="tx1"/>
                          </a:solidFill>
                          <a:latin typeface="+mj-ea"/>
                          <a:ea typeface="+mn-ea"/>
                          <a:cs typeface="+mn-cs"/>
                        </a:rPr>
                        <a:t>”</a:t>
                      </a:r>
                      <a:r>
                        <a:rPr lang="zh-CN" altLang="en-US" sz="1200" b="1" kern="1200" dirty="0">
                          <a:solidFill>
                            <a:schemeClr val="tx1"/>
                          </a:solidFill>
                          <a:latin typeface="+mj-ea"/>
                          <a:ea typeface="+mn-ea"/>
                          <a:cs typeface="+mn-cs"/>
                        </a:rPr>
                        <a:t>等新产品</a:t>
                      </a:r>
                      <a:r>
                        <a:rPr lang="zh-CN" altLang="en-US" sz="1200" kern="1200" dirty="0">
                          <a:solidFill>
                            <a:schemeClr val="tx1"/>
                          </a:solidFill>
                          <a:latin typeface="+mj-ea"/>
                          <a:ea typeface="+mn-ea"/>
                          <a:cs typeface="+mn-cs"/>
                        </a:rPr>
                        <a:t>。</a:t>
                      </a:r>
                    </a:p>
                  </a:txBody>
                  <a:tcPr anchor="ctr"/>
                </a:tc>
                <a:extLst>
                  <a:ext uri="{0D108BD9-81ED-4DB2-BD59-A6C34878D82A}">
                    <a16:rowId xmlns:a16="http://schemas.microsoft.com/office/drawing/2014/main" val="10004"/>
                  </a:ext>
                </a:extLst>
              </a:tr>
              <a:tr h="851729">
                <a:tc>
                  <a:txBody>
                    <a:bodyPr/>
                    <a:lstStyle/>
                    <a:p>
                      <a:pPr algn="ctr">
                        <a:lnSpc>
                          <a:spcPct val="150000"/>
                        </a:lnSpc>
                      </a:pPr>
                      <a:r>
                        <a:rPr lang="zh-CN" altLang="en-US" sz="1600" dirty="0">
                          <a:solidFill>
                            <a:schemeClr val="tx1"/>
                          </a:solidFill>
                        </a:rPr>
                        <a:t>四季度进度</a:t>
                      </a:r>
                      <a:endParaRPr lang="zh-CN" altLang="en-US" sz="1600" dirty="0">
                        <a:solidFill>
                          <a:schemeClr val="tx1"/>
                        </a:solidFill>
                        <a:latin typeface="+mj-ea"/>
                        <a:ea typeface="+mj-ea"/>
                      </a:endParaRPr>
                    </a:p>
                  </a:txBody>
                  <a:tcPr anchor="ctr"/>
                </a:tc>
                <a:tc>
                  <a:txBody>
                    <a:bodyPr/>
                    <a:lstStyle/>
                    <a:p>
                      <a:pPr algn="l">
                        <a:lnSpc>
                          <a:spcPct val="150000"/>
                        </a:lnSpc>
                      </a:pPr>
                      <a:r>
                        <a:rPr lang="zh-CN" altLang="en-US" sz="1200" dirty="0">
                          <a:solidFill>
                            <a:schemeClr val="tx1"/>
                          </a:solidFill>
                          <a:latin typeface="+mj-ea"/>
                          <a:ea typeface="+mj-ea"/>
                        </a:rPr>
                        <a:t>待定</a:t>
                      </a:r>
                    </a:p>
                  </a:txBody>
                  <a:tcPr anchor="ctr"/>
                </a:tc>
                <a:tc>
                  <a:txBody>
                    <a:bodyPr/>
                    <a:lstStyle/>
                    <a:p>
                      <a:pPr marL="0" marR="0" lvl="0" indent="0" algn="l" defTabSz="913765" rtl="0" eaLnBrk="1" fontAlgn="auto" latinLnBrk="0" hangingPunct="1">
                        <a:lnSpc>
                          <a:spcPct val="150000"/>
                        </a:lnSpc>
                        <a:spcBef>
                          <a:spcPts val="0"/>
                        </a:spcBef>
                        <a:spcAft>
                          <a:spcPts val="0"/>
                        </a:spcAft>
                        <a:buClrTx/>
                        <a:buSzTx/>
                        <a:buFontTx/>
                        <a:buNone/>
                        <a:tabLst/>
                        <a:defRPr/>
                      </a:pPr>
                      <a:r>
                        <a:rPr lang="zh-CN" altLang="en-US" sz="1200" kern="1200" dirty="0">
                          <a:solidFill>
                            <a:schemeClr val="tx1"/>
                          </a:solidFill>
                          <a:latin typeface="+mj-ea"/>
                          <a:ea typeface="+mn-ea"/>
                          <a:cs typeface="+mn-cs"/>
                        </a:rPr>
                        <a:t>待定</a:t>
                      </a:r>
                    </a:p>
                  </a:txBody>
                  <a:tcPr anchor="ctr"/>
                </a:tc>
                <a:tc>
                  <a:txBody>
                    <a:bodyPr/>
                    <a:lstStyle/>
                    <a:p>
                      <a:pPr marL="0" marR="0" lvl="0" indent="0" algn="l" defTabSz="913765" rtl="0" eaLnBrk="1" fontAlgn="auto" latinLnBrk="0" hangingPunct="1">
                        <a:lnSpc>
                          <a:spcPct val="150000"/>
                        </a:lnSpc>
                        <a:spcBef>
                          <a:spcPts val="0"/>
                        </a:spcBef>
                        <a:spcAft>
                          <a:spcPts val="0"/>
                        </a:spcAft>
                        <a:buClrTx/>
                        <a:buSzTx/>
                        <a:buFontTx/>
                        <a:buNone/>
                        <a:tabLst/>
                        <a:defRPr/>
                      </a:pPr>
                      <a:r>
                        <a:rPr lang="zh-CN" altLang="en-US" sz="1200" kern="1200" dirty="0">
                          <a:solidFill>
                            <a:schemeClr val="tx1"/>
                          </a:solidFill>
                          <a:latin typeface="+mj-ea"/>
                          <a:ea typeface="+mn-ea"/>
                          <a:cs typeface="+mn-cs"/>
                        </a:rPr>
                        <a:t>待定</a:t>
                      </a:r>
                    </a:p>
                  </a:txBody>
                  <a:tcPr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771026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数币养老证产品规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3DF053E0-5840-38B8-89E8-1D2E219D5466}"/>
              </a:ext>
            </a:extLst>
          </p:cNvPr>
          <p:cNvPicPr>
            <a:picLocks/>
          </p:cNvPicPr>
          <p:nvPr/>
        </p:nvPicPr>
        <p:blipFill rotWithShape="1">
          <a:blip r:embed="rId3"/>
          <a:srcRect l="33635" t="10000" r="35076" b="10128"/>
          <a:stretch/>
        </p:blipFill>
        <p:spPr>
          <a:xfrm>
            <a:off x="819515" y="1427813"/>
            <a:ext cx="1283040" cy="2315401"/>
          </a:xfrm>
          <a:prstGeom prst="rect">
            <a:avLst/>
          </a:prstGeom>
        </p:spPr>
      </p:pic>
      <p:pic>
        <p:nvPicPr>
          <p:cNvPr id="7" name="图片 6">
            <a:extLst>
              <a:ext uri="{FF2B5EF4-FFF2-40B4-BE49-F238E27FC236}">
                <a16:creationId xmlns:a16="http://schemas.microsoft.com/office/drawing/2014/main" id="{D6B1DD54-C137-7CD3-9565-6A57C0AC3BA0}"/>
              </a:ext>
            </a:extLst>
          </p:cNvPr>
          <p:cNvPicPr>
            <a:picLocks/>
          </p:cNvPicPr>
          <p:nvPr/>
        </p:nvPicPr>
        <p:blipFill rotWithShape="1">
          <a:blip r:embed="rId4"/>
          <a:srcRect l="34306" t="10000" r="34174" b="9409"/>
          <a:stretch/>
        </p:blipFill>
        <p:spPr>
          <a:xfrm>
            <a:off x="2511305" y="1427813"/>
            <a:ext cx="1283040" cy="2315401"/>
          </a:xfrm>
          <a:prstGeom prst="rect">
            <a:avLst/>
          </a:prstGeom>
        </p:spPr>
      </p:pic>
      <p:sp>
        <p:nvSpPr>
          <p:cNvPr id="141" name="矩形 140">
            <a:extLst>
              <a:ext uri="{FF2B5EF4-FFF2-40B4-BE49-F238E27FC236}">
                <a16:creationId xmlns:a16="http://schemas.microsoft.com/office/drawing/2014/main" id="{DB7A62C2-75BE-BC18-98E9-AF2436358F24}"/>
              </a:ext>
            </a:extLst>
          </p:cNvPr>
          <p:cNvSpPr/>
          <p:nvPr/>
        </p:nvSpPr>
        <p:spPr>
          <a:xfrm>
            <a:off x="629198" y="861732"/>
            <a:ext cx="3136443" cy="458459"/>
          </a:xfrm>
          <a:prstGeom prst="rect">
            <a:avLst/>
          </a:prstGeom>
        </p:spPr>
        <p:txBody>
          <a:bodyPr wrap="square">
            <a:spAutoFit/>
          </a:bodyPr>
          <a:lstStyle/>
          <a:p>
            <a:pPr algn="ctr">
              <a:lnSpc>
                <a:spcPct val="150000"/>
              </a:lnSpc>
            </a:pPr>
            <a:r>
              <a:rPr lang="zh-CN" altLang="en-US" b="1" i="0" dirty="0">
                <a:solidFill>
                  <a:srgbClr val="222222"/>
                </a:solidFill>
                <a:effectLst/>
                <a:latin typeface="+mn-ea"/>
              </a:rPr>
              <a:t>产品改造方案</a:t>
            </a:r>
            <a:endParaRPr lang="en-US" altLang="zh-CN" b="1" i="0" dirty="0">
              <a:solidFill>
                <a:srgbClr val="222222"/>
              </a:solidFill>
              <a:effectLst/>
              <a:latin typeface="arial" panose="020B0604020202020204" pitchFamily="34" charset="0"/>
            </a:endParaRPr>
          </a:p>
        </p:txBody>
      </p:sp>
      <p:sp>
        <p:nvSpPr>
          <p:cNvPr id="145" name="矩形: 圆角 1">
            <a:extLst>
              <a:ext uri="{FF2B5EF4-FFF2-40B4-BE49-F238E27FC236}">
                <a16:creationId xmlns:a16="http://schemas.microsoft.com/office/drawing/2014/main" id="{D22C6B47-1ECD-BC1C-FDA2-349D7691B092}"/>
              </a:ext>
            </a:extLst>
          </p:cNvPr>
          <p:cNvSpPr>
            <a:spLocks noChangeArrowheads="1"/>
          </p:cNvSpPr>
          <p:nvPr/>
        </p:nvSpPr>
        <p:spPr bwMode="auto">
          <a:xfrm>
            <a:off x="1166251" y="4300438"/>
            <a:ext cx="743469" cy="1048823"/>
          </a:xfrm>
          <a:prstGeom prst="roundRect">
            <a:avLst>
              <a:gd name="adj" fmla="val 5639"/>
            </a:avLst>
          </a:prstGeom>
          <a:blipFill dpi="0" rotWithShape="1">
            <a:blip r:embed="rId5"/>
            <a:srcRect/>
            <a:stretch>
              <a:fillRect/>
            </a:stretch>
          </a:blipFill>
          <a:ln>
            <a:noFill/>
          </a:ln>
          <a:effectLst>
            <a:outerShdw dist="38100" dir="2700000" algn="tl" rotWithShape="0">
              <a:srgbClr val="000000">
                <a:alpha val="39999"/>
              </a:srgbClr>
            </a:outerShdw>
          </a:effectLst>
          <a:extLst>
            <a:ext uri="{91240B29-F687-4F45-9708-019B960494DF}">
              <a14:hiddenLine xmlns:a14="http://schemas.microsoft.com/office/drawing/2010/main" w="25400">
                <a:solidFill>
                  <a:srgbClr val="000000"/>
                </a:solidFill>
                <a:round/>
              </a14:hiddenLine>
            </a:ext>
          </a:extLst>
        </p:spPr>
        <p:txBody>
          <a:bodyPr vert="horz" wrap="square" lIns="91440" tIns="45720" rIns="91440" bIns="45720" numCol="1" anchor="ctr" anchorCtr="0" compatLnSpc="1"/>
          <a:lstStyle/>
          <a:p>
            <a:endParaRPr lang="zh-CN" altLang="en-US"/>
          </a:p>
        </p:txBody>
      </p:sp>
      <p:sp>
        <p:nvSpPr>
          <p:cNvPr id="146" name="加号 145">
            <a:extLst>
              <a:ext uri="{FF2B5EF4-FFF2-40B4-BE49-F238E27FC236}">
                <a16:creationId xmlns:a16="http://schemas.microsoft.com/office/drawing/2014/main" id="{A8E52B20-67F0-68BE-5600-C9B43D3BD23C}"/>
              </a:ext>
            </a:extLst>
          </p:cNvPr>
          <p:cNvSpPr>
            <a:spLocks/>
          </p:cNvSpPr>
          <p:nvPr/>
        </p:nvSpPr>
        <p:spPr>
          <a:xfrm>
            <a:off x="1296146" y="3763775"/>
            <a:ext cx="483681" cy="483681"/>
          </a:xfrm>
          <a:prstGeom prst="mathPlus">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加号 146">
            <a:extLst>
              <a:ext uri="{FF2B5EF4-FFF2-40B4-BE49-F238E27FC236}">
                <a16:creationId xmlns:a16="http://schemas.microsoft.com/office/drawing/2014/main" id="{CBF4FEAF-16E1-ED7B-FB8A-F62337682A0D}"/>
              </a:ext>
            </a:extLst>
          </p:cNvPr>
          <p:cNvSpPr>
            <a:spLocks/>
          </p:cNvSpPr>
          <p:nvPr/>
        </p:nvSpPr>
        <p:spPr>
          <a:xfrm>
            <a:off x="2910984" y="3727520"/>
            <a:ext cx="483681" cy="483681"/>
          </a:xfrm>
          <a:prstGeom prst="mathPlus">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圆角 148">
            <a:extLst>
              <a:ext uri="{FF2B5EF4-FFF2-40B4-BE49-F238E27FC236}">
                <a16:creationId xmlns:a16="http://schemas.microsoft.com/office/drawing/2014/main" id="{D7B898F0-EACF-E651-49EC-B2C61207176A}"/>
              </a:ext>
            </a:extLst>
          </p:cNvPr>
          <p:cNvSpPr/>
          <p:nvPr/>
        </p:nvSpPr>
        <p:spPr>
          <a:xfrm>
            <a:off x="2707574" y="4360978"/>
            <a:ext cx="890500" cy="899449"/>
          </a:xfrm>
          <a:prstGeom prst="roundRect">
            <a:avLst>
              <a:gd name="adj" fmla="val 10953"/>
            </a:avLst>
          </a:prstGeom>
          <a:solidFill>
            <a:srgbClr val="00A9E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数币</a:t>
            </a:r>
            <a:endParaRPr lang="en-US" altLang="zh-CN" sz="1200" b="1" dirty="0"/>
          </a:p>
          <a:p>
            <a:pPr algn="ctr"/>
            <a:r>
              <a:rPr lang="zh-CN" altLang="en-US" sz="1200" b="1" dirty="0"/>
              <a:t>硬钱包</a:t>
            </a:r>
            <a:endParaRPr lang="en-US" altLang="zh-CN" sz="1200" b="1" dirty="0"/>
          </a:p>
          <a:p>
            <a:pPr algn="ctr"/>
            <a:r>
              <a:rPr lang="zh-CN" altLang="en-US" sz="1200" b="1" dirty="0"/>
              <a:t>服务插件</a:t>
            </a:r>
          </a:p>
        </p:txBody>
      </p:sp>
      <p:sp>
        <p:nvSpPr>
          <p:cNvPr id="150" name="箭头: 右 149">
            <a:extLst>
              <a:ext uri="{FF2B5EF4-FFF2-40B4-BE49-F238E27FC236}">
                <a16:creationId xmlns:a16="http://schemas.microsoft.com/office/drawing/2014/main" id="{88F21925-9FF1-93C3-28A2-419A20DCF58F}"/>
              </a:ext>
            </a:extLst>
          </p:cNvPr>
          <p:cNvSpPr/>
          <p:nvPr/>
        </p:nvSpPr>
        <p:spPr>
          <a:xfrm rot="5400000">
            <a:off x="1352527" y="5492552"/>
            <a:ext cx="393686" cy="221493"/>
          </a:xfrm>
          <a:prstGeom prst="rightArrow">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箭头: 右 150">
            <a:extLst>
              <a:ext uri="{FF2B5EF4-FFF2-40B4-BE49-F238E27FC236}">
                <a16:creationId xmlns:a16="http://schemas.microsoft.com/office/drawing/2014/main" id="{A830A4D2-7159-9F31-6DF4-902319A59C14}"/>
              </a:ext>
            </a:extLst>
          </p:cNvPr>
          <p:cNvSpPr/>
          <p:nvPr/>
        </p:nvSpPr>
        <p:spPr>
          <a:xfrm rot="5400000">
            <a:off x="2955980" y="5476062"/>
            <a:ext cx="393686" cy="221493"/>
          </a:xfrm>
          <a:prstGeom prst="rightArrow">
            <a:avLst/>
          </a:prstGeom>
          <a:solidFill>
            <a:srgbClr val="128CF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文本框 151">
            <a:extLst>
              <a:ext uri="{FF2B5EF4-FFF2-40B4-BE49-F238E27FC236}">
                <a16:creationId xmlns:a16="http://schemas.microsoft.com/office/drawing/2014/main" id="{2D6F1FD1-4F1A-2C2C-4E35-99B136095AAE}"/>
              </a:ext>
            </a:extLst>
          </p:cNvPr>
          <p:cNvSpPr txBox="1"/>
          <p:nvPr/>
        </p:nvSpPr>
        <p:spPr>
          <a:xfrm>
            <a:off x="629198" y="5849480"/>
            <a:ext cx="1800493" cy="523220"/>
          </a:xfrm>
          <a:prstGeom prst="rect">
            <a:avLst/>
          </a:prstGeom>
          <a:noFill/>
        </p:spPr>
        <p:txBody>
          <a:bodyPr wrap="none" rtlCol="0">
            <a:spAutoFit/>
          </a:bodyPr>
          <a:lstStyle/>
          <a:p>
            <a:pPr algn="ctr"/>
            <a:r>
              <a:rPr lang="zh-CN" altLang="en-US" sz="1400" b="1" dirty="0">
                <a:solidFill>
                  <a:srgbClr val="C00000"/>
                </a:solidFill>
                <a:latin typeface="+mn-ea"/>
              </a:rPr>
              <a:t>数字人民币</a:t>
            </a:r>
            <a:endParaRPr lang="en-US" altLang="zh-CN" sz="1400" b="1" dirty="0">
              <a:solidFill>
                <a:srgbClr val="C00000"/>
              </a:solidFill>
              <a:latin typeface="+mn-ea"/>
            </a:endParaRPr>
          </a:p>
          <a:p>
            <a:pPr algn="ctr"/>
            <a:r>
              <a:rPr lang="zh-CN" altLang="en-US" sz="1400" b="1" dirty="0">
                <a:solidFill>
                  <a:srgbClr val="C00000"/>
                </a:solidFill>
                <a:latin typeface="+mn-ea"/>
              </a:rPr>
              <a:t>“碰一碰”线下支付</a:t>
            </a:r>
            <a:endParaRPr lang="en-US" altLang="zh-CN" sz="1400" b="1" dirty="0">
              <a:solidFill>
                <a:srgbClr val="C00000"/>
              </a:solidFill>
              <a:latin typeface="+mn-ea"/>
            </a:endParaRPr>
          </a:p>
        </p:txBody>
      </p:sp>
      <p:sp>
        <p:nvSpPr>
          <p:cNvPr id="153" name="文本框 152">
            <a:extLst>
              <a:ext uri="{FF2B5EF4-FFF2-40B4-BE49-F238E27FC236}">
                <a16:creationId xmlns:a16="http://schemas.microsoft.com/office/drawing/2014/main" id="{481343F3-4D51-523F-C792-67BD01FDCAE9}"/>
              </a:ext>
            </a:extLst>
          </p:cNvPr>
          <p:cNvSpPr txBox="1"/>
          <p:nvPr/>
        </p:nvSpPr>
        <p:spPr>
          <a:xfrm>
            <a:off x="2593093" y="5854362"/>
            <a:ext cx="1119459" cy="523220"/>
          </a:xfrm>
          <a:prstGeom prst="rect">
            <a:avLst/>
          </a:prstGeom>
          <a:noFill/>
        </p:spPr>
        <p:txBody>
          <a:bodyPr wrap="square" rtlCol="0">
            <a:spAutoFit/>
          </a:bodyPr>
          <a:lstStyle/>
          <a:p>
            <a:pPr algn="ctr"/>
            <a:r>
              <a:rPr lang="zh-CN" altLang="en-US" sz="1400" b="1" dirty="0">
                <a:solidFill>
                  <a:srgbClr val="C00000"/>
                </a:solidFill>
                <a:latin typeface="+mn-ea"/>
              </a:rPr>
              <a:t>硬钱包管理</a:t>
            </a:r>
            <a:endParaRPr lang="en-US" altLang="zh-CN" sz="1400" b="1" dirty="0">
              <a:solidFill>
                <a:srgbClr val="C00000"/>
              </a:solidFill>
              <a:latin typeface="+mn-ea"/>
            </a:endParaRPr>
          </a:p>
          <a:p>
            <a:pPr algn="ctr"/>
            <a:r>
              <a:rPr lang="zh-CN" altLang="en-US" sz="1400" b="1" dirty="0">
                <a:solidFill>
                  <a:srgbClr val="C00000"/>
                </a:solidFill>
                <a:latin typeface="+mn-ea"/>
              </a:rPr>
              <a:t>硬钱包查询</a:t>
            </a:r>
          </a:p>
        </p:txBody>
      </p:sp>
      <p:sp>
        <p:nvSpPr>
          <p:cNvPr id="155" name="矩形 154">
            <a:extLst>
              <a:ext uri="{FF2B5EF4-FFF2-40B4-BE49-F238E27FC236}">
                <a16:creationId xmlns:a16="http://schemas.microsoft.com/office/drawing/2014/main" id="{5FF5B027-720F-E60E-1967-75D4DF7C95AA}"/>
              </a:ext>
            </a:extLst>
          </p:cNvPr>
          <p:cNvSpPr/>
          <p:nvPr/>
        </p:nvSpPr>
        <p:spPr>
          <a:xfrm>
            <a:off x="5628376" y="901078"/>
            <a:ext cx="4093833" cy="458908"/>
          </a:xfrm>
          <a:prstGeom prst="rect">
            <a:avLst/>
          </a:prstGeom>
        </p:spPr>
        <p:txBody>
          <a:bodyPr wrap="square">
            <a:spAutoFit/>
          </a:bodyPr>
          <a:lstStyle/>
          <a:p>
            <a:pPr algn="ctr">
              <a:lnSpc>
                <a:spcPct val="150000"/>
              </a:lnSpc>
            </a:pPr>
            <a:r>
              <a:rPr lang="zh-CN" altLang="en-US" b="1" dirty="0">
                <a:solidFill>
                  <a:srgbClr val="222222"/>
                </a:solidFill>
                <a:latin typeface="+mn-ea"/>
              </a:rPr>
              <a:t>产品实施计划</a:t>
            </a:r>
          </a:p>
        </p:txBody>
      </p:sp>
      <p:grpSp>
        <p:nvGrpSpPr>
          <p:cNvPr id="156" name="组合 155">
            <a:extLst>
              <a:ext uri="{FF2B5EF4-FFF2-40B4-BE49-F238E27FC236}">
                <a16:creationId xmlns:a16="http://schemas.microsoft.com/office/drawing/2014/main" id="{C48F02E2-4B94-A815-B3E3-652F27C73C50}"/>
              </a:ext>
            </a:extLst>
          </p:cNvPr>
          <p:cNvGrpSpPr/>
          <p:nvPr/>
        </p:nvGrpSpPr>
        <p:grpSpPr>
          <a:xfrm>
            <a:off x="5111069" y="1467304"/>
            <a:ext cx="1075140" cy="5076621"/>
            <a:chOff x="7173510" y="1329440"/>
            <a:chExt cx="1075140" cy="5076621"/>
          </a:xfrm>
        </p:grpSpPr>
        <p:cxnSp>
          <p:nvCxnSpPr>
            <p:cNvPr id="157" name="直接箭头连接符 156">
              <a:extLst>
                <a:ext uri="{FF2B5EF4-FFF2-40B4-BE49-F238E27FC236}">
                  <a16:creationId xmlns:a16="http://schemas.microsoft.com/office/drawing/2014/main" id="{13523BCA-B21D-6B73-EE1A-CF67A8F83889}"/>
                </a:ext>
              </a:extLst>
            </p:cNvPr>
            <p:cNvCxnSpPr/>
            <p:nvPr/>
          </p:nvCxnSpPr>
          <p:spPr>
            <a:xfrm>
              <a:off x="8048625" y="1486379"/>
              <a:ext cx="0" cy="4919682"/>
            </a:xfrm>
            <a:prstGeom prst="straightConnector1">
              <a:avLst/>
            </a:prstGeom>
            <a:ln w="38100">
              <a:solidFill>
                <a:srgbClr val="274ED6"/>
              </a:solidFill>
              <a:tailEnd type="triangle"/>
            </a:ln>
          </p:spPr>
          <p:style>
            <a:lnRef idx="1">
              <a:schemeClr val="accent1"/>
            </a:lnRef>
            <a:fillRef idx="0">
              <a:schemeClr val="accent1"/>
            </a:fillRef>
            <a:effectRef idx="0">
              <a:schemeClr val="accent1"/>
            </a:effectRef>
            <a:fontRef idx="minor">
              <a:schemeClr val="tx1"/>
            </a:fontRef>
          </p:style>
        </p:cxnSp>
        <p:sp>
          <p:nvSpPr>
            <p:cNvPr id="158" name="文本框 157">
              <a:extLst>
                <a:ext uri="{FF2B5EF4-FFF2-40B4-BE49-F238E27FC236}">
                  <a16:creationId xmlns:a16="http://schemas.microsoft.com/office/drawing/2014/main" id="{2A2EAA18-075B-FB19-973E-C6DCA77D31B0}"/>
                </a:ext>
              </a:extLst>
            </p:cNvPr>
            <p:cNvSpPr txBox="1"/>
            <p:nvPr/>
          </p:nvSpPr>
          <p:spPr>
            <a:xfrm>
              <a:off x="7173510" y="1329440"/>
              <a:ext cx="806631" cy="307777"/>
            </a:xfrm>
            <a:prstGeom prst="rect">
              <a:avLst/>
            </a:prstGeom>
            <a:noFill/>
          </p:spPr>
          <p:txBody>
            <a:bodyPr wrap="none" rtlCol="0">
              <a:spAutoFit/>
            </a:bodyPr>
            <a:lstStyle/>
            <a:p>
              <a:pPr algn="r"/>
              <a:r>
                <a:rPr lang="en-US" altLang="zh-CN" sz="1400" b="1" dirty="0">
                  <a:latin typeface="+mn-ea"/>
                </a:rPr>
                <a:t>2023</a:t>
              </a:r>
              <a:r>
                <a:rPr lang="zh-CN" altLang="en-US" sz="1400" b="1" dirty="0">
                  <a:latin typeface="+mn-ea"/>
                </a:rPr>
                <a:t>年</a:t>
              </a:r>
            </a:p>
          </p:txBody>
        </p:sp>
        <p:sp>
          <p:nvSpPr>
            <p:cNvPr id="159" name="文本框 158">
              <a:extLst>
                <a:ext uri="{FF2B5EF4-FFF2-40B4-BE49-F238E27FC236}">
                  <a16:creationId xmlns:a16="http://schemas.microsoft.com/office/drawing/2014/main" id="{1F5ECEDB-5730-13B6-88F4-B5114666759F}"/>
                </a:ext>
              </a:extLst>
            </p:cNvPr>
            <p:cNvSpPr txBox="1"/>
            <p:nvPr/>
          </p:nvSpPr>
          <p:spPr>
            <a:xfrm>
              <a:off x="7398109" y="1817687"/>
              <a:ext cx="585417" cy="307777"/>
            </a:xfrm>
            <a:prstGeom prst="rect">
              <a:avLst/>
            </a:prstGeom>
            <a:noFill/>
          </p:spPr>
          <p:txBody>
            <a:bodyPr wrap="none" rtlCol="0">
              <a:spAutoFit/>
            </a:bodyPr>
            <a:lstStyle/>
            <a:p>
              <a:pPr algn="r"/>
              <a:r>
                <a:rPr lang="en-US" altLang="zh-CN" sz="1400" b="1" dirty="0">
                  <a:latin typeface="+mn-ea"/>
                </a:rPr>
                <a:t>02</a:t>
              </a:r>
              <a:r>
                <a:rPr lang="zh-CN" altLang="en-US" sz="1400" b="1" dirty="0">
                  <a:latin typeface="+mn-ea"/>
                </a:rPr>
                <a:t>月</a:t>
              </a:r>
            </a:p>
          </p:txBody>
        </p:sp>
        <p:cxnSp>
          <p:nvCxnSpPr>
            <p:cNvPr id="160" name="直接连接符 159">
              <a:extLst>
                <a:ext uri="{FF2B5EF4-FFF2-40B4-BE49-F238E27FC236}">
                  <a16:creationId xmlns:a16="http://schemas.microsoft.com/office/drawing/2014/main" id="{BE840E9E-5BD0-712E-6936-E0C0575596D1}"/>
                </a:ext>
              </a:extLst>
            </p:cNvPr>
            <p:cNvCxnSpPr>
              <a:cxnSpLocks/>
            </p:cNvCxnSpPr>
            <p:nvPr/>
          </p:nvCxnSpPr>
          <p:spPr>
            <a:xfrm>
              <a:off x="8039100" y="1971575"/>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5DA67E02-9AF5-69C4-F317-A8720C8FDBF4}"/>
                </a:ext>
              </a:extLst>
            </p:cNvPr>
            <p:cNvCxnSpPr>
              <a:cxnSpLocks/>
            </p:cNvCxnSpPr>
            <p:nvPr/>
          </p:nvCxnSpPr>
          <p:spPr>
            <a:xfrm>
              <a:off x="8039100" y="2701911"/>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2C8AA835-22C3-06BB-9C0F-C2B29E0772CC}"/>
                </a:ext>
              </a:extLst>
            </p:cNvPr>
            <p:cNvCxnSpPr>
              <a:cxnSpLocks/>
            </p:cNvCxnSpPr>
            <p:nvPr/>
          </p:nvCxnSpPr>
          <p:spPr>
            <a:xfrm>
              <a:off x="8039100" y="343224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直接连接符 162">
              <a:extLst>
                <a:ext uri="{FF2B5EF4-FFF2-40B4-BE49-F238E27FC236}">
                  <a16:creationId xmlns:a16="http://schemas.microsoft.com/office/drawing/2014/main" id="{4E52A9E1-768E-FD67-5F26-44B19E5EFCA3}"/>
                </a:ext>
              </a:extLst>
            </p:cNvPr>
            <p:cNvCxnSpPr>
              <a:cxnSpLocks/>
            </p:cNvCxnSpPr>
            <p:nvPr/>
          </p:nvCxnSpPr>
          <p:spPr>
            <a:xfrm>
              <a:off x="8039100" y="4162583"/>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C0F00DC1-E6F3-D071-F98E-F7DD94DD8C6E}"/>
                </a:ext>
              </a:extLst>
            </p:cNvPr>
            <p:cNvCxnSpPr>
              <a:cxnSpLocks/>
            </p:cNvCxnSpPr>
            <p:nvPr/>
          </p:nvCxnSpPr>
          <p:spPr>
            <a:xfrm>
              <a:off x="8039100" y="4892919"/>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文本框 164">
              <a:extLst>
                <a:ext uri="{FF2B5EF4-FFF2-40B4-BE49-F238E27FC236}">
                  <a16:creationId xmlns:a16="http://schemas.microsoft.com/office/drawing/2014/main" id="{8A8D7BDF-7774-756A-3320-76044FBDCCF7}"/>
                </a:ext>
              </a:extLst>
            </p:cNvPr>
            <p:cNvSpPr txBox="1"/>
            <p:nvPr/>
          </p:nvSpPr>
          <p:spPr>
            <a:xfrm>
              <a:off x="7398108" y="2548023"/>
              <a:ext cx="585418" cy="307777"/>
            </a:xfrm>
            <a:prstGeom prst="rect">
              <a:avLst/>
            </a:prstGeom>
            <a:noFill/>
          </p:spPr>
          <p:txBody>
            <a:bodyPr wrap="none" rtlCol="0">
              <a:spAutoFit/>
            </a:bodyPr>
            <a:lstStyle/>
            <a:p>
              <a:pPr algn="r"/>
              <a:r>
                <a:rPr lang="en-US" altLang="zh-CN" sz="1400" b="1" dirty="0">
                  <a:latin typeface="+mn-ea"/>
                </a:rPr>
                <a:t>03</a:t>
              </a:r>
              <a:r>
                <a:rPr lang="zh-CN" altLang="en-US" sz="1400" b="1" dirty="0">
                  <a:latin typeface="+mn-ea"/>
                </a:rPr>
                <a:t>月</a:t>
              </a:r>
            </a:p>
          </p:txBody>
        </p:sp>
        <p:sp>
          <p:nvSpPr>
            <p:cNvPr id="166" name="文本框 165">
              <a:extLst>
                <a:ext uri="{FF2B5EF4-FFF2-40B4-BE49-F238E27FC236}">
                  <a16:creationId xmlns:a16="http://schemas.microsoft.com/office/drawing/2014/main" id="{D41C223F-2436-2312-3EED-4DB5D79995C3}"/>
                </a:ext>
              </a:extLst>
            </p:cNvPr>
            <p:cNvSpPr txBox="1"/>
            <p:nvPr/>
          </p:nvSpPr>
          <p:spPr>
            <a:xfrm>
              <a:off x="7398108" y="3278359"/>
              <a:ext cx="585418" cy="307777"/>
            </a:xfrm>
            <a:prstGeom prst="rect">
              <a:avLst/>
            </a:prstGeom>
            <a:noFill/>
          </p:spPr>
          <p:txBody>
            <a:bodyPr wrap="none" rtlCol="0">
              <a:spAutoFit/>
            </a:bodyPr>
            <a:lstStyle/>
            <a:p>
              <a:pPr algn="r"/>
              <a:r>
                <a:rPr lang="en-US" altLang="zh-CN" sz="1400" b="1" dirty="0">
                  <a:latin typeface="+mn-ea"/>
                </a:rPr>
                <a:t>04</a:t>
              </a:r>
              <a:r>
                <a:rPr lang="zh-CN" altLang="en-US" sz="1400" b="1" dirty="0">
                  <a:latin typeface="+mn-ea"/>
                </a:rPr>
                <a:t>月</a:t>
              </a:r>
            </a:p>
          </p:txBody>
        </p:sp>
        <p:sp>
          <p:nvSpPr>
            <p:cNvPr id="167" name="文本框 166">
              <a:extLst>
                <a:ext uri="{FF2B5EF4-FFF2-40B4-BE49-F238E27FC236}">
                  <a16:creationId xmlns:a16="http://schemas.microsoft.com/office/drawing/2014/main" id="{632FB6C2-2AFC-2064-9B1B-F7208CEB182B}"/>
                </a:ext>
              </a:extLst>
            </p:cNvPr>
            <p:cNvSpPr txBox="1"/>
            <p:nvPr/>
          </p:nvSpPr>
          <p:spPr>
            <a:xfrm>
              <a:off x="7398108" y="4008695"/>
              <a:ext cx="585418" cy="307777"/>
            </a:xfrm>
            <a:prstGeom prst="rect">
              <a:avLst/>
            </a:prstGeom>
            <a:noFill/>
          </p:spPr>
          <p:txBody>
            <a:bodyPr wrap="none" rtlCol="0">
              <a:spAutoFit/>
            </a:bodyPr>
            <a:lstStyle/>
            <a:p>
              <a:pPr algn="r"/>
              <a:r>
                <a:rPr lang="en-US" altLang="zh-CN" sz="1400" b="1" dirty="0">
                  <a:latin typeface="+mn-ea"/>
                </a:rPr>
                <a:t>05</a:t>
              </a:r>
              <a:r>
                <a:rPr lang="zh-CN" altLang="en-US" sz="1400" b="1" dirty="0">
                  <a:latin typeface="+mn-ea"/>
                </a:rPr>
                <a:t>月</a:t>
              </a:r>
            </a:p>
          </p:txBody>
        </p:sp>
        <p:sp>
          <p:nvSpPr>
            <p:cNvPr id="168" name="文本框 167">
              <a:extLst>
                <a:ext uri="{FF2B5EF4-FFF2-40B4-BE49-F238E27FC236}">
                  <a16:creationId xmlns:a16="http://schemas.microsoft.com/office/drawing/2014/main" id="{E9BE4029-5B7A-D063-7577-F1CB15D4D06B}"/>
                </a:ext>
              </a:extLst>
            </p:cNvPr>
            <p:cNvSpPr txBox="1"/>
            <p:nvPr/>
          </p:nvSpPr>
          <p:spPr>
            <a:xfrm>
              <a:off x="7398108" y="4739031"/>
              <a:ext cx="585418" cy="307777"/>
            </a:xfrm>
            <a:prstGeom prst="rect">
              <a:avLst/>
            </a:prstGeom>
            <a:noFill/>
          </p:spPr>
          <p:txBody>
            <a:bodyPr wrap="none" rtlCol="0">
              <a:spAutoFit/>
            </a:bodyPr>
            <a:lstStyle/>
            <a:p>
              <a:pPr algn="r"/>
              <a:r>
                <a:rPr lang="en-US" altLang="zh-CN" sz="1400" b="1" dirty="0">
                  <a:latin typeface="+mn-ea"/>
                </a:rPr>
                <a:t>06</a:t>
              </a:r>
              <a:r>
                <a:rPr lang="zh-CN" altLang="en-US" sz="1400" b="1" dirty="0">
                  <a:latin typeface="+mn-ea"/>
                </a:rPr>
                <a:t>月</a:t>
              </a:r>
            </a:p>
          </p:txBody>
        </p:sp>
        <p:sp>
          <p:nvSpPr>
            <p:cNvPr id="169" name="文本框 168">
              <a:extLst>
                <a:ext uri="{FF2B5EF4-FFF2-40B4-BE49-F238E27FC236}">
                  <a16:creationId xmlns:a16="http://schemas.microsoft.com/office/drawing/2014/main" id="{E7F604D4-B24F-2E55-FAD4-D112BC486A89}"/>
                </a:ext>
              </a:extLst>
            </p:cNvPr>
            <p:cNvSpPr txBox="1"/>
            <p:nvPr/>
          </p:nvSpPr>
          <p:spPr>
            <a:xfrm>
              <a:off x="7398108" y="5469369"/>
              <a:ext cx="585418" cy="307777"/>
            </a:xfrm>
            <a:prstGeom prst="rect">
              <a:avLst/>
            </a:prstGeom>
            <a:noFill/>
          </p:spPr>
          <p:txBody>
            <a:bodyPr wrap="none" rtlCol="0">
              <a:spAutoFit/>
            </a:bodyPr>
            <a:lstStyle/>
            <a:p>
              <a:pPr algn="r"/>
              <a:r>
                <a:rPr lang="en-US" altLang="zh-CN" sz="1400" b="1" dirty="0">
                  <a:latin typeface="+mn-ea"/>
                </a:rPr>
                <a:t>07</a:t>
              </a:r>
              <a:r>
                <a:rPr lang="zh-CN" altLang="en-US" sz="1400" b="1" dirty="0">
                  <a:latin typeface="+mn-ea"/>
                </a:rPr>
                <a:t>月</a:t>
              </a:r>
            </a:p>
          </p:txBody>
        </p:sp>
        <p:cxnSp>
          <p:nvCxnSpPr>
            <p:cNvPr id="170" name="直接连接符 169">
              <a:extLst>
                <a:ext uri="{FF2B5EF4-FFF2-40B4-BE49-F238E27FC236}">
                  <a16:creationId xmlns:a16="http://schemas.microsoft.com/office/drawing/2014/main" id="{2655C1BA-3528-46E8-34FC-B51CCEC29C27}"/>
                </a:ext>
              </a:extLst>
            </p:cNvPr>
            <p:cNvCxnSpPr>
              <a:cxnSpLocks/>
            </p:cNvCxnSpPr>
            <p:nvPr/>
          </p:nvCxnSpPr>
          <p:spPr>
            <a:xfrm>
              <a:off x="8039100" y="5623257"/>
              <a:ext cx="209550" cy="0"/>
            </a:xfrm>
            <a:prstGeom prst="line">
              <a:avLst/>
            </a:prstGeom>
            <a:ln w="38100">
              <a:solidFill>
                <a:srgbClr val="274ED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71" name="文本框 170">
            <a:extLst>
              <a:ext uri="{FF2B5EF4-FFF2-40B4-BE49-F238E27FC236}">
                <a16:creationId xmlns:a16="http://schemas.microsoft.com/office/drawing/2014/main" id="{5C3ED181-90A3-E6F2-57B3-36ABC4D1DF83}"/>
              </a:ext>
            </a:extLst>
          </p:cNvPr>
          <p:cNvSpPr txBox="1"/>
          <p:nvPr/>
        </p:nvSpPr>
        <p:spPr>
          <a:xfrm>
            <a:off x="6385863" y="2106544"/>
            <a:ext cx="5356955" cy="532903"/>
          </a:xfrm>
          <a:prstGeom prst="rect">
            <a:avLst/>
          </a:prstGeom>
          <a:noFill/>
        </p:spPr>
        <p:txBody>
          <a:bodyPr wrap="square">
            <a:spAutoFit/>
          </a:bodyPr>
          <a:lstStyle/>
          <a:p>
            <a:pPr>
              <a:lnSpc>
                <a:spcPct val="125000"/>
              </a:lnSpc>
            </a:pPr>
            <a:r>
              <a:rPr lang="en-US" altLang="zh-CN" sz="1200" b="1" dirty="0">
                <a:solidFill>
                  <a:srgbClr val="222222"/>
                </a:solidFill>
                <a:latin typeface="+mn-ea"/>
              </a:rPr>
              <a:t>2</a:t>
            </a:r>
            <a:r>
              <a:rPr lang="zh-CN" altLang="en-US" sz="1200" b="1" dirty="0">
                <a:solidFill>
                  <a:srgbClr val="222222"/>
                </a:solidFill>
                <a:latin typeface="+mn-ea"/>
              </a:rPr>
              <a:t>月，与</a:t>
            </a:r>
            <a:r>
              <a:rPr lang="zh-CN" altLang="en-US" sz="1200" b="1" dirty="0">
                <a:solidFill>
                  <a:srgbClr val="C00000"/>
                </a:solidFill>
                <a:latin typeface="+mn-ea"/>
              </a:rPr>
              <a:t>现有设备厂商沟通改造方案</a:t>
            </a:r>
            <a:r>
              <a:rPr lang="zh-CN" altLang="en-US" sz="1200" b="1" dirty="0">
                <a:solidFill>
                  <a:srgbClr val="222222"/>
                </a:solidFill>
                <a:latin typeface="+mn-ea"/>
              </a:rPr>
              <a:t>，获取产品二次开发资料，开发并提供硬钱包服务插件。</a:t>
            </a:r>
            <a:r>
              <a:rPr lang="zh-CN" altLang="en-US" sz="1200" b="1" dirty="0">
                <a:latin typeface="+mn-ea"/>
              </a:rPr>
              <a:t>同时对接和寻找更多的支持超级</a:t>
            </a:r>
            <a:r>
              <a:rPr lang="en-US" altLang="zh-CN" sz="1200" b="1" dirty="0">
                <a:latin typeface="+mn-ea"/>
              </a:rPr>
              <a:t>SIM</a:t>
            </a:r>
            <a:r>
              <a:rPr lang="zh-CN" altLang="en-US" sz="1200" b="1" dirty="0">
                <a:latin typeface="+mn-ea"/>
              </a:rPr>
              <a:t>卡的设备厂家。</a:t>
            </a:r>
          </a:p>
        </p:txBody>
      </p:sp>
      <p:sp>
        <p:nvSpPr>
          <p:cNvPr id="173" name="文本框 172">
            <a:extLst>
              <a:ext uri="{FF2B5EF4-FFF2-40B4-BE49-F238E27FC236}">
                <a16:creationId xmlns:a16="http://schemas.microsoft.com/office/drawing/2014/main" id="{D247A357-44ED-99A8-6B99-7DC41DF6E410}"/>
              </a:ext>
            </a:extLst>
          </p:cNvPr>
          <p:cNvSpPr txBox="1"/>
          <p:nvPr/>
        </p:nvSpPr>
        <p:spPr>
          <a:xfrm>
            <a:off x="6411423" y="3711057"/>
            <a:ext cx="5331395"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4</a:t>
            </a:r>
            <a:r>
              <a:rPr lang="zh-CN" altLang="en-US" sz="1100" b="1" dirty="0">
                <a:solidFill>
                  <a:srgbClr val="222222"/>
                </a:solidFill>
                <a:latin typeface="+mn-ea"/>
              </a:rPr>
              <a:t>月，与现有或新晋设备厂商进行</a:t>
            </a:r>
            <a:r>
              <a:rPr lang="zh-CN" altLang="en-US" sz="1100" b="1" dirty="0">
                <a:solidFill>
                  <a:srgbClr val="C00000"/>
                </a:solidFill>
                <a:latin typeface="+mn-ea"/>
              </a:rPr>
              <a:t>后台系统的对接联调</a:t>
            </a:r>
            <a:r>
              <a:rPr lang="zh-CN" altLang="en-US" sz="1100" b="1" dirty="0">
                <a:solidFill>
                  <a:srgbClr val="222222"/>
                </a:solidFill>
                <a:latin typeface="+mn-ea"/>
              </a:rPr>
              <a:t>，实现我方平台对养老证的</a:t>
            </a:r>
            <a:r>
              <a:rPr lang="zh-CN" altLang="en-US" sz="1100" b="1" dirty="0">
                <a:solidFill>
                  <a:srgbClr val="C00000"/>
                </a:solidFill>
                <a:latin typeface="+mn-ea"/>
              </a:rPr>
              <a:t>定位、通话、推送</a:t>
            </a:r>
            <a:r>
              <a:rPr lang="zh-CN" altLang="en-US" sz="1100" b="1" dirty="0">
                <a:solidFill>
                  <a:srgbClr val="222222"/>
                </a:solidFill>
                <a:latin typeface="+mn-ea"/>
              </a:rPr>
              <a:t>等能力调用。。</a:t>
            </a:r>
            <a:endParaRPr lang="zh-CN" altLang="en-US" sz="1100" b="1" dirty="0">
              <a:latin typeface="+mn-ea"/>
            </a:endParaRPr>
          </a:p>
        </p:txBody>
      </p:sp>
      <p:sp>
        <p:nvSpPr>
          <p:cNvPr id="175" name="文本框 174">
            <a:extLst>
              <a:ext uri="{FF2B5EF4-FFF2-40B4-BE49-F238E27FC236}">
                <a16:creationId xmlns:a16="http://schemas.microsoft.com/office/drawing/2014/main" id="{C0CA8C43-79AF-B3B8-7280-431AAAE426FA}"/>
              </a:ext>
            </a:extLst>
          </p:cNvPr>
          <p:cNvSpPr txBox="1"/>
          <p:nvPr/>
        </p:nvSpPr>
        <p:spPr>
          <a:xfrm>
            <a:off x="6411424" y="5150472"/>
            <a:ext cx="5331394" cy="284630"/>
          </a:xfrm>
          <a:prstGeom prst="rect">
            <a:avLst/>
          </a:prstGeom>
          <a:noFill/>
        </p:spPr>
        <p:txBody>
          <a:bodyPr wrap="square">
            <a:spAutoFit/>
          </a:bodyPr>
          <a:lstStyle/>
          <a:p>
            <a:pPr>
              <a:lnSpc>
                <a:spcPct val="125000"/>
              </a:lnSpc>
            </a:pPr>
            <a:r>
              <a:rPr lang="en-US" altLang="zh-CN" sz="1100" b="1" dirty="0">
                <a:solidFill>
                  <a:srgbClr val="222222"/>
                </a:solidFill>
                <a:latin typeface="+mn-ea"/>
              </a:rPr>
              <a:t>6</a:t>
            </a:r>
            <a:r>
              <a:rPr lang="zh-CN" altLang="en-US" sz="1100" b="1" dirty="0">
                <a:solidFill>
                  <a:srgbClr val="222222"/>
                </a:solidFill>
                <a:latin typeface="+mn-ea"/>
              </a:rPr>
              <a:t>月，完成</a:t>
            </a:r>
            <a:r>
              <a:rPr lang="zh-CN" altLang="en-US" sz="1100" b="1" dirty="0">
                <a:solidFill>
                  <a:srgbClr val="C00000"/>
                </a:solidFill>
                <a:latin typeface="+mn-ea"/>
              </a:rPr>
              <a:t>自主数币养老证小程序</a:t>
            </a:r>
            <a:r>
              <a:rPr lang="zh-CN" altLang="en-US" sz="1100" b="1" dirty="0">
                <a:solidFill>
                  <a:srgbClr val="222222"/>
                </a:solidFill>
                <a:latin typeface="+mn-ea"/>
              </a:rPr>
              <a:t>的开发和上线工作，实现用户入口的统一管理。</a:t>
            </a:r>
            <a:endParaRPr lang="zh-CN" altLang="en-US" sz="1100" b="1" dirty="0">
              <a:latin typeface="+mn-ea"/>
            </a:endParaRPr>
          </a:p>
        </p:txBody>
      </p:sp>
      <p:sp>
        <p:nvSpPr>
          <p:cNvPr id="176" name="文本框 175">
            <a:extLst>
              <a:ext uri="{FF2B5EF4-FFF2-40B4-BE49-F238E27FC236}">
                <a16:creationId xmlns:a16="http://schemas.microsoft.com/office/drawing/2014/main" id="{7724A338-39DC-F348-C996-056AC35FAB84}"/>
              </a:ext>
            </a:extLst>
          </p:cNvPr>
          <p:cNvSpPr txBox="1"/>
          <p:nvPr/>
        </p:nvSpPr>
        <p:spPr>
          <a:xfrm>
            <a:off x="6414494" y="5750148"/>
            <a:ext cx="5328324" cy="496226"/>
          </a:xfrm>
          <a:prstGeom prst="rect">
            <a:avLst/>
          </a:prstGeom>
          <a:noFill/>
        </p:spPr>
        <p:txBody>
          <a:bodyPr wrap="square">
            <a:spAutoFit/>
          </a:bodyPr>
          <a:lstStyle/>
          <a:p>
            <a:pPr>
              <a:lnSpc>
                <a:spcPct val="125000"/>
              </a:lnSpc>
            </a:pPr>
            <a:r>
              <a:rPr lang="en-US" altLang="zh-CN" sz="1100" b="1" dirty="0">
                <a:solidFill>
                  <a:srgbClr val="222222"/>
                </a:solidFill>
                <a:latin typeface="+mn-ea"/>
              </a:rPr>
              <a:t>7</a:t>
            </a:r>
            <a:r>
              <a:rPr lang="zh-CN" altLang="en-US" sz="1100" b="1" dirty="0">
                <a:solidFill>
                  <a:srgbClr val="222222"/>
                </a:solidFill>
                <a:latin typeface="+mn-ea"/>
              </a:rPr>
              <a:t>月起，可以考虑定制“</a:t>
            </a:r>
            <a:r>
              <a:rPr lang="zh-CN" altLang="en-US" sz="1100" b="1" dirty="0">
                <a:solidFill>
                  <a:srgbClr val="C00000"/>
                </a:solidFill>
                <a:latin typeface="+mn-ea"/>
              </a:rPr>
              <a:t>无屏数币养老证”</a:t>
            </a:r>
            <a:r>
              <a:rPr lang="zh-CN" altLang="en-US" sz="1100" b="1" dirty="0">
                <a:solidFill>
                  <a:srgbClr val="222222"/>
                </a:solidFill>
                <a:latin typeface="+mn-ea"/>
              </a:rPr>
              <a:t>和</a:t>
            </a:r>
            <a:r>
              <a:rPr lang="zh-CN" altLang="en-US" sz="1100" b="1" dirty="0">
                <a:solidFill>
                  <a:srgbClr val="C00000"/>
                </a:solidFill>
                <a:latin typeface="+mn-ea"/>
              </a:rPr>
              <a:t>“数币一键呼叫器“</a:t>
            </a:r>
            <a:r>
              <a:rPr lang="zh-CN" altLang="en-US" sz="1100" b="1" dirty="0">
                <a:solidFill>
                  <a:srgbClr val="222222"/>
                </a:solidFill>
                <a:latin typeface="+mn-ea"/>
              </a:rPr>
              <a:t>等新产品，并启动与新型设备厂商的系统对接工作。</a:t>
            </a:r>
            <a:endParaRPr lang="zh-CN" altLang="en-US" sz="1100" b="1" dirty="0">
              <a:latin typeface="+mn-ea"/>
            </a:endParaRPr>
          </a:p>
        </p:txBody>
      </p:sp>
      <p:sp>
        <p:nvSpPr>
          <p:cNvPr id="177" name="文本框 176">
            <a:extLst>
              <a:ext uri="{FF2B5EF4-FFF2-40B4-BE49-F238E27FC236}">
                <a16:creationId xmlns:a16="http://schemas.microsoft.com/office/drawing/2014/main" id="{06C85012-E97C-A975-6831-DF84BAD65673}"/>
              </a:ext>
            </a:extLst>
          </p:cNvPr>
          <p:cNvSpPr txBox="1"/>
          <p:nvPr/>
        </p:nvSpPr>
        <p:spPr>
          <a:xfrm>
            <a:off x="6385863" y="2899896"/>
            <a:ext cx="5356955" cy="532903"/>
          </a:xfrm>
          <a:prstGeom prst="rect">
            <a:avLst/>
          </a:prstGeom>
          <a:noFill/>
        </p:spPr>
        <p:txBody>
          <a:bodyPr wrap="square">
            <a:spAutoFit/>
          </a:bodyPr>
          <a:lstStyle/>
          <a:p>
            <a:pPr>
              <a:lnSpc>
                <a:spcPct val="125000"/>
              </a:lnSpc>
            </a:pPr>
            <a:r>
              <a:rPr lang="en-US" altLang="zh-CN" sz="1200" b="1" dirty="0">
                <a:solidFill>
                  <a:srgbClr val="222222"/>
                </a:solidFill>
                <a:latin typeface="+mn-ea"/>
              </a:rPr>
              <a:t>3</a:t>
            </a:r>
            <a:r>
              <a:rPr lang="zh-CN" altLang="en-US" sz="1200" b="1" dirty="0">
                <a:solidFill>
                  <a:srgbClr val="222222"/>
                </a:solidFill>
                <a:latin typeface="+mn-ea"/>
              </a:rPr>
              <a:t>月，与</a:t>
            </a:r>
            <a:r>
              <a:rPr lang="zh-CN" altLang="en-US" sz="1200" b="1" dirty="0">
                <a:solidFill>
                  <a:srgbClr val="C00000"/>
                </a:solidFill>
                <a:latin typeface="+mn-ea"/>
              </a:rPr>
              <a:t>现有设备厂商</a:t>
            </a:r>
            <a:r>
              <a:rPr lang="zh-CN" altLang="en-US" sz="1200" b="1" dirty="0">
                <a:latin typeface="+mn-ea"/>
              </a:rPr>
              <a:t>先完成基于</a:t>
            </a:r>
            <a:r>
              <a:rPr lang="zh-CN" altLang="en-US" sz="1200" b="1" dirty="0">
                <a:solidFill>
                  <a:srgbClr val="C00000"/>
                </a:solidFill>
                <a:latin typeface="+mn-ea"/>
              </a:rPr>
              <a:t>养老证小程序</a:t>
            </a:r>
            <a:r>
              <a:rPr lang="zh-CN" altLang="en-US" sz="1200" b="1" dirty="0">
                <a:latin typeface="+mn-ea"/>
              </a:rPr>
              <a:t>的</a:t>
            </a:r>
            <a:r>
              <a:rPr lang="zh-CN" altLang="en-US" sz="1200" b="1" dirty="0">
                <a:solidFill>
                  <a:srgbClr val="C00000"/>
                </a:solidFill>
                <a:latin typeface="+mn-ea"/>
              </a:rPr>
              <a:t>数币钱包管理</a:t>
            </a:r>
            <a:r>
              <a:rPr lang="zh-CN" altLang="en-US" sz="1200" b="1" dirty="0">
                <a:latin typeface="+mn-ea"/>
              </a:rPr>
              <a:t>和</a:t>
            </a:r>
            <a:r>
              <a:rPr lang="zh-CN" altLang="en-US" sz="1200" b="1" dirty="0">
                <a:solidFill>
                  <a:srgbClr val="C00000"/>
                </a:solidFill>
                <a:latin typeface="+mn-ea"/>
              </a:rPr>
              <a:t>红包服务</a:t>
            </a:r>
            <a:r>
              <a:rPr lang="zh-CN" altLang="en-US" sz="1200" b="1" dirty="0">
                <a:latin typeface="+mn-ea"/>
              </a:rPr>
              <a:t>相关功能的联调上线。</a:t>
            </a:r>
          </a:p>
        </p:txBody>
      </p:sp>
      <p:sp>
        <p:nvSpPr>
          <p:cNvPr id="178" name="文本框 177">
            <a:extLst>
              <a:ext uri="{FF2B5EF4-FFF2-40B4-BE49-F238E27FC236}">
                <a16:creationId xmlns:a16="http://schemas.microsoft.com/office/drawing/2014/main" id="{9E6E9040-D0B7-9487-D639-4D96E9902D4A}"/>
              </a:ext>
            </a:extLst>
          </p:cNvPr>
          <p:cNvSpPr txBox="1"/>
          <p:nvPr/>
        </p:nvSpPr>
        <p:spPr>
          <a:xfrm>
            <a:off x="6386250" y="1445656"/>
            <a:ext cx="5356567" cy="532903"/>
          </a:xfrm>
          <a:prstGeom prst="rect">
            <a:avLst/>
          </a:prstGeom>
          <a:noFill/>
        </p:spPr>
        <p:txBody>
          <a:bodyPr wrap="square">
            <a:spAutoFit/>
          </a:bodyPr>
          <a:lstStyle/>
          <a:p>
            <a:pPr marL="171450" indent="-171450">
              <a:lnSpc>
                <a:spcPct val="125000"/>
              </a:lnSpc>
              <a:buFont typeface="Wingdings" panose="05000000000000000000" pitchFamily="2" charset="2"/>
              <a:buChar char="l"/>
            </a:pPr>
            <a:r>
              <a:rPr lang="zh-CN" altLang="en-US" sz="1200" b="1" dirty="0">
                <a:solidFill>
                  <a:srgbClr val="222222"/>
                </a:solidFill>
                <a:latin typeface="+mn-ea"/>
              </a:rPr>
              <a:t>市场及销售人员，使用现有设备厂商产品，先行进行多渠道推广。与产品研发</a:t>
            </a:r>
            <a:endParaRPr lang="zh-CN" altLang="en-US" sz="1200" b="1" dirty="0">
              <a:latin typeface="+mn-ea"/>
            </a:endParaRPr>
          </a:p>
        </p:txBody>
      </p:sp>
      <p:sp>
        <p:nvSpPr>
          <p:cNvPr id="179" name="文本框 178">
            <a:extLst>
              <a:ext uri="{FF2B5EF4-FFF2-40B4-BE49-F238E27FC236}">
                <a16:creationId xmlns:a16="http://schemas.microsoft.com/office/drawing/2014/main" id="{96A9F00A-BD03-8224-6268-0662DB6E22E1}"/>
              </a:ext>
            </a:extLst>
          </p:cNvPr>
          <p:cNvSpPr txBox="1"/>
          <p:nvPr/>
        </p:nvSpPr>
        <p:spPr>
          <a:xfrm>
            <a:off x="1277827" y="6370021"/>
            <a:ext cx="585418" cy="307777"/>
          </a:xfrm>
          <a:prstGeom prst="rect">
            <a:avLst/>
          </a:prstGeom>
          <a:noFill/>
        </p:spPr>
        <p:txBody>
          <a:bodyPr wrap="none" rtlCol="0">
            <a:spAutoFit/>
          </a:bodyPr>
          <a:lstStyle/>
          <a:p>
            <a:pPr algn="ctr"/>
            <a:r>
              <a:rPr lang="en-US" altLang="zh-CN" sz="1400" b="1" dirty="0">
                <a:solidFill>
                  <a:srgbClr val="C00000"/>
                </a:solidFill>
                <a:latin typeface="+mn-ea"/>
              </a:rPr>
              <a:t>V1.0</a:t>
            </a:r>
            <a:endParaRPr lang="zh-CN" altLang="en-US" sz="1400" b="1" dirty="0">
              <a:solidFill>
                <a:srgbClr val="C00000"/>
              </a:solidFill>
              <a:latin typeface="+mn-ea"/>
            </a:endParaRPr>
          </a:p>
        </p:txBody>
      </p:sp>
      <p:sp>
        <p:nvSpPr>
          <p:cNvPr id="180" name="文本框 179">
            <a:extLst>
              <a:ext uri="{FF2B5EF4-FFF2-40B4-BE49-F238E27FC236}">
                <a16:creationId xmlns:a16="http://schemas.microsoft.com/office/drawing/2014/main" id="{73FA3F66-11B3-EF9B-C638-B4801C20E38A}"/>
              </a:ext>
            </a:extLst>
          </p:cNvPr>
          <p:cNvSpPr txBox="1"/>
          <p:nvPr/>
        </p:nvSpPr>
        <p:spPr>
          <a:xfrm>
            <a:off x="2845013" y="6359261"/>
            <a:ext cx="585418" cy="307777"/>
          </a:xfrm>
          <a:prstGeom prst="rect">
            <a:avLst/>
          </a:prstGeom>
          <a:noFill/>
        </p:spPr>
        <p:txBody>
          <a:bodyPr wrap="none" rtlCol="0">
            <a:spAutoFit/>
          </a:bodyPr>
          <a:lstStyle/>
          <a:p>
            <a:pPr algn="ctr"/>
            <a:r>
              <a:rPr lang="en-US" altLang="zh-CN" sz="1400" b="1" dirty="0">
                <a:solidFill>
                  <a:srgbClr val="C00000"/>
                </a:solidFill>
                <a:latin typeface="+mn-ea"/>
              </a:rPr>
              <a:t>V1.1</a:t>
            </a:r>
            <a:endParaRPr lang="zh-CN" altLang="en-US" sz="1400" b="1" dirty="0">
              <a:solidFill>
                <a:srgbClr val="C00000"/>
              </a:solidFill>
              <a:latin typeface="+mn-ea"/>
            </a:endParaRPr>
          </a:p>
        </p:txBody>
      </p:sp>
      <p:sp>
        <p:nvSpPr>
          <p:cNvPr id="181" name="文本框 180">
            <a:extLst>
              <a:ext uri="{FF2B5EF4-FFF2-40B4-BE49-F238E27FC236}">
                <a16:creationId xmlns:a16="http://schemas.microsoft.com/office/drawing/2014/main" id="{88BE89DF-4E35-6934-AA7C-F855C099C298}"/>
              </a:ext>
            </a:extLst>
          </p:cNvPr>
          <p:cNvSpPr txBox="1"/>
          <p:nvPr/>
        </p:nvSpPr>
        <p:spPr>
          <a:xfrm>
            <a:off x="6411422" y="4520127"/>
            <a:ext cx="5331394" cy="284630"/>
          </a:xfrm>
          <a:prstGeom prst="rect">
            <a:avLst/>
          </a:prstGeom>
          <a:noFill/>
        </p:spPr>
        <p:txBody>
          <a:bodyPr wrap="square">
            <a:spAutoFit/>
          </a:bodyPr>
          <a:lstStyle/>
          <a:p>
            <a:pPr>
              <a:lnSpc>
                <a:spcPct val="125000"/>
              </a:lnSpc>
            </a:pPr>
            <a:r>
              <a:rPr lang="en-US" altLang="zh-CN" sz="1100" b="1" dirty="0">
                <a:solidFill>
                  <a:srgbClr val="222222"/>
                </a:solidFill>
                <a:latin typeface="+mn-ea"/>
              </a:rPr>
              <a:t>5</a:t>
            </a:r>
            <a:r>
              <a:rPr lang="zh-CN" altLang="en-US" sz="1100" b="1" dirty="0">
                <a:solidFill>
                  <a:srgbClr val="222222"/>
                </a:solidFill>
                <a:latin typeface="+mn-ea"/>
              </a:rPr>
              <a:t>月，养老证管理功能的继续对接联调。自主数币养老证小程序的开发启动。</a:t>
            </a:r>
            <a:endParaRPr lang="zh-CN" altLang="en-US" sz="1100" b="1" dirty="0">
              <a:latin typeface="+mn-ea"/>
            </a:endParaRPr>
          </a:p>
        </p:txBody>
      </p:sp>
    </p:spTree>
    <p:extLst>
      <p:ext uri="{BB962C8B-B14F-4D97-AF65-F5344CB8AC3E}">
        <p14:creationId xmlns:p14="http://schemas.microsoft.com/office/powerpoint/2010/main" val="24581571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研发预算计划</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2" name="表格 1">
            <a:extLst>
              <a:ext uri="{FF2B5EF4-FFF2-40B4-BE49-F238E27FC236}">
                <a16:creationId xmlns:a16="http://schemas.microsoft.com/office/drawing/2014/main" id="{9AD42BF7-0852-8459-7791-BDCEB76ADC8D}"/>
              </a:ext>
            </a:extLst>
          </p:cNvPr>
          <p:cNvGraphicFramePr>
            <a:graphicFrameLocks noGrp="1"/>
          </p:cNvGraphicFramePr>
          <p:nvPr>
            <p:extLst>
              <p:ext uri="{D42A27DB-BD31-4B8C-83A1-F6EECF244321}">
                <p14:modId xmlns:p14="http://schemas.microsoft.com/office/powerpoint/2010/main" val="2068549711"/>
              </p:ext>
            </p:extLst>
          </p:nvPr>
        </p:nvGraphicFramePr>
        <p:xfrm>
          <a:off x="669924" y="1545942"/>
          <a:ext cx="10886332" cy="4800556"/>
        </p:xfrm>
        <a:graphic>
          <a:graphicData uri="http://schemas.openxmlformats.org/drawingml/2006/table">
            <a:tbl>
              <a:tblPr>
                <a:tableStyleId>{BC89EF96-8CEA-46FF-86C4-4CE0E7609802}</a:tableStyleId>
              </a:tblPr>
              <a:tblGrid>
                <a:gridCol w="644222">
                  <a:extLst>
                    <a:ext uri="{9D8B030D-6E8A-4147-A177-3AD203B41FA5}">
                      <a16:colId xmlns:a16="http://schemas.microsoft.com/office/drawing/2014/main" val="1248681174"/>
                    </a:ext>
                  </a:extLst>
                </a:gridCol>
                <a:gridCol w="1876729">
                  <a:extLst>
                    <a:ext uri="{9D8B030D-6E8A-4147-A177-3AD203B41FA5}">
                      <a16:colId xmlns:a16="http://schemas.microsoft.com/office/drawing/2014/main" val="3217674324"/>
                    </a:ext>
                  </a:extLst>
                </a:gridCol>
                <a:gridCol w="1094483">
                  <a:extLst>
                    <a:ext uri="{9D8B030D-6E8A-4147-A177-3AD203B41FA5}">
                      <a16:colId xmlns:a16="http://schemas.microsoft.com/office/drawing/2014/main" val="2462261290"/>
                    </a:ext>
                  </a:extLst>
                </a:gridCol>
                <a:gridCol w="1065771">
                  <a:extLst>
                    <a:ext uri="{9D8B030D-6E8A-4147-A177-3AD203B41FA5}">
                      <a16:colId xmlns:a16="http://schemas.microsoft.com/office/drawing/2014/main" val="2314013760"/>
                    </a:ext>
                  </a:extLst>
                </a:gridCol>
                <a:gridCol w="973095">
                  <a:extLst>
                    <a:ext uri="{9D8B030D-6E8A-4147-A177-3AD203B41FA5}">
                      <a16:colId xmlns:a16="http://schemas.microsoft.com/office/drawing/2014/main" val="1945179503"/>
                    </a:ext>
                  </a:extLst>
                </a:gridCol>
                <a:gridCol w="903588">
                  <a:extLst>
                    <a:ext uri="{9D8B030D-6E8A-4147-A177-3AD203B41FA5}">
                      <a16:colId xmlns:a16="http://schemas.microsoft.com/office/drawing/2014/main" val="4118368370"/>
                    </a:ext>
                  </a:extLst>
                </a:gridCol>
                <a:gridCol w="1128453">
                  <a:extLst>
                    <a:ext uri="{9D8B030D-6E8A-4147-A177-3AD203B41FA5}">
                      <a16:colId xmlns:a16="http://schemas.microsoft.com/office/drawing/2014/main" val="2582682132"/>
                    </a:ext>
                  </a:extLst>
                </a:gridCol>
                <a:gridCol w="3199991">
                  <a:extLst>
                    <a:ext uri="{9D8B030D-6E8A-4147-A177-3AD203B41FA5}">
                      <a16:colId xmlns:a16="http://schemas.microsoft.com/office/drawing/2014/main" val="544607465"/>
                    </a:ext>
                  </a:extLst>
                </a:gridCol>
              </a:tblGrid>
              <a:tr h="272931">
                <a:tc>
                  <a:txBody>
                    <a:bodyPr/>
                    <a:lstStyle/>
                    <a:p>
                      <a:pPr algn="ctr" fontAlgn="ctr"/>
                      <a:r>
                        <a:rPr lang="zh-CN" altLang="en-US" sz="1400" b="1" u="none" strike="noStrike" dirty="0">
                          <a:solidFill>
                            <a:schemeClr val="bg1"/>
                          </a:solidFill>
                          <a:effectLst/>
                          <a:latin typeface="+mn-ea"/>
                          <a:ea typeface="+mn-ea"/>
                        </a:rPr>
                        <a:t>序号</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费用明细</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第</a:t>
                      </a:r>
                      <a:r>
                        <a:rPr lang="en-US" altLang="zh-CN" sz="1400" b="1" u="none" strike="noStrike" dirty="0">
                          <a:solidFill>
                            <a:schemeClr val="bg1"/>
                          </a:solidFill>
                          <a:effectLst/>
                          <a:latin typeface="+mn-ea"/>
                          <a:ea typeface="+mn-ea"/>
                        </a:rPr>
                        <a:t>1</a:t>
                      </a:r>
                      <a:r>
                        <a:rPr lang="zh-CN" altLang="en-US" sz="1400" b="1" u="none" strike="noStrike" dirty="0">
                          <a:solidFill>
                            <a:schemeClr val="bg1"/>
                          </a:solidFill>
                          <a:effectLst/>
                          <a:latin typeface="+mn-ea"/>
                          <a:ea typeface="+mn-ea"/>
                        </a:rPr>
                        <a:t>季度</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a:solidFill>
                            <a:schemeClr val="bg1"/>
                          </a:solidFill>
                          <a:effectLst/>
                          <a:latin typeface="+mn-ea"/>
                          <a:ea typeface="+mn-ea"/>
                        </a:rPr>
                        <a:t>第</a:t>
                      </a:r>
                      <a:r>
                        <a:rPr lang="en-US" altLang="zh-CN" sz="1400" b="1" u="none" strike="noStrike">
                          <a:solidFill>
                            <a:schemeClr val="bg1"/>
                          </a:solidFill>
                          <a:effectLst/>
                          <a:latin typeface="+mn-ea"/>
                          <a:ea typeface="+mn-ea"/>
                        </a:rPr>
                        <a:t>2</a:t>
                      </a:r>
                      <a:r>
                        <a:rPr lang="zh-CN" altLang="en-US" sz="1400" b="1" u="none" strike="noStrike">
                          <a:solidFill>
                            <a:schemeClr val="bg1"/>
                          </a:solidFill>
                          <a:effectLst/>
                          <a:latin typeface="+mn-ea"/>
                          <a:ea typeface="+mn-ea"/>
                        </a:rPr>
                        <a:t>季度</a:t>
                      </a:r>
                      <a:endParaRPr lang="zh-CN" altLang="en-US" sz="1400" b="1" i="0" u="none" strike="noStrike">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第</a:t>
                      </a:r>
                      <a:r>
                        <a:rPr lang="en-US" altLang="zh-CN" sz="1400" b="1" u="none" strike="noStrike" dirty="0">
                          <a:solidFill>
                            <a:schemeClr val="bg1"/>
                          </a:solidFill>
                          <a:effectLst/>
                          <a:latin typeface="+mn-ea"/>
                          <a:ea typeface="+mn-ea"/>
                        </a:rPr>
                        <a:t>3</a:t>
                      </a:r>
                      <a:r>
                        <a:rPr lang="zh-CN" altLang="en-US" sz="1400" b="1" u="none" strike="noStrike" dirty="0">
                          <a:solidFill>
                            <a:schemeClr val="bg1"/>
                          </a:solidFill>
                          <a:effectLst/>
                          <a:latin typeface="+mn-ea"/>
                          <a:ea typeface="+mn-ea"/>
                        </a:rPr>
                        <a:t>季度</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第</a:t>
                      </a:r>
                      <a:r>
                        <a:rPr lang="en-US" altLang="zh-CN" sz="1400" b="1" u="none" strike="noStrike" dirty="0">
                          <a:solidFill>
                            <a:schemeClr val="bg1"/>
                          </a:solidFill>
                          <a:effectLst/>
                          <a:latin typeface="+mn-ea"/>
                          <a:ea typeface="+mn-ea"/>
                        </a:rPr>
                        <a:t>4</a:t>
                      </a:r>
                      <a:r>
                        <a:rPr lang="zh-CN" altLang="en-US" sz="1400" b="1" u="none" strike="noStrike" dirty="0">
                          <a:solidFill>
                            <a:schemeClr val="bg1"/>
                          </a:solidFill>
                          <a:effectLst/>
                          <a:latin typeface="+mn-ea"/>
                          <a:ea typeface="+mn-ea"/>
                        </a:rPr>
                        <a:t>季度</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合计</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tc>
                  <a:txBody>
                    <a:bodyPr/>
                    <a:lstStyle/>
                    <a:p>
                      <a:pPr algn="ctr" fontAlgn="ctr"/>
                      <a:r>
                        <a:rPr lang="zh-CN" altLang="en-US" sz="1400" b="1" u="none" strike="noStrike" dirty="0">
                          <a:solidFill>
                            <a:schemeClr val="bg1"/>
                          </a:solidFill>
                          <a:effectLst/>
                          <a:latin typeface="+mn-ea"/>
                          <a:ea typeface="+mn-ea"/>
                        </a:rPr>
                        <a:t>备注</a:t>
                      </a:r>
                      <a:endParaRPr lang="zh-CN" altLang="en-US" sz="1400" b="1" i="0" u="none" strike="noStrike" dirty="0">
                        <a:solidFill>
                          <a:schemeClr val="bg1"/>
                        </a:solidFill>
                        <a:effectLst/>
                        <a:latin typeface="+mn-ea"/>
                        <a:ea typeface="+mn-ea"/>
                      </a:endParaRPr>
                    </a:p>
                  </a:txBody>
                  <a:tcPr marL="9525" marR="9525" marT="9525" marB="0" anchor="ctr">
                    <a:solidFill>
                      <a:schemeClr val="accent1"/>
                    </a:solidFill>
                  </a:tcPr>
                </a:tc>
                <a:extLst>
                  <a:ext uri="{0D108BD9-81ED-4DB2-BD59-A6C34878D82A}">
                    <a16:rowId xmlns:a16="http://schemas.microsoft.com/office/drawing/2014/main" val="409681244"/>
                  </a:ext>
                </a:extLst>
              </a:tr>
              <a:tr h="272931">
                <a:tc>
                  <a:txBody>
                    <a:bodyPr/>
                    <a:lstStyle/>
                    <a:p>
                      <a:pPr algn="ctr" fontAlgn="ctr"/>
                      <a:r>
                        <a:rPr lang="en-US" altLang="zh-CN" sz="1400" u="none" strike="noStrike">
                          <a:effectLst/>
                          <a:latin typeface="+mn-ea"/>
                          <a:ea typeface="+mn-ea"/>
                        </a:rPr>
                        <a:t>1</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dirty="0">
                          <a:effectLst/>
                          <a:latin typeface="+mn-ea"/>
                          <a:ea typeface="+mn-ea"/>
                        </a:rPr>
                        <a:t>材料费</a:t>
                      </a:r>
                      <a:endParaRPr lang="zh-CN" altLang="en-US" sz="1400" b="0" i="0" u="none" strike="noStrike" dirty="0">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62290826"/>
                  </a:ext>
                </a:extLst>
              </a:tr>
              <a:tr h="387775">
                <a:tc>
                  <a:txBody>
                    <a:bodyPr/>
                    <a:lstStyle/>
                    <a:p>
                      <a:pPr algn="ctr" fontAlgn="ctr"/>
                      <a:r>
                        <a:rPr lang="en-US" altLang="zh-CN" sz="1400" u="none" strike="noStrike">
                          <a:effectLst/>
                          <a:latin typeface="+mn-ea"/>
                          <a:ea typeface="+mn-ea"/>
                        </a:rPr>
                        <a:t>2</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dirty="0">
                          <a:effectLst/>
                          <a:latin typeface="+mn-ea"/>
                          <a:ea typeface="+mn-ea"/>
                        </a:rPr>
                        <a:t>样品样机费</a:t>
                      </a:r>
                      <a:endParaRPr lang="zh-CN" altLang="en-US" sz="1400" b="0" i="0" u="none" strike="noStrike" dirty="0">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15,000 </a:t>
                      </a: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15,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样品单价</a:t>
                      </a:r>
                      <a:r>
                        <a:rPr lang="en-US" altLang="zh-CN" sz="1400" b="0" i="0" u="none" strike="noStrike" dirty="0">
                          <a:solidFill>
                            <a:srgbClr val="000000"/>
                          </a:solidFill>
                          <a:effectLst/>
                          <a:latin typeface="等线" panose="02010600030101010101" pitchFamily="2" charset="-122"/>
                          <a:ea typeface="等线" panose="02010600030101010101" pitchFamily="2" charset="-122"/>
                        </a:rPr>
                        <a:t>300</a:t>
                      </a:r>
                      <a:r>
                        <a:rPr lang="zh-CN" altLang="en-US" sz="1400" b="0" i="0" u="none" strike="noStrike" dirty="0">
                          <a:solidFill>
                            <a:srgbClr val="000000"/>
                          </a:solidFill>
                          <a:effectLst/>
                          <a:latin typeface="等线" panose="02010600030101010101" pitchFamily="2" charset="-122"/>
                          <a:ea typeface="等线" panose="02010600030101010101" pitchFamily="2" charset="-122"/>
                        </a:rPr>
                        <a:t>元</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r>
                        <a:rPr lang="zh-CN" altLang="en-US" sz="1400" b="0" i="0" u="none" strike="noStrike" dirty="0">
                          <a:solidFill>
                            <a:srgbClr val="000000"/>
                          </a:solidFill>
                          <a:effectLst/>
                          <a:latin typeface="等线" panose="02010600030101010101" pitchFamily="2" charset="-122"/>
                          <a:ea typeface="等线" panose="02010600030101010101" pitchFamily="2" charset="-122"/>
                        </a:rPr>
                        <a:t>台，不超过</a:t>
                      </a:r>
                      <a:r>
                        <a:rPr lang="en-US" altLang="zh-CN" sz="1400" b="0" i="0" u="none" strike="noStrike" dirty="0">
                          <a:solidFill>
                            <a:srgbClr val="000000"/>
                          </a:solidFill>
                          <a:effectLst/>
                          <a:latin typeface="等线" panose="02010600030101010101" pitchFamily="2" charset="-122"/>
                          <a:ea typeface="等线" panose="02010600030101010101" pitchFamily="2" charset="-122"/>
                        </a:rPr>
                        <a:t>50</a:t>
                      </a:r>
                      <a:r>
                        <a:rPr lang="zh-CN" altLang="en-US" sz="1400" b="0" i="0" u="none" strike="noStrike" dirty="0">
                          <a:solidFill>
                            <a:srgbClr val="000000"/>
                          </a:solidFill>
                          <a:effectLst/>
                          <a:latin typeface="等线" panose="02010600030101010101" pitchFamily="2" charset="-122"/>
                          <a:ea typeface="等线" panose="02010600030101010101" pitchFamily="2" charset="-122"/>
                        </a:rPr>
                        <a:t>台。</a:t>
                      </a:r>
                    </a:p>
                  </a:txBody>
                  <a:tcPr marL="9525" marR="9525" marT="9525" marB="0" anchor="ctr"/>
                </a:tc>
                <a:extLst>
                  <a:ext uri="{0D108BD9-81ED-4DB2-BD59-A6C34878D82A}">
                    <a16:rowId xmlns:a16="http://schemas.microsoft.com/office/drawing/2014/main" val="2799869369"/>
                  </a:ext>
                </a:extLst>
              </a:tr>
              <a:tr h="272931">
                <a:tc>
                  <a:txBody>
                    <a:bodyPr/>
                    <a:lstStyle/>
                    <a:p>
                      <a:pPr algn="ctr" fontAlgn="ctr"/>
                      <a:r>
                        <a:rPr lang="en-US" altLang="zh-CN" sz="1400" u="none" strike="noStrike">
                          <a:effectLst/>
                          <a:latin typeface="+mn-ea"/>
                          <a:ea typeface="+mn-ea"/>
                        </a:rPr>
                        <a:t>3</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dirty="0">
                          <a:effectLst/>
                          <a:latin typeface="+mn-ea"/>
                          <a:ea typeface="+mn-ea"/>
                        </a:rPr>
                        <a:t>模具开发费</a:t>
                      </a:r>
                      <a:endParaRPr lang="zh-CN" altLang="en-US" sz="1400" b="0" i="0" u="none" strike="noStrike" dirty="0">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975568111"/>
                  </a:ext>
                </a:extLst>
              </a:tr>
              <a:tr h="272931">
                <a:tc>
                  <a:txBody>
                    <a:bodyPr/>
                    <a:lstStyle/>
                    <a:p>
                      <a:pPr algn="ctr" fontAlgn="ctr"/>
                      <a:r>
                        <a:rPr lang="en-US" altLang="zh-CN" sz="1400" u="none" strike="noStrike" dirty="0">
                          <a:effectLst/>
                          <a:latin typeface="+mn-ea"/>
                          <a:ea typeface="+mn-ea"/>
                        </a:rPr>
                        <a:t>4</a:t>
                      </a:r>
                      <a:endParaRPr lang="en-US" altLang="zh-CN" sz="1400" b="0" i="0" u="none" strike="noStrike" dirty="0">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dirty="0">
                          <a:effectLst/>
                          <a:latin typeface="+mn-ea"/>
                          <a:ea typeface="+mn-ea"/>
                        </a:rPr>
                        <a:t>新产品设计费</a:t>
                      </a:r>
                      <a:endParaRPr lang="zh-CN" altLang="en-US" sz="1400" b="0" i="0" u="none" strike="noStrike" dirty="0">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50,000 </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50,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养老证硬件定制开发费</a:t>
                      </a:r>
                    </a:p>
                  </a:txBody>
                  <a:tcPr marL="9525" marR="9525" marT="9525" marB="0" anchor="ctr"/>
                </a:tc>
                <a:extLst>
                  <a:ext uri="{0D108BD9-81ED-4DB2-BD59-A6C34878D82A}">
                    <a16:rowId xmlns:a16="http://schemas.microsoft.com/office/drawing/2014/main" val="3172691189"/>
                  </a:ext>
                </a:extLst>
              </a:tr>
              <a:tr h="387775">
                <a:tc>
                  <a:txBody>
                    <a:bodyPr/>
                    <a:lstStyle/>
                    <a:p>
                      <a:pPr algn="ctr" fontAlgn="ctr"/>
                      <a:r>
                        <a:rPr lang="en-US" altLang="zh-CN" sz="1400" u="none" strike="noStrike">
                          <a:effectLst/>
                          <a:latin typeface="+mn-ea"/>
                          <a:ea typeface="+mn-ea"/>
                        </a:rPr>
                        <a:t>5</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技术服务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120,000   </a:t>
                      </a:r>
                    </a:p>
                  </a:txBody>
                  <a:tcPr marL="9525" marR="9525" marT="9525" marB="0" anchor="ctr"/>
                </a:tc>
                <a:tc>
                  <a:txBody>
                    <a:bodyPr/>
                    <a:lstStyle/>
                    <a:p>
                      <a:pPr algn="r" fontAlgn="ct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bg1">
                        <a:lumMod val="50000"/>
                      </a:schemeClr>
                    </a:solidFill>
                  </a:tcPr>
                </a:tc>
                <a:tc>
                  <a:txBody>
                    <a:bodyPr/>
                    <a:lstStyle/>
                    <a:p>
                      <a:pPr algn="r" fontAlgn="ct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120,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养老证平台第三方应用开发费</a:t>
                      </a:r>
                    </a:p>
                  </a:txBody>
                  <a:tcPr marL="9525" marR="9525" marT="9525" marB="0" anchor="ctr"/>
                </a:tc>
                <a:extLst>
                  <a:ext uri="{0D108BD9-81ED-4DB2-BD59-A6C34878D82A}">
                    <a16:rowId xmlns:a16="http://schemas.microsoft.com/office/drawing/2014/main" val="1903505127"/>
                  </a:ext>
                </a:extLst>
              </a:tr>
              <a:tr h="272931">
                <a:tc>
                  <a:txBody>
                    <a:bodyPr/>
                    <a:lstStyle/>
                    <a:p>
                      <a:pPr algn="ctr" fontAlgn="ctr"/>
                      <a:r>
                        <a:rPr lang="en-US" altLang="zh-CN" sz="1400" u="none" strike="noStrike">
                          <a:effectLst/>
                          <a:latin typeface="+mn-ea"/>
                          <a:ea typeface="+mn-ea"/>
                        </a:rPr>
                        <a:t>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实验检测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kumimoji="0" lang="zh-CN" altLang="en-US"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               </a:t>
                      </a:r>
                      <a:r>
                        <a:rPr kumimoji="0" lang="en-US" altLang="zh-CN"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若需要求进行数研所检测，则增加</a:t>
                      </a:r>
                      <a:r>
                        <a:rPr lang="en-US" altLang="zh-CN" sz="1400" b="0" i="0" u="none" strike="noStrike" dirty="0">
                          <a:solidFill>
                            <a:srgbClr val="000000"/>
                          </a:solidFill>
                          <a:effectLst/>
                          <a:latin typeface="等线" panose="02010600030101010101" pitchFamily="2" charset="-122"/>
                          <a:ea typeface="等线" panose="02010600030101010101" pitchFamily="2" charset="-122"/>
                        </a:rPr>
                        <a:t>22</a:t>
                      </a:r>
                      <a:r>
                        <a:rPr lang="zh-CN" altLang="en-US" sz="1400" b="0" i="0" u="none" strike="noStrike" dirty="0">
                          <a:solidFill>
                            <a:srgbClr val="000000"/>
                          </a:solidFill>
                          <a:effectLst/>
                          <a:latin typeface="等线" panose="02010600030101010101" pitchFamily="2" charset="-122"/>
                          <a:ea typeface="等线" panose="02010600030101010101" pitchFamily="2" charset="-122"/>
                        </a:rPr>
                        <a:t>万。</a:t>
                      </a:r>
                    </a:p>
                  </a:txBody>
                  <a:tcPr marL="9525" marR="9525" marT="9525" marB="0" anchor="ctr"/>
                </a:tc>
                <a:extLst>
                  <a:ext uri="{0D108BD9-81ED-4DB2-BD59-A6C34878D82A}">
                    <a16:rowId xmlns:a16="http://schemas.microsoft.com/office/drawing/2014/main" val="1354996969"/>
                  </a:ext>
                </a:extLst>
              </a:tr>
              <a:tr h="290458">
                <a:tc>
                  <a:txBody>
                    <a:bodyPr/>
                    <a:lstStyle/>
                    <a:p>
                      <a:pPr algn="ctr" fontAlgn="ctr"/>
                      <a:r>
                        <a:rPr lang="en-US" altLang="zh-CN" sz="1400" u="none" strike="noStrike">
                          <a:effectLst/>
                          <a:latin typeface="+mn-ea"/>
                          <a:ea typeface="+mn-ea"/>
                        </a:rPr>
                        <a:t>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研发仪器租赁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kumimoji="0" lang="zh-CN" altLang="en-US"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               </a:t>
                      </a:r>
                      <a:r>
                        <a:rPr kumimoji="0" lang="en-US" altLang="zh-CN"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99330353"/>
                  </a:ext>
                </a:extLst>
              </a:tr>
              <a:tr h="272931">
                <a:tc>
                  <a:txBody>
                    <a:bodyPr/>
                    <a:lstStyle/>
                    <a:p>
                      <a:pPr algn="ctr" fontAlgn="ctr"/>
                      <a:r>
                        <a:rPr lang="en-US" altLang="zh-CN" sz="1400" u="none" strike="noStrike">
                          <a:effectLst/>
                          <a:latin typeface="+mn-ea"/>
                          <a:ea typeface="+mn-ea"/>
                        </a:rPr>
                        <a:t>8</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dirty="0">
                          <a:effectLst/>
                          <a:latin typeface="+mn-ea"/>
                          <a:ea typeface="+mn-ea"/>
                        </a:rPr>
                        <a:t>研发设备维护、修理费</a:t>
                      </a:r>
                      <a:endParaRPr lang="zh-CN" altLang="en-US" sz="1400" b="0" i="0" u="none" strike="noStrike" dirty="0">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kumimoji="0" lang="zh-CN" altLang="en-US"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               </a:t>
                      </a:r>
                      <a:r>
                        <a:rPr kumimoji="0" lang="en-US" altLang="zh-CN" sz="14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rPr>
                        <a:t>-</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583885155"/>
                  </a:ext>
                </a:extLst>
              </a:tr>
              <a:tr h="272931">
                <a:tc>
                  <a:txBody>
                    <a:bodyPr/>
                    <a:lstStyle/>
                    <a:p>
                      <a:pPr algn="ctr" fontAlgn="ctr"/>
                      <a:r>
                        <a:rPr lang="en-US" altLang="zh-CN" sz="1400" u="none" strike="noStrike">
                          <a:effectLst/>
                          <a:latin typeface="+mn-ea"/>
                          <a:ea typeface="+mn-ea"/>
                        </a:rPr>
                        <a:t>9</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成果评审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               </a:t>
                      </a:r>
                      <a:r>
                        <a:rPr lang="en-US" altLang="zh-CN" sz="1400" b="0"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kumimoji="0" lang="zh-CN" altLang="en-US" sz="1400" b="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cs typeface="+mn-cs"/>
                        </a:rPr>
                        <a:t>               </a:t>
                      </a:r>
                      <a:r>
                        <a:rPr kumimoji="0" lang="en-US" altLang="zh-CN" sz="1400" b="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cs typeface="+mn-cs"/>
                        </a:rPr>
                        <a:t>-</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130794180"/>
                  </a:ext>
                </a:extLst>
              </a:tr>
              <a:tr h="272931">
                <a:tc>
                  <a:txBody>
                    <a:bodyPr/>
                    <a:lstStyle/>
                    <a:p>
                      <a:pPr algn="ctr" fontAlgn="ctr"/>
                      <a:r>
                        <a:rPr lang="en-US" altLang="zh-CN" sz="1400" u="none" strike="noStrike">
                          <a:effectLst/>
                          <a:latin typeface="+mn-ea"/>
                          <a:ea typeface="+mn-ea"/>
                        </a:rPr>
                        <a:t>1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知识产权申报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1,000 </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1,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2</a:t>
                      </a:r>
                      <a:r>
                        <a:rPr lang="zh-CN" altLang="en-US" sz="1400" b="0" i="0" u="none" strike="noStrike" dirty="0">
                          <a:solidFill>
                            <a:srgbClr val="000000"/>
                          </a:solidFill>
                          <a:effectLst/>
                          <a:latin typeface="等线" panose="02010600030101010101" pitchFamily="2" charset="-122"/>
                          <a:ea typeface="等线" panose="02010600030101010101" pitchFamily="2" charset="-122"/>
                        </a:rPr>
                        <a:t>项软著，每项</a:t>
                      </a:r>
                      <a:r>
                        <a:rPr lang="en-US" altLang="zh-CN" sz="1400" b="0" i="0" u="none" strike="noStrike" dirty="0">
                          <a:solidFill>
                            <a:srgbClr val="000000"/>
                          </a:solidFill>
                          <a:effectLst/>
                          <a:latin typeface="等线" panose="02010600030101010101" pitchFamily="2" charset="-122"/>
                          <a:ea typeface="等线" panose="02010600030101010101" pitchFamily="2" charset="-122"/>
                        </a:rPr>
                        <a:t>500</a:t>
                      </a:r>
                      <a:r>
                        <a:rPr lang="zh-CN" altLang="en-US" sz="1400" b="0" i="0" u="none" strike="noStrike" dirty="0">
                          <a:solidFill>
                            <a:srgbClr val="000000"/>
                          </a:solidFill>
                          <a:effectLst/>
                          <a:latin typeface="等线" panose="02010600030101010101" pitchFamily="2" charset="-122"/>
                          <a:ea typeface="等线" panose="02010600030101010101" pitchFamily="2" charset="-122"/>
                        </a:rPr>
                        <a:t>元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endParaRPr lang="zh-CN" alt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388176227"/>
                  </a:ext>
                </a:extLst>
              </a:tr>
              <a:tr h="387775">
                <a:tc>
                  <a:txBody>
                    <a:bodyPr/>
                    <a:lstStyle/>
                    <a:p>
                      <a:pPr algn="ctr" fontAlgn="ctr"/>
                      <a:r>
                        <a:rPr lang="en-US" altLang="zh-CN" sz="1400" u="none" strike="noStrike">
                          <a:effectLst/>
                          <a:latin typeface="+mn-ea"/>
                          <a:ea typeface="+mn-ea"/>
                        </a:rPr>
                        <a:t>11</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差旅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40,000 </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60,000</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100,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人均</a:t>
                      </a:r>
                      <a:r>
                        <a:rPr lang="en-US" altLang="zh-CN" sz="1400" b="0" i="0" u="none" strike="noStrike" dirty="0">
                          <a:solidFill>
                            <a:srgbClr val="000000"/>
                          </a:solidFill>
                          <a:effectLst/>
                          <a:latin typeface="等线" panose="02010600030101010101" pitchFamily="2" charset="-122"/>
                          <a:ea typeface="等线" panose="02010600030101010101" pitchFamily="2" charset="-122"/>
                        </a:rPr>
                        <a:t>5000</a:t>
                      </a:r>
                      <a:r>
                        <a:rPr lang="zh-CN" altLang="en-US" sz="1400" b="0" i="0" u="none" strike="noStrike" dirty="0">
                          <a:solidFill>
                            <a:srgbClr val="000000"/>
                          </a:solidFill>
                          <a:effectLst/>
                          <a:latin typeface="等线" panose="02010600030101010101" pitchFamily="2" charset="-122"/>
                          <a:ea typeface="等线" panose="02010600030101010101" pitchFamily="2" charset="-122"/>
                        </a:rPr>
                        <a:t>元</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r>
                        <a:rPr lang="zh-CN" altLang="en-US" sz="1400" b="0" i="0" u="none" strike="noStrike" dirty="0">
                          <a:solidFill>
                            <a:srgbClr val="000000"/>
                          </a:solidFill>
                          <a:effectLst/>
                          <a:latin typeface="等线" panose="02010600030101010101" pitchFamily="2" charset="-122"/>
                          <a:ea typeface="等线" panose="02010600030101010101" pitchFamily="2" charset="-122"/>
                        </a:rPr>
                        <a:t>次，平均每月</a:t>
                      </a:r>
                      <a:r>
                        <a:rPr lang="en-US" altLang="zh-CN" sz="1400" b="0" i="0" u="none" strike="noStrike" dirty="0">
                          <a:solidFill>
                            <a:srgbClr val="000000"/>
                          </a:solidFill>
                          <a:effectLst/>
                          <a:latin typeface="等线" panose="02010600030101010101" pitchFamily="2" charset="-122"/>
                          <a:ea typeface="等线" panose="02010600030101010101" pitchFamily="2" charset="-122"/>
                        </a:rPr>
                        <a:t>4</a:t>
                      </a:r>
                      <a:r>
                        <a:rPr lang="zh-CN" altLang="en-US" sz="1400" b="0" i="0" u="none" strike="noStrike" dirty="0">
                          <a:solidFill>
                            <a:srgbClr val="000000"/>
                          </a:solidFill>
                          <a:effectLst/>
                          <a:latin typeface="等线" panose="02010600030101010101" pitchFamily="2" charset="-122"/>
                          <a:ea typeface="等线" panose="02010600030101010101" pitchFamily="2" charset="-122"/>
                        </a:rPr>
                        <a:t>人次 </a:t>
                      </a:r>
                    </a:p>
                  </a:txBody>
                  <a:tcPr marL="9525" marR="9525" marT="9525" marB="0" anchor="ctr"/>
                </a:tc>
                <a:extLst>
                  <a:ext uri="{0D108BD9-81ED-4DB2-BD59-A6C34878D82A}">
                    <a16:rowId xmlns:a16="http://schemas.microsoft.com/office/drawing/2014/main" val="181985588"/>
                  </a:ext>
                </a:extLst>
              </a:tr>
              <a:tr h="387775">
                <a:tc>
                  <a:txBody>
                    <a:bodyPr/>
                    <a:lstStyle/>
                    <a:p>
                      <a:pPr algn="ctr" fontAlgn="ctr"/>
                      <a:r>
                        <a:rPr lang="en-US" altLang="zh-CN" sz="1400" u="none" strike="noStrike">
                          <a:effectLst/>
                          <a:latin typeface="+mn-ea"/>
                          <a:ea typeface="+mn-ea"/>
                        </a:rPr>
                        <a:t>12</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招待费</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24,000</a:t>
                      </a:r>
                    </a:p>
                  </a:txBody>
                  <a:tcPr marL="9525" marR="9525" marT="9525" marB="0" anchor="ctr"/>
                </a:tc>
                <a:tc>
                  <a:txBody>
                    <a:bodyPr/>
                    <a:lstStyle/>
                    <a:p>
                      <a:pPr algn="r" rtl="0"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24,000</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en-US" altLang="zh-CN" sz="1400" b="0" i="0" u="none" strike="noStrike">
                          <a:solidFill>
                            <a:srgbClr val="000000"/>
                          </a:solidFill>
                          <a:effectLst/>
                          <a:latin typeface="等线" panose="02010600030101010101" pitchFamily="2" charset="-122"/>
                          <a:ea typeface="等线" panose="02010600030101010101" pitchFamily="2" charset="-122"/>
                        </a:rPr>
                        <a:t>48,000</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每次</a:t>
                      </a:r>
                      <a:r>
                        <a:rPr lang="en-US" altLang="zh-CN" sz="1400" b="0" i="0" u="none" strike="noStrike" dirty="0">
                          <a:solidFill>
                            <a:srgbClr val="000000"/>
                          </a:solidFill>
                          <a:effectLst/>
                          <a:latin typeface="等线" panose="02010600030101010101" pitchFamily="2" charset="-122"/>
                          <a:ea typeface="等线" panose="02010600030101010101" pitchFamily="2" charset="-122"/>
                        </a:rPr>
                        <a:t>1000</a:t>
                      </a:r>
                      <a:r>
                        <a:rPr lang="zh-CN" altLang="en-US" sz="1400" b="0" i="0" u="none" strike="noStrike" dirty="0">
                          <a:solidFill>
                            <a:srgbClr val="000000"/>
                          </a:solidFill>
                          <a:effectLst/>
                          <a:latin typeface="等线" panose="02010600030101010101" pitchFamily="2" charset="-122"/>
                          <a:ea typeface="等线" panose="02010600030101010101" pitchFamily="2" charset="-122"/>
                        </a:rPr>
                        <a:t>元，每月</a:t>
                      </a:r>
                      <a:r>
                        <a:rPr lang="en-US" altLang="zh-CN" sz="1400" b="0" i="0" u="none" strike="noStrike" dirty="0">
                          <a:solidFill>
                            <a:srgbClr val="000000"/>
                          </a:solidFill>
                          <a:effectLst/>
                          <a:latin typeface="等线" panose="02010600030101010101" pitchFamily="2" charset="-122"/>
                          <a:ea typeface="等线" panose="02010600030101010101" pitchFamily="2" charset="-122"/>
                        </a:rPr>
                        <a:t>8</a:t>
                      </a:r>
                      <a:r>
                        <a:rPr lang="zh-CN" altLang="en-US" sz="1400" b="0" i="0" u="none" strike="noStrike" dirty="0">
                          <a:solidFill>
                            <a:srgbClr val="000000"/>
                          </a:solidFill>
                          <a:effectLst/>
                          <a:latin typeface="等线" panose="02010600030101010101" pitchFamily="2" charset="-122"/>
                          <a:ea typeface="等线" panose="02010600030101010101" pitchFamily="2" charset="-122"/>
                        </a:rPr>
                        <a:t>次。 </a:t>
                      </a:r>
                    </a:p>
                  </a:txBody>
                  <a:tcPr marL="9525" marR="9525" marT="9525" marB="0" anchor="ctr"/>
                </a:tc>
                <a:extLst>
                  <a:ext uri="{0D108BD9-81ED-4DB2-BD59-A6C34878D82A}">
                    <a16:rowId xmlns:a16="http://schemas.microsoft.com/office/drawing/2014/main" val="3803196066"/>
                  </a:ext>
                </a:extLst>
              </a:tr>
              <a:tr h="387775">
                <a:tc>
                  <a:txBody>
                    <a:bodyPr/>
                    <a:lstStyle/>
                    <a:p>
                      <a:pPr algn="ctr" fontAlgn="ctr"/>
                      <a:r>
                        <a:rPr lang="en-US" altLang="zh-CN" sz="1400" u="none" strike="noStrike">
                          <a:effectLst/>
                          <a:latin typeface="+mn-ea"/>
                          <a:ea typeface="+mn-ea"/>
                        </a:rPr>
                        <a:t>13</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400" u="none" strike="noStrike">
                          <a:effectLst/>
                          <a:latin typeface="+mn-ea"/>
                          <a:ea typeface="+mn-ea"/>
                        </a:rPr>
                        <a:t>其他费用</a:t>
                      </a:r>
                      <a:endParaRPr lang="zh-CN" altLang="en-US" sz="1400" b="0" i="0" u="none" strike="noStrike">
                        <a:solidFill>
                          <a:srgbClr val="000000"/>
                        </a:solidFill>
                        <a:effectLst/>
                        <a:latin typeface="+mn-ea"/>
                        <a:ea typeface="+mn-ea"/>
                      </a:endParaRP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tc>
                  <a:txBody>
                    <a:bodyPr/>
                    <a:lstStyle/>
                    <a:p>
                      <a:pPr algn="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tc>
                  <a:txBody>
                    <a:bodyPr/>
                    <a:lstStyle/>
                    <a:p>
                      <a:pPr algn="l"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 暂无。 </a:t>
                      </a:r>
                    </a:p>
                  </a:txBody>
                  <a:tcPr marL="9525" marR="9525" marT="9525" marB="0" anchor="ctr"/>
                </a:tc>
                <a:extLst>
                  <a:ext uri="{0D108BD9-81ED-4DB2-BD59-A6C34878D82A}">
                    <a16:rowId xmlns:a16="http://schemas.microsoft.com/office/drawing/2014/main" val="664604919"/>
                  </a:ext>
                </a:extLst>
              </a:tr>
              <a:tr h="387775">
                <a:tc gridSpan="2">
                  <a:txBody>
                    <a:bodyPr/>
                    <a:lstStyle/>
                    <a:p>
                      <a:pPr algn="r" fontAlgn="ctr"/>
                      <a:r>
                        <a:rPr lang="zh-CN" altLang="en-US" sz="1400" u="none" strike="noStrike">
                          <a:effectLst/>
                          <a:latin typeface="+mn-ea"/>
                          <a:ea typeface="+mn-ea"/>
                        </a:rPr>
                        <a:t>费用合计：</a:t>
                      </a:r>
                      <a:endParaRPr lang="zh-CN" altLang="en-US" sz="1400" b="0" i="0" u="none" strike="noStrike">
                        <a:solidFill>
                          <a:srgbClr val="000000"/>
                        </a:solidFill>
                        <a:effectLst/>
                        <a:latin typeface="+mn-ea"/>
                        <a:ea typeface="+mn-ea"/>
                      </a:endParaRPr>
                    </a:p>
                  </a:txBody>
                  <a:tcPr marL="9525" marR="9525" marT="9525" marB="0" anchor="ctr"/>
                </a:tc>
                <a:tc hMerge="1">
                  <a:txBody>
                    <a:bodyPr/>
                    <a:lstStyle/>
                    <a:p>
                      <a:endParaRPr lang="zh-CN" altLang="en-US"/>
                    </a:p>
                  </a:txBody>
                  <a:tcPr/>
                </a:tc>
                <a:tc>
                  <a:txBody>
                    <a:bodyPr/>
                    <a:lstStyle/>
                    <a:p>
                      <a:pPr algn="r" rtl="0" fontAlgn="ctr"/>
                      <a:r>
                        <a:rPr lang="en-US" altLang="zh-CN" sz="1400" b="1" i="0" u="none" strike="noStrike" dirty="0">
                          <a:solidFill>
                            <a:srgbClr val="000000"/>
                          </a:solidFill>
                          <a:effectLst/>
                          <a:latin typeface="等线" panose="02010600030101010101" pitchFamily="2" charset="-122"/>
                          <a:ea typeface="等线" panose="02010600030101010101" pitchFamily="2" charset="-122"/>
                        </a:rPr>
                        <a:t>79,000</a:t>
                      </a:r>
                    </a:p>
                  </a:txBody>
                  <a:tcPr marL="9525" marR="9525" marT="9525" marB="0" anchor="ctr"/>
                </a:tc>
                <a:tc>
                  <a:txBody>
                    <a:bodyPr/>
                    <a:lstStyle/>
                    <a:p>
                      <a:pPr algn="r" rtl="0" fontAlgn="ctr"/>
                      <a:r>
                        <a:rPr lang="en-US" altLang="zh-CN" sz="1400" b="1" i="0" u="none" strike="noStrike" dirty="0">
                          <a:solidFill>
                            <a:srgbClr val="000000"/>
                          </a:solidFill>
                          <a:effectLst/>
                          <a:latin typeface="等线" panose="02010600030101010101" pitchFamily="2" charset="-122"/>
                          <a:ea typeface="等线" panose="02010600030101010101" pitchFamily="2" charset="-122"/>
                        </a:rPr>
                        <a:t>255,000</a:t>
                      </a:r>
                    </a:p>
                  </a:txBody>
                  <a:tcPr marL="9525" marR="9525" marT="9525" marB="0" anchor="ctr"/>
                </a:tc>
                <a:tc>
                  <a:txBody>
                    <a:bodyPr/>
                    <a:lstStyle/>
                    <a:p>
                      <a:pPr algn="ctr" fontAlgn="ctr"/>
                      <a:r>
                        <a:rPr lang="zh-CN" altLang="en-US" sz="1400" b="1" i="0" u="none" strike="noStrike" dirty="0">
                          <a:solidFill>
                            <a:srgbClr val="000000"/>
                          </a:solidFill>
                          <a:effectLst/>
                          <a:latin typeface="等线" panose="02010600030101010101" pitchFamily="2" charset="-122"/>
                          <a:ea typeface="等线" panose="02010600030101010101" pitchFamily="2" charset="-122"/>
                        </a:rPr>
                        <a:t>                </a:t>
                      </a:r>
                      <a:r>
                        <a:rPr lang="en-US" altLang="zh-CN" sz="1400" b="1"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ctr" fontAlgn="ctr"/>
                      <a:r>
                        <a:rPr lang="zh-CN" altLang="en-US" sz="1400" b="1" i="0" u="none" strike="noStrike" dirty="0">
                          <a:solidFill>
                            <a:srgbClr val="000000"/>
                          </a:solidFill>
                          <a:effectLst/>
                          <a:latin typeface="等线" panose="02010600030101010101" pitchFamily="2" charset="-122"/>
                          <a:ea typeface="等线" panose="02010600030101010101" pitchFamily="2" charset="-122"/>
                        </a:rPr>
                        <a:t>               </a:t>
                      </a:r>
                      <a:r>
                        <a:rPr lang="en-US" altLang="zh-CN" sz="1400" b="1"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solidFill>
                      <a:schemeClr val="bg1">
                        <a:lumMod val="50000"/>
                      </a:schemeClr>
                    </a:solidFill>
                  </a:tcPr>
                </a:tc>
                <a:tc>
                  <a:txBody>
                    <a:bodyPr/>
                    <a:lstStyle/>
                    <a:p>
                      <a:pPr algn="r" rtl="0" fontAlgn="ctr"/>
                      <a:r>
                        <a:rPr lang="en-US" altLang="zh-CN" sz="1400" b="1" i="0" u="none" strike="noStrike" dirty="0">
                          <a:solidFill>
                            <a:srgbClr val="C00000"/>
                          </a:solidFill>
                          <a:effectLst/>
                          <a:latin typeface="等线" panose="02010600030101010101" pitchFamily="2" charset="-122"/>
                          <a:ea typeface="等线" panose="02010600030101010101" pitchFamily="2" charset="-122"/>
                        </a:rPr>
                        <a:t>334,000</a:t>
                      </a:r>
                    </a:p>
                  </a:txBody>
                  <a:tcPr marL="9525" marR="9525" marT="9525" marB="0" anchor="ctr"/>
                </a:tc>
                <a:tc>
                  <a:txBody>
                    <a:bodyPr/>
                    <a:lstStyle/>
                    <a:p>
                      <a:pPr algn="l" fontAlgn="ctr"/>
                      <a:endParaRPr lang="zh-CN" alt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78428137"/>
                  </a:ext>
                </a:extLst>
              </a:tr>
            </a:tbl>
          </a:graphicData>
        </a:graphic>
      </p:graphicFrame>
      <p:sp>
        <p:nvSpPr>
          <p:cNvPr id="4" name="TextBox 6">
            <a:extLst>
              <a:ext uri="{FF2B5EF4-FFF2-40B4-BE49-F238E27FC236}">
                <a16:creationId xmlns:a16="http://schemas.microsoft.com/office/drawing/2014/main" id="{BDBD464C-E163-FFEA-D5FE-C94565A83030}"/>
              </a:ext>
            </a:extLst>
          </p:cNvPr>
          <p:cNvSpPr txBox="1"/>
          <p:nvPr/>
        </p:nvSpPr>
        <p:spPr>
          <a:xfrm>
            <a:off x="669924" y="1070604"/>
            <a:ext cx="1461408" cy="306705"/>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单位： 元</a:t>
            </a:r>
          </a:p>
        </p:txBody>
      </p:sp>
    </p:spTree>
    <p:extLst>
      <p:ext uri="{BB962C8B-B14F-4D97-AF65-F5344CB8AC3E}">
        <p14:creationId xmlns:p14="http://schemas.microsoft.com/office/powerpoint/2010/main" val="20367210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4">
            <a:extLst>
              <a:ext uri="{FF2B5EF4-FFF2-40B4-BE49-F238E27FC236}">
                <a16:creationId xmlns:a16="http://schemas.microsoft.com/office/drawing/2014/main" id="{EDB2C5E2-D1E7-9948-BEC5-EFAEAF9A8715}"/>
              </a:ext>
            </a:extLst>
          </p:cNvPr>
          <p:cNvSpPr txBox="1">
            <a:spLocks/>
          </p:cNvSpPr>
          <p:nvPr/>
        </p:nvSpPr>
        <p:spPr>
          <a:xfrm>
            <a:off x="4138972" y="3909572"/>
            <a:ext cx="4016905" cy="328866"/>
          </a:xfrm>
          <a:prstGeom prst="rect">
            <a:avLst/>
          </a:prstGeom>
        </p:spPr>
        <p:txBody>
          <a:bodyPr vert="horz" lIns="91440" tIns="45720" rIns="91440" bIns="45720" rtlCol="0" anchor="ctr">
            <a:normAutofit lnSpcReduction="10000"/>
          </a:bodyPr>
          <a:lstStyle>
            <a:lvl1pPr marL="0" indent="0" algn="ctr" defTabSz="913765" rtl="0" eaLnBrk="1" latinLnBrk="0" hangingPunct="1">
              <a:lnSpc>
                <a:spcPct val="100000"/>
              </a:lnSpc>
              <a:spcBef>
                <a:spcPts val="1000"/>
              </a:spcBef>
              <a:buFont typeface="Arial" panose="020B0604020202020204" pitchFamily="34" charset="0"/>
              <a:buNone/>
              <a:defRPr sz="1400" b="0" kern="1200">
                <a:solidFill>
                  <a:schemeClr val="tx2"/>
                </a:solidFill>
                <a:latin typeface="+mn-lt"/>
                <a:ea typeface="+mn-ea"/>
                <a:cs typeface="+mn-cs"/>
              </a:defRPr>
            </a:lvl1pPr>
            <a:lvl2pPr marL="457200" indent="0" algn="l" defTabSz="913765" rtl="0" eaLnBrk="1" latinLnBrk="0" hangingPunct="1">
              <a:lnSpc>
                <a:spcPct val="10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3765" rtl="0" eaLnBrk="1" latinLnBrk="0" hangingPunct="1">
              <a:lnSpc>
                <a:spcPct val="10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3765" rtl="0" eaLnBrk="1" latinLnBrk="0" hangingPunct="1">
              <a:lnSpc>
                <a:spcPct val="10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3765" rtl="0" eaLnBrk="1" latinLnBrk="0" hangingPunct="1">
              <a:lnSpc>
                <a:spcPct val="10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3765" rtl="0" eaLnBrk="1" fontAlgn="auto" latinLnBrk="0" hangingPunct="1">
              <a:lnSpc>
                <a:spcPct val="100000"/>
              </a:lnSpc>
              <a:spcBef>
                <a:spcPts val="100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dirty="0">
                <a:ln>
                  <a:noFill/>
                </a:ln>
                <a:solidFill>
                  <a:srgbClr val="768394"/>
                </a:solidFill>
                <a:effectLst/>
                <a:uLnTx/>
                <a:uFillTx/>
                <a:latin typeface="Arial"/>
                <a:ea typeface="微软雅黑"/>
                <a:cs typeface="+mn-cs"/>
              </a:rPr>
              <a:t>北京华弘集成电路设计有限责任公司</a:t>
            </a:r>
          </a:p>
        </p:txBody>
      </p:sp>
      <p:pic>
        <p:nvPicPr>
          <p:cNvPr id="6" name="图片 5">
            <a:extLst>
              <a:ext uri="{FF2B5EF4-FFF2-40B4-BE49-F238E27FC236}">
                <a16:creationId xmlns:a16="http://schemas.microsoft.com/office/drawing/2014/main" id="{173ED9AC-FC99-DC4A-B4EE-7089AB55D947}"/>
              </a:ext>
            </a:extLst>
          </p:cNvPr>
          <p:cNvPicPr>
            <a:picLocks noChangeAspect="1"/>
          </p:cNvPicPr>
          <p:nvPr/>
        </p:nvPicPr>
        <p:blipFill>
          <a:blip r:embed="rId3"/>
          <a:stretch>
            <a:fillRect/>
          </a:stretch>
        </p:blipFill>
        <p:spPr>
          <a:xfrm>
            <a:off x="3430419" y="2164093"/>
            <a:ext cx="5434009" cy="1568669"/>
          </a:xfrm>
          <a:prstGeom prst="rect">
            <a:avLst/>
          </a:prstGeom>
        </p:spPr>
      </p:pic>
    </p:spTree>
    <p:extLst>
      <p:ext uri="{BB962C8B-B14F-4D97-AF65-F5344CB8AC3E}">
        <p14:creationId xmlns:p14="http://schemas.microsoft.com/office/powerpoint/2010/main" val="18206296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市场宏观政策</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2" name="í$ḷidé">
            <a:extLst>
              <a:ext uri="{FF2B5EF4-FFF2-40B4-BE49-F238E27FC236}">
                <a16:creationId xmlns:a16="http://schemas.microsoft.com/office/drawing/2014/main" id="{E3B570F2-22F6-3ADF-38FF-A3F1477FC9C5}"/>
              </a:ext>
            </a:extLst>
          </p:cNvPr>
          <p:cNvSpPr/>
          <p:nvPr/>
        </p:nvSpPr>
        <p:spPr bwMode="gray">
          <a:xfrm>
            <a:off x="6021280" y="956173"/>
            <a:ext cx="5639888" cy="410703"/>
          </a:xfrm>
          <a:prstGeom prst="rect">
            <a:avLst/>
          </a:prstGeom>
          <a:solidFill>
            <a:srgbClr val="004EA2"/>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老龄工作顶层设计不断加强，适老化改造工程全面铺开</a:t>
            </a:r>
          </a:p>
        </p:txBody>
      </p:sp>
      <p:sp>
        <p:nvSpPr>
          <p:cNvPr id="6" name="îšļidè">
            <a:extLst>
              <a:ext uri="{FF2B5EF4-FFF2-40B4-BE49-F238E27FC236}">
                <a16:creationId xmlns:a16="http://schemas.microsoft.com/office/drawing/2014/main" id="{BFB5FCC9-3739-3E2D-D1DB-7222A44D61F1}"/>
              </a:ext>
            </a:extLst>
          </p:cNvPr>
          <p:cNvSpPr/>
          <p:nvPr/>
        </p:nvSpPr>
        <p:spPr bwMode="gray">
          <a:xfrm>
            <a:off x="329719" y="957694"/>
            <a:ext cx="5128506" cy="415498"/>
          </a:xfrm>
          <a:prstGeom prst="rect">
            <a:avLst/>
          </a:prstGeom>
          <a:solidFill>
            <a:srgbClr val="128CF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我国人口老龄化程度加深，养老服务将成为国家战略</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30" name="矩形 29">
            <a:extLst>
              <a:ext uri="{FF2B5EF4-FFF2-40B4-BE49-F238E27FC236}">
                <a16:creationId xmlns:a16="http://schemas.microsoft.com/office/drawing/2014/main" id="{E6C2EF27-EDCE-0B38-5B75-B06DF19DA388}"/>
              </a:ext>
            </a:extLst>
          </p:cNvPr>
          <p:cNvSpPr/>
          <p:nvPr/>
        </p:nvSpPr>
        <p:spPr>
          <a:xfrm>
            <a:off x="489150" y="1441965"/>
            <a:ext cx="5116707" cy="1629357"/>
          </a:xfrm>
          <a:prstGeom prst="rect">
            <a:avLst/>
          </a:prstGeom>
        </p:spPr>
        <p:txBody>
          <a:bodyPr wrap="square">
            <a:spAutoFit/>
          </a:bodyPr>
          <a:lstStyle/>
          <a:p>
            <a:pPr>
              <a:lnSpc>
                <a:spcPct val="150000"/>
              </a:lnSpc>
            </a:pPr>
            <a:r>
              <a:rPr lang="zh-CN" altLang="en-US" sz="1600" b="1" i="0" dirty="0">
                <a:solidFill>
                  <a:srgbClr val="222222"/>
                </a:solidFill>
                <a:effectLst/>
                <a:latin typeface="+mn-ea"/>
              </a:rPr>
              <a:t>根据</a:t>
            </a:r>
            <a:r>
              <a:rPr lang="zh-CN" altLang="en-US" sz="1600" b="1" i="0" dirty="0">
                <a:solidFill>
                  <a:srgbClr val="222222"/>
                </a:solidFill>
                <a:effectLst/>
                <a:latin typeface="arial" panose="020B0604020202020204" pitchFamily="34" charset="0"/>
              </a:rPr>
              <a:t>国家卫健委及民政部发布的全国</a:t>
            </a:r>
            <a:r>
              <a:rPr lang="en-US" altLang="zh-CN" sz="1600" b="1" i="0" dirty="0">
                <a:solidFill>
                  <a:srgbClr val="222222"/>
                </a:solidFill>
                <a:effectLst/>
                <a:latin typeface="arial" panose="020B0604020202020204" pitchFamily="34" charset="0"/>
              </a:rPr>
              <a:t>60</a:t>
            </a:r>
            <a:r>
              <a:rPr lang="zh-CN" altLang="en-US" sz="1600" b="1" i="0" dirty="0">
                <a:solidFill>
                  <a:srgbClr val="222222"/>
                </a:solidFill>
                <a:effectLst/>
                <a:latin typeface="arial" panose="020B0604020202020204" pitchFamily="34" charset="0"/>
              </a:rPr>
              <a:t>岁及以上老年人口数据：</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截止</a:t>
            </a:r>
            <a:r>
              <a:rPr lang="en-US" altLang="zh-CN" sz="1200" b="0" i="0" dirty="0">
                <a:solidFill>
                  <a:srgbClr val="222222"/>
                </a:solidFill>
                <a:effectLst/>
                <a:latin typeface="arial" panose="020B0604020202020204" pitchFamily="34" charset="0"/>
              </a:rPr>
              <a:t>2021</a:t>
            </a:r>
            <a:r>
              <a:rPr lang="zh-CN" altLang="en-US" sz="1200" b="0" i="0" dirty="0">
                <a:solidFill>
                  <a:srgbClr val="222222"/>
                </a:solidFill>
                <a:effectLst/>
                <a:latin typeface="arial" panose="020B0604020202020204" pitchFamily="34" charset="0"/>
              </a:rPr>
              <a:t>年底，全国</a:t>
            </a:r>
            <a:r>
              <a:rPr lang="en-US" altLang="zh-CN" sz="1200" b="0" i="0" dirty="0">
                <a:solidFill>
                  <a:srgbClr val="222222"/>
                </a:solidFill>
                <a:effectLst/>
                <a:latin typeface="+mn-ea"/>
              </a:rPr>
              <a:t>60</a:t>
            </a:r>
            <a:r>
              <a:rPr lang="zh-CN" altLang="en-US" sz="1200" b="0" i="0" dirty="0">
                <a:solidFill>
                  <a:srgbClr val="222222"/>
                </a:solidFill>
                <a:effectLst/>
                <a:latin typeface="+mn-ea"/>
              </a:rPr>
              <a:t>岁及以上老年人口达</a:t>
            </a:r>
            <a:r>
              <a:rPr lang="en-US" altLang="zh-CN" sz="1200" b="0" i="0" dirty="0">
                <a:solidFill>
                  <a:srgbClr val="222222"/>
                </a:solidFill>
                <a:effectLst/>
                <a:latin typeface="+mn-ea"/>
              </a:rPr>
              <a:t>2.67</a:t>
            </a:r>
            <a:r>
              <a:rPr lang="zh-CN" altLang="en-US" sz="1200" b="0" i="0" dirty="0">
                <a:solidFill>
                  <a:srgbClr val="222222"/>
                </a:solidFill>
                <a:effectLst/>
                <a:latin typeface="+mn-ea"/>
              </a:rPr>
              <a:t>亿，占总人口</a:t>
            </a:r>
            <a:r>
              <a:rPr lang="en-US" altLang="zh-CN" sz="1200" b="0" i="0" dirty="0">
                <a:solidFill>
                  <a:srgbClr val="222222"/>
                </a:solidFill>
                <a:effectLst/>
                <a:latin typeface="+mn-ea"/>
              </a:rPr>
              <a:t>18.9%</a:t>
            </a:r>
            <a:r>
              <a:rPr lang="zh-CN" altLang="en-US" sz="1200" kern="100" dirty="0">
                <a:latin typeface="+mn-ea"/>
                <a:cs typeface="Times New Roman" panose="02020603050405020304" pitchFamily="18" charset="0"/>
              </a:rPr>
              <a:t>。</a:t>
            </a:r>
            <a:endParaRPr lang="en-US" altLang="zh-CN" sz="1200" kern="100" dirty="0">
              <a:latin typeface="+mn-ea"/>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latin typeface="+mn-ea"/>
                <a:cs typeface="Times New Roman" panose="02020603050405020304" pitchFamily="18" charset="0"/>
              </a:rPr>
              <a:t>十四五期间，预计老龄人口总量达到</a:t>
            </a:r>
            <a:r>
              <a:rPr lang="en-US" altLang="zh-CN" sz="1200" kern="100" dirty="0">
                <a:latin typeface="+mn-ea"/>
                <a:cs typeface="Times New Roman" panose="02020603050405020304" pitchFamily="18" charset="0"/>
              </a:rPr>
              <a:t>3</a:t>
            </a:r>
            <a:r>
              <a:rPr lang="zh-CN" altLang="en-US" sz="1200" kern="100" dirty="0">
                <a:latin typeface="+mn-ea"/>
                <a:cs typeface="Times New Roman" panose="02020603050405020304" pitchFamily="18" charset="0"/>
              </a:rPr>
              <a:t>亿，占比超</a:t>
            </a:r>
            <a:r>
              <a:rPr lang="en-US" altLang="zh-CN" sz="1200" kern="100" dirty="0">
                <a:latin typeface="+mn-ea"/>
                <a:cs typeface="Times New Roman" panose="02020603050405020304" pitchFamily="18" charset="0"/>
              </a:rPr>
              <a:t>20%</a:t>
            </a:r>
            <a:r>
              <a:rPr lang="zh-CN" altLang="en-US" sz="1200" kern="100" dirty="0">
                <a:latin typeface="+mn-ea"/>
                <a:cs typeface="Times New Roman" panose="02020603050405020304" pitchFamily="18" charset="0"/>
              </a:rPr>
              <a:t>。</a:t>
            </a:r>
            <a:endParaRPr lang="en-US" altLang="zh-CN" sz="1200" kern="100" dirty="0">
              <a:latin typeface="+mn-ea"/>
              <a:cs typeface="Times New Roman" panose="02020603050405020304" pitchFamily="18" charset="0"/>
            </a:endParaRPr>
          </a:p>
          <a:p>
            <a:pPr marL="285750" indent="-285750">
              <a:lnSpc>
                <a:spcPct val="150000"/>
              </a:lnSpc>
              <a:buFont typeface="Wingdings" panose="05000000000000000000" pitchFamily="2" charset="2"/>
              <a:buChar char="l"/>
            </a:pPr>
            <a:r>
              <a:rPr lang="en-US" altLang="zh-CN" sz="1200" kern="100" dirty="0">
                <a:latin typeface="+mn-ea"/>
                <a:cs typeface="Times New Roman" panose="02020603050405020304" pitchFamily="18" charset="0"/>
              </a:rPr>
              <a:t>2035</a:t>
            </a:r>
            <a:r>
              <a:rPr lang="zh-CN" altLang="en-US" sz="1200" kern="100" dirty="0">
                <a:latin typeface="+mn-ea"/>
                <a:cs typeface="Times New Roman" panose="02020603050405020304" pitchFamily="18" charset="0"/>
              </a:rPr>
              <a:t>年，预计老龄人口总量达</a:t>
            </a:r>
            <a:r>
              <a:rPr lang="en-US" altLang="zh-CN" sz="1200" kern="100" dirty="0">
                <a:latin typeface="+mn-ea"/>
                <a:cs typeface="Times New Roman" panose="02020603050405020304" pitchFamily="18" charset="0"/>
              </a:rPr>
              <a:t>4</a:t>
            </a:r>
            <a:r>
              <a:rPr lang="zh-CN" altLang="en-US" sz="1200" kern="100" dirty="0">
                <a:latin typeface="+mn-ea"/>
                <a:cs typeface="Times New Roman" panose="02020603050405020304" pitchFamily="18" charset="0"/>
              </a:rPr>
              <a:t>亿，占比超</a:t>
            </a:r>
            <a:r>
              <a:rPr lang="en-US" altLang="zh-CN" sz="1200" kern="100" dirty="0">
                <a:latin typeface="+mn-ea"/>
                <a:cs typeface="Times New Roman" panose="02020603050405020304" pitchFamily="18" charset="0"/>
              </a:rPr>
              <a:t>30%</a:t>
            </a:r>
            <a:r>
              <a:rPr lang="zh-CN" altLang="en-US" sz="1200" kern="100" dirty="0">
                <a:latin typeface="+mn-ea"/>
                <a:cs typeface="Times New Roman" panose="02020603050405020304" pitchFamily="18" charset="0"/>
              </a:rPr>
              <a:t>。</a:t>
            </a:r>
            <a:endParaRPr lang="en-US" altLang="zh-CN" sz="1200" kern="100" dirty="0">
              <a:latin typeface="+mn-ea"/>
              <a:cs typeface="Times New Roman" panose="02020603050405020304" pitchFamily="18" charset="0"/>
            </a:endParaRPr>
          </a:p>
        </p:txBody>
      </p:sp>
      <p:sp>
        <p:nvSpPr>
          <p:cNvPr id="130" name="矩形 129">
            <a:extLst>
              <a:ext uri="{FF2B5EF4-FFF2-40B4-BE49-F238E27FC236}">
                <a16:creationId xmlns:a16="http://schemas.microsoft.com/office/drawing/2014/main" id="{6C7EEC0D-8B9D-99D2-84D0-465C44F51846}"/>
              </a:ext>
            </a:extLst>
          </p:cNvPr>
          <p:cNvSpPr/>
          <p:nvPr/>
        </p:nvSpPr>
        <p:spPr>
          <a:xfrm>
            <a:off x="6118060" y="2777557"/>
            <a:ext cx="6096000" cy="415498"/>
          </a:xfrm>
          <a:prstGeom prst="rect">
            <a:avLst/>
          </a:prstGeom>
        </p:spPr>
        <p:txBody>
          <a:bodyPr>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四、</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政府支持的基于</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数币</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硬件</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的</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适老化</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已试行</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endParaRPr lang="zh-CN" altLang="zh-CN" sz="1400" kern="100" dirty="0">
              <a:solidFill>
                <a:schemeClr val="bg1"/>
              </a:solidFill>
              <a:latin typeface="等线" panose="02010600030101010101" pitchFamily="2" charset="-122"/>
              <a:cs typeface="Times New Roman" panose="02020603050405020304" pitchFamily="18" charset="0"/>
            </a:endParaRPr>
          </a:p>
        </p:txBody>
      </p:sp>
      <p:graphicFrame>
        <p:nvGraphicFramePr>
          <p:cNvPr id="33" name="图表 32">
            <a:extLst>
              <a:ext uri="{FF2B5EF4-FFF2-40B4-BE49-F238E27FC236}">
                <a16:creationId xmlns:a16="http://schemas.microsoft.com/office/drawing/2014/main" id="{DD3605B8-16A6-DAF5-D642-7F4C67C735A2}"/>
              </a:ext>
            </a:extLst>
          </p:cNvPr>
          <p:cNvGraphicFramePr/>
          <p:nvPr/>
        </p:nvGraphicFramePr>
        <p:xfrm>
          <a:off x="622002" y="2897980"/>
          <a:ext cx="4543940" cy="2142812"/>
        </p:xfrm>
        <a:graphic>
          <a:graphicData uri="http://schemas.openxmlformats.org/drawingml/2006/chart">
            <c:chart xmlns:c="http://schemas.openxmlformats.org/drawingml/2006/chart" xmlns:r="http://schemas.openxmlformats.org/officeDocument/2006/relationships" r:id="rId3"/>
          </a:graphicData>
        </a:graphic>
      </p:graphicFrame>
      <p:sp>
        <p:nvSpPr>
          <p:cNvPr id="129" name="文本框 128">
            <a:extLst>
              <a:ext uri="{FF2B5EF4-FFF2-40B4-BE49-F238E27FC236}">
                <a16:creationId xmlns:a16="http://schemas.microsoft.com/office/drawing/2014/main" id="{C906BFED-CCCA-2366-606A-7A6CB55E4859}"/>
              </a:ext>
            </a:extLst>
          </p:cNvPr>
          <p:cNvSpPr txBox="1"/>
          <p:nvPr/>
        </p:nvSpPr>
        <p:spPr>
          <a:xfrm>
            <a:off x="1109609" y="3378694"/>
            <a:ext cx="788999" cy="338554"/>
          </a:xfrm>
          <a:prstGeom prst="rect">
            <a:avLst/>
          </a:prstGeom>
          <a:noFill/>
        </p:spPr>
        <p:txBody>
          <a:bodyPr wrap="none" rtlCol="0">
            <a:spAutoFit/>
          </a:bodyPr>
          <a:lstStyle/>
          <a:p>
            <a:pPr algn="ctr"/>
            <a:r>
              <a:rPr lang="en-US" altLang="zh-CN" sz="1600" b="1" dirty="0"/>
              <a:t>2.67</a:t>
            </a:r>
            <a:r>
              <a:rPr lang="zh-CN" altLang="en-US" sz="1600" b="1" dirty="0"/>
              <a:t>亿</a:t>
            </a:r>
          </a:p>
        </p:txBody>
      </p:sp>
      <p:sp>
        <p:nvSpPr>
          <p:cNvPr id="138" name="矩形 137">
            <a:extLst>
              <a:ext uri="{FF2B5EF4-FFF2-40B4-BE49-F238E27FC236}">
                <a16:creationId xmlns:a16="http://schemas.microsoft.com/office/drawing/2014/main" id="{87F82529-ED53-A073-2B96-E39150388022}"/>
              </a:ext>
            </a:extLst>
          </p:cNvPr>
          <p:cNvSpPr/>
          <p:nvPr/>
        </p:nvSpPr>
        <p:spPr>
          <a:xfrm>
            <a:off x="481780" y="5195159"/>
            <a:ext cx="5116707" cy="1346907"/>
          </a:xfrm>
          <a:prstGeom prst="rect">
            <a:avLst/>
          </a:prstGeom>
        </p:spPr>
        <p:txBody>
          <a:bodyPr wrap="square">
            <a:spAutoFit/>
          </a:bodyPr>
          <a:lstStyle/>
          <a:p>
            <a:pPr>
              <a:lnSpc>
                <a:spcPct val="150000"/>
              </a:lnSpc>
            </a:pPr>
            <a:r>
              <a:rPr lang="zh-CN" altLang="en-US" sz="1400" kern="100" dirty="0">
                <a:latin typeface="+mn-ea"/>
                <a:cs typeface="Times New Roman" panose="02020603050405020304" pitchFamily="18" charset="0"/>
              </a:rPr>
              <a:t>伴随人口老龄化程度不断加深而来的，就是对公共服务供给和社会保障制度可持续发展的新挑战。</a:t>
            </a:r>
            <a:endParaRPr lang="en-US" altLang="zh-CN" sz="1400" kern="100" dirty="0">
              <a:latin typeface="+mn-ea"/>
              <a:cs typeface="Times New Roman" panose="02020603050405020304" pitchFamily="18" charset="0"/>
            </a:endParaRPr>
          </a:p>
          <a:p>
            <a:pPr>
              <a:lnSpc>
                <a:spcPct val="150000"/>
              </a:lnSpc>
            </a:pPr>
            <a:r>
              <a:rPr lang="zh-CN" altLang="en-US" sz="1400" kern="100" dirty="0">
                <a:latin typeface="+mn-ea"/>
                <a:cs typeface="Times New Roman" panose="02020603050405020304" pitchFamily="18" charset="0"/>
              </a:rPr>
              <a:t>在所有养老服务体系中，</a:t>
            </a:r>
            <a:r>
              <a:rPr lang="zh-CN" altLang="en-US" sz="1400" b="1" kern="100" dirty="0">
                <a:solidFill>
                  <a:srgbClr val="C00000"/>
                </a:solidFill>
                <a:latin typeface="+mn-ea"/>
                <a:cs typeface="Times New Roman" panose="02020603050405020304" pitchFamily="18" charset="0"/>
              </a:rPr>
              <a:t>居家养老是我国传统养老模式，也是绝大多数家庭和老年人的选择意愿</a:t>
            </a:r>
            <a:r>
              <a:rPr lang="zh-CN" altLang="en-US" sz="1400" b="1" kern="100" dirty="0">
                <a:latin typeface="+mn-ea"/>
                <a:cs typeface="Times New Roman" panose="02020603050405020304" pitchFamily="18" charset="0"/>
              </a:rPr>
              <a:t>。</a:t>
            </a:r>
            <a:endParaRPr lang="zh-CN" altLang="zh-CN" sz="1400" b="1" kern="100" dirty="0">
              <a:latin typeface="+mn-ea"/>
              <a:cs typeface="Times New Roman" panose="02020603050405020304" pitchFamily="18" charset="0"/>
            </a:endParaRPr>
          </a:p>
        </p:txBody>
      </p:sp>
      <p:sp>
        <p:nvSpPr>
          <p:cNvPr id="139" name="文本框 138">
            <a:extLst>
              <a:ext uri="{FF2B5EF4-FFF2-40B4-BE49-F238E27FC236}">
                <a16:creationId xmlns:a16="http://schemas.microsoft.com/office/drawing/2014/main" id="{B4C0E516-B11C-BF78-5FA5-42312F9D8A2C}"/>
              </a:ext>
            </a:extLst>
          </p:cNvPr>
          <p:cNvSpPr txBox="1"/>
          <p:nvPr/>
        </p:nvSpPr>
        <p:spPr>
          <a:xfrm>
            <a:off x="2498089" y="3303418"/>
            <a:ext cx="675185" cy="338554"/>
          </a:xfrm>
          <a:prstGeom prst="rect">
            <a:avLst/>
          </a:prstGeom>
          <a:noFill/>
        </p:spPr>
        <p:txBody>
          <a:bodyPr wrap="none" rtlCol="0">
            <a:spAutoFit/>
          </a:bodyPr>
          <a:lstStyle/>
          <a:p>
            <a:pPr algn="ctr"/>
            <a:r>
              <a:rPr lang="en-US" altLang="zh-CN" sz="1600" b="1" dirty="0"/>
              <a:t>3.0</a:t>
            </a:r>
            <a:r>
              <a:rPr lang="zh-CN" altLang="en-US" sz="1600" b="1" dirty="0"/>
              <a:t>亿</a:t>
            </a:r>
          </a:p>
        </p:txBody>
      </p:sp>
      <p:sp>
        <p:nvSpPr>
          <p:cNvPr id="140" name="文本框 139">
            <a:extLst>
              <a:ext uri="{FF2B5EF4-FFF2-40B4-BE49-F238E27FC236}">
                <a16:creationId xmlns:a16="http://schemas.microsoft.com/office/drawing/2014/main" id="{29011F97-9DE6-17DA-5391-31E6B07308CB}"/>
              </a:ext>
            </a:extLst>
          </p:cNvPr>
          <p:cNvSpPr txBox="1"/>
          <p:nvPr/>
        </p:nvSpPr>
        <p:spPr>
          <a:xfrm>
            <a:off x="3945585" y="2920608"/>
            <a:ext cx="675185" cy="338554"/>
          </a:xfrm>
          <a:prstGeom prst="rect">
            <a:avLst/>
          </a:prstGeom>
          <a:noFill/>
        </p:spPr>
        <p:txBody>
          <a:bodyPr wrap="none" rtlCol="0">
            <a:spAutoFit/>
          </a:bodyPr>
          <a:lstStyle/>
          <a:p>
            <a:pPr algn="ctr"/>
            <a:r>
              <a:rPr lang="en-US" altLang="zh-CN" sz="1600" b="1" dirty="0"/>
              <a:t>4.0</a:t>
            </a:r>
            <a:r>
              <a:rPr lang="zh-CN" altLang="en-US" sz="1600" b="1" dirty="0"/>
              <a:t>亿</a:t>
            </a:r>
          </a:p>
        </p:txBody>
      </p:sp>
      <p:sp>
        <p:nvSpPr>
          <p:cNvPr id="4" name="矩形 3">
            <a:extLst>
              <a:ext uri="{FF2B5EF4-FFF2-40B4-BE49-F238E27FC236}">
                <a16:creationId xmlns:a16="http://schemas.microsoft.com/office/drawing/2014/main" id="{7257049A-260A-2F32-AF06-4100A31FDCD0}"/>
              </a:ext>
            </a:extLst>
          </p:cNvPr>
          <p:cNvSpPr/>
          <p:nvPr/>
        </p:nvSpPr>
        <p:spPr>
          <a:xfrm>
            <a:off x="6021280" y="1441965"/>
            <a:ext cx="5858202" cy="2847831"/>
          </a:xfrm>
          <a:prstGeom prst="rect">
            <a:avLst/>
          </a:prstGeom>
        </p:spPr>
        <p:txBody>
          <a:bodyPr wrap="square">
            <a:spAutoFit/>
          </a:bodyPr>
          <a:lstStyle/>
          <a:p>
            <a:pPr>
              <a:lnSpc>
                <a:spcPct val="150000"/>
              </a:lnSpc>
            </a:pPr>
            <a:r>
              <a:rPr lang="zh-CN" altLang="en-US" sz="1600" b="1" i="0" dirty="0">
                <a:solidFill>
                  <a:srgbClr val="222222"/>
                </a:solidFill>
                <a:effectLst/>
                <a:latin typeface="+mn-ea"/>
              </a:rPr>
              <a:t>在党的二十大报告中指出：</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dirty="0">
                <a:solidFill>
                  <a:srgbClr val="222222"/>
                </a:solidFill>
                <a:latin typeface="+mn-ea"/>
              </a:rPr>
              <a:t>推进健康中国建设。实施积极应对人口老龄化国家战略，发展养老事业和养老产业，优化孤寡老人服务，</a:t>
            </a:r>
            <a:r>
              <a:rPr lang="zh-CN" altLang="en-US" sz="1200" b="1" dirty="0">
                <a:solidFill>
                  <a:srgbClr val="C00000"/>
                </a:solidFill>
                <a:latin typeface="+mn-ea"/>
              </a:rPr>
              <a:t>推动实现全体老年人享有基本养老服务</a:t>
            </a:r>
            <a:r>
              <a:rPr lang="zh-CN" altLang="en-US" sz="1200" dirty="0">
                <a:solidFill>
                  <a:srgbClr val="222222"/>
                </a:solidFill>
                <a:latin typeface="+mn-ea"/>
              </a:rPr>
              <a:t>。</a:t>
            </a:r>
            <a:endParaRPr lang="en-US" altLang="zh-CN" sz="1200" dirty="0">
              <a:solidFill>
                <a:srgbClr val="222222"/>
              </a:solidFill>
              <a:latin typeface="+mn-ea"/>
            </a:endParaRPr>
          </a:p>
          <a:p>
            <a:pPr>
              <a:lnSpc>
                <a:spcPct val="150000"/>
              </a:lnSpc>
              <a:spcBef>
                <a:spcPts val="1200"/>
              </a:spcBef>
            </a:pPr>
            <a:r>
              <a:rPr lang="en-US" altLang="zh-CN" sz="1400" b="1" i="0" dirty="0">
                <a:solidFill>
                  <a:srgbClr val="222222"/>
                </a:solidFill>
                <a:effectLst/>
                <a:latin typeface="+mn-ea"/>
              </a:rPr>
              <a:t>2022</a:t>
            </a:r>
            <a:r>
              <a:rPr lang="zh-CN" altLang="en-US" sz="1400" b="1" i="0" dirty="0">
                <a:solidFill>
                  <a:srgbClr val="222222"/>
                </a:solidFill>
                <a:effectLst/>
                <a:latin typeface="+mn-ea"/>
              </a:rPr>
              <a:t>年初，</a:t>
            </a:r>
            <a:r>
              <a:rPr lang="zh-CN" altLang="en-US" sz="1400" b="1" dirty="0">
                <a:solidFill>
                  <a:srgbClr val="222222"/>
                </a:solidFill>
                <a:latin typeface="+mn-ea"/>
              </a:rPr>
              <a:t>民政部、财政部、住建部和中国残联四部门联合引发</a:t>
            </a:r>
            <a:r>
              <a:rPr lang="en-US" altLang="zh-CN" sz="1400" b="1" dirty="0">
                <a:solidFill>
                  <a:srgbClr val="222222"/>
                </a:solidFill>
                <a:latin typeface="+mn-ea"/>
              </a:rPr>
              <a:t>《</a:t>
            </a:r>
            <a:r>
              <a:rPr lang="zh-CN" altLang="en-US" sz="1400" b="1" dirty="0">
                <a:solidFill>
                  <a:srgbClr val="222222"/>
                </a:solidFill>
                <a:latin typeface="+mn-ea"/>
              </a:rPr>
              <a:t>关于推进“十四五”特殊困难老年人家庭适老化改造工作的通知</a:t>
            </a:r>
            <a:r>
              <a:rPr lang="en-US" altLang="zh-CN" sz="1400" b="1" dirty="0">
                <a:solidFill>
                  <a:srgbClr val="222222"/>
                </a:solidFill>
                <a:latin typeface="+mn-ea"/>
              </a:rPr>
              <a:t>》</a:t>
            </a:r>
            <a:r>
              <a:rPr lang="zh-CN" altLang="en-US" sz="1400" b="1" i="0" dirty="0">
                <a:solidFill>
                  <a:srgbClr val="222222"/>
                </a:solidFill>
                <a:effectLst/>
                <a:latin typeface="+mn-ea"/>
              </a:rPr>
              <a:t>：</a:t>
            </a:r>
            <a:endParaRPr lang="en-US" altLang="zh-CN" sz="14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指在“十四五”期间支持</a:t>
            </a:r>
            <a:r>
              <a:rPr lang="en-US" altLang="zh-CN" sz="1200" b="0" i="0" dirty="0">
                <a:solidFill>
                  <a:srgbClr val="222222"/>
                </a:solidFill>
                <a:effectLst/>
                <a:latin typeface="arial" panose="020B0604020202020204" pitchFamily="34" charset="0"/>
              </a:rPr>
              <a:t>200</a:t>
            </a:r>
            <a:r>
              <a:rPr lang="zh-CN" altLang="en-US" sz="1200" b="0" i="0" dirty="0">
                <a:solidFill>
                  <a:srgbClr val="222222"/>
                </a:solidFill>
                <a:effectLst/>
                <a:latin typeface="arial" panose="020B0604020202020204" pitchFamily="34" charset="0"/>
              </a:rPr>
              <a:t>万户特殊困难高龄、失能、残疾老年人家庭的适老化改造</a:t>
            </a:r>
            <a:r>
              <a:rPr lang="zh-CN" altLang="en-US" sz="1200" dirty="0">
                <a:solidFill>
                  <a:srgbClr val="222222"/>
                </a:solidFill>
                <a:latin typeface="arial" panose="020B0604020202020204" pitchFamily="34" charset="0"/>
              </a:rPr>
              <a:t>，</a:t>
            </a:r>
            <a:r>
              <a:rPr lang="zh-CN" altLang="en-US" sz="1200" b="1" i="0" dirty="0">
                <a:solidFill>
                  <a:srgbClr val="C00000"/>
                </a:solidFill>
                <a:effectLst/>
                <a:latin typeface="arial" panose="020B0604020202020204" pitchFamily="34" charset="0"/>
              </a:rPr>
              <a:t>巩固家庭养老基础地位</a:t>
            </a:r>
            <a:r>
              <a:rPr lang="zh-CN" altLang="en-US" sz="1200" b="0" i="0" dirty="0">
                <a:solidFill>
                  <a:srgbClr val="222222"/>
                </a:solidFill>
                <a:effectLst/>
                <a:latin typeface="arial" panose="020B0604020202020204" pitchFamily="34" charset="0"/>
              </a:rPr>
              <a:t>，进一步提升老年人居家生活的</a:t>
            </a:r>
            <a:r>
              <a:rPr lang="zh-CN" altLang="en-US" sz="1200" b="0" i="0" dirty="0">
                <a:solidFill>
                  <a:srgbClr val="C00000"/>
                </a:solidFill>
                <a:effectLst/>
                <a:latin typeface="arial" panose="020B0604020202020204" pitchFamily="34" charset="0"/>
              </a:rPr>
              <a:t>安全性和便利化</a:t>
            </a:r>
            <a:r>
              <a:rPr lang="zh-CN" altLang="en-US" sz="1100" kern="100" dirty="0">
                <a:latin typeface="+mn-ea"/>
                <a:cs typeface="Times New Roman" panose="02020603050405020304" pitchFamily="18" charset="0"/>
              </a:rPr>
              <a:t>。</a:t>
            </a:r>
            <a:endParaRPr lang="en-US" altLang="zh-CN" sz="1100" kern="100" dirty="0">
              <a:latin typeface="+mn-ea"/>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100" kern="100" dirty="0">
                <a:latin typeface="+mn-ea"/>
                <a:cs typeface="Times New Roman" panose="02020603050405020304" pitchFamily="18" charset="0"/>
              </a:rPr>
              <a:t>同时提出了一份</a:t>
            </a:r>
            <a:r>
              <a:rPr lang="en-US" altLang="zh-CN" sz="1100" b="1" kern="100" dirty="0">
                <a:latin typeface="+mn-ea"/>
                <a:cs typeface="Times New Roman" panose="02020603050405020304" pitchFamily="18" charset="0"/>
              </a:rPr>
              <a:t>《</a:t>
            </a:r>
            <a:r>
              <a:rPr lang="zh-CN" altLang="en-US" sz="1100" b="1" kern="100" dirty="0">
                <a:latin typeface="+mn-ea"/>
                <a:cs typeface="Times New Roman" panose="02020603050405020304" pitchFamily="18" charset="0"/>
                <a:hlinkClick r:id="rId4" action="ppaction://hlinkfile"/>
              </a:rPr>
              <a:t>老年人居家适老化改造项目建议清单</a:t>
            </a:r>
            <a:r>
              <a:rPr lang="en-US" altLang="zh-CN" sz="1100" b="1" kern="100" dirty="0">
                <a:latin typeface="+mn-ea"/>
                <a:cs typeface="Times New Roman" panose="02020603050405020304" pitchFamily="18" charset="0"/>
              </a:rPr>
              <a:t>》</a:t>
            </a:r>
            <a:r>
              <a:rPr lang="zh-CN" altLang="en-US" sz="1100" kern="100" dirty="0">
                <a:latin typeface="+mn-ea"/>
                <a:cs typeface="Times New Roman" panose="02020603050405020304" pitchFamily="18" charset="0"/>
              </a:rPr>
              <a:t>，涵盖七类</a:t>
            </a:r>
            <a:r>
              <a:rPr lang="en-US" altLang="zh-CN" sz="1100" kern="100" dirty="0">
                <a:latin typeface="+mn-ea"/>
                <a:cs typeface="Times New Roman" panose="02020603050405020304" pitchFamily="18" charset="0"/>
              </a:rPr>
              <a:t>30</a:t>
            </a:r>
            <a:r>
              <a:rPr lang="zh-CN" altLang="en-US" sz="1100" kern="100" dirty="0">
                <a:latin typeface="+mn-ea"/>
                <a:cs typeface="Times New Roman" panose="02020603050405020304" pitchFamily="18" charset="0"/>
              </a:rPr>
              <a:t>项改造内容，其中</a:t>
            </a:r>
            <a:r>
              <a:rPr lang="en-US" altLang="zh-CN" sz="1100" b="1" kern="100" dirty="0">
                <a:solidFill>
                  <a:srgbClr val="C00000"/>
                </a:solidFill>
                <a:latin typeface="+mn-ea"/>
                <a:cs typeface="Times New Roman" panose="02020603050405020304" pitchFamily="18" charset="0"/>
              </a:rPr>
              <a:t>7</a:t>
            </a:r>
            <a:r>
              <a:rPr lang="zh-CN" altLang="en-US" sz="1100" b="1" kern="100" dirty="0">
                <a:solidFill>
                  <a:srgbClr val="C00000"/>
                </a:solidFill>
                <a:latin typeface="+mn-ea"/>
                <a:cs typeface="Times New Roman" panose="02020603050405020304" pitchFamily="18" charset="0"/>
              </a:rPr>
              <a:t>项基础产品由</a:t>
            </a:r>
            <a:r>
              <a:rPr lang="zh-CN" altLang="en-US" sz="1100" b="1" dirty="0">
                <a:solidFill>
                  <a:srgbClr val="C00000"/>
                </a:solidFill>
              </a:rPr>
              <a:t>政府对特殊困难老年人家庭予以补助支持</a:t>
            </a:r>
            <a:r>
              <a:rPr lang="zh-CN" altLang="en-US" sz="1100" dirty="0"/>
              <a:t>，是改造和配置的基本内容。</a:t>
            </a:r>
            <a:endParaRPr lang="en-US" altLang="zh-CN" sz="1200" kern="100" dirty="0">
              <a:latin typeface="+mn-ea"/>
              <a:cs typeface="Times New Roman" panose="02020603050405020304" pitchFamily="18" charset="0"/>
            </a:endParaRPr>
          </a:p>
        </p:txBody>
      </p:sp>
      <p:pic>
        <p:nvPicPr>
          <p:cNvPr id="11" name="图片 10">
            <a:extLst>
              <a:ext uri="{FF2B5EF4-FFF2-40B4-BE49-F238E27FC236}">
                <a16:creationId xmlns:a16="http://schemas.microsoft.com/office/drawing/2014/main" id="{7DFF6A68-8CE3-89B4-3FFB-5AE700FD9FE5}"/>
              </a:ext>
            </a:extLst>
          </p:cNvPr>
          <p:cNvPicPr>
            <a:picLocks noChangeAspect="1"/>
          </p:cNvPicPr>
          <p:nvPr/>
        </p:nvPicPr>
        <p:blipFill>
          <a:blip r:embed="rId5"/>
          <a:stretch>
            <a:fillRect/>
          </a:stretch>
        </p:blipFill>
        <p:spPr>
          <a:xfrm>
            <a:off x="6148428" y="4457112"/>
            <a:ext cx="5677530" cy="2036934"/>
          </a:xfrm>
          <a:prstGeom prst="rect">
            <a:avLst/>
          </a:prstGeom>
        </p:spPr>
      </p:pic>
    </p:spTree>
    <p:extLst>
      <p:ext uri="{BB962C8B-B14F-4D97-AF65-F5344CB8AC3E}">
        <p14:creationId xmlns:p14="http://schemas.microsoft.com/office/powerpoint/2010/main" val="7776461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政府引导政策</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2" name="í$ḷidé">
            <a:extLst>
              <a:ext uri="{FF2B5EF4-FFF2-40B4-BE49-F238E27FC236}">
                <a16:creationId xmlns:a16="http://schemas.microsoft.com/office/drawing/2014/main" id="{E3B570F2-22F6-3ADF-38FF-A3F1477FC9C5}"/>
              </a:ext>
            </a:extLst>
          </p:cNvPr>
          <p:cNvSpPr/>
          <p:nvPr/>
        </p:nvSpPr>
        <p:spPr bwMode="gray">
          <a:xfrm>
            <a:off x="6095999" y="962489"/>
            <a:ext cx="5815265" cy="410703"/>
          </a:xfrm>
          <a:prstGeom prst="rect">
            <a:avLst/>
          </a:prstGeom>
          <a:solidFill>
            <a:schemeClr val="accent1">
              <a:lumMod val="50000"/>
            </a:schemeClr>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pPr algn="ctr"/>
            <a:endParaRPr lang="en-US" altLang="zh-CN" sz="2000" dirty="0">
              <a:solidFill>
                <a:srgbClr val="002060"/>
              </a:solidFill>
            </a:endParaRPr>
          </a:p>
        </p:txBody>
      </p:sp>
      <p:sp>
        <p:nvSpPr>
          <p:cNvPr id="5" name="í$ḷidé">
            <a:extLst>
              <a:ext uri="{FF2B5EF4-FFF2-40B4-BE49-F238E27FC236}">
                <a16:creationId xmlns:a16="http://schemas.microsoft.com/office/drawing/2014/main" id="{A1AAB2F8-0E1F-C0DF-1680-E29DBA830F21}"/>
              </a:ext>
            </a:extLst>
          </p:cNvPr>
          <p:cNvSpPr/>
          <p:nvPr/>
        </p:nvSpPr>
        <p:spPr bwMode="gray">
          <a:xfrm>
            <a:off x="481780" y="2339673"/>
            <a:ext cx="5128506" cy="410703"/>
          </a:xfrm>
          <a:prstGeom prst="rect">
            <a:avLst/>
          </a:prstGeom>
          <a:solidFill>
            <a:srgbClr val="274ED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pPr algn="ctr"/>
            <a:endParaRPr lang="en-US" altLang="zh-CN" sz="2000" dirty="0">
              <a:solidFill>
                <a:srgbClr val="FFFFFF"/>
              </a:solidFill>
            </a:endParaRPr>
          </a:p>
        </p:txBody>
      </p:sp>
      <p:sp>
        <p:nvSpPr>
          <p:cNvPr id="6" name="îšļidè">
            <a:extLst>
              <a:ext uri="{FF2B5EF4-FFF2-40B4-BE49-F238E27FC236}">
                <a16:creationId xmlns:a16="http://schemas.microsoft.com/office/drawing/2014/main" id="{BFB5FCC9-3739-3E2D-D1DB-7222A44D61F1}"/>
              </a:ext>
            </a:extLst>
          </p:cNvPr>
          <p:cNvSpPr/>
          <p:nvPr/>
        </p:nvSpPr>
        <p:spPr bwMode="gray">
          <a:xfrm>
            <a:off x="481780" y="957694"/>
            <a:ext cx="5128506" cy="415498"/>
          </a:xfrm>
          <a:prstGeom prst="rect">
            <a:avLst/>
          </a:prstGeom>
          <a:solidFill>
            <a:srgbClr val="128CF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pPr algn="ctr"/>
            <a:endParaRPr lang="en-US" altLang="zh-CN" sz="2000" dirty="0">
              <a:solidFill>
                <a:srgbClr val="FFFFFF"/>
              </a:solidFill>
            </a:endParaRPr>
          </a:p>
        </p:txBody>
      </p:sp>
      <p:sp>
        <p:nvSpPr>
          <p:cNvPr id="7" name="矩形 6">
            <a:extLst>
              <a:ext uri="{FF2B5EF4-FFF2-40B4-BE49-F238E27FC236}">
                <a16:creationId xmlns:a16="http://schemas.microsoft.com/office/drawing/2014/main" id="{E432A3FD-A098-CB60-5410-69C53B088CCB}"/>
              </a:ext>
            </a:extLst>
          </p:cNvPr>
          <p:cNvSpPr/>
          <p:nvPr/>
        </p:nvSpPr>
        <p:spPr>
          <a:xfrm>
            <a:off x="6118060" y="2800192"/>
            <a:ext cx="5793204" cy="411095"/>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1" name="矩形 10">
            <a:extLst>
              <a:ext uri="{FF2B5EF4-FFF2-40B4-BE49-F238E27FC236}">
                <a16:creationId xmlns:a16="http://schemas.microsoft.com/office/drawing/2014/main" id="{68EE4F85-7501-78B2-9F03-7B294BBB2E8F}"/>
              </a:ext>
            </a:extLst>
          </p:cNvPr>
          <p:cNvSpPr/>
          <p:nvPr/>
        </p:nvSpPr>
        <p:spPr>
          <a:xfrm>
            <a:off x="481781" y="936478"/>
            <a:ext cx="5034116" cy="381515"/>
          </a:xfrm>
          <a:prstGeom prst="rect">
            <a:avLst/>
          </a:prstGeom>
        </p:spPr>
        <p:txBody>
          <a:bodyPr wrap="square">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一、</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老龄人口数量增大，导致养老消费需求基数进一步增多。</a:t>
            </a:r>
            <a:endParaRPr lang="zh-CN" altLang="zh-CN" sz="1400" kern="100" dirty="0">
              <a:solidFill>
                <a:schemeClr val="bg1"/>
              </a:solidFill>
              <a:latin typeface="等线"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E6C2EF27-EDCE-0B38-5B75-B06DF19DA388}"/>
              </a:ext>
            </a:extLst>
          </p:cNvPr>
          <p:cNvSpPr/>
          <p:nvPr/>
        </p:nvSpPr>
        <p:spPr>
          <a:xfrm>
            <a:off x="481780" y="1401972"/>
            <a:ext cx="5116707" cy="738664"/>
          </a:xfrm>
          <a:prstGeom prst="rect">
            <a:avLst/>
          </a:prstGeom>
        </p:spPr>
        <p:txBody>
          <a:bodyPr wrap="square">
            <a:spAutoFit/>
          </a:bodyPr>
          <a:lstStyle/>
          <a:p>
            <a:pPr indent="266700">
              <a:lnSpc>
                <a:spcPct val="150000"/>
              </a:lnSpc>
            </a:pP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 最新普查</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结果显示，大陆地区</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60</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岁及以上的老年人口总量为</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2.64</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亿人</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已占到</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总人口的</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18.7</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400" kern="100" dirty="0">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04167047-EDB1-D4A2-0DBC-626DBBF8E9EF}"/>
              </a:ext>
            </a:extLst>
          </p:cNvPr>
          <p:cNvSpPr/>
          <p:nvPr/>
        </p:nvSpPr>
        <p:spPr>
          <a:xfrm>
            <a:off x="528874" y="2337276"/>
            <a:ext cx="4987024" cy="415498"/>
          </a:xfrm>
          <a:prstGeom prst="rect">
            <a:avLst/>
          </a:prstGeom>
        </p:spPr>
        <p:txBody>
          <a:bodyPr wrap="square">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二 、</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抚养压力加大与独居空巢老人增多，养老需求持续加剧。</a:t>
            </a:r>
            <a:endParaRPr lang="zh-CN" altLang="zh-CN" sz="1400" kern="100" dirty="0">
              <a:solidFill>
                <a:schemeClr val="bg1"/>
              </a:solidFill>
              <a:latin typeface="等线" panose="02010600030101010101" pitchFamily="2" charset="-122"/>
              <a:cs typeface="Times New Roman" panose="02020603050405020304" pitchFamily="18" charset="0"/>
            </a:endParaRPr>
          </a:p>
        </p:txBody>
      </p:sp>
      <p:sp>
        <p:nvSpPr>
          <p:cNvPr id="127" name="矩形 126">
            <a:extLst>
              <a:ext uri="{FF2B5EF4-FFF2-40B4-BE49-F238E27FC236}">
                <a16:creationId xmlns:a16="http://schemas.microsoft.com/office/drawing/2014/main" id="{D8659D3C-DCCC-ADF0-F54D-15A20D69BE17}"/>
              </a:ext>
            </a:extLst>
          </p:cNvPr>
          <p:cNvSpPr/>
          <p:nvPr/>
        </p:nvSpPr>
        <p:spPr>
          <a:xfrm>
            <a:off x="481780" y="2754755"/>
            <a:ext cx="5311424" cy="738664"/>
          </a:xfrm>
          <a:prstGeom prst="rect">
            <a:avLst/>
          </a:prstGeom>
        </p:spPr>
        <p:txBody>
          <a:bodyPr wrap="square">
            <a:spAutoFit/>
          </a:bodyPr>
          <a:lstStyle/>
          <a:p>
            <a:pPr indent="266700">
              <a:lnSpc>
                <a:spcPct val="150000"/>
              </a:lnSpc>
            </a:pPr>
            <a:r>
              <a:rPr lang="en-US" altLang="zh-CN" sz="1400" kern="0" dirty="0">
                <a:solidFill>
                  <a:srgbClr val="000000"/>
                </a:solidFill>
                <a:latin typeface="Times New Roman" panose="02020603050405020304" pitchFamily="18" charset="0"/>
                <a:cs typeface="Times New Roman" panose="02020603050405020304" pitchFamily="18" charset="0"/>
              </a:rPr>
              <a:t>  </a:t>
            </a:r>
            <a:r>
              <a:rPr lang="zh-CN" altLang="zh-CN"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第一代独生子女的父母进入老年期</a:t>
            </a:r>
            <a:r>
              <a:rPr lang="zh-CN" altLang="en-US"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导致</a:t>
            </a:r>
            <a:r>
              <a:rPr lang="zh-CN" altLang="zh-CN"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我国</a:t>
            </a:r>
            <a:r>
              <a:rPr lang="zh-CN" altLang="zh-CN" sz="1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护理人员缺口已高达千万</a:t>
            </a:r>
            <a:r>
              <a:rPr lang="zh-CN" altLang="zh-CN"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随着</a:t>
            </a:r>
            <a:r>
              <a:rPr lang="zh-CN" altLang="zh-CN" sz="1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老龄化</a:t>
            </a:r>
            <a:r>
              <a:rPr lang="zh-CN" altLang="zh-CN"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少子化</a:t>
            </a:r>
            <a:r>
              <a:rPr lang="zh-CN" altLang="zh-CN"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程度的加剧，缺口会越来越大</a:t>
            </a:r>
            <a:r>
              <a:rPr lang="zh-CN" altLang="en-US" sz="14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400" kern="100" dirty="0">
              <a:latin typeface="Times New Roman" panose="02020603050405020304" pitchFamily="18" charset="0"/>
              <a:cs typeface="Times New Roman" panose="02020603050405020304" pitchFamily="18" charset="0"/>
            </a:endParaRPr>
          </a:p>
        </p:txBody>
      </p:sp>
      <p:pic>
        <p:nvPicPr>
          <p:cNvPr id="128" name="图片 127" descr="创业复盘：深度解析中国【互联网+养老】市场以及产品设计建议">
            <a:extLst>
              <a:ext uri="{FF2B5EF4-FFF2-40B4-BE49-F238E27FC236}">
                <a16:creationId xmlns:a16="http://schemas.microsoft.com/office/drawing/2014/main" id="{E5B47C06-D187-7A29-9D97-1B902EF9B30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35976" y="3716857"/>
            <a:ext cx="5274310" cy="1942465"/>
          </a:xfrm>
          <a:prstGeom prst="rect">
            <a:avLst/>
          </a:prstGeom>
          <a:noFill/>
          <a:ln>
            <a:noFill/>
          </a:ln>
        </p:spPr>
      </p:pic>
      <p:sp>
        <p:nvSpPr>
          <p:cNvPr id="130" name="矩形 129">
            <a:extLst>
              <a:ext uri="{FF2B5EF4-FFF2-40B4-BE49-F238E27FC236}">
                <a16:creationId xmlns:a16="http://schemas.microsoft.com/office/drawing/2014/main" id="{6C7EEC0D-8B9D-99D2-84D0-465C44F51846}"/>
              </a:ext>
            </a:extLst>
          </p:cNvPr>
          <p:cNvSpPr/>
          <p:nvPr/>
        </p:nvSpPr>
        <p:spPr>
          <a:xfrm>
            <a:off x="6118060" y="2777557"/>
            <a:ext cx="6096000" cy="415498"/>
          </a:xfrm>
          <a:prstGeom prst="rect">
            <a:avLst/>
          </a:prstGeom>
        </p:spPr>
        <p:txBody>
          <a:bodyPr>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四、</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政府支持的基于</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数币</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硬件</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的</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适老化</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已试行</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endParaRPr lang="zh-CN" altLang="zh-CN" sz="1400" kern="100" dirty="0">
              <a:solidFill>
                <a:schemeClr val="bg1"/>
              </a:solidFill>
              <a:latin typeface="等线" panose="02010600030101010101" pitchFamily="2" charset="-122"/>
              <a:cs typeface="Times New Roman" panose="02020603050405020304" pitchFamily="18" charset="0"/>
            </a:endParaRPr>
          </a:p>
        </p:txBody>
      </p:sp>
      <p:sp>
        <p:nvSpPr>
          <p:cNvPr id="131" name="矩形 130">
            <a:extLst>
              <a:ext uri="{FF2B5EF4-FFF2-40B4-BE49-F238E27FC236}">
                <a16:creationId xmlns:a16="http://schemas.microsoft.com/office/drawing/2014/main" id="{91C5A21F-52BC-9F1D-6E1C-FFD80D3D3DF9}"/>
              </a:ext>
            </a:extLst>
          </p:cNvPr>
          <p:cNvSpPr/>
          <p:nvPr/>
        </p:nvSpPr>
        <p:spPr>
          <a:xfrm>
            <a:off x="5971145" y="3998689"/>
            <a:ext cx="5762402" cy="1708160"/>
          </a:xfrm>
          <a:prstGeom prst="rect">
            <a:avLst/>
          </a:prstGeom>
        </p:spPr>
        <p:txBody>
          <a:bodyPr wrap="square">
            <a:spAutoFit/>
          </a:bodyPr>
          <a:lstStyle/>
          <a:p>
            <a:pPr indent="266700" algn="just">
              <a:lnSpc>
                <a:spcPct val="150000"/>
              </a:lnSpc>
              <a:spcAft>
                <a:spcPts val="0"/>
              </a:spcAft>
            </a:pP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苏州市</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60</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岁以上老人达</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216</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万人</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而仅苏州市吴江区</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60</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岁老人数都达</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24</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万</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吴江区制定《吴江区实施智能养老</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一键吴优</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服务项目方案（试行）》下达</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本年度适老化改造资金</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383.7</a:t>
            </a:r>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万元</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统筹用于补助各地常规适老化改造工作及服务项目的设备购置及初装，实现了“智能养老</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适老化</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rPr>
              <a:t>工作的重要探索。</a:t>
            </a:r>
            <a:r>
              <a:rPr lang="zh-CN" altLang="en-US" sz="1400" b="1" kern="100" dirty="0">
                <a:latin typeface="Times New Roman" panose="02020603050405020304" pitchFamily="18" charset="0"/>
                <a:ea typeface="微软雅黑" panose="020B0503020204020204" pitchFamily="34" charset="-122"/>
                <a:cs typeface="Times New Roman" panose="02020603050405020304" pitchFamily="18" charset="0"/>
              </a:rPr>
              <a:t>我司提供了第一批高质量数币养老证</a:t>
            </a: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矩形 131">
            <a:extLst>
              <a:ext uri="{FF2B5EF4-FFF2-40B4-BE49-F238E27FC236}">
                <a16:creationId xmlns:a16="http://schemas.microsoft.com/office/drawing/2014/main" id="{5A6A85E8-4007-75B7-3DE6-ADAD0265F40B}"/>
              </a:ext>
            </a:extLst>
          </p:cNvPr>
          <p:cNvSpPr/>
          <p:nvPr/>
        </p:nvSpPr>
        <p:spPr>
          <a:xfrm>
            <a:off x="6096001" y="1349249"/>
            <a:ext cx="5690212" cy="1384995"/>
          </a:xfrm>
          <a:prstGeom prst="rect">
            <a:avLst/>
          </a:prstGeom>
        </p:spPr>
        <p:txBody>
          <a:bodyPr wrap="square">
            <a:spAutoFit/>
          </a:bodyPr>
          <a:lstStyle/>
          <a:p>
            <a:pPr indent="266400">
              <a:lnSpc>
                <a:spcPct val="150000"/>
              </a:lnSpc>
            </a:pPr>
            <a:r>
              <a:rPr lang="en-US" altLang="zh-CN" sz="14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2022</a:t>
            </a:r>
            <a:r>
              <a:rPr lang="zh-CN" altLang="en-US" sz="14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14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14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月</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央行数研所提出</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扎实开展数字人民币研发试点工作</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中要</a:t>
            </a:r>
            <a:r>
              <a:rPr lang="zh-CN" altLang="en-US" sz="1400" b="0" i="0" dirty="0">
                <a:solidFill>
                  <a:srgbClr val="222222"/>
                </a:solidFill>
                <a:effectLst/>
                <a:latin typeface="微软雅黑" panose="020B0503020204020204" pitchFamily="34" charset="-122"/>
                <a:ea typeface="微软雅黑" panose="020B0503020204020204" pitchFamily="34" charset="-122"/>
                <a:cs typeface="Times New Roman" panose="02020603050405020304" pitchFamily="18" charset="0"/>
              </a:rPr>
              <a:t>着力弥合“数字鸿沟”，</a:t>
            </a:r>
            <a:r>
              <a:rPr lang="zh-CN" altLang="en-US" sz="1400" b="1" i="0" dirty="0">
                <a:solidFill>
                  <a:srgbClr val="222222"/>
                </a:solidFill>
                <a:effectLst/>
                <a:latin typeface="微软雅黑" panose="020B0503020204020204" pitchFamily="34" charset="-122"/>
                <a:ea typeface="微软雅黑" panose="020B0503020204020204" pitchFamily="34" charset="-122"/>
                <a:cs typeface="Times New Roman" panose="02020603050405020304" pitchFamily="18" charset="0"/>
              </a:rPr>
              <a:t>践行普惠金融</a:t>
            </a:r>
            <a:r>
              <a:rPr lang="zh-CN" altLang="en-US" sz="1400" b="0" i="0" dirty="0">
                <a:solidFill>
                  <a:srgbClr val="222222"/>
                </a:solidFill>
                <a:effectLst/>
                <a:latin typeface="微软雅黑" panose="020B0503020204020204" pitchFamily="34" charset="-122"/>
                <a:ea typeface="微软雅黑" panose="020B0503020204020204" pitchFamily="34" charset="-122"/>
                <a:cs typeface="Times New Roman" panose="02020603050405020304" pitchFamily="18" charset="0"/>
              </a:rPr>
              <a:t>，在产品设计之初就将无障碍纳入全盘规划之中。提出了“控源头、建体系、可扩展、</a:t>
            </a:r>
            <a:r>
              <a:rPr lang="zh-CN" altLang="en-US" sz="1400" b="1" i="0" dirty="0">
                <a:solidFill>
                  <a:srgbClr val="222222"/>
                </a:solidFill>
                <a:effectLst/>
                <a:latin typeface="微软雅黑" panose="020B0503020204020204" pitchFamily="34" charset="-122"/>
                <a:ea typeface="微软雅黑" panose="020B0503020204020204" pitchFamily="34" charset="-122"/>
                <a:cs typeface="Times New Roman" panose="02020603050405020304" pitchFamily="18" charset="0"/>
              </a:rPr>
              <a:t>有温度</a:t>
            </a:r>
            <a:r>
              <a:rPr lang="zh-CN" altLang="en-US" sz="1400" b="0" i="0" dirty="0">
                <a:solidFill>
                  <a:srgbClr val="222222"/>
                </a:solidFill>
                <a:effectLst/>
                <a:latin typeface="微软雅黑" panose="020B0503020204020204" pitchFamily="34" charset="-122"/>
                <a:ea typeface="微软雅黑" panose="020B0503020204020204" pitchFamily="34" charset="-122"/>
                <a:cs typeface="Times New Roman" panose="02020603050405020304" pitchFamily="18" charset="0"/>
              </a:rPr>
              <a:t>”的包容性设计理念，并对软硬件产品都进行了适老性改造。</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矩形 132">
            <a:extLst>
              <a:ext uri="{FF2B5EF4-FFF2-40B4-BE49-F238E27FC236}">
                <a16:creationId xmlns:a16="http://schemas.microsoft.com/office/drawing/2014/main" id="{D0FD5CA0-F700-B132-709F-734C30BDAF5C}"/>
              </a:ext>
            </a:extLst>
          </p:cNvPr>
          <p:cNvSpPr/>
          <p:nvPr/>
        </p:nvSpPr>
        <p:spPr>
          <a:xfrm>
            <a:off x="6101944" y="932562"/>
            <a:ext cx="6096000" cy="381515"/>
          </a:xfrm>
          <a:prstGeom prst="rect">
            <a:avLst/>
          </a:prstGeom>
        </p:spPr>
        <p:txBody>
          <a:bodyPr>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三、数字人民币产品研发持续推进完善无障碍适老化设计。</a:t>
            </a:r>
          </a:p>
        </p:txBody>
      </p:sp>
      <p:sp>
        <p:nvSpPr>
          <p:cNvPr id="134" name="矩形 133">
            <a:extLst>
              <a:ext uri="{FF2B5EF4-FFF2-40B4-BE49-F238E27FC236}">
                <a16:creationId xmlns:a16="http://schemas.microsoft.com/office/drawing/2014/main" id="{02CD0A7D-EED4-6609-28BC-618DC962DCF8}"/>
              </a:ext>
            </a:extLst>
          </p:cNvPr>
          <p:cNvSpPr/>
          <p:nvPr/>
        </p:nvSpPr>
        <p:spPr>
          <a:xfrm>
            <a:off x="6095999" y="3268810"/>
            <a:ext cx="5766230" cy="700576"/>
          </a:xfrm>
          <a:prstGeom prst="rect">
            <a:avLst/>
          </a:prstGeom>
        </p:spPr>
        <p:txBody>
          <a:bodyPr wrap="square">
            <a:spAutoFit/>
          </a:bodyPr>
          <a:lstStyle/>
          <a:p>
            <a:pPr indent="266400">
              <a:lnSpc>
                <a:spcPct val="150000"/>
              </a:lnSpc>
            </a:pP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江苏省“十四五”金融发展规划</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支持探索数币在</a:t>
            </a:r>
            <a:r>
              <a:rPr lang="zh-CN" altLang="en-US" sz="1400" b="1" dirty="0">
                <a:latin typeface="微软雅黑" panose="020B0503020204020204" pitchFamily="34" charset="-122"/>
                <a:ea typeface="微软雅黑" panose="020B0503020204020204" pitchFamily="34" charset="-122"/>
              </a:rPr>
              <a:t>服务民生</a:t>
            </a:r>
            <a:r>
              <a:rPr lang="zh-CN" altLang="en-US" sz="1400"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促进基层治理</a:t>
            </a:r>
            <a:r>
              <a:rPr lang="zh-CN" altLang="en-US" sz="1400" dirty="0">
                <a:latin typeface="微软雅黑" panose="020B0503020204020204" pitchFamily="34" charset="-122"/>
                <a:ea typeface="微软雅黑" panose="020B0503020204020204" pitchFamily="34" charset="-122"/>
              </a:rPr>
              <a:t>等方面的应用，鼓励银行与机构合作完善数币流通生态。</a:t>
            </a:r>
          </a:p>
        </p:txBody>
      </p:sp>
      <p:sp>
        <p:nvSpPr>
          <p:cNvPr id="135" name="矩形 134">
            <a:extLst>
              <a:ext uri="{FF2B5EF4-FFF2-40B4-BE49-F238E27FC236}">
                <a16:creationId xmlns:a16="http://schemas.microsoft.com/office/drawing/2014/main" id="{8ED722A4-6823-B503-E0A3-50F2EF7C4DA2}"/>
              </a:ext>
            </a:extLst>
          </p:cNvPr>
          <p:cNvSpPr/>
          <p:nvPr/>
        </p:nvSpPr>
        <p:spPr>
          <a:xfrm>
            <a:off x="1626048" y="5931132"/>
            <a:ext cx="8977475" cy="646331"/>
          </a:xfrm>
          <a:prstGeom prst="rect">
            <a:avLst/>
          </a:prstGeom>
        </p:spPr>
        <p:txBody>
          <a:bodyPr wrap="square">
            <a:spAutoFit/>
          </a:bodyPr>
          <a:lstStyle/>
          <a:p>
            <a:r>
              <a:rPr lang="zh-CN" altLang="en-US" b="1" dirty="0">
                <a:solidFill>
                  <a:srgbClr val="002060"/>
                </a:solidFill>
                <a:ea typeface="微软雅黑" panose="020B0503020204020204" pitchFamily="34" charset="-122"/>
                <a:cs typeface="Times New Roman" panose="02020603050405020304" pitchFamily="18" charset="0"/>
              </a:rPr>
              <a:t>       基于国内人口老龄化、政府适老化改造，以及央行对数币研发的推进，数币养老证存在巨大的市场前景。</a:t>
            </a:r>
            <a:endParaRPr lang="zh-CN" altLang="en-US" dirty="0">
              <a:solidFill>
                <a:srgbClr val="002060"/>
              </a:solidFill>
            </a:endParaRPr>
          </a:p>
        </p:txBody>
      </p:sp>
    </p:spTree>
    <p:extLst>
      <p:ext uri="{BB962C8B-B14F-4D97-AF65-F5344CB8AC3E}">
        <p14:creationId xmlns:p14="http://schemas.microsoft.com/office/powerpoint/2010/main" val="4669304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市场宏观政策</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2" name="í$ḷidé">
            <a:extLst>
              <a:ext uri="{FF2B5EF4-FFF2-40B4-BE49-F238E27FC236}">
                <a16:creationId xmlns:a16="http://schemas.microsoft.com/office/drawing/2014/main" id="{E3B570F2-22F6-3ADF-38FF-A3F1477FC9C5}"/>
              </a:ext>
            </a:extLst>
          </p:cNvPr>
          <p:cNvSpPr/>
          <p:nvPr/>
        </p:nvSpPr>
        <p:spPr bwMode="gray">
          <a:xfrm>
            <a:off x="6021280" y="956173"/>
            <a:ext cx="5639888" cy="410703"/>
          </a:xfrm>
          <a:prstGeom prst="rect">
            <a:avLst/>
          </a:prstGeom>
          <a:solidFill>
            <a:srgbClr val="004EA2"/>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老龄工作顶层设计不断加强，适老化改造工程全面铺开</a:t>
            </a:r>
          </a:p>
        </p:txBody>
      </p:sp>
      <p:sp>
        <p:nvSpPr>
          <p:cNvPr id="6" name="îšļidè">
            <a:extLst>
              <a:ext uri="{FF2B5EF4-FFF2-40B4-BE49-F238E27FC236}">
                <a16:creationId xmlns:a16="http://schemas.microsoft.com/office/drawing/2014/main" id="{BFB5FCC9-3739-3E2D-D1DB-7222A44D61F1}"/>
              </a:ext>
            </a:extLst>
          </p:cNvPr>
          <p:cNvSpPr/>
          <p:nvPr/>
        </p:nvSpPr>
        <p:spPr bwMode="gray">
          <a:xfrm>
            <a:off x="329719" y="957694"/>
            <a:ext cx="5128506" cy="415498"/>
          </a:xfrm>
          <a:prstGeom prst="rect">
            <a:avLst/>
          </a:prstGeom>
          <a:solidFill>
            <a:srgbClr val="128CF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我国人口老龄化程度加深，养老服务将成为国家战略</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30" name="矩形 29">
            <a:extLst>
              <a:ext uri="{FF2B5EF4-FFF2-40B4-BE49-F238E27FC236}">
                <a16:creationId xmlns:a16="http://schemas.microsoft.com/office/drawing/2014/main" id="{E6C2EF27-EDCE-0B38-5B75-B06DF19DA388}"/>
              </a:ext>
            </a:extLst>
          </p:cNvPr>
          <p:cNvSpPr/>
          <p:nvPr/>
        </p:nvSpPr>
        <p:spPr>
          <a:xfrm>
            <a:off x="318129" y="1407039"/>
            <a:ext cx="5116707" cy="787075"/>
          </a:xfrm>
          <a:prstGeom prst="rect">
            <a:avLst/>
          </a:prstGeom>
        </p:spPr>
        <p:txBody>
          <a:bodyPr wrap="square">
            <a:spAutoFit/>
          </a:bodyPr>
          <a:lstStyle/>
          <a:p>
            <a:pPr>
              <a:lnSpc>
                <a:spcPct val="150000"/>
              </a:lnSpc>
            </a:pPr>
            <a:r>
              <a:rPr lang="zh-CN" altLang="en-US" sz="1600" b="1" i="0" dirty="0">
                <a:solidFill>
                  <a:srgbClr val="222222"/>
                </a:solidFill>
                <a:effectLst/>
                <a:latin typeface="+mn-ea"/>
              </a:rPr>
              <a:t>根据</a:t>
            </a:r>
            <a:r>
              <a:rPr lang="zh-CN" altLang="en-US" sz="1600" b="1" i="0" dirty="0">
                <a:solidFill>
                  <a:srgbClr val="222222"/>
                </a:solidFill>
                <a:effectLst/>
                <a:latin typeface="arial" panose="020B0604020202020204" pitchFamily="34" charset="0"/>
              </a:rPr>
              <a:t>国家卫健委及民政部的发布新闻，全国</a:t>
            </a:r>
            <a:r>
              <a:rPr lang="en-US" altLang="zh-CN" sz="1600" b="1" i="0" dirty="0">
                <a:solidFill>
                  <a:srgbClr val="222222"/>
                </a:solidFill>
                <a:effectLst/>
                <a:latin typeface="arial" panose="020B0604020202020204" pitchFamily="34" charset="0"/>
              </a:rPr>
              <a:t>60</a:t>
            </a:r>
            <a:r>
              <a:rPr lang="zh-CN" altLang="en-US" sz="1600" b="1" i="0" dirty="0">
                <a:solidFill>
                  <a:srgbClr val="222222"/>
                </a:solidFill>
                <a:effectLst/>
                <a:latin typeface="arial" panose="020B0604020202020204" pitchFamily="34" charset="0"/>
              </a:rPr>
              <a:t>岁及以上老年人口数据：</a:t>
            </a:r>
            <a:endParaRPr lang="en-US" altLang="zh-CN" sz="1600" b="1" i="0" dirty="0">
              <a:solidFill>
                <a:srgbClr val="222222"/>
              </a:solidFill>
              <a:effectLst/>
              <a:latin typeface="arial" panose="020B0604020202020204" pitchFamily="34" charset="0"/>
            </a:endParaRPr>
          </a:p>
        </p:txBody>
      </p:sp>
      <p:sp>
        <p:nvSpPr>
          <p:cNvPr id="130" name="矩形 129">
            <a:extLst>
              <a:ext uri="{FF2B5EF4-FFF2-40B4-BE49-F238E27FC236}">
                <a16:creationId xmlns:a16="http://schemas.microsoft.com/office/drawing/2014/main" id="{6C7EEC0D-8B9D-99D2-84D0-465C44F51846}"/>
              </a:ext>
            </a:extLst>
          </p:cNvPr>
          <p:cNvSpPr/>
          <p:nvPr/>
        </p:nvSpPr>
        <p:spPr>
          <a:xfrm>
            <a:off x="6118060" y="2777557"/>
            <a:ext cx="6096000" cy="415498"/>
          </a:xfrm>
          <a:prstGeom prst="rect">
            <a:avLst/>
          </a:prstGeom>
        </p:spPr>
        <p:txBody>
          <a:bodyPr>
            <a:spAutoFit/>
          </a:bodyPr>
          <a:lstStyle/>
          <a:p>
            <a:pPr lvl="0">
              <a:lnSpc>
                <a:spcPct val="150000"/>
              </a:lnSpc>
            </a:pP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四、</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政府支持的基于</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数币</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硬件</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的</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智能养老</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适老化</a:t>
            </a:r>
            <a:r>
              <a:rPr lang="en-US"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已试行</a:t>
            </a:r>
            <a:r>
              <a:rPr lang="zh-CN" altLang="en-US" sz="14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a:t>
            </a:r>
            <a:endParaRPr lang="zh-CN" altLang="zh-CN" sz="1400" kern="100" dirty="0">
              <a:solidFill>
                <a:schemeClr val="bg1"/>
              </a:solidFill>
              <a:latin typeface="等线" panose="02010600030101010101" pitchFamily="2" charset="-122"/>
              <a:cs typeface="Times New Roman" panose="02020603050405020304" pitchFamily="18" charset="0"/>
            </a:endParaRPr>
          </a:p>
        </p:txBody>
      </p:sp>
      <p:sp>
        <p:nvSpPr>
          <p:cNvPr id="138" name="矩形 137">
            <a:extLst>
              <a:ext uri="{FF2B5EF4-FFF2-40B4-BE49-F238E27FC236}">
                <a16:creationId xmlns:a16="http://schemas.microsoft.com/office/drawing/2014/main" id="{87F82529-ED53-A073-2B96-E39150388022}"/>
              </a:ext>
            </a:extLst>
          </p:cNvPr>
          <p:cNvSpPr/>
          <p:nvPr/>
        </p:nvSpPr>
        <p:spPr>
          <a:xfrm>
            <a:off x="453731" y="4755300"/>
            <a:ext cx="5116707" cy="1670073"/>
          </a:xfrm>
          <a:prstGeom prst="rect">
            <a:avLst/>
          </a:prstGeom>
        </p:spPr>
        <p:txBody>
          <a:bodyPr wrap="square">
            <a:spAutoFit/>
          </a:bodyPr>
          <a:lstStyle/>
          <a:p>
            <a:pPr>
              <a:lnSpc>
                <a:spcPct val="150000"/>
              </a:lnSpc>
            </a:pPr>
            <a:r>
              <a:rPr lang="zh-CN" altLang="en-US" sz="1400" kern="100" dirty="0">
                <a:latin typeface="+mn-ea"/>
                <a:cs typeface="Times New Roman" panose="02020603050405020304" pitchFamily="18" charset="0"/>
              </a:rPr>
              <a:t>伴随人口寿命延长及出生率下降，我国已进入深度老龄化社会公共服务供给和社会保障制度的可持续发展受到空前挑战。</a:t>
            </a:r>
            <a:endParaRPr lang="en-US" altLang="zh-CN" sz="1400" kern="100" dirty="0">
              <a:latin typeface="+mn-ea"/>
              <a:cs typeface="Times New Roman" panose="02020603050405020304" pitchFamily="18" charset="0"/>
            </a:endParaRPr>
          </a:p>
          <a:p>
            <a:pPr>
              <a:lnSpc>
                <a:spcPct val="150000"/>
              </a:lnSpc>
            </a:pPr>
            <a:r>
              <a:rPr lang="zh-CN" altLang="en-US" sz="1400" kern="100" dirty="0">
                <a:latin typeface="+mn-ea"/>
                <a:cs typeface="Times New Roman" panose="02020603050405020304" pitchFamily="18" charset="0"/>
              </a:rPr>
              <a:t>在所有养老服务体系中，</a:t>
            </a:r>
            <a:r>
              <a:rPr lang="zh-CN" altLang="en-US" sz="1400" b="1" kern="100" dirty="0">
                <a:solidFill>
                  <a:srgbClr val="C00000"/>
                </a:solidFill>
                <a:latin typeface="+mn-ea"/>
                <a:cs typeface="Times New Roman" panose="02020603050405020304" pitchFamily="18" charset="0"/>
              </a:rPr>
              <a:t>居家养老是我国传统养老模式，也是绝大多数家庭和老年人的选择意愿</a:t>
            </a:r>
            <a:r>
              <a:rPr lang="zh-CN" altLang="en-US" sz="1400" b="1" kern="100" dirty="0">
                <a:latin typeface="+mn-ea"/>
                <a:cs typeface="Times New Roman" panose="02020603050405020304" pitchFamily="18" charset="0"/>
              </a:rPr>
              <a:t>。这也是目前国家所设定的符合中国特色的主流养老模式。</a:t>
            </a:r>
            <a:endParaRPr lang="zh-CN" altLang="zh-CN" sz="1400" b="1" kern="100" dirty="0">
              <a:latin typeface="+mn-ea"/>
              <a:cs typeface="Times New Roman" panose="02020603050405020304" pitchFamily="18" charset="0"/>
            </a:endParaRPr>
          </a:p>
        </p:txBody>
      </p:sp>
      <p:sp>
        <p:nvSpPr>
          <p:cNvPr id="4" name="矩形 3">
            <a:extLst>
              <a:ext uri="{FF2B5EF4-FFF2-40B4-BE49-F238E27FC236}">
                <a16:creationId xmlns:a16="http://schemas.microsoft.com/office/drawing/2014/main" id="{7257049A-260A-2F32-AF06-4100A31FDCD0}"/>
              </a:ext>
            </a:extLst>
          </p:cNvPr>
          <p:cNvSpPr/>
          <p:nvPr/>
        </p:nvSpPr>
        <p:spPr>
          <a:xfrm>
            <a:off x="6021280" y="1441965"/>
            <a:ext cx="5858202" cy="3291350"/>
          </a:xfrm>
          <a:prstGeom prst="rect">
            <a:avLst/>
          </a:prstGeom>
        </p:spPr>
        <p:txBody>
          <a:bodyPr wrap="square">
            <a:spAutoFit/>
          </a:bodyPr>
          <a:lstStyle/>
          <a:p>
            <a:pPr>
              <a:lnSpc>
                <a:spcPct val="150000"/>
              </a:lnSpc>
            </a:pPr>
            <a:r>
              <a:rPr lang="zh-CN" altLang="en-US" sz="1600" b="1" i="0" dirty="0">
                <a:solidFill>
                  <a:srgbClr val="222222"/>
                </a:solidFill>
                <a:effectLst/>
                <a:latin typeface="+mn-ea"/>
              </a:rPr>
              <a:t>在党的二十大报告中指出：</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dirty="0">
                <a:solidFill>
                  <a:srgbClr val="222222"/>
                </a:solidFill>
                <a:latin typeface="+mn-ea"/>
              </a:rPr>
              <a:t>推进健康中国建设。实施积极应对人口老龄化国家战略，发展养老事业和养老产业，优化孤寡老人服务，</a:t>
            </a:r>
            <a:r>
              <a:rPr lang="zh-CN" altLang="en-US" sz="1200" b="1" dirty="0">
                <a:solidFill>
                  <a:srgbClr val="C00000"/>
                </a:solidFill>
                <a:latin typeface="+mn-ea"/>
              </a:rPr>
              <a:t>推动实现全体老年人享有基本养老服务</a:t>
            </a:r>
            <a:r>
              <a:rPr lang="zh-CN" altLang="en-US" sz="1200" dirty="0">
                <a:solidFill>
                  <a:srgbClr val="222222"/>
                </a:solidFill>
                <a:latin typeface="+mn-ea"/>
              </a:rPr>
              <a:t>。</a:t>
            </a:r>
            <a:endParaRPr lang="en-US" altLang="zh-CN" sz="1200" dirty="0">
              <a:solidFill>
                <a:srgbClr val="222222"/>
              </a:solidFill>
              <a:latin typeface="+mn-ea"/>
            </a:endParaRPr>
          </a:p>
          <a:p>
            <a:pPr marL="285750" indent="-285750">
              <a:lnSpc>
                <a:spcPct val="150000"/>
              </a:lnSpc>
              <a:buFont typeface="Wingdings" panose="05000000000000000000" pitchFamily="2" charset="2"/>
              <a:buChar char="l"/>
            </a:pPr>
            <a:endParaRPr lang="en-US" altLang="zh-CN" sz="1200" dirty="0">
              <a:solidFill>
                <a:srgbClr val="222222"/>
              </a:solidFill>
              <a:latin typeface="+mn-ea"/>
            </a:endParaRPr>
          </a:p>
          <a:p>
            <a:pPr>
              <a:lnSpc>
                <a:spcPct val="150000"/>
              </a:lnSpc>
            </a:pPr>
            <a:r>
              <a:rPr lang="en-US" altLang="zh-CN" sz="1400" b="1" i="0" dirty="0">
                <a:solidFill>
                  <a:srgbClr val="222222"/>
                </a:solidFill>
                <a:effectLst/>
                <a:latin typeface="+mn-ea"/>
              </a:rPr>
              <a:t>2022</a:t>
            </a:r>
            <a:r>
              <a:rPr lang="zh-CN" altLang="en-US" sz="1400" b="1" i="0" dirty="0">
                <a:solidFill>
                  <a:srgbClr val="222222"/>
                </a:solidFill>
                <a:effectLst/>
                <a:latin typeface="+mn-ea"/>
              </a:rPr>
              <a:t>年初，</a:t>
            </a:r>
            <a:r>
              <a:rPr lang="zh-CN" altLang="en-US" sz="1400" b="1" dirty="0">
                <a:solidFill>
                  <a:srgbClr val="222222"/>
                </a:solidFill>
                <a:latin typeface="+mn-ea"/>
              </a:rPr>
              <a:t>民政部、财政部、住建部和中国残联四部门联合引发</a:t>
            </a:r>
            <a:r>
              <a:rPr lang="en-US" altLang="zh-CN" sz="1400" b="1" dirty="0">
                <a:solidFill>
                  <a:srgbClr val="222222"/>
                </a:solidFill>
                <a:latin typeface="+mn-ea"/>
              </a:rPr>
              <a:t>《</a:t>
            </a:r>
            <a:r>
              <a:rPr lang="zh-CN" altLang="en-US" sz="1400" b="1" dirty="0">
                <a:solidFill>
                  <a:srgbClr val="222222"/>
                </a:solidFill>
                <a:latin typeface="+mn-ea"/>
              </a:rPr>
              <a:t>关于推进“十四五”特殊困难老年人家庭适老化改造工作的通知</a:t>
            </a:r>
            <a:r>
              <a:rPr lang="en-US" altLang="zh-CN" sz="1400" b="1" dirty="0">
                <a:solidFill>
                  <a:srgbClr val="222222"/>
                </a:solidFill>
                <a:latin typeface="+mn-ea"/>
              </a:rPr>
              <a:t>》</a:t>
            </a:r>
            <a:r>
              <a:rPr lang="zh-CN" altLang="en-US" sz="1400" b="1" i="0" dirty="0">
                <a:solidFill>
                  <a:srgbClr val="222222"/>
                </a:solidFill>
                <a:effectLst/>
                <a:latin typeface="+mn-ea"/>
              </a:rPr>
              <a:t>：</a:t>
            </a:r>
            <a:endParaRPr lang="en-US" altLang="zh-CN" sz="14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指在“十四五”期间支持</a:t>
            </a:r>
            <a:r>
              <a:rPr lang="en-US" altLang="zh-CN" sz="1200" b="0" i="0" dirty="0">
                <a:solidFill>
                  <a:srgbClr val="222222"/>
                </a:solidFill>
                <a:effectLst/>
                <a:latin typeface="arial" panose="020B0604020202020204" pitchFamily="34" charset="0"/>
              </a:rPr>
              <a:t>200</a:t>
            </a:r>
            <a:r>
              <a:rPr lang="zh-CN" altLang="en-US" sz="1200" b="0" i="0" dirty="0">
                <a:solidFill>
                  <a:srgbClr val="222222"/>
                </a:solidFill>
                <a:effectLst/>
                <a:latin typeface="arial" panose="020B0604020202020204" pitchFamily="34" charset="0"/>
              </a:rPr>
              <a:t>万户特殊困难高龄、失能、残疾老年人家庭的适老化改造</a:t>
            </a:r>
            <a:r>
              <a:rPr lang="zh-CN" altLang="en-US" sz="1200" dirty="0">
                <a:solidFill>
                  <a:srgbClr val="222222"/>
                </a:solidFill>
                <a:latin typeface="arial" panose="020B0604020202020204" pitchFamily="34" charset="0"/>
              </a:rPr>
              <a:t>，</a:t>
            </a:r>
            <a:r>
              <a:rPr lang="zh-CN" altLang="en-US" sz="1200" b="1" i="0" dirty="0">
                <a:solidFill>
                  <a:srgbClr val="C00000"/>
                </a:solidFill>
                <a:effectLst/>
                <a:latin typeface="arial" panose="020B0604020202020204" pitchFamily="34" charset="0"/>
              </a:rPr>
              <a:t>巩固家庭养老基础地位</a:t>
            </a:r>
            <a:r>
              <a:rPr lang="zh-CN" altLang="en-US" sz="1200" b="0" i="0" dirty="0">
                <a:solidFill>
                  <a:srgbClr val="222222"/>
                </a:solidFill>
                <a:effectLst/>
                <a:latin typeface="arial" panose="020B0604020202020204" pitchFamily="34" charset="0"/>
              </a:rPr>
              <a:t>，进一步提升老年人居家生活的</a:t>
            </a:r>
            <a:r>
              <a:rPr lang="zh-CN" altLang="en-US" sz="1200" b="0" i="0" dirty="0">
                <a:solidFill>
                  <a:srgbClr val="C00000"/>
                </a:solidFill>
                <a:effectLst/>
                <a:latin typeface="arial" panose="020B0604020202020204" pitchFamily="34" charset="0"/>
              </a:rPr>
              <a:t>安全性和便利化</a:t>
            </a:r>
            <a:r>
              <a:rPr lang="zh-CN" altLang="en-US" sz="1200" kern="100" dirty="0">
                <a:latin typeface="+mn-ea"/>
                <a:cs typeface="Times New Roman" panose="02020603050405020304" pitchFamily="18" charset="0"/>
              </a:rPr>
              <a:t>。</a:t>
            </a:r>
            <a:endParaRPr lang="en-US" altLang="zh-CN" sz="1200" kern="100" dirty="0">
              <a:latin typeface="+mn-ea"/>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latin typeface="+mn-ea"/>
                <a:cs typeface="Times New Roman" panose="02020603050405020304" pitchFamily="18" charset="0"/>
              </a:rPr>
              <a:t>同时提出了一份</a:t>
            </a:r>
            <a:r>
              <a:rPr lang="en-US" altLang="zh-CN" sz="1200" b="1" kern="100" dirty="0">
                <a:latin typeface="+mn-ea"/>
                <a:cs typeface="Times New Roman" panose="02020603050405020304" pitchFamily="18" charset="0"/>
              </a:rPr>
              <a:t>《</a:t>
            </a:r>
            <a:r>
              <a:rPr lang="zh-CN" altLang="en-US" sz="1200" b="1" kern="100" dirty="0">
                <a:latin typeface="+mn-ea"/>
                <a:cs typeface="Times New Roman" panose="02020603050405020304" pitchFamily="18" charset="0"/>
                <a:hlinkClick r:id="rId3" action="ppaction://hlinkfile"/>
              </a:rPr>
              <a:t>老年人居家适老化改造项目建议清单</a:t>
            </a:r>
            <a:r>
              <a:rPr lang="en-US" altLang="zh-CN" sz="1200" b="1" kern="100" dirty="0">
                <a:latin typeface="+mn-ea"/>
                <a:cs typeface="Times New Roman" panose="02020603050405020304" pitchFamily="18" charset="0"/>
              </a:rPr>
              <a:t>》</a:t>
            </a:r>
            <a:r>
              <a:rPr lang="zh-CN" altLang="en-US" sz="1200" kern="100" dirty="0">
                <a:latin typeface="+mn-ea"/>
                <a:cs typeface="Times New Roman" panose="02020603050405020304" pitchFamily="18" charset="0"/>
              </a:rPr>
              <a:t>，涵盖七类</a:t>
            </a:r>
            <a:r>
              <a:rPr lang="en-US" altLang="zh-CN" sz="1200" kern="100" dirty="0">
                <a:latin typeface="+mn-ea"/>
                <a:cs typeface="Times New Roman" panose="02020603050405020304" pitchFamily="18" charset="0"/>
              </a:rPr>
              <a:t>30</a:t>
            </a:r>
            <a:r>
              <a:rPr lang="zh-CN" altLang="en-US" sz="1200" kern="100" dirty="0">
                <a:latin typeface="+mn-ea"/>
                <a:cs typeface="Times New Roman" panose="02020603050405020304" pitchFamily="18" charset="0"/>
              </a:rPr>
              <a:t>项改造内容，其中</a:t>
            </a:r>
            <a:r>
              <a:rPr lang="en-US" altLang="zh-CN" sz="1200" b="1" kern="100" dirty="0">
                <a:solidFill>
                  <a:srgbClr val="C00000"/>
                </a:solidFill>
                <a:latin typeface="+mn-ea"/>
                <a:cs typeface="Times New Roman" panose="02020603050405020304" pitchFamily="18" charset="0"/>
              </a:rPr>
              <a:t>7</a:t>
            </a:r>
            <a:r>
              <a:rPr lang="zh-CN" altLang="en-US" sz="1200" b="1" kern="100" dirty="0">
                <a:solidFill>
                  <a:srgbClr val="C00000"/>
                </a:solidFill>
                <a:latin typeface="+mn-ea"/>
                <a:cs typeface="Times New Roman" panose="02020603050405020304" pitchFamily="18" charset="0"/>
              </a:rPr>
              <a:t>项基础产品由</a:t>
            </a:r>
            <a:r>
              <a:rPr lang="zh-CN" altLang="en-US" sz="1200" b="1" dirty="0">
                <a:solidFill>
                  <a:srgbClr val="C00000"/>
                </a:solidFill>
              </a:rPr>
              <a:t>政府对特殊困难老年人家庭予以补助支持</a:t>
            </a:r>
            <a:r>
              <a:rPr lang="zh-CN" altLang="en-US" sz="1200" dirty="0"/>
              <a:t>，是改造和配置的基本内容。</a:t>
            </a:r>
            <a:endParaRPr lang="en-US" altLang="zh-CN" sz="1200" kern="100" dirty="0">
              <a:latin typeface="+mn-ea"/>
              <a:cs typeface="Times New Roman" panose="02020603050405020304" pitchFamily="18" charset="0"/>
            </a:endParaRPr>
          </a:p>
        </p:txBody>
      </p:sp>
      <p:pic>
        <p:nvPicPr>
          <p:cNvPr id="11" name="图片 10">
            <a:extLst>
              <a:ext uri="{FF2B5EF4-FFF2-40B4-BE49-F238E27FC236}">
                <a16:creationId xmlns:a16="http://schemas.microsoft.com/office/drawing/2014/main" id="{7DFF6A68-8CE3-89B4-3FFB-5AE700FD9FE5}"/>
              </a:ext>
            </a:extLst>
          </p:cNvPr>
          <p:cNvPicPr>
            <a:picLocks noChangeAspect="1"/>
          </p:cNvPicPr>
          <p:nvPr/>
        </p:nvPicPr>
        <p:blipFill>
          <a:blip r:embed="rId4"/>
          <a:stretch>
            <a:fillRect/>
          </a:stretch>
        </p:blipFill>
        <p:spPr>
          <a:xfrm>
            <a:off x="6384754" y="4804757"/>
            <a:ext cx="5018925" cy="1800646"/>
          </a:xfrm>
          <a:prstGeom prst="rect">
            <a:avLst/>
          </a:prstGeom>
        </p:spPr>
      </p:pic>
      <p:grpSp>
        <p:nvGrpSpPr>
          <p:cNvPr id="180" name="组合 179">
            <a:extLst>
              <a:ext uri="{FF2B5EF4-FFF2-40B4-BE49-F238E27FC236}">
                <a16:creationId xmlns:a16="http://schemas.microsoft.com/office/drawing/2014/main" id="{7ABC0284-D7AC-CADA-FB6F-1AC62879DD50}"/>
              </a:ext>
            </a:extLst>
          </p:cNvPr>
          <p:cNvGrpSpPr/>
          <p:nvPr/>
        </p:nvGrpSpPr>
        <p:grpSpPr>
          <a:xfrm>
            <a:off x="299184" y="2357922"/>
            <a:ext cx="5277310" cy="2154373"/>
            <a:chOff x="299184" y="2255523"/>
            <a:chExt cx="5277310" cy="2154373"/>
          </a:xfrm>
        </p:grpSpPr>
        <p:sp>
          <p:nvSpPr>
            <p:cNvPr id="127" name="矩形 126">
              <a:extLst>
                <a:ext uri="{FF2B5EF4-FFF2-40B4-BE49-F238E27FC236}">
                  <a16:creationId xmlns:a16="http://schemas.microsoft.com/office/drawing/2014/main" id="{2C72AFFF-E132-DD4C-581F-F616D7F615E6}"/>
                </a:ext>
              </a:extLst>
            </p:cNvPr>
            <p:cNvSpPr/>
            <p:nvPr/>
          </p:nvSpPr>
          <p:spPr>
            <a:xfrm>
              <a:off x="299184" y="2372026"/>
              <a:ext cx="3095719" cy="400110"/>
            </a:xfrm>
            <a:prstGeom prst="rect">
              <a:avLst/>
            </a:prstGeom>
            <a:noFill/>
          </p:spPr>
          <p:txBody>
            <a:bodyPr wrap="none" lIns="91440" tIns="45720" rIns="91440" bIns="45720">
              <a:spAutoFit/>
            </a:bodyPr>
            <a:lstStyle/>
            <a:p>
              <a:pPr marL="342900" indent="-342900">
                <a:buFont typeface="Wingdings" panose="05000000000000000000" pitchFamily="2" charset="2"/>
                <a:buChar char="l"/>
              </a:pPr>
              <a:r>
                <a:rPr lang="en-US" altLang="zh-CN" sz="2000" b="1" cap="none" spc="0" dirty="0">
                  <a:ln w="0"/>
                  <a:solidFill>
                    <a:schemeClr val="accent1"/>
                  </a:solidFill>
                  <a:effectLst>
                    <a:outerShdw blurRad="38100" dist="25400" dir="5400000" algn="ctr" rotWithShape="0">
                      <a:srgbClr val="6E747A">
                        <a:alpha val="43000"/>
                      </a:srgbClr>
                    </a:outerShdw>
                  </a:effectLst>
                </a:rPr>
                <a:t>2021</a:t>
              </a:r>
              <a:r>
                <a:rPr lang="zh-CN" altLang="en-US" sz="2000" b="1" cap="none" spc="0" dirty="0">
                  <a:ln w="0"/>
                  <a:solidFill>
                    <a:schemeClr val="accent1"/>
                  </a:solidFill>
                  <a:effectLst>
                    <a:outerShdw blurRad="38100" dist="25400" dir="5400000" algn="ctr" rotWithShape="0">
                      <a:srgbClr val="6E747A">
                        <a:alpha val="43000"/>
                      </a:srgbClr>
                    </a:outerShdw>
                  </a:effectLst>
                </a:rPr>
                <a:t>：</a:t>
              </a:r>
              <a:r>
                <a:rPr lang="en-US" altLang="zh-CN" sz="2000" b="1" dirty="0">
                  <a:ln w="0"/>
                  <a:solidFill>
                    <a:schemeClr val="accent1"/>
                  </a:solidFill>
                  <a:effectLst>
                    <a:outerShdw blurRad="38100" dist="25400" dir="5400000" algn="ctr" rotWithShape="0">
                      <a:srgbClr val="6E747A">
                        <a:alpha val="43000"/>
                      </a:srgbClr>
                    </a:outerShdw>
                  </a:effectLst>
                </a:rPr>
                <a:t>2.67</a:t>
              </a:r>
              <a:r>
                <a:rPr lang="zh-CN" altLang="en-US" sz="2000" b="1" dirty="0">
                  <a:ln w="0"/>
                  <a:solidFill>
                    <a:schemeClr val="accent1"/>
                  </a:solidFill>
                  <a:effectLst>
                    <a:outerShdw blurRad="38100" dist="25400" dir="5400000" algn="ctr" rotWithShape="0">
                      <a:srgbClr val="6E747A">
                        <a:alpha val="43000"/>
                      </a:srgbClr>
                    </a:outerShdw>
                  </a:effectLst>
                </a:rPr>
                <a:t>亿，</a:t>
              </a:r>
              <a:r>
                <a:rPr lang="en-US" altLang="zh-CN" sz="2000" b="1" dirty="0">
                  <a:ln w="0"/>
                  <a:solidFill>
                    <a:schemeClr val="accent1"/>
                  </a:solidFill>
                  <a:effectLst>
                    <a:outerShdw blurRad="38100" dist="25400" dir="5400000" algn="ctr" rotWithShape="0">
                      <a:srgbClr val="6E747A">
                        <a:alpha val="43000"/>
                      </a:srgbClr>
                    </a:outerShdw>
                  </a:effectLst>
                </a:rPr>
                <a:t>18.9%</a:t>
              </a:r>
              <a:endParaRPr lang="zh-CN" altLang="en-US" sz="2000" b="1" cap="none" spc="0" dirty="0">
                <a:ln w="0"/>
                <a:solidFill>
                  <a:schemeClr val="accent1"/>
                </a:solidFill>
                <a:effectLst>
                  <a:outerShdw blurRad="38100" dist="25400" dir="5400000" algn="ctr" rotWithShape="0">
                    <a:srgbClr val="6E747A">
                      <a:alpha val="43000"/>
                    </a:srgbClr>
                  </a:outerShdw>
                </a:effectLst>
              </a:endParaRPr>
            </a:p>
          </p:txBody>
        </p:sp>
        <p:grpSp>
          <p:nvGrpSpPr>
            <p:cNvPr id="179" name="组合 178">
              <a:extLst>
                <a:ext uri="{FF2B5EF4-FFF2-40B4-BE49-F238E27FC236}">
                  <a16:creationId xmlns:a16="http://schemas.microsoft.com/office/drawing/2014/main" id="{2B9292EA-3220-98DF-FB19-EC2F1EAD595F}"/>
                </a:ext>
              </a:extLst>
            </p:cNvPr>
            <p:cNvGrpSpPr/>
            <p:nvPr/>
          </p:nvGrpSpPr>
          <p:grpSpPr>
            <a:xfrm>
              <a:off x="3388847" y="2255523"/>
              <a:ext cx="2181591" cy="610357"/>
              <a:chOff x="3180287" y="2270466"/>
              <a:chExt cx="2181591" cy="610357"/>
            </a:xfrm>
          </p:grpSpPr>
          <p:grpSp>
            <p:nvGrpSpPr>
              <p:cNvPr id="156" name="组合 155">
                <a:extLst>
                  <a:ext uri="{FF2B5EF4-FFF2-40B4-BE49-F238E27FC236}">
                    <a16:creationId xmlns:a16="http://schemas.microsoft.com/office/drawing/2014/main" id="{E70BEFE3-940A-C59B-5FEC-85396B58EE62}"/>
                  </a:ext>
                </a:extLst>
              </p:cNvPr>
              <p:cNvGrpSpPr/>
              <p:nvPr/>
            </p:nvGrpSpPr>
            <p:grpSpPr>
              <a:xfrm>
                <a:off x="3180287" y="2272812"/>
                <a:ext cx="2181591" cy="608011"/>
                <a:chOff x="3076033" y="2360746"/>
                <a:chExt cx="2181591" cy="608011"/>
              </a:xfrm>
            </p:grpSpPr>
            <p:pic>
              <p:nvPicPr>
                <p:cNvPr id="7" name="图形 6" descr="男人 纯色填充">
                  <a:extLst>
                    <a:ext uri="{FF2B5EF4-FFF2-40B4-BE49-F238E27FC236}">
                      <a16:creationId xmlns:a16="http://schemas.microsoft.com/office/drawing/2014/main" id="{1BF7C19A-1315-6C6B-ABA9-1A3A56BAF3A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478198" y="2360746"/>
                  <a:ext cx="599241" cy="599241"/>
                </a:xfrm>
                <a:prstGeom prst="rect">
                  <a:avLst/>
                </a:prstGeom>
              </p:spPr>
            </p:pic>
            <p:pic>
              <p:nvPicPr>
                <p:cNvPr id="32" name="图形 31" descr="拄手杖的人 纯色填充">
                  <a:extLst>
                    <a:ext uri="{FF2B5EF4-FFF2-40B4-BE49-F238E27FC236}">
                      <a16:creationId xmlns:a16="http://schemas.microsoft.com/office/drawing/2014/main" id="{DE23DAAC-49C9-B9C6-FB4A-F121AB38DC6A}"/>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076033" y="2360746"/>
                  <a:ext cx="608011" cy="608011"/>
                </a:xfrm>
                <a:prstGeom prst="rect">
                  <a:avLst/>
                </a:prstGeom>
              </p:spPr>
            </p:pic>
            <p:pic>
              <p:nvPicPr>
                <p:cNvPr id="131" name="图形 130" descr="男人 纯色填充">
                  <a:extLst>
                    <a:ext uri="{FF2B5EF4-FFF2-40B4-BE49-F238E27FC236}">
                      <a16:creationId xmlns:a16="http://schemas.microsoft.com/office/drawing/2014/main" id="{716839B2-5302-35C0-867B-B3D52D70210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871593" y="2360746"/>
                  <a:ext cx="599241" cy="599241"/>
                </a:xfrm>
                <a:prstGeom prst="rect">
                  <a:avLst/>
                </a:prstGeom>
              </p:spPr>
            </p:pic>
            <p:pic>
              <p:nvPicPr>
                <p:cNvPr id="132" name="图形 131" descr="男人 纯色填充">
                  <a:extLst>
                    <a:ext uri="{FF2B5EF4-FFF2-40B4-BE49-F238E27FC236}">
                      <a16:creationId xmlns:a16="http://schemas.microsoft.com/office/drawing/2014/main" id="{2923754B-051D-5BEF-5A39-CE56309B8365}"/>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64988" y="2360746"/>
                  <a:ext cx="599241" cy="599241"/>
                </a:xfrm>
                <a:prstGeom prst="rect">
                  <a:avLst/>
                </a:prstGeom>
              </p:spPr>
            </p:pic>
            <p:pic>
              <p:nvPicPr>
                <p:cNvPr id="133" name="图形 132" descr="男人 纯色填充">
                  <a:extLst>
                    <a:ext uri="{FF2B5EF4-FFF2-40B4-BE49-F238E27FC236}">
                      <a16:creationId xmlns:a16="http://schemas.microsoft.com/office/drawing/2014/main" id="{C9FC5C0C-A72E-AC53-9C68-9913B09F755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658383" y="2360746"/>
                  <a:ext cx="599241" cy="599241"/>
                </a:xfrm>
                <a:prstGeom prst="rect">
                  <a:avLst/>
                </a:prstGeom>
              </p:spPr>
            </p:pic>
          </p:grpSp>
          <p:pic>
            <p:nvPicPr>
              <p:cNvPr id="136" name="图形 135" descr="拄手杖的人 纯色填充">
                <a:extLst>
                  <a:ext uri="{FF2B5EF4-FFF2-40B4-BE49-F238E27FC236}">
                    <a16:creationId xmlns:a16="http://schemas.microsoft.com/office/drawing/2014/main" id="{10103E8E-8FA2-87B6-B88F-BD2C33773C84}"/>
                  </a:ext>
                </a:extLst>
              </p:cNvPr>
              <p:cNvPicPr>
                <a:picLocks noChangeAspect="1"/>
              </p:cNvPicPr>
              <p:nvPr/>
            </p:nvPicPr>
            <p:blipFill rotWithShape="1">
              <a:blip r:embed="rId9">
                <a:extLst>
                  <a:ext uri="{96DAC541-7B7A-43D3-8B79-37D633B846F1}">
                    <asvg:svgBlip xmlns:asvg="http://schemas.microsoft.com/office/drawing/2016/SVG/main" r:embed="rId10"/>
                  </a:ext>
                </a:extLst>
              </a:blip>
              <a:srcRect r="27650"/>
              <a:stretch/>
            </p:blipFill>
            <p:spPr>
              <a:xfrm>
                <a:off x="3180287" y="2270466"/>
                <a:ext cx="439895" cy="608011"/>
              </a:xfrm>
              <a:prstGeom prst="rect">
                <a:avLst/>
              </a:prstGeom>
            </p:spPr>
          </p:pic>
        </p:grpSp>
        <p:grpSp>
          <p:nvGrpSpPr>
            <p:cNvPr id="162" name="组合 161">
              <a:extLst>
                <a:ext uri="{FF2B5EF4-FFF2-40B4-BE49-F238E27FC236}">
                  <a16:creationId xmlns:a16="http://schemas.microsoft.com/office/drawing/2014/main" id="{BBBE04D1-3A74-971D-BC47-2E43DDC9C5EE}"/>
                </a:ext>
              </a:extLst>
            </p:cNvPr>
            <p:cNvGrpSpPr/>
            <p:nvPr/>
          </p:nvGrpSpPr>
          <p:grpSpPr>
            <a:xfrm>
              <a:off x="3394903" y="3046308"/>
              <a:ext cx="2181591" cy="608011"/>
              <a:chOff x="3076033" y="2360746"/>
              <a:chExt cx="2181591" cy="608011"/>
            </a:xfrm>
          </p:grpSpPr>
          <p:pic>
            <p:nvPicPr>
              <p:cNvPr id="163" name="图形 162" descr="男人 纯色填充">
                <a:extLst>
                  <a:ext uri="{FF2B5EF4-FFF2-40B4-BE49-F238E27FC236}">
                    <a16:creationId xmlns:a16="http://schemas.microsoft.com/office/drawing/2014/main" id="{3FE10163-8CC8-2E9A-8519-48A13617291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478198" y="2360746"/>
                <a:ext cx="599241" cy="599241"/>
              </a:xfrm>
              <a:prstGeom prst="rect">
                <a:avLst/>
              </a:prstGeom>
            </p:spPr>
          </p:pic>
          <p:pic>
            <p:nvPicPr>
              <p:cNvPr id="164" name="图形 163" descr="拄手杖的人 纯色填充">
                <a:extLst>
                  <a:ext uri="{FF2B5EF4-FFF2-40B4-BE49-F238E27FC236}">
                    <a16:creationId xmlns:a16="http://schemas.microsoft.com/office/drawing/2014/main" id="{6228C793-8581-9F23-24BF-E45214CA0D29}"/>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076033" y="2360746"/>
                <a:ext cx="608011" cy="608011"/>
              </a:xfrm>
              <a:prstGeom prst="rect">
                <a:avLst/>
              </a:prstGeom>
            </p:spPr>
          </p:pic>
          <p:pic>
            <p:nvPicPr>
              <p:cNvPr id="165" name="图形 164" descr="男人 纯色填充">
                <a:extLst>
                  <a:ext uri="{FF2B5EF4-FFF2-40B4-BE49-F238E27FC236}">
                    <a16:creationId xmlns:a16="http://schemas.microsoft.com/office/drawing/2014/main" id="{33C26ADC-D52B-C9A4-1B20-76F932241A19}"/>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871593" y="2360746"/>
                <a:ext cx="599241" cy="599241"/>
              </a:xfrm>
              <a:prstGeom prst="rect">
                <a:avLst/>
              </a:prstGeom>
            </p:spPr>
          </p:pic>
          <p:pic>
            <p:nvPicPr>
              <p:cNvPr id="166" name="图形 165" descr="男人 纯色填充">
                <a:extLst>
                  <a:ext uri="{FF2B5EF4-FFF2-40B4-BE49-F238E27FC236}">
                    <a16:creationId xmlns:a16="http://schemas.microsoft.com/office/drawing/2014/main" id="{F3F6FD4A-DC40-385A-8290-47FEE465551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64988" y="2360746"/>
                <a:ext cx="599241" cy="599241"/>
              </a:xfrm>
              <a:prstGeom prst="rect">
                <a:avLst/>
              </a:prstGeom>
            </p:spPr>
          </p:pic>
          <p:pic>
            <p:nvPicPr>
              <p:cNvPr id="167" name="图形 166" descr="男人 纯色填充">
                <a:extLst>
                  <a:ext uri="{FF2B5EF4-FFF2-40B4-BE49-F238E27FC236}">
                    <a16:creationId xmlns:a16="http://schemas.microsoft.com/office/drawing/2014/main" id="{C2BDD237-A23B-E0BA-5029-78BC2728BC9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658383" y="2360746"/>
                <a:ext cx="599241" cy="599241"/>
              </a:xfrm>
              <a:prstGeom prst="rect">
                <a:avLst/>
              </a:prstGeom>
            </p:spPr>
          </p:pic>
        </p:grpSp>
        <p:grpSp>
          <p:nvGrpSpPr>
            <p:cNvPr id="176" name="组合 175">
              <a:extLst>
                <a:ext uri="{FF2B5EF4-FFF2-40B4-BE49-F238E27FC236}">
                  <a16:creationId xmlns:a16="http://schemas.microsoft.com/office/drawing/2014/main" id="{9B6F9E77-2E7F-530C-963E-8EEE85C833F7}"/>
                </a:ext>
              </a:extLst>
            </p:cNvPr>
            <p:cNvGrpSpPr/>
            <p:nvPr/>
          </p:nvGrpSpPr>
          <p:grpSpPr>
            <a:xfrm>
              <a:off x="3388847" y="3801885"/>
              <a:ext cx="2181591" cy="608011"/>
              <a:chOff x="3146153" y="3809953"/>
              <a:chExt cx="2181591" cy="608011"/>
            </a:xfrm>
          </p:grpSpPr>
          <p:pic>
            <p:nvPicPr>
              <p:cNvPr id="170" name="图形 169" descr="拄手杖的人 纯色填充">
                <a:extLst>
                  <a:ext uri="{FF2B5EF4-FFF2-40B4-BE49-F238E27FC236}">
                    <a16:creationId xmlns:a16="http://schemas.microsoft.com/office/drawing/2014/main" id="{17A6E6F1-B975-864D-A9C6-B5D621C615D9}"/>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146153" y="3809953"/>
                <a:ext cx="608011" cy="608011"/>
              </a:xfrm>
              <a:prstGeom prst="rect">
                <a:avLst/>
              </a:prstGeom>
            </p:spPr>
          </p:pic>
          <p:pic>
            <p:nvPicPr>
              <p:cNvPr id="171" name="图形 170" descr="男人 纯色填充">
                <a:extLst>
                  <a:ext uri="{FF2B5EF4-FFF2-40B4-BE49-F238E27FC236}">
                    <a16:creationId xmlns:a16="http://schemas.microsoft.com/office/drawing/2014/main" id="{1AD37D90-29E7-0109-B3ED-66A26ED2950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946097" y="3809953"/>
                <a:ext cx="599241" cy="599241"/>
              </a:xfrm>
              <a:prstGeom prst="rect">
                <a:avLst/>
              </a:prstGeom>
            </p:spPr>
          </p:pic>
          <p:pic>
            <p:nvPicPr>
              <p:cNvPr id="172" name="图形 171" descr="男人 纯色填充">
                <a:extLst>
                  <a:ext uri="{FF2B5EF4-FFF2-40B4-BE49-F238E27FC236}">
                    <a16:creationId xmlns:a16="http://schemas.microsoft.com/office/drawing/2014/main" id="{33FB6598-FF71-8456-14F9-246C4A77B9E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337299" y="3809953"/>
                <a:ext cx="599241" cy="599241"/>
              </a:xfrm>
              <a:prstGeom prst="rect">
                <a:avLst/>
              </a:prstGeom>
            </p:spPr>
          </p:pic>
          <p:pic>
            <p:nvPicPr>
              <p:cNvPr id="173" name="图形 172" descr="男人 纯色填充">
                <a:extLst>
                  <a:ext uri="{FF2B5EF4-FFF2-40B4-BE49-F238E27FC236}">
                    <a16:creationId xmlns:a16="http://schemas.microsoft.com/office/drawing/2014/main" id="{AF85DACB-C73C-1559-688E-DF112CEBDAB4}"/>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728503" y="3809953"/>
                <a:ext cx="599241" cy="599241"/>
              </a:xfrm>
              <a:prstGeom prst="rect">
                <a:avLst/>
              </a:prstGeom>
            </p:spPr>
          </p:pic>
          <p:pic>
            <p:nvPicPr>
              <p:cNvPr id="174" name="图形 173" descr="拄手杖的人 纯色填充">
                <a:extLst>
                  <a:ext uri="{FF2B5EF4-FFF2-40B4-BE49-F238E27FC236}">
                    <a16:creationId xmlns:a16="http://schemas.microsoft.com/office/drawing/2014/main" id="{A5F95A14-9FFE-9D87-5013-E9CB73345026}"/>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546125" y="3809953"/>
                <a:ext cx="608011" cy="608011"/>
              </a:xfrm>
              <a:prstGeom prst="rect">
                <a:avLst/>
              </a:prstGeom>
            </p:spPr>
          </p:pic>
          <p:pic>
            <p:nvPicPr>
              <p:cNvPr id="175" name="图形 174" descr="拄手杖的人 纯色填充">
                <a:extLst>
                  <a:ext uri="{FF2B5EF4-FFF2-40B4-BE49-F238E27FC236}">
                    <a16:creationId xmlns:a16="http://schemas.microsoft.com/office/drawing/2014/main" id="{D3CE3E1A-5A3B-63A1-1D08-68A510710A60}"/>
                  </a:ext>
                </a:extLst>
              </p:cNvPr>
              <p:cNvPicPr>
                <a:picLocks noChangeAspect="1"/>
              </p:cNvPicPr>
              <p:nvPr/>
            </p:nvPicPr>
            <p:blipFill rotWithShape="1">
              <a:blip r:embed="rId9">
                <a:extLst>
                  <a:ext uri="{96DAC541-7B7A-43D3-8B79-37D633B846F1}">
                    <asvg:svgBlip xmlns:asvg="http://schemas.microsoft.com/office/drawing/2016/SVG/main" r:embed="rId10"/>
                  </a:ext>
                </a:extLst>
              </a:blip>
              <a:srcRect r="51439"/>
              <a:stretch/>
            </p:blipFill>
            <p:spPr>
              <a:xfrm>
                <a:off x="3545728" y="3809953"/>
                <a:ext cx="295256" cy="608011"/>
              </a:xfrm>
              <a:prstGeom prst="rect">
                <a:avLst/>
              </a:prstGeom>
            </p:spPr>
          </p:pic>
        </p:grpSp>
        <p:sp>
          <p:nvSpPr>
            <p:cNvPr id="177" name="矩形 176">
              <a:extLst>
                <a:ext uri="{FF2B5EF4-FFF2-40B4-BE49-F238E27FC236}">
                  <a16:creationId xmlns:a16="http://schemas.microsoft.com/office/drawing/2014/main" id="{E5418E45-CF00-2254-D913-4162B92A62A0}"/>
                </a:ext>
              </a:extLst>
            </p:cNvPr>
            <p:cNvSpPr/>
            <p:nvPr/>
          </p:nvSpPr>
          <p:spPr>
            <a:xfrm>
              <a:off x="312518" y="3184165"/>
              <a:ext cx="3066865" cy="400110"/>
            </a:xfrm>
            <a:prstGeom prst="rect">
              <a:avLst/>
            </a:prstGeom>
            <a:noFill/>
          </p:spPr>
          <p:txBody>
            <a:bodyPr wrap="none" lIns="91440" tIns="45720" rIns="91440" bIns="45720">
              <a:spAutoFit/>
            </a:bodyPr>
            <a:lstStyle/>
            <a:p>
              <a:pPr marL="342900" indent="-342900">
                <a:buFont typeface="Wingdings" panose="05000000000000000000" pitchFamily="2" charset="2"/>
                <a:buChar char="l"/>
              </a:pPr>
              <a:r>
                <a:rPr lang="en-US" altLang="zh-CN" sz="2000" b="1" cap="none" spc="0" dirty="0">
                  <a:ln w="0"/>
                  <a:solidFill>
                    <a:schemeClr val="accent1"/>
                  </a:solidFill>
                  <a:effectLst>
                    <a:outerShdw blurRad="38100" dist="25400" dir="5400000" algn="ctr" rotWithShape="0">
                      <a:srgbClr val="6E747A">
                        <a:alpha val="43000"/>
                      </a:srgbClr>
                    </a:outerShdw>
                  </a:effectLst>
                </a:rPr>
                <a:t>2025</a:t>
              </a:r>
              <a:r>
                <a:rPr lang="zh-CN" altLang="en-US" sz="2000" b="1" cap="none" spc="0" dirty="0">
                  <a:ln w="0"/>
                  <a:solidFill>
                    <a:schemeClr val="accent1"/>
                  </a:solidFill>
                  <a:effectLst>
                    <a:outerShdw blurRad="38100" dist="25400" dir="5400000" algn="ctr" rotWithShape="0">
                      <a:srgbClr val="6E747A">
                        <a:alpha val="43000"/>
                      </a:srgbClr>
                    </a:outerShdw>
                  </a:effectLst>
                </a:rPr>
                <a:t>： </a:t>
              </a:r>
              <a:r>
                <a:rPr lang="en-US" altLang="zh-CN" sz="2000" b="1" dirty="0">
                  <a:ln w="0"/>
                  <a:solidFill>
                    <a:schemeClr val="accent1"/>
                  </a:solidFill>
                  <a:effectLst>
                    <a:outerShdw blurRad="38100" dist="25400" dir="5400000" algn="ctr" rotWithShape="0">
                      <a:srgbClr val="6E747A">
                        <a:alpha val="43000"/>
                      </a:srgbClr>
                    </a:outerShdw>
                  </a:effectLst>
                </a:rPr>
                <a:t>3.0</a:t>
              </a:r>
              <a:r>
                <a:rPr lang="zh-CN" altLang="en-US" sz="2000" b="1" dirty="0">
                  <a:ln w="0"/>
                  <a:solidFill>
                    <a:schemeClr val="accent1"/>
                  </a:solidFill>
                  <a:effectLst>
                    <a:outerShdw blurRad="38100" dist="25400" dir="5400000" algn="ctr" rotWithShape="0">
                      <a:srgbClr val="6E747A">
                        <a:alpha val="43000"/>
                      </a:srgbClr>
                    </a:outerShdw>
                  </a:effectLst>
                </a:rPr>
                <a:t>亿，约</a:t>
              </a:r>
              <a:r>
                <a:rPr lang="en-US" altLang="zh-CN" sz="2000" b="1" dirty="0">
                  <a:ln w="0"/>
                  <a:solidFill>
                    <a:schemeClr val="accent1"/>
                  </a:solidFill>
                  <a:effectLst>
                    <a:outerShdw blurRad="38100" dist="25400" dir="5400000" algn="ctr" rotWithShape="0">
                      <a:srgbClr val="6E747A">
                        <a:alpha val="43000"/>
                      </a:srgbClr>
                    </a:outerShdw>
                  </a:effectLst>
                </a:rPr>
                <a:t>20%</a:t>
              </a:r>
              <a:endParaRPr lang="zh-CN" altLang="en-US" sz="2000" b="1" cap="none" spc="0" dirty="0">
                <a:ln w="0"/>
                <a:solidFill>
                  <a:schemeClr val="accent1"/>
                </a:solidFill>
                <a:effectLst>
                  <a:outerShdw blurRad="38100" dist="25400" dir="5400000" algn="ctr" rotWithShape="0">
                    <a:srgbClr val="6E747A">
                      <a:alpha val="43000"/>
                    </a:srgbClr>
                  </a:outerShdw>
                </a:effectLst>
              </a:endParaRPr>
            </a:p>
          </p:txBody>
        </p:sp>
        <p:sp>
          <p:nvSpPr>
            <p:cNvPr id="178" name="矩形 177">
              <a:extLst>
                <a:ext uri="{FF2B5EF4-FFF2-40B4-BE49-F238E27FC236}">
                  <a16:creationId xmlns:a16="http://schemas.microsoft.com/office/drawing/2014/main" id="{CAB330CC-5F7F-C911-DC56-1E7EC5C849E6}"/>
                </a:ext>
              </a:extLst>
            </p:cNvPr>
            <p:cNvSpPr/>
            <p:nvPr/>
          </p:nvSpPr>
          <p:spPr>
            <a:xfrm>
              <a:off x="324736" y="3921636"/>
              <a:ext cx="3066865" cy="400110"/>
            </a:xfrm>
            <a:prstGeom prst="rect">
              <a:avLst/>
            </a:prstGeom>
            <a:noFill/>
          </p:spPr>
          <p:txBody>
            <a:bodyPr wrap="none" lIns="91440" tIns="45720" rIns="91440" bIns="45720">
              <a:spAutoFit/>
            </a:bodyPr>
            <a:lstStyle/>
            <a:p>
              <a:pPr marL="342900" indent="-342900">
                <a:buFont typeface="Wingdings" panose="05000000000000000000" pitchFamily="2" charset="2"/>
                <a:buChar char="l"/>
              </a:pPr>
              <a:r>
                <a:rPr lang="en-US" altLang="zh-CN" sz="2000" b="1" cap="none" spc="0" dirty="0">
                  <a:ln w="0"/>
                  <a:solidFill>
                    <a:schemeClr val="accent1"/>
                  </a:solidFill>
                  <a:effectLst>
                    <a:outerShdw blurRad="38100" dist="25400" dir="5400000" algn="ctr" rotWithShape="0">
                      <a:srgbClr val="6E747A">
                        <a:alpha val="43000"/>
                      </a:srgbClr>
                    </a:outerShdw>
                  </a:effectLst>
                </a:rPr>
                <a:t>2035</a:t>
              </a:r>
              <a:r>
                <a:rPr lang="zh-CN" altLang="en-US" sz="2000" b="1" cap="none" spc="0" dirty="0">
                  <a:ln w="0"/>
                  <a:solidFill>
                    <a:schemeClr val="accent1"/>
                  </a:solidFill>
                  <a:effectLst>
                    <a:outerShdw blurRad="38100" dist="25400" dir="5400000" algn="ctr" rotWithShape="0">
                      <a:srgbClr val="6E747A">
                        <a:alpha val="43000"/>
                      </a:srgbClr>
                    </a:outerShdw>
                  </a:effectLst>
                </a:rPr>
                <a:t>： </a:t>
              </a:r>
              <a:r>
                <a:rPr lang="en-US" altLang="zh-CN" sz="2000" b="1" dirty="0">
                  <a:ln w="0"/>
                  <a:solidFill>
                    <a:schemeClr val="accent1"/>
                  </a:solidFill>
                  <a:effectLst>
                    <a:outerShdw blurRad="38100" dist="25400" dir="5400000" algn="ctr" rotWithShape="0">
                      <a:srgbClr val="6E747A">
                        <a:alpha val="43000"/>
                      </a:srgbClr>
                    </a:outerShdw>
                  </a:effectLst>
                </a:rPr>
                <a:t>4.0</a:t>
              </a:r>
              <a:r>
                <a:rPr lang="zh-CN" altLang="en-US" sz="2000" b="1" dirty="0">
                  <a:ln w="0"/>
                  <a:solidFill>
                    <a:schemeClr val="accent1"/>
                  </a:solidFill>
                  <a:effectLst>
                    <a:outerShdw blurRad="38100" dist="25400" dir="5400000" algn="ctr" rotWithShape="0">
                      <a:srgbClr val="6E747A">
                        <a:alpha val="43000"/>
                      </a:srgbClr>
                    </a:outerShdw>
                  </a:effectLst>
                </a:rPr>
                <a:t>亿，约</a:t>
              </a:r>
              <a:r>
                <a:rPr lang="en-US" altLang="zh-CN" sz="2000" b="1" dirty="0">
                  <a:ln w="0"/>
                  <a:solidFill>
                    <a:schemeClr val="accent1"/>
                  </a:solidFill>
                  <a:effectLst>
                    <a:outerShdw blurRad="38100" dist="25400" dir="5400000" algn="ctr" rotWithShape="0">
                      <a:srgbClr val="6E747A">
                        <a:alpha val="43000"/>
                      </a:srgbClr>
                    </a:outerShdw>
                  </a:effectLst>
                </a:rPr>
                <a:t>30%</a:t>
              </a:r>
              <a:endParaRPr lang="zh-CN" altLang="en-US" sz="2000" b="1" cap="none" spc="0" dirty="0">
                <a:ln w="0"/>
                <a:solidFill>
                  <a:schemeClr val="accent1"/>
                </a:solidFill>
                <a:effectLst>
                  <a:outerShdw blurRad="38100" dist="25400" dir="5400000" algn="ctr" rotWithShape="0">
                    <a:srgbClr val="6E747A">
                      <a:alpha val="43000"/>
                    </a:srgbClr>
                  </a:outerShdw>
                </a:effectLst>
              </a:endParaRPr>
            </a:p>
          </p:txBody>
        </p:sp>
      </p:grpSp>
    </p:spTree>
    <p:extLst>
      <p:ext uri="{BB962C8B-B14F-4D97-AF65-F5344CB8AC3E}">
        <p14:creationId xmlns:p14="http://schemas.microsoft.com/office/powerpoint/2010/main" val="17344285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各地政府适老化改造实施办法</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2" name="í$ḷidé">
            <a:extLst>
              <a:ext uri="{FF2B5EF4-FFF2-40B4-BE49-F238E27FC236}">
                <a16:creationId xmlns:a16="http://schemas.microsoft.com/office/drawing/2014/main" id="{E3B570F2-22F6-3ADF-38FF-A3F1477FC9C5}"/>
              </a:ext>
            </a:extLst>
          </p:cNvPr>
          <p:cNvSpPr/>
          <p:nvPr/>
        </p:nvSpPr>
        <p:spPr bwMode="gray">
          <a:xfrm>
            <a:off x="6096000" y="962489"/>
            <a:ext cx="5235280" cy="410703"/>
          </a:xfrm>
          <a:prstGeom prst="rect">
            <a:avLst/>
          </a:prstGeom>
          <a:solidFill>
            <a:srgbClr val="274ED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上海市：</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60</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岁以上老人家庭可自主申请适老化改造补贴</a:t>
            </a:r>
          </a:p>
        </p:txBody>
      </p:sp>
      <p:sp>
        <p:nvSpPr>
          <p:cNvPr id="5" name="îšļidè">
            <a:extLst>
              <a:ext uri="{FF2B5EF4-FFF2-40B4-BE49-F238E27FC236}">
                <a16:creationId xmlns:a16="http://schemas.microsoft.com/office/drawing/2014/main" id="{C462D459-12BE-B4AD-BD3C-E6FBAF5220DF}"/>
              </a:ext>
            </a:extLst>
          </p:cNvPr>
          <p:cNvSpPr/>
          <p:nvPr/>
        </p:nvSpPr>
        <p:spPr bwMode="gray">
          <a:xfrm>
            <a:off x="481780" y="957694"/>
            <a:ext cx="5128506" cy="415498"/>
          </a:xfrm>
          <a:prstGeom prst="rect">
            <a:avLst/>
          </a:prstGeom>
          <a:solidFill>
            <a:srgbClr val="128CF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fontScale="92500"/>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江苏省：</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2024</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年完成</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10</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万户特困老人家庭适老化改造支持</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7" name="îšļidè">
            <a:extLst>
              <a:ext uri="{FF2B5EF4-FFF2-40B4-BE49-F238E27FC236}">
                <a16:creationId xmlns:a16="http://schemas.microsoft.com/office/drawing/2014/main" id="{63E629C3-3270-9A73-6F8A-1AD1757239DA}"/>
              </a:ext>
            </a:extLst>
          </p:cNvPr>
          <p:cNvSpPr/>
          <p:nvPr/>
        </p:nvSpPr>
        <p:spPr bwMode="gray">
          <a:xfrm>
            <a:off x="471630" y="3747128"/>
            <a:ext cx="5128506" cy="415498"/>
          </a:xfrm>
          <a:prstGeom prst="rect">
            <a:avLst/>
          </a:prstGeom>
          <a:solidFill>
            <a:srgbClr val="004EA2"/>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fontScale="92500"/>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广东省：</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2025</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年完成</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8.6</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万户特困老人家庭适老化改造支持</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31" name="îšļidè">
            <a:extLst>
              <a:ext uri="{FF2B5EF4-FFF2-40B4-BE49-F238E27FC236}">
                <a16:creationId xmlns:a16="http://schemas.microsoft.com/office/drawing/2014/main" id="{AC0CD3C3-F69E-7AB8-5C39-F4927156E2B4}"/>
              </a:ext>
            </a:extLst>
          </p:cNvPr>
          <p:cNvSpPr/>
          <p:nvPr/>
        </p:nvSpPr>
        <p:spPr bwMode="gray">
          <a:xfrm>
            <a:off x="6096000" y="3747128"/>
            <a:ext cx="5128506" cy="415498"/>
          </a:xfrm>
          <a:prstGeom prst="rect">
            <a:avLst/>
          </a:prstGeom>
          <a:solidFill>
            <a:srgbClr val="01258A"/>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fontScale="92500"/>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河北省：</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2022</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年完成</a:t>
            </a:r>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3</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万户特困老人家庭适老化改造支持</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32" name="矩形 31">
            <a:extLst>
              <a:ext uri="{FF2B5EF4-FFF2-40B4-BE49-F238E27FC236}">
                <a16:creationId xmlns:a16="http://schemas.microsoft.com/office/drawing/2014/main" id="{7A2B693D-6B4B-4085-DF2A-FEC81E724BA5}"/>
              </a:ext>
            </a:extLst>
          </p:cNvPr>
          <p:cNvSpPr/>
          <p:nvPr/>
        </p:nvSpPr>
        <p:spPr>
          <a:xfrm>
            <a:off x="471630" y="1464532"/>
            <a:ext cx="5128506" cy="1992853"/>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1400" dirty="0">
                <a:solidFill>
                  <a:srgbClr val="222222"/>
                </a:solidFill>
                <a:latin typeface="+mn-ea"/>
              </a:rPr>
              <a:t>2022</a:t>
            </a:r>
            <a:r>
              <a:rPr lang="zh-CN" altLang="en-US" sz="1400" dirty="0">
                <a:solidFill>
                  <a:srgbClr val="222222"/>
                </a:solidFill>
                <a:latin typeface="+mn-ea"/>
              </a:rPr>
              <a:t>年</a:t>
            </a:r>
            <a:r>
              <a:rPr lang="en-US" altLang="zh-CN" sz="1400" dirty="0">
                <a:solidFill>
                  <a:srgbClr val="222222"/>
                </a:solidFill>
                <a:latin typeface="+mn-ea"/>
              </a:rPr>
              <a:t>6</a:t>
            </a:r>
            <a:r>
              <a:rPr lang="zh-CN" altLang="en-US" sz="1400" dirty="0">
                <a:solidFill>
                  <a:srgbClr val="222222"/>
                </a:solidFill>
                <a:latin typeface="+mn-ea"/>
              </a:rPr>
              <a:t>月，江苏省政府</a:t>
            </a:r>
            <a:r>
              <a:rPr lang="en-US" altLang="zh-CN" sz="1400" dirty="0">
                <a:solidFill>
                  <a:srgbClr val="222222"/>
                </a:solidFill>
                <a:latin typeface="+mn-ea"/>
              </a:rPr>
              <a:t>12</a:t>
            </a:r>
            <a:r>
              <a:rPr lang="zh-CN" altLang="en-US" sz="1400" dirty="0">
                <a:solidFill>
                  <a:srgbClr val="222222"/>
                </a:solidFill>
                <a:latin typeface="+mn-ea"/>
              </a:rPr>
              <a:t>部门联合印发</a:t>
            </a:r>
            <a:r>
              <a:rPr lang="en-US" altLang="zh-CN" sz="1400" dirty="0">
                <a:solidFill>
                  <a:srgbClr val="222222"/>
                </a:solidFill>
                <a:latin typeface="+mn-ea"/>
              </a:rPr>
              <a:t>《</a:t>
            </a:r>
            <a:r>
              <a:rPr lang="zh-CN" altLang="en-US" sz="1400" b="0" i="0" dirty="0">
                <a:solidFill>
                  <a:srgbClr val="222222"/>
                </a:solidFill>
                <a:effectLst/>
                <a:latin typeface="arial" panose="020B0604020202020204" pitchFamily="34" charset="0"/>
              </a:rPr>
              <a:t>江苏省居家社区养老服务能力提升三年行动工作方案（</a:t>
            </a:r>
            <a:r>
              <a:rPr lang="en-US" altLang="zh-CN" sz="1400" b="0" i="0" dirty="0">
                <a:solidFill>
                  <a:srgbClr val="222222"/>
                </a:solidFill>
                <a:effectLst/>
                <a:latin typeface="arial" panose="020B0604020202020204" pitchFamily="34" charset="0"/>
              </a:rPr>
              <a:t>2022-2024</a:t>
            </a:r>
            <a:r>
              <a:rPr lang="zh-CN" altLang="en-US" sz="1400" b="0" i="0" dirty="0">
                <a:solidFill>
                  <a:srgbClr val="222222"/>
                </a:solidFill>
                <a:effectLst/>
                <a:latin typeface="arial" panose="020B0604020202020204" pitchFamily="34" charset="0"/>
              </a:rPr>
              <a:t>）</a:t>
            </a:r>
            <a:r>
              <a:rPr lang="en-US" altLang="zh-CN" sz="1400" dirty="0">
                <a:solidFill>
                  <a:srgbClr val="222222"/>
                </a:solidFill>
                <a:latin typeface="+mn-ea"/>
              </a:rPr>
              <a:t>》</a:t>
            </a:r>
            <a:r>
              <a:rPr lang="zh-CN" altLang="en-US" sz="1400" dirty="0">
                <a:solidFill>
                  <a:srgbClr val="222222"/>
                </a:solidFill>
                <a:latin typeface="+mn-ea"/>
              </a:rPr>
              <a:t>，提出一篮子政策，持续推动居家社区养老服务提质增效。</a:t>
            </a:r>
            <a:endParaRPr lang="en-US" altLang="zh-CN" sz="1400" dirty="0">
              <a:solidFill>
                <a:srgbClr val="222222"/>
              </a:solidFill>
              <a:latin typeface="+mn-ea"/>
            </a:endParaRPr>
          </a:p>
          <a:p>
            <a:pPr marL="285750" indent="-285750">
              <a:lnSpc>
                <a:spcPct val="150000"/>
              </a:lnSpc>
              <a:buFont typeface="Wingdings" panose="05000000000000000000" pitchFamily="2" charset="2"/>
              <a:buChar char="l"/>
            </a:pPr>
            <a:r>
              <a:rPr lang="zh-CN" altLang="en-US" sz="1400" dirty="0">
                <a:solidFill>
                  <a:srgbClr val="222222"/>
                </a:solidFill>
                <a:latin typeface="+mn-ea"/>
              </a:rPr>
              <a:t>目前全省有近</a:t>
            </a:r>
            <a:r>
              <a:rPr lang="en-US" altLang="zh-CN" sz="1400" dirty="0">
                <a:solidFill>
                  <a:srgbClr val="222222"/>
                </a:solidFill>
                <a:latin typeface="+mn-ea"/>
              </a:rPr>
              <a:t>2</a:t>
            </a:r>
            <a:r>
              <a:rPr lang="zh-CN" altLang="en-US" sz="1400" dirty="0">
                <a:solidFill>
                  <a:srgbClr val="222222"/>
                </a:solidFill>
                <a:latin typeface="+mn-ea"/>
              </a:rPr>
              <a:t>万个居家社区养老服务中心，可辐射</a:t>
            </a:r>
            <a:r>
              <a:rPr lang="en-US" altLang="zh-CN" sz="1400" dirty="0">
                <a:solidFill>
                  <a:srgbClr val="222222"/>
                </a:solidFill>
                <a:latin typeface="+mn-ea"/>
              </a:rPr>
              <a:t>61.68</a:t>
            </a:r>
            <a:r>
              <a:rPr lang="zh-CN" altLang="en-US" sz="1400" dirty="0">
                <a:solidFill>
                  <a:srgbClr val="222222"/>
                </a:solidFill>
                <a:latin typeface="+mn-ea"/>
              </a:rPr>
              <a:t>万老年人。计划</a:t>
            </a:r>
            <a:r>
              <a:rPr lang="en-US" altLang="zh-CN" sz="1400" b="0" i="0" dirty="0">
                <a:solidFill>
                  <a:srgbClr val="222222"/>
                </a:solidFill>
                <a:effectLst/>
                <a:latin typeface="arial" panose="020B0604020202020204" pitchFamily="34" charset="0"/>
              </a:rPr>
              <a:t>2024</a:t>
            </a:r>
            <a:r>
              <a:rPr lang="zh-CN" altLang="en-US" sz="1400" b="0" i="0" dirty="0">
                <a:solidFill>
                  <a:srgbClr val="222222"/>
                </a:solidFill>
                <a:effectLst/>
                <a:latin typeface="arial" panose="020B0604020202020204" pitchFamily="34" charset="0"/>
              </a:rPr>
              <a:t>年底，为至少</a:t>
            </a:r>
            <a:r>
              <a:rPr lang="en-US" altLang="zh-CN" sz="1400" b="1" i="0" dirty="0">
                <a:solidFill>
                  <a:srgbClr val="C00000"/>
                </a:solidFill>
                <a:effectLst/>
                <a:latin typeface="arial" panose="020B0604020202020204" pitchFamily="34" charset="0"/>
              </a:rPr>
              <a:t>10</a:t>
            </a:r>
            <a:r>
              <a:rPr lang="zh-CN" altLang="en-US" sz="1400" b="1" i="0" dirty="0">
                <a:solidFill>
                  <a:srgbClr val="C00000"/>
                </a:solidFill>
                <a:effectLst/>
                <a:latin typeface="arial" panose="020B0604020202020204" pitchFamily="34" charset="0"/>
              </a:rPr>
              <a:t>万</a:t>
            </a:r>
            <a:r>
              <a:rPr lang="zh-CN" altLang="en-US" sz="1400" b="1" i="0" dirty="0">
                <a:solidFill>
                  <a:srgbClr val="222222"/>
                </a:solidFill>
                <a:effectLst/>
                <a:latin typeface="arial" panose="020B0604020202020204" pitchFamily="34" charset="0"/>
              </a:rPr>
              <a:t>户特困老人家庭提供适老化改造政府支持</a:t>
            </a:r>
            <a:r>
              <a:rPr lang="zh-CN" altLang="en-US" sz="1400" b="0" i="0" dirty="0">
                <a:solidFill>
                  <a:srgbClr val="222222"/>
                </a:solidFill>
                <a:effectLst/>
                <a:latin typeface="arial" panose="020B0604020202020204" pitchFamily="34" charset="0"/>
              </a:rPr>
              <a:t>，改造费用上限为</a:t>
            </a:r>
            <a:r>
              <a:rPr lang="en-US" altLang="zh-CN" sz="1400" b="1" i="0" dirty="0">
                <a:solidFill>
                  <a:srgbClr val="C00000"/>
                </a:solidFill>
                <a:effectLst/>
                <a:latin typeface="arial" panose="020B0604020202020204" pitchFamily="34" charset="0"/>
              </a:rPr>
              <a:t>3000</a:t>
            </a:r>
            <a:r>
              <a:rPr lang="zh-CN" altLang="en-US" sz="1400" b="1" i="0" dirty="0">
                <a:solidFill>
                  <a:srgbClr val="C00000"/>
                </a:solidFill>
                <a:effectLst/>
                <a:latin typeface="arial" panose="020B0604020202020204" pitchFamily="34" charset="0"/>
              </a:rPr>
              <a:t>元</a:t>
            </a:r>
            <a:r>
              <a:rPr lang="en-US" altLang="zh-CN" sz="1400" b="1" i="0" dirty="0">
                <a:solidFill>
                  <a:srgbClr val="C00000"/>
                </a:solidFill>
                <a:effectLst/>
                <a:latin typeface="arial" panose="020B0604020202020204" pitchFamily="34" charset="0"/>
              </a:rPr>
              <a:t>/</a:t>
            </a:r>
            <a:r>
              <a:rPr lang="zh-CN" altLang="en-US" sz="1400" b="1" i="0" dirty="0">
                <a:solidFill>
                  <a:srgbClr val="C00000"/>
                </a:solidFill>
                <a:effectLst/>
                <a:latin typeface="arial" panose="020B0604020202020204" pitchFamily="34" charset="0"/>
              </a:rPr>
              <a:t>户</a:t>
            </a:r>
            <a:r>
              <a:rPr lang="zh-CN" altLang="en-US" sz="1400" b="0" i="0" dirty="0">
                <a:solidFill>
                  <a:srgbClr val="222222"/>
                </a:solidFill>
                <a:effectLst/>
                <a:latin typeface="arial" panose="020B0604020202020204" pitchFamily="34" charset="0"/>
              </a:rPr>
              <a:t>。</a:t>
            </a:r>
            <a:endParaRPr lang="en-US" altLang="zh-CN" sz="1400" dirty="0">
              <a:solidFill>
                <a:srgbClr val="222222"/>
              </a:solidFill>
              <a:latin typeface="+mn-ea"/>
            </a:endParaRPr>
          </a:p>
        </p:txBody>
      </p:sp>
      <p:sp>
        <p:nvSpPr>
          <p:cNvPr id="127" name="矩形 126">
            <a:extLst>
              <a:ext uri="{FF2B5EF4-FFF2-40B4-BE49-F238E27FC236}">
                <a16:creationId xmlns:a16="http://schemas.microsoft.com/office/drawing/2014/main" id="{2DCDF6D8-BD53-A348-4498-7986AFC3D0AC}"/>
              </a:ext>
            </a:extLst>
          </p:cNvPr>
          <p:cNvSpPr/>
          <p:nvPr/>
        </p:nvSpPr>
        <p:spPr>
          <a:xfrm>
            <a:off x="471630" y="4312382"/>
            <a:ext cx="5128506" cy="2316019"/>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1400" dirty="0">
                <a:solidFill>
                  <a:srgbClr val="222222"/>
                </a:solidFill>
                <a:latin typeface="+mn-ea"/>
              </a:rPr>
              <a:t>2022</a:t>
            </a:r>
            <a:r>
              <a:rPr lang="zh-CN" altLang="en-US" sz="1400" dirty="0">
                <a:solidFill>
                  <a:srgbClr val="222222"/>
                </a:solidFill>
                <a:latin typeface="+mn-ea"/>
              </a:rPr>
              <a:t>年</a:t>
            </a:r>
            <a:r>
              <a:rPr lang="en-US" altLang="zh-CN" sz="1400" dirty="0">
                <a:solidFill>
                  <a:srgbClr val="222222"/>
                </a:solidFill>
                <a:latin typeface="+mn-ea"/>
              </a:rPr>
              <a:t>7</a:t>
            </a:r>
            <a:r>
              <a:rPr lang="zh-CN" altLang="en-US" sz="1400" dirty="0">
                <a:solidFill>
                  <a:srgbClr val="222222"/>
                </a:solidFill>
                <a:latin typeface="+mn-ea"/>
              </a:rPr>
              <a:t>月，江苏省政府</a:t>
            </a:r>
            <a:r>
              <a:rPr lang="en-US" altLang="zh-CN" sz="1400" dirty="0">
                <a:solidFill>
                  <a:srgbClr val="222222"/>
                </a:solidFill>
                <a:latin typeface="+mn-ea"/>
              </a:rPr>
              <a:t>15</a:t>
            </a:r>
            <a:r>
              <a:rPr lang="zh-CN" altLang="en-US" sz="1400" dirty="0">
                <a:solidFill>
                  <a:srgbClr val="222222"/>
                </a:solidFill>
                <a:latin typeface="+mn-ea"/>
              </a:rPr>
              <a:t>部门联合制定</a:t>
            </a:r>
            <a:r>
              <a:rPr lang="en-US" altLang="zh-CN" sz="1400" dirty="0">
                <a:solidFill>
                  <a:srgbClr val="222222"/>
                </a:solidFill>
                <a:latin typeface="+mn-ea"/>
              </a:rPr>
              <a:t>《</a:t>
            </a:r>
            <a:r>
              <a:rPr lang="zh-CN" altLang="en-US" sz="1400" dirty="0">
                <a:solidFill>
                  <a:srgbClr val="222222"/>
                </a:solidFill>
                <a:latin typeface="arial" panose="020B0604020202020204" pitchFamily="34" charset="0"/>
              </a:rPr>
              <a:t>广东</a:t>
            </a:r>
            <a:r>
              <a:rPr lang="zh-CN" altLang="en-US" sz="1400" b="0" i="0" dirty="0">
                <a:solidFill>
                  <a:srgbClr val="222222"/>
                </a:solidFill>
                <a:effectLst/>
                <a:latin typeface="arial" panose="020B0604020202020204" pitchFamily="34" charset="0"/>
              </a:rPr>
              <a:t>省无障碍环境建设“十四五”实施方案</a:t>
            </a:r>
            <a:r>
              <a:rPr lang="en-US" altLang="zh-CN" sz="1400" dirty="0">
                <a:solidFill>
                  <a:srgbClr val="222222"/>
                </a:solidFill>
                <a:latin typeface="+mn-ea"/>
              </a:rPr>
              <a:t>》</a:t>
            </a:r>
            <a:r>
              <a:rPr lang="zh-CN" altLang="en-US" sz="1400" dirty="0">
                <a:solidFill>
                  <a:srgbClr val="222222"/>
                </a:solidFill>
                <a:latin typeface="+mn-ea"/>
              </a:rPr>
              <a:t>，提出</a:t>
            </a:r>
            <a:r>
              <a:rPr lang="en-US" altLang="zh-CN" sz="1400" dirty="0">
                <a:solidFill>
                  <a:srgbClr val="222222"/>
                </a:solidFill>
                <a:latin typeface="+mn-ea"/>
              </a:rPr>
              <a:t>13</a:t>
            </a:r>
            <a:r>
              <a:rPr lang="zh-CN" altLang="en-US" sz="1400" dirty="0">
                <a:solidFill>
                  <a:srgbClr val="222222"/>
                </a:solidFill>
                <a:latin typeface="+mn-ea"/>
              </a:rPr>
              <a:t>项工作举措。</a:t>
            </a:r>
            <a:endParaRPr lang="en-US" altLang="zh-CN" sz="1400" dirty="0">
              <a:solidFill>
                <a:srgbClr val="222222"/>
              </a:solidFill>
              <a:latin typeface="+mn-ea"/>
            </a:endParaRPr>
          </a:p>
          <a:p>
            <a:pPr marL="285750" indent="-285750">
              <a:lnSpc>
                <a:spcPct val="150000"/>
              </a:lnSpc>
              <a:buFont typeface="Wingdings" panose="05000000000000000000" pitchFamily="2" charset="2"/>
              <a:buChar char="l"/>
            </a:pPr>
            <a:r>
              <a:rPr lang="zh-CN" altLang="en-US" sz="1400" b="0" i="0" dirty="0">
                <a:solidFill>
                  <a:srgbClr val="222222"/>
                </a:solidFill>
                <a:effectLst/>
                <a:latin typeface="arial" panose="020B0604020202020204" pitchFamily="34" charset="0"/>
              </a:rPr>
              <a:t>居家适老化改造：完成</a:t>
            </a:r>
            <a:r>
              <a:rPr lang="en-US" altLang="zh-CN" sz="1400" b="1" i="0" dirty="0">
                <a:solidFill>
                  <a:srgbClr val="C00000"/>
                </a:solidFill>
                <a:effectLst/>
                <a:latin typeface="arial" panose="020B0604020202020204" pitchFamily="34" charset="0"/>
              </a:rPr>
              <a:t>8.6</a:t>
            </a:r>
            <a:r>
              <a:rPr lang="zh-CN" altLang="en-US" sz="1400" b="1" i="0" dirty="0">
                <a:solidFill>
                  <a:srgbClr val="C00000"/>
                </a:solidFill>
                <a:effectLst/>
                <a:latin typeface="arial" panose="020B0604020202020204" pitchFamily="34" charset="0"/>
              </a:rPr>
              <a:t>万</a:t>
            </a:r>
            <a:r>
              <a:rPr lang="zh-CN" altLang="en-US" sz="1400" b="0" i="0" dirty="0">
                <a:solidFill>
                  <a:srgbClr val="222222"/>
                </a:solidFill>
                <a:effectLst/>
                <a:latin typeface="arial" panose="020B0604020202020204" pitchFamily="34" charset="0"/>
              </a:rPr>
              <a:t>户改造，支持特殊困难老人家庭实施适老化改造</a:t>
            </a:r>
            <a:r>
              <a:rPr lang="en-US" altLang="zh-CN" sz="1400" b="0" i="0" dirty="0">
                <a:solidFill>
                  <a:srgbClr val="222222"/>
                </a:solidFill>
                <a:effectLst/>
                <a:latin typeface="arial" panose="020B0604020202020204" pitchFamily="34" charset="0"/>
              </a:rPr>
              <a:t>,</a:t>
            </a:r>
            <a:r>
              <a:rPr lang="zh-CN" altLang="en-US" sz="1400" b="0" i="0" dirty="0">
                <a:solidFill>
                  <a:srgbClr val="222222"/>
                </a:solidFill>
                <a:effectLst/>
                <a:latin typeface="arial" panose="020B0604020202020204" pitchFamily="34" charset="0"/>
              </a:rPr>
              <a:t>配备</a:t>
            </a:r>
            <a:r>
              <a:rPr lang="zh-CN" altLang="en-US" sz="1400" b="1" i="0" dirty="0">
                <a:solidFill>
                  <a:srgbClr val="222222"/>
                </a:solidFill>
                <a:effectLst/>
                <a:latin typeface="arial" panose="020B0604020202020204" pitchFamily="34" charset="0"/>
              </a:rPr>
              <a:t>康复辅助器具</a:t>
            </a:r>
            <a:r>
              <a:rPr lang="zh-CN" altLang="en-US" sz="1400" b="0" i="0" dirty="0">
                <a:solidFill>
                  <a:srgbClr val="222222"/>
                </a:solidFill>
                <a:effectLst/>
                <a:latin typeface="arial" panose="020B0604020202020204" pitchFamily="34" charset="0"/>
              </a:rPr>
              <a:t>和</a:t>
            </a:r>
            <a:r>
              <a:rPr lang="zh-CN" altLang="en-US" sz="1400" b="1" i="0" dirty="0">
                <a:solidFill>
                  <a:srgbClr val="C00000"/>
                </a:solidFill>
                <a:effectLst/>
                <a:latin typeface="arial" panose="020B0604020202020204" pitchFamily="34" charset="0"/>
              </a:rPr>
              <a:t>防走失装置</a:t>
            </a:r>
            <a:r>
              <a:rPr lang="zh-CN" altLang="en-US" sz="1400" b="0" i="0" dirty="0">
                <a:solidFill>
                  <a:srgbClr val="222222"/>
                </a:solidFill>
                <a:effectLst/>
                <a:latin typeface="arial" panose="020B0604020202020204" pitchFamily="34" charset="0"/>
              </a:rPr>
              <a:t>等设施。</a:t>
            </a:r>
            <a:endParaRPr lang="en-US" altLang="zh-CN" sz="1400" b="0"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400" dirty="0">
                <a:solidFill>
                  <a:srgbClr val="222222"/>
                </a:solidFill>
                <a:latin typeface="arial" panose="020B0604020202020204" pitchFamily="34" charset="0"/>
              </a:rPr>
              <a:t>广东省肇庆市转发</a:t>
            </a:r>
            <a:r>
              <a:rPr lang="en-US" altLang="zh-CN" sz="1400" dirty="0">
                <a:solidFill>
                  <a:srgbClr val="222222"/>
                </a:solidFill>
                <a:latin typeface="arial" panose="020B0604020202020204" pitchFamily="34" charset="0"/>
              </a:rPr>
              <a:t>《</a:t>
            </a:r>
            <a:r>
              <a:rPr lang="zh-CN" altLang="en-US" sz="1400" dirty="0">
                <a:solidFill>
                  <a:srgbClr val="222222"/>
                </a:solidFill>
                <a:latin typeface="arial" panose="020B0604020202020204" pitchFamily="34" charset="0"/>
              </a:rPr>
              <a:t>加快推进“十四五”特殊困难老年人家庭适老化改造工作</a:t>
            </a:r>
            <a:r>
              <a:rPr lang="en-US" altLang="zh-CN" sz="1400" dirty="0">
                <a:solidFill>
                  <a:srgbClr val="222222"/>
                </a:solidFill>
                <a:latin typeface="arial" panose="020B0604020202020204" pitchFamily="34" charset="0"/>
              </a:rPr>
              <a:t>》</a:t>
            </a:r>
            <a:r>
              <a:rPr lang="zh-CN" altLang="en-US" sz="1400" dirty="0">
                <a:solidFill>
                  <a:srgbClr val="222222"/>
                </a:solidFill>
                <a:latin typeface="arial" panose="020B0604020202020204" pitchFamily="34" charset="0"/>
              </a:rPr>
              <a:t>，对于符合要求的特殊困难老年人给予最高</a:t>
            </a:r>
            <a:r>
              <a:rPr lang="en-US" altLang="zh-CN" sz="1400" b="1" dirty="0">
                <a:solidFill>
                  <a:srgbClr val="C00000"/>
                </a:solidFill>
                <a:latin typeface="arial" panose="020B0604020202020204" pitchFamily="34" charset="0"/>
              </a:rPr>
              <a:t>3000</a:t>
            </a:r>
            <a:r>
              <a:rPr lang="zh-CN" altLang="en-US" sz="1400" b="1" dirty="0">
                <a:solidFill>
                  <a:srgbClr val="C00000"/>
                </a:solidFill>
                <a:latin typeface="arial" panose="020B0604020202020204" pitchFamily="34" charset="0"/>
              </a:rPr>
              <a:t>元</a:t>
            </a:r>
            <a:r>
              <a:rPr lang="zh-CN" altLang="en-US" sz="1400" dirty="0">
                <a:solidFill>
                  <a:srgbClr val="222222"/>
                </a:solidFill>
                <a:latin typeface="arial" panose="020B0604020202020204" pitchFamily="34" charset="0"/>
              </a:rPr>
              <a:t>的适老化改造补贴。</a:t>
            </a:r>
            <a:endParaRPr lang="en-US" altLang="zh-CN" sz="1400" dirty="0">
              <a:solidFill>
                <a:srgbClr val="222222"/>
              </a:solidFill>
              <a:latin typeface="+mn-ea"/>
            </a:endParaRPr>
          </a:p>
        </p:txBody>
      </p:sp>
      <p:sp>
        <p:nvSpPr>
          <p:cNvPr id="128" name="矩形 127">
            <a:extLst>
              <a:ext uri="{FF2B5EF4-FFF2-40B4-BE49-F238E27FC236}">
                <a16:creationId xmlns:a16="http://schemas.microsoft.com/office/drawing/2014/main" id="{BBF6D785-4091-48A9-E442-B4C94BF4EBC3}"/>
              </a:ext>
            </a:extLst>
          </p:cNvPr>
          <p:cNvSpPr/>
          <p:nvPr/>
        </p:nvSpPr>
        <p:spPr>
          <a:xfrm>
            <a:off x="6096000" y="1464532"/>
            <a:ext cx="5128506" cy="199323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400" dirty="0">
                <a:solidFill>
                  <a:srgbClr val="222222"/>
                </a:solidFill>
                <a:latin typeface="+mn-ea"/>
              </a:rPr>
              <a:t>自</a:t>
            </a:r>
            <a:r>
              <a:rPr lang="en-US" altLang="zh-CN" sz="1400" dirty="0">
                <a:solidFill>
                  <a:srgbClr val="222222"/>
                </a:solidFill>
                <a:latin typeface="+mn-ea"/>
              </a:rPr>
              <a:t>2000</a:t>
            </a:r>
            <a:r>
              <a:rPr lang="zh-CN" altLang="en-US" sz="1400" dirty="0">
                <a:solidFill>
                  <a:srgbClr val="222222"/>
                </a:solidFill>
                <a:latin typeface="+mn-ea"/>
              </a:rPr>
              <a:t>年起探索以家庭为核心，以社区为依托，以专业化服务机构为载体，提供居家上门、日间托养等形式的社区居家养老服务。</a:t>
            </a:r>
            <a:endParaRPr lang="en-US" altLang="zh-CN" sz="1400" dirty="0">
              <a:solidFill>
                <a:srgbClr val="222222"/>
              </a:solidFill>
              <a:latin typeface="+mn-ea"/>
            </a:endParaRPr>
          </a:p>
          <a:p>
            <a:pPr marL="285750" indent="-285750">
              <a:lnSpc>
                <a:spcPct val="150000"/>
              </a:lnSpc>
              <a:buFont typeface="Wingdings" panose="05000000000000000000" pitchFamily="2" charset="2"/>
              <a:buChar char="l"/>
            </a:pPr>
            <a:r>
              <a:rPr lang="zh-CN" altLang="en-US" sz="1400" b="0" i="0" dirty="0">
                <a:solidFill>
                  <a:srgbClr val="222222"/>
                </a:solidFill>
                <a:effectLst/>
                <a:latin typeface="+mn-ea"/>
              </a:rPr>
              <a:t>目前对于试点范围内</a:t>
            </a:r>
            <a:r>
              <a:rPr lang="en-US" altLang="zh-CN" sz="1400" b="0" i="0" dirty="0">
                <a:solidFill>
                  <a:srgbClr val="222222"/>
                </a:solidFill>
                <a:effectLst/>
                <a:latin typeface="+mn-ea"/>
              </a:rPr>
              <a:t>60</a:t>
            </a:r>
            <a:r>
              <a:rPr lang="zh-CN" altLang="en-US" sz="1400" dirty="0">
                <a:solidFill>
                  <a:srgbClr val="222222"/>
                </a:solidFill>
                <a:latin typeface="+mn-ea"/>
              </a:rPr>
              <a:t>岁以上老人可在</a:t>
            </a:r>
            <a:r>
              <a:rPr lang="zh-CN" altLang="en-US" sz="1400" b="1" dirty="0">
                <a:solidFill>
                  <a:srgbClr val="C00000"/>
                </a:solidFill>
                <a:latin typeface="+mn-ea"/>
              </a:rPr>
              <a:t>“上海市养老服务平台”自主申请</a:t>
            </a:r>
            <a:r>
              <a:rPr lang="zh-CN" altLang="en-US" sz="1400" dirty="0">
                <a:solidFill>
                  <a:srgbClr val="222222"/>
                </a:solidFill>
                <a:latin typeface="+mn-ea"/>
              </a:rPr>
              <a:t>适老化改造项目，在“产品包”中选择项目，政府最高补贴</a:t>
            </a:r>
            <a:r>
              <a:rPr lang="en-US" altLang="zh-CN" sz="1400" b="1" dirty="0">
                <a:solidFill>
                  <a:srgbClr val="C00000"/>
                </a:solidFill>
                <a:latin typeface="arial" panose="020B0604020202020204" pitchFamily="34" charset="0"/>
              </a:rPr>
              <a:t>3000</a:t>
            </a:r>
            <a:r>
              <a:rPr lang="zh-CN" altLang="en-US" sz="1400" b="1" dirty="0">
                <a:solidFill>
                  <a:srgbClr val="C00000"/>
                </a:solidFill>
                <a:latin typeface="arial" panose="020B0604020202020204" pitchFamily="34" charset="0"/>
              </a:rPr>
              <a:t>元</a:t>
            </a:r>
            <a:r>
              <a:rPr lang="en-US" altLang="zh-CN" sz="1400" b="1" dirty="0">
                <a:solidFill>
                  <a:srgbClr val="C00000"/>
                </a:solidFill>
                <a:latin typeface="arial" panose="020B0604020202020204" pitchFamily="34" charset="0"/>
              </a:rPr>
              <a:t>/</a:t>
            </a:r>
            <a:r>
              <a:rPr lang="zh-CN" altLang="en-US" sz="1400" b="1" dirty="0">
                <a:solidFill>
                  <a:srgbClr val="C00000"/>
                </a:solidFill>
                <a:latin typeface="arial" panose="020B0604020202020204" pitchFamily="34" charset="0"/>
              </a:rPr>
              <a:t>户</a:t>
            </a:r>
            <a:r>
              <a:rPr lang="zh-CN" altLang="en-US" sz="1400" b="0" i="0" dirty="0">
                <a:solidFill>
                  <a:srgbClr val="222222"/>
                </a:solidFill>
                <a:effectLst/>
                <a:latin typeface="arial" panose="020B0604020202020204" pitchFamily="34" charset="0"/>
              </a:rPr>
              <a:t>。</a:t>
            </a:r>
            <a:endParaRPr lang="en-US" altLang="zh-CN" sz="1400" dirty="0">
              <a:solidFill>
                <a:srgbClr val="222222"/>
              </a:solidFill>
              <a:latin typeface="+mn-ea"/>
            </a:endParaRPr>
          </a:p>
        </p:txBody>
      </p:sp>
      <p:sp>
        <p:nvSpPr>
          <p:cNvPr id="131" name="矩形 130">
            <a:extLst>
              <a:ext uri="{FF2B5EF4-FFF2-40B4-BE49-F238E27FC236}">
                <a16:creationId xmlns:a16="http://schemas.microsoft.com/office/drawing/2014/main" id="{B5B42160-B5FB-B935-3FBC-E9525EEEE77D}"/>
              </a:ext>
            </a:extLst>
          </p:cNvPr>
          <p:cNvSpPr/>
          <p:nvPr/>
        </p:nvSpPr>
        <p:spPr>
          <a:xfrm>
            <a:off x="6051576" y="4295740"/>
            <a:ext cx="5128506" cy="2316403"/>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1400" dirty="0">
                <a:solidFill>
                  <a:srgbClr val="222222"/>
                </a:solidFill>
                <a:latin typeface="+mn-ea"/>
              </a:rPr>
              <a:t>2022</a:t>
            </a:r>
            <a:r>
              <a:rPr lang="zh-CN" altLang="en-US" sz="1400" dirty="0">
                <a:solidFill>
                  <a:srgbClr val="222222"/>
                </a:solidFill>
                <a:latin typeface="+mn-ea"/>
              </a:rPr>
              <a:t>年初，河北省政府发布</a:t>
            </a:r>
            <a:r>
              <a:rPr lang="en-US" altLang="zh-CN" sz="1400" dirty="0">
                <a:solidFill>
                  <a:srgbClr val="222222"/>
                </a:solidFill>
                <a:latin typeface="+mn-ea"/>
              </a:rPr>
              <a:t>《</a:t>
            </a:r>
            <a:r>
              <a:rPr lang="zh-CN" altLang="en-US" sz="1400" dirty="0">
                <a:solidFill>
                  <a:srgbClr val="222222"/>
                </a:solidFill>
                <a:latin typeface="+mn-ea"/>
              </a:rPr>
              <a:t>河北省养老服务体系建设“十四五”规划</a:t>
            </a:r>
            <a:r>
              <a:rPr lang="en-US" altLang="zh-CN" sz="1400" dirty="0">
                <a:solidFill>
                  <a:srgbClr val="222222"/>
                </a:solidFill>
                <a:latin typeface="+mn-ea"/>
              </a:rPr>
              <a:t>》</a:t>
            </a:r>
            <a:r>
              <a:rPr lang="zh-CN" altLang="en-US" sz="1400" dirty="0">
                <a:solidFill>
                  <a:srgbClr val="222222"/>
                </a:solidFill>
                <a:latin typeface="+mn-ea"/>
              </a:rPr>
              <a:t>，</a:t>
            </a:r>
            <a:r>
              <a:rPr lang="zh-CN" altLang="en-US" sz="1400" b="0" i="0" dirty="0">
                <a:solidFill>
                  <a:srgbClr val="222222"/>
                </a:solidFill>
                <a:effectLst/>
                <a:latin typeface="arial" panose="020B0604020202020204" pitchFamily="34" charset="0"/>
              </a:rPr>
              <a:t>总体目标是“到</a:t>
            </a:r>
            <a:r>
              <a:rPr lang="en-US" altLang="zh-CN" sz="1400" b="0" i="0" dirty="0">
                <a:solidFill>
                  <a:srgbClr val="222222"/>
                </a:solidFill>
                <a:effectLst/>
                <a:latin typeface="arial" panose="020B0604020202020204" pitchFamily="34" charset="0"/>
              </a:rPr>
              <a:t>2025</a:t>
            </a:r>
            <a:r>
              <a:rPr lang="zh-CN" altLang="en-US" sz="1400" b="0" i="0" dirty="0">
                <a:solidFill>
                  <a:srgbClr val="222222"/>
                </a:solidFill>
                <a:effectLst/>
                <a:latin typeface="arial" panose="020B0604020202020204" pitchFamily="34" charset="0"/>
              </a:rPr>
              <a:t>年，居家社区机构相协调、医养康养相结合的养老服务体系基本建立</a:t>
            </a:r>
            <a:r>
              <a:rPr lang="zh-CN" altLang="en-US" sz="1400" dirty="0">
                <a:solidFill>
                  <a:srgbClr val="222222"/>
                </a:solidFill>
                <a:latin typeface="+mn-ea"/>
              </a:rPr>
              <a:t>。</a:t>
            </a:r>
            <a:endParaRPr lang="en-US" altLang="zh-CN" sz="1400" dirty="0">
              <a:solidFill>
                <a:srgbClr val="222222"/>
              </a:solidFill>
              <a:latin typeface="+mn-ea"/>
            </a:endParaRPr>
          </a:p>
          <a:p>
            <a:pPr marL="285750" indent="-285750">
              <a:lnSpc>
                <a:spcPct val="150000"/>
              </a:lnSpc>
              <a:buFont typeface="Wingdings" panose="05000000000000000000" pitchFamily="2" charset="2"/>
              <a:buChar char="l"/>
            </a:pPr>
            <a:r>
              <a:rPr lang="zh-CN" altLang="en-US" sz="1400" dirty="0">
                <a:solidFill>
                  <a:srgbClr val="222222"/>
                </a:solidFill>
                <a:latin typeface="+mn-ea"/>
              </a:rPr>
              <a:t>在“河北省推进民政事业高质量发展”新闻发布会上表示，</a:t>
            </a:r>
            <a:r>
              <a:rPr lang="en-US" altLang="zh-CN" sz="1400" dirty="0">
                <a:latin typeface="+mn-ea"/>
              </a:rPr>
              <a:t>2022</a:t>
            </a:r>
            <a:r>
              <a:rPr lang="zh-CN" altLang="en-US" sz="1400" dirty="0">
                <a:latin typeface="+mn-ea"/>
              </a:rPr>
              <a:t>年</a:t>
            </a:r>
            <a:r>
              <a:rPr lang="en-US" altLang="zh-CN" sz="1400" dirty="0">
                <a:latin typeface="+mn-ea"/>
              </a:rPr>
              <a:t>9</a:t>
            </a:r>
            <a:r>
              <a:rPr lang="zh-CN" altLang="en-US" sz="1400" dirty="0">
                <a:latin typeface="+mn-ea"/>
              </a:rPr>
              <a:t>月底前完成</a:t>
            </a:r>
            <a:r>
              <a:rPr lang="en-US" altLang="zh-CN" sz="1400" b="1" i="0" dirty="0">
                <a:solidFill>
                  <a:srgbClr val="C00000"/>
                </a:solidFill>
                <a:effectLst/>
                <a:latin typeface="+mn-ea"/>
              </a:rPr>
              <a:t>3</a:t>
            </a:r>
            <a:r>
              <a:rPr lang="zh-CN" altLang="en-US" sz="1400" b="1" i="0" dirty="0">
                <a:solidFill>
                  <a:srgbClr val="C00000"/>
                </a:solidFill>
                <a:effectLst/>
                <a:latin typeface="+mn-ea"/>
              </a:rPr>
              <a:t>万</a:t>
            </a:r>
            <a:r>
              <a:rPr lang="zh-CN" altLang="en-US" sz="1400" b="0" i="0" dirty="0">
                <a:solidFill>
                  <a:srgbClr val="222222"/>
                </a:solidFill>
                <a:effectLst/>
                <a:latin typeface="+mn-ea"/>
              </a:rPr>
              <a:t>户特殊困难老年人家庭免费实施居家适老化改造，改造项目包括地面防滑处理、安装床边护栏、</a:t>
            </a:r>
            <a:r>
              <a:rPr lang="zh-CN" altLang="en-US" sz="1400" b="1" i="0" dirty="0">
                <a:solidFill>
                  <a:srgbClr val="222222"/>
                </a:solidFill>
                <a:effectLst/>
                <a:latin typeface="+mn-ea"/>
              </a:rPr>
              <a:t>配置防走失装置</a:t>
            </a:r>
            <a:r>
              <a:rPr lang="zh-CN" altLang="en-US" sz="1400" b="0" i="0" dirty="0">
                <a:solidFill>
                  <a:srgbClr val="222222"/>
                </a:solidFill>
                <a:effectLst/>
                <a:latin typeface="+mn-ea"/>
              </a:rPr>
              <a:t>等</a:t>
            </a:r>
            <a:r>
              <a:rPr lang="zh-CN" altLang="en-US" sz="1400" b="0" i="0" dirty="0">
                <a:solidFill>
                  <a:srgbClr val="222222"/>
                </a:solidFill>
                <a:effectLst/>
                <a:latin typeface="arial" panose="020B0604020202020204" pitchFamily="34" charset="0"/>
              </a:rPr>
              <a:t>。</a:t>
            </a:r>
            <a:endParaRPr lang="en-US" altLang="zh-CN" sz="1400" dirty="0">
              <a:solidFill>
                <a:srgbClr val="222222"/>
              </a:solidFill>
              <a:latin typeface="+mn-ea"/>
            </a:endParaRPr>
          </a:p>
        </p:txBody>
      </p:sp>
    </p:spTree>
    <p:extLst>
      <p:ext uri="{BB962C8B-B14F-4D97-AF65-F5344CB8AC3E}">
        <p14:creationId xmlns:p14="http://schemas.microsoft.com/office/powerpoint/2010/main" val="39166237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数字人民币市场政策</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id="{AF21809F-2CED-65E3-231F-F1A31E64BC1A}"/>
              </a:ext>
            </a:extLst>
          </p:cNvPr>
          <p:cNvSpPr/>
          <p:nvPr/>
        </p:nvSpPr>
        <p:spPr>
          <a:xfrm>
            <a:off x="308987" y="1389935"/>
            <a:ext cx="5413718" cy="5322676"/>
          </a:xfrm>
          <a:prstGeom prst="rect">
            <a:avLst/>
          </a:prstGeom>
        </p:spPr>
        <p:txBody>
          <a:bodyPr wrap="square">
            <a:spAutoFit/>
          </a:bodyPr>
          <a:lstStyle/>
          <a:p>
            <a:pPr>
              <a:lnSpc>
                <a:spcPct val="150000"/>
              </a:lnSpc>
            </a:pPr>
            <a:r>
              <a:rPr lang="zh-CN" altLang="en-US" sz="1600" b="1" i="0" dirty="0">
                <a:solidFill>
                  <a:srgbClr val="222222"/>
                </a:solidFill>
                <a:effectLst/>
                <a:latin typeface="+mn-ea"/>
              </a:rPr>
              <a:t>根据人民银行披露，截止</a:t>
            </a:r>
            <a:r>
              <a:rPr lang="en-US" altLang="zh-CN" sz="1600" b="1" i="0" dirty="0">
                <a:solidFill>
                  <a:srgbClr val="222222"/>
                </a:solidFill>
                <a:effectLst/>
                <a:latin typeface="+mn-ea"/>
              </a:rPr>
              <a:t>2022</a:t>
            </a:r>
            <a:r>
              <a:rPr lang="zh-CN" altLang="en-US" sz="1600" b="1" i="0" dirty="0">
                <a:solidFill>
                  <a:srgbClr val="222222"/>
                </a:solidFill>
                <a:effectLst/>
                <a:latin typeface="+mn-ea"/>
              </a:rPr>
              <a:t>年</a:t>
            </a:r>
            <a:r>
              <a:rPr lang="en-US" altLang="zh-CN" sz="1600" b="1" i="0" dirty="0">
                <a:solidFill>
                  <a:srgbClr val="222222"/>
                </a:solidFill>
                <a:effectLst/>
                <a:latin typeface="+mn-ea"/>
              </a:rPr>
              <a:t>8</a:t>
            </a:r>
            <a:r>
              <a:rPr lang="zh-CN" altLang="en-US" sz="1600" b="1" i="0" dirty="0">
                <a:solidFill>
                  <a:srgbClr val="222222"/>
                </a:solidFill>
                <a:effectLst/>
                <a:latin typeface="+mn-ea"/>
              </a:rPr>
              <a:t>月</a:t>
            </a:r>
            <a:r>
              <a:rPr lang="en-US" altLang="zh-CN" sz="1600" b="1" i="0" dirty="0">
                <a:solidFill>
                  <a:srgbClr val="222222"/>
                </a:solidFill>
                <a:effectLst/>
                <a:latin typeface="+mn-ea"/>
              </a:rPr>
              <a:t>31</a:t>
            </a:r>
            <a:r>
              <a:rPr lang="zh-CN" altLang="en-US" sz="1600" b="1" i="0" dirty="0">
                <a:solidFill>
                  <a:srgbClr val="222222"/>
                </a:solidFill>
                <a:effectLst/>
                <a:latin typeface="+mn-ea"/>
              </a:rPr>
              <a:t>日：</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数字人民币在</a:t>
            </a:r>
            <a:r>
              <a:rPr lang="en-US" altLang="zh-CN" sz="1200" b="0" i="0" dirty="0">
                <a:solidFill>
                  <a:srgbClr val="222222"/>
                </a:solidFill>
                <a:effectLst/>
                <a:latin typeface="arial" panose="020B0604020202020204" pitchFamily="34" charset="0"/>
              </a:rPr>
              <a:t>15</a:t>
            </a:r>
            <a:r>
              <a:rPr lang="zh-CN" altLang="en-US" sz="1200" b="0" i="0" dirty="0">
                <a:solidFill>
                  <a:srgbClr val="222222"/>
                </a:solidFill>
                <a:effectLst/>
                <a:latin typeface="arial" panose="020B0604020202020204" pitchFamily="34" charset="0"/>
              </a:rPr>
              <a:t>个省（市）试点地区累计交易笔数</a:t>
            </a:r>
            <a:r>
              <a:rPr lang="en-US" altLang="zh-CN" sz="1200" b="1" i="0" dirty="0">
                <a:solidFill>
                  <a:srgbClr val="C00000"/>
                </a:solidFill>
                <a:effectLst/>
                <a:latin typeface="arial" panose="020B0604020202020204" pitchFamily="34" charset="0"/>
              </a:rPr>
              <a:t>3.6</a:t>
            </a:r>
            <a:r>
              <a:rPr lang="zh-CN" altLang="en-US" sz="1200" b="1" i="0" dirty="0">
                <a:solidFill>
                  <a:srgbClr val="C00000"/>
                </a:solidFill>
                <a:effectLst/>
                <a:latin typeface="arial" panose="020B0604020202020204" pitchFamily="34" charset="0"/>
              </a:rPr>
              <a:t>亿笔</a:t>
            </a:r>
            <a:r>
              <a:rPr lang="zh-CN" altLang="en-US" sz="1200" b="0" i="0" dirty="0">
                <a:solidFill>
                  <a:srgbClr val="222222"/>
                </a:solidFill>
                <a:effectLst/>
                <a:latin typeface="arial" panose="020B0604020202020204" pitchFamily="34" charset="0"/>
              </a:rPr>
              <a:t>，</a:t>
            </a:r>
            <a:r>
              <a:rPr lang="zh-CN" altLang="en-US" sz="1200" b="1" i="0" dirty="0">
                <a:solidFill>
                  <a:srgbClr val="C00000"/>
                </a:solidFill>
                <a:effectLst/>
                <a:latin typeface="arial" panose="020B0604020202020204" pitchFamily="34" charset="0"/>
              </a:rPr>
              <a:t>交易金额</a:t>
            </a:r>
            <a:r>
              <a:rPr lang="en-US" altLang="zh-CN" sz="1200" b="1" i="0" dirty="0">
                <a:solidFill>
                  <a:srgbClr val="C00000"/>
                </a:solidFill>
                <a:effectLst/>
                <a:latin typeface="arial" panose="020B0604020202020204" pitchFamily="34" charset="0"/>
              </a:rPr>
              <a:t>1000.4</a:t>
            </a:r>
            <a:r>
              <a:rPr lang="zh-CN" altLang="en-US" sz="1200" b="1" i="0" dirty="0">
                <a:solidFill>
                  <a:srgbClr val="C00000"/>
                </a:solidFill>
                <a:effectLst/>
                <a:latin typeface="arial" panose="020B0604020202020204" pitchFamily="34" charset="0"/>
              </a:rPr>
              <a:t>亿元</a:t>
            </a:r>
            <a:r>
              <a:rPr lang="zh-CN" altLang="en-US" sz="1200" b="0" i="0" dirty="0">
                <a:solidFill>
                  <a:srgbClr val="222222"/>
                </a:solidFill>
                <a:effectLst/>
                <a:latin typeface="arial" panose="020B0604020202020204" pitchFamily="34" charset="0"/>
              </a:rPr>
              <a:t>。</a:t>
            </a:r>
            <a:endParaRPr lang="en-US" altLang="zh-CN" sz="1200" b="0"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支持数字人民币消费的商户门店数量由</a:t>
            </a:r>
            <a:r>
              <a:rPr lang="en-US" altLang="zh-CN" sz="1200" kern="100" dirty="0">
                <a:solidFill>
                  <a:srgbClr val="222222"/>
                </a:solidFill>
                <a:latin typeface="arial" panose="020B0604020202020204" pitchFamily="34" charset="0"/>
                <a:cs typeface="Times New Roman" panose="02020603050405020304" pitchFamily="18" charset="0"/>
              </a:rPr>
              <a:t>2021</a:t>
            </a:r>
            <a:r>
              <a:rPr lang="zh-CN" altLang="en-US" sz="1200" kern="100" dirty="0">
                <a:solidFill>
                  <a:srgbClr val="222222"/>
                </a:solidFill>
                <a:latin typeface="arial" panose="020B0604020202020204" pitchFamily="34" charset="0"/>
                <a:cs typeface="Times New Roman" panose="02020603050405020304" pitchFamily="18" charset="0"/>
              </a:rPr>
              <a:t>年的</a:t>
            </a:r>
            <a:r>
              <a:rPr lang="en-US" altLang="zh-CN" sz="1200" kern="100" dirty="0">
                <a:solidFill>
                  <a:srgbClr val="222222"/>
                </a:solidFill>
                <a:latin typeface="arial" panose="020B0604020202020204" pitchFamily="34" charset="0"/>
                <a:cs typeface="Times New Roman" panose="02020603050405020304" pitchFamily="18" charset="0"/>
              </a:rPr>
              <a:t>155</a:t>
            </a:r>
            <a:r>
              <a:rPr lang="zh-CN" altLang="en-US" sz="1200" kern="100" dirty="0">
                <a:solidFill>
                  <a:srgbClr val="222222"/>
                </a:solidFill>
                <a:latin typeface="arial" panose="020B0604020202020204" pitchFamily="34" charset="0"/>
                <a:cs typeface="Times New Roman" panose="02020603050405020304" pitchFamily="18" charset="0"/>
              </a:rPr>
              <a:t>万户增长到</a:t>
            </a:r>
            <a:r>
              <a:rPr lang="en-US" altLang="zh-CN" sz="1200" b="1" kern="100" dirty="0">
                <a:solidFill>
                  <a:srgbClr val="C00000"/>
                </a:solidFill>
                <a:latin typeface="arial" panose="020B0604020202020204" pitchFamily="34" charset="0"/>
                <a:cs typeface="Times New Roman" panose="02020603050405020304" pitchFamily="18" charset="0"/>
              </a:rPr>
              <a:t>560</a:t>
            </a:r>
            <a:r>
              <a:rPr lang="zh-CN" altLang="en-US" sz="1200" b="1" kern="100" dirty="0">
                <a:solidFill>
                  <a:srgbClr val="C00000"/>
                </a:solidFill>
                <a:latin typeface="arial" panose="020B0604020202020204" pitchFamily="34" charset="0"/>
                <a:cs typeface="Times New Roman" panose="02020603050405020304" pitchFamily="18" charset="0"/>
              </a:rPr>
              <a:t>万</a:t>
            </a:r>
            <a:r>
              <a:rPr lang="zh-CN" altLang="en-US" sz="1200" kern="100" dirty="0">
                <a:solidFill>
                  <a:srgbClr val="222222"/>
                </a:solidFill>
                <a:latin typeface="arial" panose="020B0604020202020204" pitchFamily="34" charset="0"/>
                <a:cs typeface="Times New Roman" panose="02020603050405020304" pitchFamily="18" charset="0"/>
              </a:rPr>
              <a:t>户。</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kern="100" dirty="0">
              <a:solidFill>
                <a:srgbClr val="222222"/>
              </a:solidFill>
              <a:latin typeface="arial" panose="020B0604020202020204" pitchFamily="34" charset="0"/>
              <a:cs typeface="Times New Roman" panose="02020603050405020304" pitchFamily="18" charset="0"/>
            </a:endParaRPr>
          </a:p>
          <a:p>
            <a:pPr>
              <a:lnSpc>
                <a:spcPct val="150000"/>
              </a:lnSpc>
            </a:pPr>
            <a:r>
              <a:rPr lang="en-US" altLang="zh-CN" sz="1600" b="1" i="0" dirty="0">
                <a:solidFill>
                  <a:srgbClr val="222222"/>
                </a:solidFill>
                <a:effectLst/>
                <a:latin typeface="+mn-ea"/>
              </a:rPr>
              <a:t>2022</a:t>
            </a:r>
            <a:r>
              <a:rPr lang="zh-CN" altLang="en-US" sz="1600" b="1" i="0" dirty="0">
                <a:solidFill>
                  <a:srgbClr val="222222"/>
                </a:solidFill>
                <a:effectLst/>
                <a:latin typeface="+mn-ea"/>
              </a:rPr>
              <a:t>年度试点地区两度扩围：</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从最早的深圳、苏州、雄安、成都四地，扩大到全省（广东、江苏、河北、四川）。</a:t>
            </a:r>
            <a:endParaRPr lang="en-US" altLang="zh-CN" sz="1200" b="0"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新增山东</a:t>
            </a:r>
            <a:r>
              <a:rPr lang="en-US" altLang="zh-CN" sz="1200" kern="100" dirty="0">
                <a:solidFill>
                  <a:srgbClr val="222222"/>
                </a:solidFill>
                <a:latin typeface="arial" panose="020B0604020202020204" pitchFamily="34" charset="0"/>
                <a:cs typeface="Times New Roman" panose="02020603050405020304" pitchFamily="18" charset="0"/>
              </a:rPr>
              <a:t>-</a:t>
            </a:r>
            <a:r>
              <a:rPr lang="zh-CN" altLang="en-US" sz="1200" kern="100" dirty="0">
                <a:solidFill>
                  <a:srgbClr val="222222"/>
                </a:solidFill>
                <a:latin typeface="arial" panose="020B0604020202020204" pitchFamily="34" charset="0"/>
                <a:cs typeface="Times New Roman" panose="02020603050405020304" pitchFamily="18" charset="0"/>
              </a:rPr>
              <a:t>济南，广西</a:t>
            </a:r>
            <a:r>
              <a:rPr lang="en-US" altLang="zh-CN" sz="1200" kern="100" dirty="0">
                <a:solidFill>
                  <a:srgbClr val="222222"/>
                </a:solidFill>
                <a:latin typeface="arial" panose="020B0604020202020204" pitchFamily="34" charset="0"/>
                <a:cs typeface="Times New Roman" panose="02020603050405020304" pitchFamily="18" charset="0"/>
              </a:rPr>
              <a:t>-</a:t>
            </a:r>
            <a:r>
              <a:rPr lang="zh-CN" altLang="en-US" sz="1200" kern="100" dirty="0">
                <a:solidFill>
                  <a:srgbClr val="222222"/>
                </a:solidFill>
                <a:latin typeface="arial" panose="020B0604020202020204" pitchFamily="34" charset="0"/>
                <a:cs typeface="Times New Roman" panose="02020603050405020304" pitchFamily="18" charset="0"/>
              </a:rPr>
              <a:t>南宁、防城港市，云南</a:t>
            </a:r>
            <a:r>
              <a:rPr lang="en-US" altLang="zh-CN" sz="1200" kern="100" dirty="0">
                <a:solidFill>
                  <a:srgbClr val="222222"/>
                </a:solidFill>
                <a:latin typeface="arial" panose="020B0604020202020204" pitchFamily="34" charset="0"/>
                <a:cs typeface="Times New Roman" panose="02020603050405020304" pitchFamily="18" charset="0"/>
              </a:rPr>
              <a:t>-</a:t>
            </a:r>
            <a:r>
              <a:rPr lang="zh-CN" altLang="en-US" sz="1200" kern="100" dirty="0">
                <a:solidFill>
                  <a:srgbClr val="222222"/>
                </a:solidFill>
                <a:latin typeface="arial" panose="020B0604020202020204" pitchFamily="34" charset="0"/>
                <a:cs typeface="Times New Roman" panose="02020603050405020304" pitchFamily="18" charset="0"/>
              </a:rPr>
              <a:t>昆明、西双版纳等地区。</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全国已有</a:t>
            </a:r>
            <a:r>
              <a:rPr lang="en-US" altLang="zh-CN" sz="1200" b="1" kern="100" dirty="0">
                <a:solidFill>
                  <a:srgbClr val="C00000"/>
                </a:solidFill>
                <a:latin typeface="arial" panose="020B0604020202020204" pitchFamily="34" charset="0"/>
                <a:cs typeface="Times New Roman" panose="02020603050405020304" pitchFamily="18" charset="0"/>
              </a:rPr>
              <a:t>17</a:t>
            </a:r>
            <a:r>
              <a:rPr lang="zh-CN" altLang="en-US" sz="1200" b="1" kern="100" dirty="0">
                <a:solidFill>
                  <a:srgbClr val="C00000"/>
                </a:solidFill>
                <a:latin typeface="arial" panose="020B0604020202020204" pitchFamily="34" charset="0"/>
                <a:cs typeface="Times New Roman" panose="02020603050405020304" pitchFamily="18" charset="0"/>
              </a:rPr>
              <a:t>个省市的</a:t>
            </a:r>
            <a:r>
              <a:rPr lang="en-US" altLang="zh-CN" sz="1200" b="1" kern="100" dirty="0">
                <a:solidFill>
                  <a:srgbClr val="C00000"/>
                </a:solidFill>
                <a:latin typeface="arial" panose="020B0604020202020204" pitchFamily="34" charset="0"/>
                <a:cs typeface="Times New Roman" panose="02020603050405020304" pitchFamily="18" charset="0"/>
              </a:rPr>
              <a:t>26</a:t>
            </a:r>
            <a:r>
              <a:rPr lang="zh-CN" altLang="en-US" sz="1200" b="1" kern="100" dirty="0">
                <a:solidFill>
                  <a:srgbClr val="C00000"/>
                </a:solidFill>
                <a:latin typeface="arial" panose="020B0604020202020204" pitchFamily="34" charset="0"/>
                <a:cs typeface="Times New Roman" panose="02020603050405020304" pitchFamily="18" charset="0"/>
              </a:rPr>
              <a:t>个地区</a:t>
            </a:r>
            <a:r>
              <a:rPr lang="zh-CN" altLang="en-US" sz="1200" kern="100" dirty="0">
                <a:solidFill>
                  <a:srgbClr val="222222"/>
                </a:solidFill>
                <a:latin typeface="arial" panose="020B0604020202020204" pitchFamily="34" charset="0"/>
                <a:cs typeface="Times New Roman" panose="02020603050405020304" pitchFamily="18" charset="0"/>
              </a:rPr>
              <a:t>开展数字人民币试点。</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kern="100" dirty="0">
              <a:latin typeface="+mn-ea"/>
              <a:cs typeface="Times New Roman" panose="02020603050405020304" pitchFamily="18" charset="0"/>
            </a:endParaRPr>
          </a:p>
          <a:p>
            <a:pPr>
              <a:lnSpc>
                <a:spcPct val="150000"/>
              </a:lnSpc>
            </a:pPr>
            <a:r>
              <a:rPr lang="zh-CN" altLang="en-US" sz="1600" b="1" i="0" dirty="0">
                <a:solidFill>
                  <a:srgbClr val="222222"/>
                </a:solidFill>
                <a:effectLst/>
                <a:latin typeface="+mn-ea"/>
              </a:rPr>
              <a:t>数币红包促销费：</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en-US" altLang="zh-CN" sz="1200" b="0" i="0" dirty="0">
                <a:solidFill>
                  <a:srgbClr val="222222"/>
                </a:solidFill>
                <a:effectLst/>
                <a:latin typeface="arial" panose="020B0604020202020204" pitchFamily="34" charset="0"/>
              </a:rPr>
              <a:t>2022</a:t>
            </a:r>
            <a:r>
              <a:rPr lang="zh-CN" altLang="en-US" sz="1200" b="0" i="0" dirty="0">
                <a:solidFill>
                  <a:srgbClr val="222222"/>
                </a:solidFill>
                <a:effectLst/>
                <a:latin typeface="arial" panose="020B0604020202020204" pitchFamily="34" charset="0"/>
              </a:rPr>
              <a:t>年，各试点地区政府围绕“促进消费”“抗击疫情”“低碳出行”等主题累计开展了近</a:t>
            </a:r>
            <a:r>
              <a:rPr lang="en-US" altLang="zh-CN" sz="1200" b="1" i="0" dirty="0">
                <a:solidFill>
                  <a:srgbClr val="C00000"/>
                </a:solidFill>
                <a:effectLst/>
                <a:latin typeface="arial" panose="020B0604020202020204" pitchFamily="34" charset="0"/>
              </a:rPr>
              <a:t>30</a:t>
            </a:r>
            <a:r>
              <a:rPr lang="zh-CN" altLang="en-US" sz="1200" b="1" i="0" dirty="0">
                <a:solidFill>
                  <a:srgbClr val="C00000"/>
                </a:solidFill>
                <a:effectLst/>
                <a:latin typeface="arial" panose="020B0604020202020204" pitchFamily="34" charset="0"/>
              </a:rPr>
              <a:t>次</a:t>
            </a:r>
            <a:r>
              <a:rPr lang="zh-CN" altLang="en-US" sz="1200" b="1" i="0" dirty="0">
                <a:solidFill>
                  <a:srgbClr val="222222"/>
                </a:solidFill>
                <a:effectLst/>
                <a:latin typeface="arial" panose="020B0604020202020204" pitchFamily="34" charset="0"/>
              </a:rPr>
              <a:t>数字人民币消费红包活动</a:t>
            </a:r>
            <a:r>
              <a:rPr lang="zh-CN" altLang="en-US" sz="1200" b="0" i="0" dirty="0">
                <a:solidFill>
                  <a:srgbClr val="222222"/>
                </a:solidFill>
                <a:effectLst/>
                <a:latin typeface="arial" panose="020B0604020202020204" pitchFamily="34" charset="0"/>
              </a:rPr>
              <a:t>。</a:t>
            </a:r>
            <a:endParaRPr lang="en-US" altLang="zh-CN" sz="1200" b="0"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以美团平台为例，以</a:t>
            </a:r>
            <a:r>
              <a:rPr lang="en-US" altLang="zh-CN" sz="1200" kern="100" dirty="0">
                <a:solidFill>
                  <a:srgbClr val="222222"/>
                </a:solidFill>
                <a:latin typeface="arial" panose="020B0604020202020204" pitchFamily="34" charset="0"/>
                <a:cs typeface="Times New Roman" panose="02020603050405020304" pitchFamily="18" charset="0"/>
              </a:rPr>
              <a:t>1</a:t>
            </a:r>
            <a:r>
              <a:rPr lang="zh-CN" altLang="en-US" sz="1200" kern="100" dirty="0">
                <a:solidFill>
                  <a:srgbClr val="222222"/>
                </a:solidFill>
                <a:latin typeface="arial" panose="020B0604020202020204" pitchFamily="34" charset="0"/>
                <a:cs typeface="Times New Roman" panose="02020603050405020304" pitchFamily="18" charset="0"/>
              </a:rPr>
              <a:t>月开通数币支付到</a:t>
            </a:r>
            <a:r>
              <a:rPr lang="en-US" altLang="zh-CN" sz="1200" kern="100" dirty="0">
                <a:solidFill>
                  <a:srgbClr val="222222"/>
                </a:solidFill>
                <a:latin typeface="arial" panose="020B0604020202020204" pitchFamily="34" charset="0"/>
                <a:cs typeface="Times New Roman" panose="02020603050405020304" pitchFamily="18" charset="0"/>
              </a:rPr>
              <a:t>12</a:t>
            </a:r>
            <a:r>
              <a:rPr lang="zh-CN" altLang="en-US" sz="1200" kern="100" dirty="0">
                <a:solidFill>
                  <a:srgbClr val="222222"/>
                </a:solidFill>
                <a:latin typeface="arial" panose="020B0604020202020204" pitchFamily="34" charset="0"/>
                <a:cs typeface="Times New Roman" panose="02020603050405020304" pitchFamily="18" charset="0"/>
              </a:rPr>
              <a:t>月中旬，超过</a:t>
            </a:r>
            <a:r>
              <a:rPr lang="en-US" altLang="zh-CN" sz="1200" b="1" kern="100" dirty="0">
                <a:solidFill>
                  <a:srgbClr val="C00000"/>
                </a:solidFill>
                <a:latin typeface="arial" panose="020B0604020202020204" pitchFamily="34" charset="0"/>
                <a:cs typeface="Times New Roman" panose="02020603050405020304" pitchFamily="18" charset="0"/>
              </a:rPr>
              <a:t>1000</a:t>
            </a:r>
            <a:r>
              <a:rPr lang="zh-CN" altLang="en-US" sz="1200" b="1" kern="100" dirty="0">
                <a:solidFill>
                  <a:srgbClr val="C00000"/>
                </a:solidFill>
                <a:latin typeface="arial" panose="020B0604020202020204" pitchFamily="34" charset="0"/>
                <a:cs typeface="Times New Roman" panose="02020603050405020304" pitchFamily="18" charset="0"/>
              </a:rPr>
              <a:t>万用户</a:t>
            </a:r>
            <a:r>
              <a:rPr lang="zh-CN" altLang="en-US" sz="1200" kern="100" dirty="0">
                <a:solidFill>
                  <a:srgbClr val="222222"/>
                </a:solidFill>
                <a:latin typeface="arial" panose="020B0604020202020204" pitchFamily="34" charset="0"/>
                <a:cs typeface="Times New Roman" panose="02020603050405020304" pitchFamily="18" charset="0"/>
              </a:rPr>
              <a:t>在美团领取数币红包，全国试点地区超过</a:t>
            </a:r>
            <a:r>
              <a:rPr lang="en-US" altLang="zh-CN" sz="1200" b="1" kern="100" dirty="0">
                <a:solidFill>
                  <a:srgbClr val="C00000"/>
                </a:solidFill>
                <a:latin typeface="arial" panose="020B0604020202020204" pitchFamily="34" charset="0"/>
                <a:cs typeface="Times New Roman" panose="02020603050405020304" pitchFamily="18" charset="0"/>
              </a:rPr>
              <a:t>120</a:t>
            </a:r>
            <a:r>
              <a:rPr lang="zh-CN" altLang="en-US" sz="1200" b="1" kern="100" dirty="0">
                <a:solidFill>
                  <a:srgbClr val="C00000"/>
                </a:solidFill>
                <a:latin typeface="arial" panose="020B0604020202020204" pitchFamily="34" charset="0"/>
                <a:cs typeface="Times New Roman" panose="02020603050405020304" pitchFamily="18" charset="0"/>
              </a:rPr>
              <a:t>万</a:t>
            </a:r>
            <a:r>
              <a:rPr lang="zh-CN" altLang="en-US" sz="1200" kern="100" dirty="0">
                <a:solidFill>
                  <a:srgbClr val="222222"/>
                </a:solidFill>
                <a:latin typeface="arial" panose="020B0604020202020204" pitchFamily="34" charset="0"/>
                <a:cs typeface="Times New Roman" panose="02020603050405020304" pitchFamily="18" charset="0"/>
              </a:rPr>
              <a:t>家中小微商户因此受益。</a:t>
            </a:r>
            <a:r>
              <a:rPr lang="zh-CN" altLang="en-US" sz="1200" b="1" i="0" dirty="0">
                <a:solidFill>
                  <a:srgbClr val="C00000"/>
                </a:solidFill>
                <a:effectLst/>
                <a:latin typeface="arial" panose="020B0604020202020204" pitchFamily="34" charset="0"/>
              </a:rPr>
              <a:t>用本地消费促进本地实体经济增长</a:t>
            </a:r>
            <a:r>
              <a:rPr lang="zh-CN" altLang="en-US" sz="1200" b="1" i="0" dirty="0">
                <a:solidFill>
                  <a:srgbClr val="222222"/>
                </a:solidFill>
                <a:effectLst/>
                <a:latin typeface="arial" panose="020B0604020202020204" pitchFamily="34" charset="0"/>
              </a:rPr>
              <a:t>，已成为数字人民币试点地区居民的一大主流消费趋势。</a:t>
            </a:r>
            <a:endParaRPr lang="en-US" altLang="zh-CN" sz="1200" b="1" kern="100" dirty="0">
              <a:latin typeface="+mn-ea"/>
              <a:cs typeface="Times New Roman" panose="02020603050405020304" pitchFamily="18" charset="0"/>
            </a:endParaRPr>
          </a:p>
        </p:txBody>
      </p:sp>
      <p:sp>
        <p:nvSpPr>
          <p:cNvPr id="4" name="îšļidè">
            <a:extLst>
              <a:ext uri="{FF2B5EF4-FFF2-40B4-BE49-F238E27FC236}">
                <a16:creationId xmlns:a16="http://schemas.microsoft.com/office/drawing/2014/main" id="{8C06BA6D-3B31-65C3-F61F-F80A3B0A99B7}"/>
              </a:ext>
            </a:extLst>
          </p:cNvPr>
          <p:cNvSpPr/>
          <p:nvPr/>
        </p:nvSpPr>
        <p:spPr bwMode="gray">
          <a:xfrm>
            <a:off x="329719" y="957694"/>
            <a:ext cx="5128506" cy="415498"/>
          </a:xfrm>
          <a:prstGeom prst="rect">
            <a:avLst/>
          </a:prstGeom>
          <a:solidFill>
            <a:srgbClr val="128CF6"/>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en-US"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2022</a:t>
            </a:r>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年试点两度扩围，“红包雨”让消费马车跑起来</a:t>
            </a:r>
            <a:endParaRPr lang="zh-CN" altLang="zh-CN"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endParaRPr>
          </a:p>
        </p:txBody>
      </p:sp>
      <p:sp>
        <p:nvSpPr>
          <p:cNvPr id="5" name="í$ḷidé">
            <a:extLst>
              <a:ext uri="{FF2B5EF4-FFF2-40B4-BE49-F238E27FC236}">
                <a16:creationId xmlns:a16="http://schemas.microsoft.com/office/drawing/2014/main" id="{36A88372-0F73-9FB8-5EBD-E6768F559A08}"/>
              </a:ext>
            </a:extLst>
          </p:cNvPr>
          <p:cNvSpPr/>
          <p:nvPr/>
        </p:nvSpPr>
        <p:spPr bwMode="gray">
          <a:xfrm>
            <a:off x="6021280" y="956173"/>
            <a:ext cx="5639888" cy="410703"/>
          </a:xfrm>
          <a:prstGeom prst="rect">
            <a:avLst/>
          </a:prstGeom>
          <a:solidFill>
            <a:srgbClr val="004EA2"/>
          </a:solidFill>
          <a:ln w="19050">
            <a:noFill/>
            <a:miter lim="800000"/>
          </a:ln>
          <a:effectLst/>
        </p:spPr>
        <p:style>
          <a:lnRef idx="3">
            <a:srgbClr val="FFFFFF"/>
          </a:lnRef>
          <a:fillRef idx="1">
            <a:srgbClr val="128CF6"/>
          </a:fillRef>
          <a:effectRef idx="1">
            <a:srgbClr val="128CF6"/>
          </a:effectRef>
          <a:fontRef idx="minor">
            <a:srgbClr val="FFFFFF"/>
          </a:fontRef>
        </p:style>
        <p:txBody>
          <a:bodyPr wrap="square" lIns="91440" tIns="45720" rIns="91440" bIns="45720" anchor="ctr">
            <a:normAutofit/>
          </a:bodyPr>
          <a:lstStyle/>
          <a:p>
            <a:r>
              <a:rPr lang="zh-CN" altLang="en-US" sz="1600" b="1" kern="100" dirty="0">
                <a:solidFill>
                  <a:schemeClr val="bg1"/>
                </a:solidFill>
                <a:latin typeface="等线" panose="02010600030101010101" pitchFamily="2" charset="-122"/>
                <a:ea typeface="微软雅黑" panose="020B0503020204020204" pitchFamily="34" charset="-122"/>
                <a:cs typeface="Times New Roman" panose="02020603050405020304" pitchFamily="18" charset="0"/>
              </a:rPr>
              <a:t>数字人民币“硬钱包”，弥合“数字鸿沟”，践行普惠金融 </a:t>
            </a:r>
          </a:p>
        </p:txBody>
      </p:sp>
      <p:sp>
        <p:nvSpPr>
          <p:cNvPr id="6" name="矩形 5">
            <a:extLst>
              <a:ext uri="{FF2B5EF4-FFF2-40B4-BE49-F238E27FC236}">
                <a16:creationId xmlns:a16="http://schemas.microsoft.com/office/drawing/2014/main" id="{8A147BDE-5696-981A-6128-C7E5EFF8098C}"/>
              </a:ext>
            </a:extLst>
          </p:cNvPr>
          <p:cNvSpPr/>
          <p:nvPr/>
        </p:nvSpPr>
        <p:spPr>
          <a:xfrm>
            <a:off x="6021277" y="1369664"/>
            <a:ext cx="5740073" cy="5081263"/>
          </a:xfrm>
          <a:prstGeom prst="rect">
            <a:avLst/>
          </a:prstGeom>
        </p:spPr>
        <p:txBody>
          <a:bodyPr wrap="square">
            <a:spAutoFit/>
          </a:bodyPr>
          <a:lstStyle/>
          <a:p>
            <a:pPr>
              <a:lnSpc>
                <a:spcPct val="150000"/>
              </a:lnSpc>
            </a:pPr>
            <a:r>
              <a:rPr lang="zh-CN" altLang="en-US" sz="1600" b="1" i="0" dirty="0">
                <a:solidFill>
                  <a:srgbClr val="222222"/>
                </a:solidFill>
                <a:effectLst/>
                <a:latin typeface="+mn-ea"/>
              </a:rPr>
              <a:t>目前数字人民币发展格局：以软钱包为主、硬钱包为辅</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200" b="0" i="0" dirty="0">
                <a:solidFill>
                  <a:srgbClr val="222222"/>
                </a:solidFill>
                <a:effectLst/>
                <a:latin typeface="arial" panose="020B0604020202020204" pitchFamily="34" charset="0"/>
              </a:rPr>
              <a:t>业界普遍认为，</a:t>
            </a:r>
            <a:r>
              <a:rPr lang="zh-CN" altLang="en-US" sz="1200" b="1" i="0" dirty="0">
                <a:solidFill>
                  <a:srgbClr val="222222"/>
                </a:solidFill>
                <a:effectLst/>
                <a:latin typeface="arial" panose="020B0604020202020204" pitchFamily="34" charset="0"/>
              </a:rPr>
              <a:t>数字人民币硬件钱包是银行线下移动支付业务</a:t>
            </a:r>
            <a:r>
              <a:rPr lang="zh-CN" altLang="en-US" sz="1200" b="0" i="0" dirty="0">
                <a:solidFill>
                  <a:srgbClr val="222222"/>
                </a:solidFill>
                <a:effectLst/>
                <a:latin typeface="arial" panose="020B0604020202020204" pitchFamily="34" charset="0"/>
              </a:rPr>
              <a:t>的一个重要突破口。并在支付流程中，可弥合</a:t>
            </a:r>
            <a:r>
              <a:rPr lang="zh-CN" altLang="en-US" sz="1200" b="1" i="0" dirty="0">
                <a:solidFill>
                  <a:srgbClr val="222222"/>
                </a:solidFill>
                <a:effectLst/>
                <a:latin typeface="arial" panose="020B0604020202020204" pitchFamily="34" charset="0"/>
              </a:rPr>
              <a:t>老人、儿童等群体</a:t>
            </a:r>
            <a:r>
              <a:rPr lang="zh-CN" altLang="en-US" sz="1200" b="0" i="0" dirty="0">
                <a:solidFill>
                  <a:srgbClr val="222222"/>
                </a:solidFill>
                <a:effectLst/>
                <a:latin typeface="arial" panose="020B0604020202020204" pitchFamily="34" charset="0"/>
              </a:rPr>
              <a:t>面临的数字鸿沟，也是完善无障碍适老化设计重要举措</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i="0" dirty="0">
                <a:solidFill>
                  <a:srgbClr val="222222"/>
                </a:solidFill>
                <a:effectLst/>
                <a:latin typeface="+mn-ea"/>
              </a:rPr>
              <a:t>零壹研究院院长于百程表示</a:t>
            </a:r>
            <a:r>
              <a:rPr lang="zh-CN" altLang="en-US" sz="1200" b="1" i="0" dirty="0">
                <a:solidFill>
                  <a:srgbClr val="222222"/>
                </a:solidFill>
                <a:effectLst/>
                <a:latin typeface="+mn-ea"/>
              </a:rPr>
              <a:t>“</a:t>
            </a:r>
            <a:r>
              <a:rPr lang="zh-CN" altLang="en-US" sz="1200" b="0" i="0" dirty="0">
                <a:solidFill>
                  <a:srgbClr val="000000"/>
                </a:solidFill>
                <a:effectLst/>
                <a:latin typeface="-apple-system-font"/>
              </a:rPr>
              <a:t>目前数字人民币试点区域以一二线城市为主，少部分涉及三四线城市，大多数场景还</a:t>
            </a:r>
            <a:r>
              <a:rPr lang="zh-CN" altLang="en-US" sz="1200" b="1" i="0" dirty="0">
                <a:solidFill>
                  <a:srgbClr val="000000"/>
                </a:solidFill>
                <a:effectLst/>
                <a:latin typeface="-apple-system-font"/>
              </a:rPr>
              <a:t>难以体现出硬钱包的必须性和优势</a:t>
            </a:r>
            <a:r>
              <a:rPr lang="zh-CN" altLang="en-US" sz="1200" b="0" i="0" dirty="0">
                <a:solidFill>
                  <a:srgbClr val="000000"/>
                </a:solidFill>
                <a:effectLst/>
                <a:latin typeface="-apple-system-font"/>
              </a:rPr>
              <a:t>。</a:t>
            </a:r>
            <a:r>
              <a:rPr lang="zh-CN" altLang="en-US" sz="1200" kern="100" dirty="0">
                <a:solidFill>
                  <a:srgbClr val="222222"/>
                </a:solidFill>
                <a:latin typeface="arial" panose="020B0604020202020204" pitchFamily="34" charset="0"/>
                <a:cs typeface="Times New Roman" panose="02020603050405020304" pitchFamily="18" charset="0"/>
              </a:rPr>
              <a:t>未来硬钱包若想发挥更多作用，仍需要</a:t>
            </a:r>
            <a:r>
              <a:rPr lang="zh-CN" altLang="en-US" sz="1200" b="1" kern="100" dirty="0">
                <a:solidFill>
                  <a:srgbClr val="C00000"/>
                </a:solidFill>
                <a:latin typeface="arial" panose="020B0604020202020204" pitchFamily="34" charset="0"/>
                <a:cs typeface="Times New Roman" panose="02020603050405020304" pitchFamily="18" charset="0"/>
              </a:rPr>
              <a:t>在所需场景进行创新</a:t>
            </a:r>
            <a:r>
              <a:rPr lang="zh-CN" altLang="en-US" sz="1200" kern="100" dirty="0">
                <a:solidFill>
                  <a:srgbClr val="222222"/>
                </a:solidFill>
                <a:latin typeface="arial" panose="020B0604020202020204" pitchFamily="34" charset="0"/>
                <a:cs typeface="Times New Roman" panose="02020603050405020304" pitchFamily="18" charset="0"/>
              </a:rPr>
              <a:t>，提升使用范围，比如可借助社区、养老院等重点场景进行推广</a:t>
            </a:r>
            <a:r>
              <a:rPr lang="en-US" altLang="zh-CN" sz="1200" kern="100" dirty="0">
                <a:solidFill>
                  <a:srgbClr val="222222"/>
                </a:solidFill>
                <a:latin typeface="arial" panose="020B0604020202020204" pitchFamily="34" charset="0"/>
                <a:cs typeface="Times New Roman" panose="02020603050405020304" pitchFamily="18" charset="0"/>
              </a:rPr>
              <a:t>……</a:t>
            </a:r>
            <a:r>
              <a:rPr lang="zh-CN" altLang="en-US" sz="1200" b="1" i="0" dirty="0">
                <a:solidFill>
                  <a:srgbClr val="222222"/>
                </a:solidFill>
                <a:effectLst/>
                <a:latin typeface="+mn-ea"/>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200" b="0" i="0" dirty="0">
              <a:solidFill>
                <a:srgbClr val="000000"/>
              </a:solidFill>
              <a:effectLst/>
              <a:latin typeface="Microsoft Yahei" panose="020B0503020204020204" pitchFamily="34" charset="-122"/>
              <a:ea typeface="Microsoft Yahei" panose="020B0503020204020204" pitchFamily="34" charset="-122"/>
            </a:endParaRPr>
          </a:p>
          <a:p>
            <a:pPr>
              <a:lnSpc>
                <a:spcPct val="150000"/>
              </a:lnSpc>
              <a:spcBef>
                <a:spcPts val="1000"/>
              </a:spcBef>
            </a:pPr>
            <a:r>
              <a:rPr lang="zh-CN" altLang="en-US" sz="1600" b="1" i="0" dirty="0">
                <a:solidFill>
                  <a:srgbClr val="222222"/>
                </a:solidFill>
                <a:effectLst/>
                <a:latin typeface="+mn-ea"/>
              </a:rPr>
              <a:t>数币硬钱包发放情况：</a:t>
            </a:r>
            <a:endParaRPr lang="en-US" altLang="zh-CN" sz="16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en-US" altLang="zh-CN" sz="1200" b="0" i="0" dirty="0">
                <a:solidFill>
                  <a:srgbClr val="222222"/>
                </a:solidFill>
                <a:effectLst/>
                <a:latin typeface="arial" panose="020B0604020202020204" pitchFamily="34" charset="0"/>
              </a:rPr>
              <a:t>2022</a:t>
            </a:r>
            <a:r>
              <a:rPr lang="zh-CN" altLang="en-US" sz="1200" b="0" i="0" dirty="0">
                <a:solidFill>
                  <a:srgbClr val="222222"/>
                </a:solidFill>
                <a:effectLst/>
                <a:latin typeface="arial" panose="020B0604020202020204" pitchFamily="34" charset="0"/>
              </a:rPr>
              <a:t>年北京冬奥会，中国银行提供</a:t>
            </a:r>
            <a:r>
              <a:rPr lang="zh-CN" altLang="en-US" sz="1200" b="1" i="0" dirty="0">
                <a:solidFill>
                  <a:srgbClr val="222222"/>
                </a:solidFill>
                <a:effectLst/>
                <a:latin typeface="arial" panose="020B0604020202020204" pitchFamily="34" charset="0"/>
              </a:rPr>
              <a:t>“冰芯”“雪环”等冬奥主题硬件钱包产品供</a:t>
            </a:r>
            <a:r>
              <a:rPr lang="zh-CN" altLang="en-US" sz="1200" b="0" i="0" dirty="0">
                <a:solidFill>
                  <a:srgbClr val="222222"/>
                </a:solidFill>
                <a:effectLst/>
                <a:latin typeface="arial" panose="020B0604020202020204" pitchFamily="34" charset="0"/>
              </a:rPr>
              <a:t>参会代表团</a:t>
            </a:r>
            <a:r>
              <a:rPr lang="zh-CN" altLang="en-US" sz="1200" i="0" dirty="0">
                <a:solidFill>
                  <a:srgbClr val="222222"/>
                </a:solidFill>
                <a:effectLst/>
                <a:latin typeface="arial" panose="020B0604020202020204" pitchFamily="34" charset="0"/>
              </a:rPr>
              <a:t>在场馆内使用</a:t>
            </a:r>
            <a:r>
              <a:rPr lang="zh-CN" altLang="en-US" sz="1200" b="1" i="0" dirty="0">
                <a:solidFill>
                  <a:srgbClr val="222222"/>
                </a:solidFill>
                <a:effectLst/>
                <a:latin typeface="arial" panose="020B0604020202020204" pitchFamily="34" charset="0"/>
              </a:rPr>
              <a:t>。</a:t>
            </a:r>
            <a:endParaRPr lang="en-US" altLang="zh-CN" sz="12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en-US" altLang="zh-CN" sz="1200" kern="100" dirty="0">
                <a:solidFill>
                  <a:srgbClr val="222222"/>
                </a:solidFill>
                <a:latin typeface="arial" panose="020B0604020202020204" pitchFamily="34" charset="0"/>
                <a:cs typeface="Times New Roman" panose="02020603050405020304" pitchFamily="18" charset="0"/>
              </a:rPr>
              <a:t>2022</a:t>
            </a:r>
            <a:r>
              <a:rPr lang="zh-CN" altLang="en-US" sz="1200" kern="100" dirty="0">
                <a:solidFill>
                  <a:srgbClr val="222222"/>
                </a:solidFill>
                <a:latin typeface="arial" panose="020B0604020202020204" pitchFamily="34" charset="0"/>
                <a:cs typeface="Times New Roman" panose="02020603050405020304" pitchFamily="18" charset="0"/>
              </a:rPr>
              <a:t>年</a:t>
            </a:r>
            <a:r>
              <a:rPr lang="en-US" altLang="zh-CN" sz="1200" kern="100" dirty="0">
                <a:solidFill>
                  <a:srgbClr val="222222"/>
                </a:solidFill>
                <a:latin typeface="arial" panose="020B0604020202020204" pitchFamily="34" charset="0"/>
                <a:cs typeface="Times New Roman" panose="02020603050405020304" pitchFamily="18" charset="0"/>
              </a:rPr>
              <a:t>9</a:t>
            </a:r>
            <a:r>
              <a:rPr lang="zh-CN" altLang="en-US" sz="1200" kern="100" dirty="0">
                <a:solidFill>
                  <a:srgbClr val="222222"/>
                </a:solidFill>
                <a:latin typeface="arial" panose="020B0604020202020204" pitchFamily="34" charset="0"/>
                <a:cs typeface="Times New Roman" panose="02020603050405020304" pitchFamily="18" charset="0"/>
              </a:rPr>
              <a:t>月</a:t>
            </a:r>
            <a:r>
              <a:rPr lang="en-US" altLang="zh-CN" sz="1200" kern="100" dirty="0">
                <a:solidFill>
                  <a:srgbClr val="222222"/>
                </a:solidFill>
                <a:latin typeface="arial" panose="020B0604020202020204" pitchFamily="34" charset="0"/>
                <a:cs typeface="Times New Roman" panose="02020603050405020304" pitchFamily="18" charset="0"/>
              </a:rPr>
              <a:t>1</a:t>
            </a:r>
            <a:r>
              <a:rPr lang="zh-CN" altLang="en-US" sz="1200" kern="100" dirty="0">
                <a:solidFill>
                  <a:srgbClr val="222222"/>
                </a:solidFill>
                <a:latin typeface="arial" panose="020B0604020202020204" pitchFamily="34" charset="0"/>
                <a:cs typeface="Times New Roman" panose="02020603050405020304" pitchFamily="18" charset="0"/>
              </a:rPr>
              <a:t>日，中国银行联合美团发布首款面向大众流通的</a:t>
            </a:r>
            <a:r>
              <a:rPr lang="zh-CN" altLang="en-US" sz="1200" b="1" i="0" dirty="0">
                <a:solidFill>
                  <a:srgbClr val="000000"/>
                </a:solidFill>
                <a:effectLst/>
                <a:latin typeface="-apple-system-font"/>
              </a:rPr>
              <a:t>数字人民币低碳卡硬件钱包</a:t>
            </a:r>
            <a:r>
              <a:rPr lang="zh-CN" altLang="en-US" sz="1200" b="0" i="0" dirty="0">
                <a:solidFill>
                  <a:srgbClr val="000000"/>
                </a:solidFill>
                <a:effectLst/>
                <a:latin typeface="-apple-system-font"/>
              </a:rPr>
              <a:t>，共有</a:t>
            </a:r>
            <a:r>
              <a:rPr lang="zh-CN" altLang="en-US" sz="1200" dirty="0">
                <a:solidFill>
                  <a:srgbClr val="000000"/>
                </a:solidFill>
                <a:latin typeface="-apple-system-font"/>
              </a:rPr>
              <a:t>近</a:t>
            </a:r>
            <a:r>
              <a:rPr lang="en-US" altLang="zh-CN" sz="1200" dirty="0">
                <a:solidFill>
                  <a:srgbClr val="000000"/>
                </a:solidFill>
                <a:latin typeface="-apple-system-font"/>
              </a:rPr>
              <a:t>45</a:t>
            </a:r>
            <a:r>
              <a:rPr lang="zh-CN" altLang="en-US" sz="1200" dirty="0">
                <a:solidFill>
                  <a:srgbClr val="000000"/>
                </a:solidFill>
                <a:latin typeface="-apple-system-font"/>
              </a:rPr>
              <a:t>万用户申领。</a:t>
            </a:r>
            <a:endParaRPr lang="en-US" altLang="zh-CN" sz="1200" dirty="0">
              <a:solidFill>
                <a:srgbClr val="000000"/>
              </a:solidFill>
              <a:latin typeface="-apple-system-font"/>
            </a:endParaRPr>
          </a:p>
          <a:p>
            <a:pPr marL="285750" indent="-285750">
              <a:lnSpc>
                <a:spcPct val="150000"/>
              </a:lnSpc>
              <a:buFont typeface="Wingdings" panose="05000000000000000000" pitchFamily="2" charset="2"/>
              <a:buChar char="l"/>
            </a:pPr>
            <a:r>
              <a:rPr lang="en-US" altLang="zh-CN" sz="1200" kern="100" dirty="0">
                <a:solidFill>
                  <a:srgbClr val="222222"/>
                </a:solidFill>
                <a:latin typeface="arial" panose="020B0604020202020204" pitchFamily="34" charset="0"/>
                <a:cs typeface="Times New Roman" panose="02020603050405020304" pitchFamily="18" charset="0"/>
              </a:rPr>
              <a:t>2022</a:t>
            </a:r>
            <a:r>
              <a:rPr lang="zh-CN" altLang="en-US" sz="1200" kern="100" dirty="0">
                <a:solidFill>
                  <a:srgbClr val="222222"/>
                </a:solidFill>
                <a:latin typeface="arial" panose="020B0604020202020204" pitchFamily="34" charset="0"/>
                <a:cs typeface="Times New Roman" panose="02020603050405020304" pitchFamily="18" charset="0"/>
              </a:rPr>
              <a:t>年</a:t>
            </a:r>
            <a:r>
              <a:rPr lang="en-US" altLang="zh-CN" sz="1200" kern="100" dirty="0">
                <a:solidFill>
                  <a:srgbClr val="222222"/>
                </a:solidFill>
                <a:latin typeface="arial" panose="020B0604020202020204" pitchFamily="34" charset="0"/>
                <a:cs typeface="Times New Roman" panose="02020603050405020304" pitchFamily="18" charset="0"/>
              </a:rPr>
              <a:t>9</a:t>
            </a:r>
            <a:r>
              <a:rPr lang="zh-CN" altLang="en-US" sz="1200" kern="100" dirty="0">
                <a:solidFill>
                  <a:srgbClr val="222222"/>
                </a:solidFill>
                <a:latin typeface="arial" panose="020B0604020202020204" pitchFamily="34" charset="0"/>
                <a:cs typeface="Times New Roman" panose="02020603050405020304" pitchFamily="18" charset="0"/>
              </a:rPr>
              <a:t>月</a:t>
            </a:r>
            <a:r>
              <a:rPr lang="en-US" altLang="zh-CN" sz="1200" kern="100" dirty="0">
                <a:solidFill>
                  <a:srgbClr val="222222"/>
                </a:solidFill>
                <a:latin typeface="arial" panose="020B0604020202020204" pitchFamily="34" charset="0"/>
                <a:cs typeface="Times New Roman" panose="02020603050405020304" pitchFamily="18" charset="0"/>
              </a:rPr>
              <a:t>20</a:t>
            </a:r>
            <a:r>
              <a:rPr lang="zh-CN" altLang="en-US" sz="1200" kern="100" dirty="0">
                <a:solidFill>
                  <a:srgbClr val="222222"/>
                </a:solidFill>
                <a:latin typeface="arial" panose="020B0604020202020204" pitchFamily="34" charset="0"/>
                <a:cs typeface="Times New Roman" panose="02020603050405020304" pitchFamily="18" charset="0"/>
              </a:rPr>
              <a:t>日，中国银行苏州分行携手苏州工业职业技术学院成功落地全国首张</a:t>
            </a:r>
            <a:r>
              <a:rPr lang="zh-CN" altLang="en-US" sz="1200" b="1" kern="100" dirty="0">
                <a:solidFill>
                  <a:srgbClr val="222222"/>
                </a:solidFill>
                <a:latin typeface="arial" panose="020B0604020202020204" pitchFamily="34" charset="0"/>
                <a:cs typeface="Times New Roman" panose="02020603050405020304" pitchFamily="18" charset="0"/>
              </a:rPr>
              <a:t>高校数字人民币校园卡硬钱包</a:t>
            </a:r>
            <a:r>
              <a:rPr lang="zh-CN" altLang="en-US" sz="1200" kern="100" dirty="0">
                <a:solidFill>
                  <a:srgbClr val="222222"/>
                </a:solidFill>
                <a:latin typeface="arial" panose="020B0604020202020204" pitchFamily="34" charset="0"/>
                <a:cs typeface="Times New Roman" panose="02020603050405020304" pitchFamily="18" charset="0"/>
              </a:rPr>
              <a:t>。</a:t>
            </a:r>
            <a:endParaRPr lang="en-US" altLang="zh-CN" sz="12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200" kern="100" dirty="0">
                <a:solidFill>
                  <a:srgbClr val="222222"/>
                </a:solidFill>
                <a:latin typeface="arial" panose="020B0604020202020204" pitchFamily="34" charset="0"/>
                <a:cs typeface="Times New Roman" panose="02020603050405020304" pitchFamily="18" charset="0"/>
              </a:rPr>
              <a:t>此外，</a:t>
            </a:r>
            <a:r>
              <a:rPr lang="zh-CN" altLang="en-US" sz="1200" b="1" kern="100" dirty="0">
                <a:solidFill>
                  <a:srgbClr val="222222"/>
                </a:solidFill>
                <a:latin typeface="arial" panose="020B0604020202020204" pitchFamily="34" charset="0"/>
                <a:cs typeface="Times New Roman" panose="02020603050405020304" pitchFamily="18" charset="0"/>
              </a:rPr>
              <a:t>农行、工行、建行、邮储银行</a:t>
            </a:r>
            <a:r>
              <a:rPr lang="zh-CN" altLang="en-US" sz="1200" kern="100" dirty="0">
                <a:solidFill>
                  <a:srgbClr val="222222"/>
                </a:solidFill>
                <a:latin typeface="arial" panose="020B0604020202020204" pitchFamily="34" charset="0"/>
                <a:cs typeface="Times New Roman" panose="02020603050405020304" pitchFamily="18" charset="0"/>
              </a:rPr>
              <a:t>也都展示过各类形态的硬件钱包产品。</a:t>
            </a:r>
          </a:p>
        </p:txBody>
      </p:sp>
    </p:spTree>
    <p:extLst>
      <p:ext uri="{BB962C8B-B14F-4D97-AF65-F5344CB8AC3E}">
        <p14:creationId xmlns:p14="http://schemas.microsoft.com/office/powerpoint/2010/main" val="1014424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市场导向分析</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31" name="文本框 30">
            <a:extLst>
              <a:ext uri="{FF2B5EF4-FFF2-40B4-BE49-F238E27FC236}">
                <a16:creationId xmlns:a16="http://schemas.microsoft.com/office/drawing/2014/main" id="{953E2EA3-EE5A-8170-54AC-2FA47F63E2DA}"/>
              </a:ext>
            </a:extLst>
          </p:cNvPr>
          <p:cNvSpPr txBox="1"/>
          <p:nvPr/>
        </p:nvSpPr>
        <p:spPr>
          <a:xfrm>
            <a:off x="3245533" y="2165850"/>
            <a:ext cx="5116423" cy="1197123"/>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sz="1600" b="1" dirty="0">
                <a:solidFill>
                  <a:srgbClr val="222222"/>
                </a:solidFill>
                <a:latin typeface="+mn-ea"/>
              </a:rPr>
              <a:t>在全国范围，积极开展特困老人家庭适老化改造工作，</a:t>
            </a:r>
            <a:r>
              <a:rPr lang="zh-CN" altLang="en-US" sz="1600" b="1" dirty="0">
                <a:solidFill>
                  <a:srgbClr val="C00000"/>
                </a:solidFill>
                <a:latin typeface="+mn-ea"/>
              </a:rPr>
              <a:t>防走失装置成为基础用品之一</a:t>
            </a:r>
            <a:r>
              <a:rPr lang="zh-CN" altLang="en-US" sz="1600" b="1" dirty="0">
                <a:solidFill>
                  <a:srgbClr val="222222"/>
                </a:solidFill>
                <a:latin typeface="+mn-ea"/>
              </a:rPr>
              <a:t>。</a:t>
            </a:r>
            <a:endParaRPr lang="en-US" altLang="zh-CN" sz="1600" b="1" dirty="0">
              <a:solidFill>
                <a:srgbClr val="222222"/>
              </a:solidFill>
              <a:latin typeface="+mn-ea"/>
            </a:endParaRPr>
          </a:p>
          <a:p>
            <a:pPr marL="285750" indent="-285750">
              <a:lnSpc>
                <a:spcPct val="150000"/>
              </a:lnSpc>
              <a:buFont typeface="Wingdings" panose="05000000000000000000" pitchFamily="2" charset="2"/>
              <a:buChar char="l"/>
            </a:pPr>
            <a:r>
              <a:rPr lang="zh-CN" altLang="en-US" sz="1600" b="1" dirty="0">
                <a:solidFill>
                  <a:srgbClr val="222222"/>
                </a:solidFill>
                <a:latin typeface="+mn-ea"/>
              </a:rPr>
              <a:t>各地方政府财政均有专项扶持资金。</a:t>
            </a:r>
            <a:endParaRPr lang="zh-CN" altLang="en-US" sz="1600" dirty="0"/>
          </a:p>
        </p:txBody>
      </p:sp>
      <p:pic>
        <p:nvPicPr>
          <p:cNvPr id="1026" name="Picture 2">
            <a:extLst>
              <a:ext uri="{FF2B5EF4-FFF2-40B4-BE49-F238E27FC236}">
                <a16:creationId xmlns:a16="http://schemas.microsoft.com/office/drawing/2014/main" id="{B5428F8E-BD59-5191-1BBC-ACA91836A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653" y="1013309"/>
            <a:ext cx="817258" cy="817258"/>
          </a:xfrm>
          <a:prstGeom prst="rect">
            <a:avLst/>
          </a:prstGeom>
          <a:noFill/>
          <a:extLst>
            <a:ext uri="{909E8E84-426E-40DD-AFC4-6F175D3DCCD1}">
              <a14:hiddenFill xmlns:a14="http://schemas.microsoft.com/office/drawing/2010/main">
                <a:solidFill>
                  <a:srgbClr val="FFFFFF"/>
                </a:solidFill>
              </a14:hiddenFill>
            </a:ext>
          </a:extLst>
        </p:spPr>
      </p:pic>
      <p:sp>
        <p:nvSpPr>
          <p:cNvPr id="32" name="文本框 31">
            <a:extLst>
              <a:ext uri="{FF2B5EF4-FFF2-40B4-BE49-F238E27FC236}">
                <a16:creationId xmlns:a16="http://schemas.microsoft.com/office/drawing/2014/main" id="{EB15DECF-855C-D6C9-55D0-1CBA72064BFF}"/>
              </a:ext>
            </a:extLst>
          </p:cNvPr>
          <p:cNvSpPr txBox="1"/>
          <p:nvPr/>
        </p:nvSpPr>
        <p:spPr>
          <a:xfrm>
            <a:off x="1558878" y="959974"/>
            <a:ext cx="9877913" cy="873957"/>
          </a:xfrm>
          <a:prstGeom prst="rect">
            <a:avLst/>
          </a:prstGeom>
          <a:noFill/>
        </p:spPr>
        <p:txBody>
          <a:bodyPr wrap="square">
            <a:spAutoFit/>
          </a:bodyPr>
          <a:lstStyle/>
          <a:p>
            <a:pPr>
              <a:lnSpc>
                <a:spcPct val="150000"/>
              </a:lnSpc>
            </a:pPr>
            <a:r>
              <a:rPr lang="zh-CN" altLang="en-US" b="1" dirty="0">
                <a:solidFill>
                  <a:srgbClr val="222222"/>
                </a:solidFill>
                <a:latin typeface="+mn-ea"/>
              </a:rPr>
              <a:t>党和国家中央政府已明确提出：</a:t>
            </a:r>
            <a:r>
              <a:rPr lang="zh-CN" altLang="en-US" b="1" dirty="0">
                <a:solidFill>
                  <a:srgbClr val="C00000"/>
                </a:solidFill>
                <a:latin typeface="+mn-ea"/>
              </a:rPr>
              <a:t>实施积极应对人口老龄化国家战略，发展养老事业和养老产业，优化孤寡老人服务，推动实现全体老年人享有基本养老服务。</a:t>
            </a:r>
            <a:endParaRPr lang="zh-CN" altLang="en-US" dirty="0">
              <a:solidFill>
                <a:srgbClr val="C00000"/>
              </a:solidFill>
            </a:endParaRPr>
          </a:p>
        </p:txBody>
      </p:sp>
      <p:pic>
        <p:nvPicPr>
          <p:cNvPr id="1028" name="Picture 4">
            <a:extLst>
              <a:ext uri="{FF2B5EF4-FFF2-40B4-BE49-F238E27FC236}">
                <a16:creationId xmlns:a16="http://schemas.microsoft.com/office/drawing/2014/main" id="{DAF57749-8F22-C80C-0DC1-ACED9C0F4888}"/>
              </a:ext>
            </a:extLst>
          </p:cNvPr>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15295" r="15950"/>
          <a:stretch/>
        </p:blipFill>
        <p:spPr bwMode="auto">
          <a:xfrm>
            <a:off x="785261" y="4846106"/>
            <a:ext cx="1382355" cy="113094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59E3F747-EA57-248C-7D7C-696A6A4DE4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05" y="2369522"/>
            <a:ext cx="1379411" cy="774250"/>
          </a:xfrm>
          <a:prstGeom prst="rect">
            <a:avLst/>
          </a:prstGeom>
          <a:noFill/>
          <a:extLst>
            <a:ext uri="{909E8E84-426E-40DD-AFC4-6F175D3DCCD1}">
              <a14:hiddenFill xmlns:a14="http://schemas.microsoft.com/office/drawing/2010/main">
                <a:solidFill>
                  <a:srgbClr val="FFFFFF"/>
                </a:solidFill>
              </a14:hiddenFill>
            </a:ext>
          </a:extLst>
        </p:spPr>
      </p:pic>
      <p:sp>
        <p:nvSpPr>
          <p:cNvPr id="33" name="箭头: 右 32">
            <a:extLst>
              <a:ext uri="{FF2B5EF4-FFF2-40B4-BE49-F238E27FC236}">
                <a16:creationId xmlns:a16="http://schemas.microsoft.com/office/drawing/2014/main" id="{1BEA4F6E-1AA6-1205-B5F2-0E02C3815A54}"/>
              </a:ext>
            </a:extLst>
          </p:cNvPr>
          <p:cNvSpPr/>
          <p:nvPr/>
        </p:nvSpPr>
        <p:spPr>
          <a:xfrm>
            <a:off x="2387648" y="2543016"/>
            <a:ext cx="671803" cy="377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箭头: 右 126">
            <a:extLst>
              <a:ext uri="{FF2B5EF4-FFF2-40B4-BE49-F238E27FC236}">
                <a16:creationId xmlns:a16="http://schemas.microsoft.com/office/drawing/2014/main" id="{17FF9829-9807-7CDB-707E-759E6E21D9DC}"/>
              </a:ext>
            </a:extLst>
          </p:cNvPr>
          <p:cNvSpPr/>
          <p:nvPr/>
        </p:nvSpPr>
        <p:spPr>
          <a:xfrm>
            <a:off x="2387648" y="5175640"/>
            <a:ext cx="671803" cy="377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4" name="文本框 1023">
            <a:extLst>
              <a:ext uri="{FF2B5EF4-FFF2-40B4-BE49-F238E27FC236}">
                <a16:creationId xmlns:a16="http://schemas.microsoft.com/office/drawing/2014/main" id="{E54CC99A-5DB7-37E3-BF45-0467060B3C77}"/>
              </a:ext>
            </a:extLst>
          </p:cNvPr>
          <p:cNvSpPr txBox="1"/>
          <p:nvPr/>
        </p:nvSpPr>
        <p:spPr>
          <a:xfrm>
            <a:off x="3223394" y="4593914"/>
            <a:ext cx="5116423" cy="1895071"/>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sz="1600" b="1" dirty="0">
                <a:solidFill>
                  <a:srgbClr val="222222"/>
                </a:solidFill>
                <a:latin typeface="+mn-ea"/>
              </a:rPr>
              <a:t>在全国范围，积极推广数字人民币试点应用，</a:t>
            </a:r>
            <a:r>
              <a:rPr lang="zh-CN" altLang="en-US" sz="1600" b="1" dirty="0">
                <a:solidFill>
                  <a:srgbClr val="C00000"/>
                </a:solidFill>
                <a:latin typeface="+mn-ea"/>
              </a:rPr>
              <a:t>数币硬钱包产品</a:t>
            </a:r>
            <a:r>
              <a:rPr lang="zh-CN" altLang="en-US" sz="1600" b="1" dirty="0">
                <a:solidFill>
                  <a:srgbClr val="222222"/>
                </a:solidFill>
                <a:latin typeface="+mn-ea"/>
              </a:rPr>
              <a:t>成为弥合老人、小孩群体数字鸿沟问题，践行普惠金融的突破口。</a:t>
            </a:r>
            <a:endParaRPr lang="en-US" altLang="zh-CN" sz="1600" b="1" dirty="0">
              <a:solidFill>
                <a:srgbClr val="222222"/>
              </a:solidFill>
              <a:latin typeface="+mn-ea"/>
            </a:endParaRPr>
          </a:p>
          <a:p>
            <a:pPr marL="285750" indent="-285750">
              <a:lnSpc>
                <a:spcPct val="150000"/>
              </a:lnSpc>
              <a:buFont typeface="Wingdings" panose="05000000000000000000" pitchFamily="2" charset="2"/>
              <a:buChar char="l"/>
            </a:pPr>
            <a:r>
              <a:rPr lang="zh-CN" altLang="en-US" sz="1600" b="1" dirty="0">
                <a:solidFill>
                  <a:srgbClr val="222222"/>
                </a:solidFill>
                <a:latin typeface="+mn-ea"/>
              </a:rPr>
              <a:t>同时借助“数币红包”试点推广手段，</a:t>
            </a:r>
            <a:r>
              <a:rPr lang="zh-CN" altLang="en-US" sz="1600" b="1" dirty="0">
                <a:solidFill>
                  <a:srgbClr val="C00000"/>
                </a:solidFill>
                <a:latin typeface="+mn-ea"/>
              </a:rPr>
              <a:t>积极促进当地实体经济增长</a:t>
            </a:r>
            <a:r>
              <a:rPr lang="zh-CN" altLang="en-US" sz="1600" b="1" dirty="0">
                <a:solidFill>
                  <a:srgbClr val="222222"/>
                </a:solidFill>
                <a:latin typeface="+mn-ea"/>
              </a:rPr>
              <a:t>。</a:t>
            </a:r>
            <a:endParaRPr lang="zh-CN" altLang="en-US" sz="1600" dirty="0"/>
          </a:p>
        </p:txBody>
      </p:sp>
      <p:sp>
        <p:nvSpPr>
          <p:cNvPr id="1025" name="箭头: 右 1024">
            <a:extLst>
              <a:ext uri="{FF2B5EF4-FFF2-40B4-BE49-F238E27FC236}">
                <a16:creationId xmlns:a16="http://schemas.microsoft.com/office/drawing/2014/main" id="{BB2AAC17-047A-E6AC-1472-F11CA07E70BB}"/>
              </a:ext>
            </a:extLst>
          </p:cNvPr>
          <p:cNvSpPr/>
          <p:nvPr/>
        </p:nvSpPr>
        <p:spPr>
          <a:xfrm rot="2700000">
            <a:off x="8252226" y="2875890"/>
            <a:ext cx="671803" cy="377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7" name="箭头: 右 1026">
            <a:extLst>
              <a:ext uri="{FF2B5EF4-FFF2-40B4-BE49-F238E27FC236}">
                <a16:creationId xmlns:a16="http://schemas.microsoft.com/office/drawing/2014/main" id="{C0475D16-0559-0E31-D5C0-45964DEAE380}"/>
              </a:ext>
            </a:extLst>
          </p:cNvPr>
          <p:cNvSpPr/>
          <p:nvPr/>
        </p:nvSpPr>
        <p:spPr>
          <a:xfrm rot="18900000">
            <a:off x="8358739" y="4895443"/>
            <a:ext cx="671803" cy="377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矩形: 圆角 1030">
            <a:extLst>
              <a:ext uri="{FF2B5EF4-FFF2-40B4-BE49-F238E27FC236}">
                <a16:creationId xmlns:a16="http://schemas.microsoft.com/office/drawing/2014/main" id="{C760B9F9-EB20-B6DE-AB7C-BA6407E2F6F3}"/>
              </a:ext>
            </a:extLst>
          </p:cNvPr>
          <p:cNvSpPr/>
          <p:nvPr/>
        </p:nvSpPr>
        <p:spPr>
          <a:xfrm>
            <a:off x="8626764" y="3643340"/>
            <a:ext cx="3315992" cy="834974"/>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一款面向老人群体的具备</a:t>
            </a:r>
            <a:r>
              <a:rPr lang="zh-CN" altLang="en-US" b="1" dirty="0">
                <a:solidFill>
                  <a:srgbClr val="C00000"/>
                </a:solidFill>
              </a:rPr>
              <a:t>防走失功能</a:t>
            </a:r>
            <a:r>
              <a:rPr lang="zh-CN" altLang="en-US" dirty="0">
                <a:solidFill>
                  <a:srgbClr val="C00000"/>
                </a:solidFill>
              </a:rPr>
              <a:t>的</a:t>
            </a:r>
            <a:r>
              <a:rPr lang="zh-CN" altLang="en-US" b="1" dirty="0">
                <a:solidFill>
                  <a:srgbClr val="C00000"/>
                </a:solidFill>
              </a:rPr>
              <a:t>硬件钱包产品</a:t>
            </a:r>
          </a:p>
        </p:txBody>
      </p:sp>
      <p:sp>
        <p:nvSpPr>
          <p:cNvPr id="1032" name="箭头: 下 1031">
            <a:extLst>
              <a:ext uri="{FF2B5EF4-FFF2-40B4-BE49-F238E27FC236}">
                <a16:creationId xmlns:a16="http://schemas.microsoft.com/office/drawing/2014/main" id="{CB06F47A-3593-840D-3AA1-39E87A5DFED9}"/>
              </a:ext>
            </a:extLst>
          </p:cNvPr>
          <p:cNvSpPr/>
          <p:nvPr/>
        </p:nvSpPr>
        <p:spPr>
          <a:xfrm>
            <a:off x="10095208" y="4581783"/>
            <a:ext cx="329510" cy="430896"/>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3" name="箭头: 下 1032">
            <a:extLst>
              <a:ext uri="{FF2B5EF4-FFF2-40B4-BE49-F238E27FC236}">
                <a16:creationId xmlns:a16="http://schemas.microsoft.com/office/drawing/2014/main" id="{4815D63B-D7AA-2E25-1E3A-38F5463FC454}"/>
              </a:ext>
            </a:extLst>
          </p:cNvPr>
          <p:cNvSpPr/>
          <p:nvPr/>
        </p:nvSpPr>
        <p:spPr>
          <a:xfrm rot="10800000">
            <a:off x="10095208" y="3147822"/>
            <a:ext cx="329510" cy="430896"/>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a:extLst>
              <a:ext uri="{FF2B5EF4-FFF2-40B4-BE49-F238E27FC236}">
                <a16:creationId xmlns:a16="http://schemas.microsoft.com/office/drawing/2014/main" id="{C1CD2DE1-13E0-63DF-813E-11421311FF19}"/>
              </a:ext>
            </a:extLst>
          </p:cNvPr>
          <p:cNvPicPr>
            <a:picLocks noChangeAspect="1"/>
          </p:cNvPicPr>
          <p:nvPr/>
        </p:nvPicPr>
        <p:blipFill>
          <a:blip r:embed="rId6" cstate="print"/>
          <a:stretch>
            <a:fillRect/>
          </a:stretch>
        </p:blipFill>
        <p:spPr>
          <a:xfrm>
            <a:off x="9105118" y="1770712"/>
            <a:ext cx="817258" cy="13014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 name="图片 3">
            <a:extLst>
              <a:ext uri="{FF2B5EF4-FFF2-40B4-BE49-F238E27FC236}">
                <a16:creationId xmlns:a16="http://schemas.microsoft.com/office/drawing/2014/main" id="{99C080D1-6FCF-C507-D416-44DB603FB166}"/>
              </a:ext>
            </a:extLst>
          </p:cNvPr>
          <p:cNvPicPr>
            <a:picLocks noChangeAspect="1"/>
          </p:cNvPicPr>
          <p:nvPr/>
        </p:nvPicPr>
        <p:blipFill rotWithShape="1">
          <a:blip r:embed="rId7">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l="21893" t="4867" r="20870"/>
          <a:stretch/>
        </p:blipFill>
        <p:spPr>
          <a:xfrm>
            <a:off x="10631558" y="1653923"/>
            <a:ext cx="959268" cy="1594407"/>
          </a:xfrm>
          <a:prstGeom prst="rect">
            <a:avLst/>
          </a:prstGeom>
          <a:effectLst>
            <a:outerShdw blurRad="50800" dist="38100" dir="2700000" algn="tl" rotWithShape="0">
              <a:prstClr val="black">
                <a:alpha val="40000"/>
              </a:prstClr>
            </a:outerShdw>
          </a:effectLst>
        </p:spPr>
      </p:pic>
      <p:pic>
        <p:nvPicPr>
          <p:cNvPr id="5" name="图片 4">
            <a:extLst>
              <a:ext uri="{FF2B5EF4-FFF2-40B4-BE49-F238E27FC236}">
                <a16:creationId xmlns:a16="http://schemas.microsoft.com/office/drawing/2014/main" id="{85F3DC01-24B5-3546-A3E1-E623EC239C5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869799" y="5195158"/>
            <a:ext cx="1244859" cy="1228335"/>
          </a:xfrm>
          <a:prstGeom prst="rect">
            <a:avLst/>
          </a:prstGeom>
        </p:spPr>
      </p:pic>
      <p:pic>
        <p:nvPicPr>
          <p:cNvPr id="6" name="图片 5">
            <a:extLst>
              <a:ext uri="{FF2B5EF4-FFF2-40B4-BE49-F238E27FC236}">
                <a16:creationId xmlns:a16="http://schemas.microsoft.com/office/drawing/2014/main" id="{5296094C-F9DB-381D-4062-7F4DFF803B6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289817" y="5205934"/>
            <a:ext cx="1497833" cy="1147749"/>
          </a:xfrm>
          <a:prstGeom prst="rect">
            <a:avLst/>
          </a:prstGeom>
        </p:spPr>
      </p:pic>
    </p:spTree>
    <p:extLst>
      <p:ext uri="{BB962C8B-B14F-4D97-AF65-F5344CB8AC3E}">
        <p14:creationId xmlns:p14="http://schemas.microsoft.com/office/powerpoint/2010/main" val="22223823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81A9570E-D9E3-49AF-8546-90959901A882}"/>
              </a:ext>
            </a:extLst>
          </p:cNvPr>
          <p:cNvSpPr/>
          <p:nvPr/>
        </p:nvSpPr>
        <p:spPr>
          <a:xfrm>
            <a:off x="318778" y="243681"/>
            <a:ext cx="11448861" cy="6251002"/>
          </a:xfrm>
          <a:prstGeom prst="rect">
            <a:avLst/>
          </a:prstGeom>
          <a:gradFill>
            <a:gsLst>
              <a:gs pos="0">
                <a:schemeClr val="bg1">
                  <a:alpha val="8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dirty="0">
              <a:ln>
                <a:noFill/>
              </a:ln>
              <a:solidFill>
                <a:srgbClr val="FFFFFF"/>
              </a:solidFill>
              <a:effectLst/>
              <a:uLnTx/>
              <a:uFillTx/>
              <a:latin typeface="Arial"/>
              <a:ea typeface="微软雅黑"/>
              <a:cs typeface="+mn-ea"/>
              <a:sym typeface="+mn-lt"/>
            </a:endParaRPr>
          </a:p>
        </p:txBody>
      </p:sp>
      <p:pic>
        <p:nvPicPr>
          <p:cNvPr id="17" name="图形 16">
            <a:extLst>
              <a:ext uri="{FF2B5EF4-FFF2-40B4-BE49-F238E27FC236}">
                <a16:creationId xmlns:a16="http://schemas.microsoft.com/office/drawing/2014/main" id="{449CB9C9-D692-4973-8740-91C9AA827DD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1119254">
            <a:off x="4215151" y="612769"/>
            <a:ext cx="5694665" cy="5694663"/>
          </a:xfrm>
          <a:prstGeom prst="rect">
            <a:avLst/>
          </a:prstGeom>
        </p:spPr>
      </p:pic>
      <p:grpSp>
        <p:nvGrpSpPr>
          <p:cNvPr id="3" name="组合 2">
            <a:extLst>
              <a:ext uri="{FF2B5EF4-FFF2-40B4-BE49-F238E27FC236}">
                <a16:creationId xmlns:a16="http://schemas.microsoft.com/office/drawing/2014/main" id="{7B432C4B-B107-ABB5-8786-F9E0CC113279}"/>
              </a:ext>
            </a:extLst>
          </p:cNvPr>
          <p:cNvGrpSpPr/>
          <p:nvPr/>
        </p:nvGrpSpPr>
        <p:grpSpPr>
          <a:xfrm>
            <a:off x="4374123" y="1327027"/>
            <a:ext cx="7060361" cy="910534"/>
            <a:chOff x="4085494" y="1754292"/>
            <a:chExt cx="7060361" cy="910534"/>
          </a:xfrm>
        </p:grpSpPr>
        <p:sp>
          <p:nvSpPr>
            <p:cNvPr id="19" name="CustomText">
              <a:extLst>
                <a:ext uri="{FF2B5EF4-FFF2-40B4-BE49-F238E27FC236}">
                  <a16:creationId xmlns:a16="http://schemas.microsoft.com/office/drawing/2014/main" id="{8F6EDE1A-A057-4A04-A816-DCE4CB89B22D}"/>
                </a:ext>
              </a:extLst>
            </p:cNvPr>
            <p:cNvSpPr/>
            <p:nvPr/>
          </p:nvSpPr>
          <p:spPr>
            <a:xfrm>
              <a:off x="5114508" y="175429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市场背景</a:t>
              </a:r>
            </a:p>
          </p:txBody>
        </p:sp>
        <p:sp>
          <p:nvSpPr>
            <p:cNvPr id="24" name="CustomText">
              <a:extLst>
                <a:ext uri="{FF2B5EF4-FFF2-40B4-BE49-F238E27FC236}">
                  <a16:creationId xmlns:a16="http://schemas.microsoft.com/office/drawing/2014/main" id="{240DF014-8E95-45F8-9052-0176007C224D}"/>
                </a:ext>
              </a:extLst>
            </p:cNvPr>
            <p:cNvSpPr/>
            <p:nvPr/>
          </p:nvSpPr>
          <p:spPr>
            <a:xfrm>
              <a:off x="4085494" y="1857086"/>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gradFill>
                    <a:gsLst>
                      <a:gs pos="0">
                        <a:srgbClr val="128CF6"/>
                      </a:gs>
                      <a:gs pos="100000">
                        <a:srgbClr val="01258A"/>
                      </a:gs>
                    </a:gsLst>
                    <a:lin ang="5400000" scaled="1"/>
                  </a:gradFill>
                  <a:latin typeface="Arial"/>
                  <a:ea typeface="微软雅黑"/>
                  <a:cs typeface="+mn-ea"/>
                  <a:sym typeface="+mn-lt"/>
                </a:rPr>
                <a:t>01</a:t>
              </a:r>
            </a:p>
          </p:txBody>
        </p:sp>
        <p:cxnSp>
          <p:nvCxnSpPr>
            <p:cNvPr id="4" name="直接连接符 3">
              <a:extLst>
                <a:ext uri="{FF2B5EF4-FFF2-40B4-BE49-F238E27FC236}">
                  <a16:creationId xmlns:a16="http://schemas.microsoft.com/office/drawing/2014/main" id="{3F80F8A5-0B53-44BD-81E2-E43946EC6777}"/>
                </a:ext>
              </a:extLst>
            </p:cNvPr>
            <p:cNvCxnSpPr>
              <a:cxnSpLocks/>
            </p:cNvCxnSpPr>
            <p:nvPr/>
          </p:nvCxnSpPr>
          <p:spPr>
            <a:xfrm>
              <a:off x="4997094" y="1949535"/>
              <a:ext cx="0" cy="52004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66" name="组合 65">
            <a:extLst>
              <a:ext uri="{FF2B5EF4-FFF2-40B4-BE49-F238E27FC236}">
                <a16:creationId xmlns:a16="http://schemas.microsoft.com/office/drawing/2014/main" id="{941D5997-DEEB-4E48-80C8-1009CD4ED2B7}"/>
              </a:ext>
            </a:extLst>
          </p:cNvPr>
          <p:cNvGrpSpPr/>
          <p:nvPr/>
        </p:nvGrpSpPr>
        <p:grpSpPr>
          <a:xfrm>
            <a:off x="1504340" y="1887274"/>
            <a:ext cx="2163301" cy="1411981"/>
            <a:chOff x="8133865" y="4592427"/>
            <a:chExt cx="2185791" cy="1426660"/>
          </a:xfrm>
        </p:grpSpPr>
        <p:grpSp>
          <p:nvGrpSpPr>
            <p:cNvPr id="67" name="组合 66">
              <a:extLst>
                <a:ext uri="{FF2B5EF4-FFF2-40B4-BE49-F238E27FC236}">
                  <a16:creationId xmlns:a16="http://schemas.microsoft.com/office/drawing/2014/main" id="{09EAA8F4-C7B4-40FF-8BE2-56BC261060E4}"/>
                </a:ext>
              </a:extLst>
            </p:cNvPr>
            <p:cNvGrpSpPr/>
            <p:nvPr/>
          </p:nvGrpSpPr>
          <p:grpSpPr>
            <a:xfrm>
              <a:off x="8133865" y="4592427"/>
              <a:ext cx="2185791" cy="1197230"/>
              <a:chOff x="1561641" y="900225"/>
              <a:chExt cx="2185791" cy="1197230"/>
            </a:xfrm>
            <a:noFill/>
          </p:grpSpPr>
          <p:sp>
            <p:nvSpPr>
              <p:cNvPr id="69" name="矩形 68">
                <a:extLst>
                  <a:ext uri="{FF2B5EF4-FFF2-40B4-BE49-F238E27FC236}">
                    <a16:creationId xmlns:a16="http://schemas.microsoft.com/office/drawing/2014/main" id="{45657A41-C817-4C72-BB00-9E195F4A3E4C}"/>
                  </a:ext>
                </a:extLst>
              </p:cNvPr>
              <p:cNvSpPr/>
              <p:nvPr/>
            </p:nvSpPr>
            <p:spPr>
              <a:xfrm>
                <a:off x="1561641" y="900225"/>
                <a:ext cx="2185791" cy="830954"/>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zh-CN" altLang="en-US"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目录</a:t>
                </a:r>
                <a:endParaRPr kumimoji="0" lang="en-US" altLang="zh-CN" sz="5344"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sp>
            <p:nvSpPr>
              <p:cNvPr id="70" name="矩形 69">
                <a:extLst>
                  <a:ext uri="{FF2B5EF4-FFF2-40B4-BE49-F238E27FC236}">
                    <a16:creationId xmlns:a16="http://schemas.microsoft.com/office/drawing/2014/main" id="{7074A544-52BF-4910-AAE7-7F43F2519F4A}"/>
                  </a:ext>
                </a:extLst>
              </p:cNvPr>
              <p:cNvSpPr/>
              <p:nvPr/>
            </p:nvSpPr>
            <p:spPr>
              <a:xfrm>
                <a:off x="1626588" y="1728171"/>
                <a:ext cx="1778396" cy="369284"/>
              </a:xfrm>
              <a:prstGeom prst="rect">
                <a:avLst/>
              </a:prstGeom>
              <a:grpFill/>
            </p:spPr>
            <p:txBody>
              <a:bodyPr wrap="none" lIns="0" tIns="0" rIns="0" bIns="0">
                <a:spAutoFit/>
              </a:bodyPr>
              <a:lstStyle/>
              <a:p>
                <a:pPr marL="0" marR="0" lvl="0" indent="0" algn="ctr" defTabSz="904885" rtl="0" eaLnBrk="1" fontAlgn="auto" latinLnBrk="0" hangingPunct="1">
                  <a:lnSpc>
                    <a:spcPct val="100000"/>
                  </a:lnSpc>
                  <a:spcBef>
                    <a:spcPts val="0"/>
                  </a:spcBef>
                  <a:spcAft>
                    <a:spcPts val="0"/>
                  </a:spcAft>
                  <a:buClrTx/>
                  <a:buSzTx/>
                  <a:buFontTx/>
                  <a:buNone/>
                  <a:tabLst/>
                  <a:defRPr/>
                </a:pPr>
                <a:r>
                  <a:rPr kumimoji="0" lang="en-US" altLang="zh-CN" sz="2375" b="0" i="0" u="none" strike="noStrike" kern="0" cap="none" spc="0" normalizeH="0" baseline="0" noProof="0" dirty="0">
                    <a:ln w="6350">
                      <a:noFill/>
                    </a:ln>
                    <a:solidFill>
                      <a:srgbClr val="768394"/>
                    </a:solidFill>
                    <a:effectLst/>
                    <a:uLnTx/>
                    <a:uFillTx/>
                    <a:latin typeface="Arial"/>
                    <a:ea typeface="微软雅黑"/>
                    <a:cs typeface="+mn-ea"/>
                    <a:sym typeface="+mn-lt"/>
                  </a:rPr>
                  <a:t>CONTENTS </a:t>
                </a:r>
                <a:endParaRPr kumimoji="0" lang="zh-CN" altLang="en-US" sz="2375" b="0" i="0" u="none" strike="noStrike" kern="0" cap="none" spc="0" normalizeH="0" baseline="0" noProof="0" dirty="0">
                  <a:ln w="6350">
                    <a:noFill/>
                  </a:ln>
                  <a:solidFill>
                    <a:srgbClr val="768394"/>
                  </a:solidFill>
                  <a:effectLst/>
                  <a:uLnTx/>
                  <a:uFillTx/>
                  <a:latin typeface="Arial"/>
                  <a:ea typeface="微软雅黑"/>
                  <a:cs typeface="+mn-ea"/>
                  <a:sym typeface="+mn-lt"/>
                </a:endParaRPr>
              </a:p>
            </p:txBody>
          </p:sp>
        </p:grpSp>
        <p:sp>
          <p:nvSpPr>
            <p:cNvPr id="68" name="等腰三角形 67">
              <a:extLst>
                <a:ext uri="{FF2B5EF4-FFF2-40B4-BE49-F238E27FC236}">
                  <a16:creationId xmlns:a16="http://schemas.microsoft.com/office/drawing/2014/main" id="{C1FF413F-E550-4B9D-88C8-9B126B9882C4}"/>
                </a:ext>
              </a:extLst>
            </p:cNvPr>
            <p:cNvSpPr/>
            <p:nvPr/>
          </p:nvSpPr>
          <p:spPr>
            <a:xfrm rot="5400000">
              <a:off x="8186132" y="5843415"/>
              <a:ext cx="188684" cy="162659"/>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128CF6"/>
                </a:solidFill>
                <a:effectLst/>
                <a:uLnTx/>
                <a:uFillTx/>
                <a:latin typeface="Arial"/>
                <a:ea typeface="微软雅黑"/>
                <a:cs typeface="+mn-ea"/>
                <a:sym typeface="+mn-lt"/>
              </a:endParaRPr>
            </a:p>
          </p:txBody>
        </p:sp>
      </p:grpSp>
      <p:grpSp>
        <p:nvGrpSpPr>
          <p:cNvPr id="28" name="组合 27">
            <a:extLst>
              <a:ext uri="{FF2B5EF4-FFF2-40B4-BE49-F238E27FC236}">
                <a16:creationId xmlns:a16="http://schemas.microsoft.com/office/drawing/2014/main" id="{C81741CE-E5DC-46E1-BFCF-3D2EE98DEAC9}"/>
              </a:ext>
            </a:extLst>
          </p:cNvPr>
          <p:cNvGrpSpPr/>
          <p:nvPr/>
        </p:nvGrpSpPr>
        <p:grpSpPr>
          <a:xfrm>
            <a:off x="62724" y="2515218"/>
            <a:ext cx="2389858" cy="4307501"/>
            <a:chOff x="0" y="2505717"/>
            <a:chExt cx="2414704" cy="4352283"/>
          </a:xfrm>
        </p:grpSpPr>
        <p:grpSp>
          <p:nvGrpSpPr>
            <p:cNvPr id="32" name="组合 31">
              <a:extLst>
                <a:ext uri="{FF2B5EF4-FFF2-40B4-BE49-F238E27FC236}">
                  <a16:creationId xmlns:a16="http://schemas.microsoft.com/office/drawing/2014/main" id="{B2241594-2E16-4973-84E9-3791B34D5681}"/>
                </a:ext>
              </a:extLst>
            </p:cNvPr>
            <p:cNvGrpSpPr/>
            <p:nvPr/>
          </p:nvGrpSpPr>
          <p:grpSpPr>
            <a:xfrm>
              <a:off x="2169603" y="6036458"/>
              <a:ext cx="102010" cy="821542"/>
              <a:chOff x="2169603" y="6036458"/>
              <a:chExt cx="102010" cy="821542"/>
            </a:xfrm>
          </p:grpSpPr>
          <p:sp>
            <p:nvSpPr>
              <p:cNvPr id="497" name="任意多边形: 形状 496">
                <a:extLst>
                  <a:ext uri="{FF2B5EF4-FFF2-40B4-BE49-F238E27FC236}">
                    <a16:creationId xmlns:a16="http://schemas.microsoft.com/office/drawing/2014/main" id="{C85062B5-6716-4095-9F8F-C2BFC7FD3ACD}"/>
                  </a:ext>
                </a:extLst>
              </p:cNvPr>
              <p:cNvSpPr/>
              <p:nvPr/>
            </p:nvSpPr>
            <p:spPr>
              <a:xfrm flipH="1">
                <a:off x="2169603"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8" name="任意多边形: 形状 497">
                <a:extLst>
                  <a:ext uri="{FF2B5EF4-FFF2-40B4-BE49-F238E27FC236}">
                    <a16:creationId xmlns:a16="http://schemas.microsoft.com/office/drawing/2014/main" id="{B253C907-9901-4F44-8C0D-967B5FE47A9C}"/>
                  </a:ext>
                </a:extLst>
              </p:cNvPr>
              <p:cNvSpPr/>
              <p:nvPr/>
            </p:nvSpPr>
            <p:spPr>
              <a:xfrm flipH="1">
                <a:off x="2169603"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9" name="任意多边形: 形状 498">
                <a:extLst>
                  <a:ext uri="{FF2B5EF4-FFF2-40B4-BE49-F238E27FC236}">
                    <a16:creationId xmlns:a16="http://schemas.microsoft.com/office/drawing/2014/main" id="{3C797F6B-5A34-42F8-9AAD-357F7D57A1DB}"/>
                  </a:ext>
                </a:extLst>
              </p:cNvPr>
              <p:cNvSpPr/>
              <p:nvPr/>
            </p:nvSpPr>
            <p:spPr>
              <a:xfrm flipH="1">
                <a:off x="2169603"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0" name="任意多边形: 形状 499">
                <a:extLst>
                  <a:ext uri="{FF2B5EF4-FFF2-40B4-BE49-F238E27FC236}">
                    <a16:creationId xmlns:a16="http://schemas.microsoft.com/office/drawing/2014/main" id="{50526418-944E-4476-8AEE-6736C9BFBBC5}"/>
                  </a:ext>
                </a:extLst>
              </p:cNvPr>
              <p:cNvSpPr/>
              <p:nvPr/>
            </p:nvSpPr>
            <p:spPr>
              <a:xfrm flipH="1">
                <a:off x="2169603"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1" name="任意多边形: 形状 500">
                <a:extLst>
                  <a:ext uri="{FF2B5EF4-FFF2-40B4-BE49-F238E27FC236}">
                    <a16:creationId xmlns:a16="http://schemas.microsoft.com/office/drawing/2014/main" id="{DEEF5BD7-9EFC-4600-92DD-22E706F85C18}"/>
                  </a:ext>
                </a:extLst>
              </p:cNvPr>
              <p:cNvSpPr/>
              <p:nvPr/>
            </p:nvSpPr>
            <p:spPr>
              <a:xfrm flipH="1">
                <a:off x="2169603"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2" name="任意多边形: 形状 501">
                <a:extLst>
                  <a:ext uri="{FF2B5EF4-FFF2-40B4-BE49-F238E27FC236}">
                    <a16:creationId xmlns:a16="http://schemas.microsoft.com/office/drawing/2014/main" id="{0346C55A-C944-411E-ACC1-B57A5DFD8178}"/>
                  </a:ext>
                </a:extLst>
              </p:cNvPr>
              <p:cNvSpPr/>
              <p:nvPr/>
            </p:nvSpPr>
            <p:spPr>
              <a:xfrm flipH="1">
                <a:off x="2169603"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3" name="任意多边形: 形状 502">
                <a:extLst>
                  <a:ext uri="{FF2B5EF4-FFF2-40B4-BE49-F238E27FC236}">
                    <a16:creationId xmlns:a16="http://schemas.microsoft.com/office/drawing/2014/main" id="{40E71319-8301-4580-B501-8CB4698C92E9}"/>
                  </a:ext>
                </a:extLst>
              </p:cNvPr>
              <p:cNvSpPr/>
              <p:nvPr/>
            </p:nvSpPr>
            <p:spPr>
              <a:xfrm flipH="1">
                <a:off x="2169603"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4" name="任意多边形: 形状 503">
                <a:extLst>
                  <a:ext uri="{FF2B5EF4-FFF2-40B4-BE49-F238E27FC236}">
                    <a16:creationId xmlns:a16="http://schemas.microsoft.com/office/drawing/2014/main" id="{82514C41-97CB-4719-99F6-392F0823EF50}"/>
                  </a:ext>
                </a:extLst>
              </p:cNvPr>
              <p:cNvSpPr/>
              <p:nvPr/>
            </p:nvSpPr>
            <p:spPr>
              <a:xfrm flipH="1">
                <a:off x="2169603"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5" name="任意多边形: 形状 504">
                <a:extLst>
                  <a:ext uri="{FF2B5EF4-FFF2-40B4-BE49-F238E27FC236}">
                    <a16:creationId xmlns:a16="http://schemas.microsoft.com/office/drawing/2014/main" id="{5E1A2437-9F9F-4442-BED4-DACF584E67DD}"/>
                  </a:ext>
                </a:extLst>
              </p:cNvPr>
              <p:cNvSpPr/>
              <p:nvPr/>
            </p:nvSpPr>
            <p:spPr>
              <a:xfrm flipH="1">
                <a:off x="2169603"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6" name="任意多边形: 形状 505">
                <a:extLst>
                  <a:ext uri="{FF2B5EF4-FFF2-40B4-BE49-F238E27FC236}">
                    <a16:creationId xmlns:a16="http://schemas.microsoft.com/office/drawing/2014/main" id="{2457CBDD-BB6A-49C8-BC90-2B4F647007D3}"/>
                  </a:ext>
                </a:extLst>
              </p:cNvPr>
              <p:cNvSpPr/>
              <p:nvPr/>
            </p:nvSpPr>
            <p:spPr>
              <a:xfrm flipH="1">
                <a:off x="2169603"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7" name="任意多边形: 形状 506">
                <a:extLst>
                  <a:ext uri="{FF2B5EF4-FFF2-40B4-BE49-F238E27FC236}">
                    <a16:creationId xmlns:a16="http://schemas.microsoft.com/office/drawing/2014/main" id="{02CA1A5B-1253-4B89-93ED-C2C8F5DEEE3C}"/>
                  </a:ext>
                </a:extLst>
              </p:cNvPr>
              <p:cNvSpPr/>
              <p:nvPr/>
            </p:nvSpPr>
            <p:spPr>
              <a:xfrm flipH="1">
                <a:off x="2169603"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33" name="任意多边形: 形状 32">
              <a:extLst>
                <a:ext uri="{FF2B5EF4-FFF2-40B4-BE49-F238E27FC236}">
                  <a16:creationId xmlns:a16="http://schemas.microsoft.com/office/drawing/2014/main" id="{B9802C3A-FC69-4499-B4DB-7BCD46B7E958}"/>
                </a:ext>
              </a:extLst>
            </p:cNvPr>
            <p:cNvSpPr/>
            <p:nvPr/>
          </p:nvSpPr>
          <p:spPr>
            <a:xfrm flipH="1">
              <a:off x="2169603"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 name="任意多边形: 形状 35">
              <a:extLst>
                <a:ext uri="{FF2B5EF4-FFF2-40B4-BE49-F238E27FC236}">
                  <a16:creationId xmlns:a16="http://schemas.microsoft.com/office/drawing/2014/main" id="{A454CC9E-B173-4D60-8F26-7BDB6AF585A6}"/>
                </a:ext>
              </a:extLst>
            </p:cNvPr>
            <p:cNvSpPr/>
            <p:nvPr/>
          </p:nvSpPr>
          <p:spPr>
            <a:xfrm flipH="1">
              <a:off x="2169603"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 name="任意多边形: 形状 36">
              <a:extLst>
                <a:ext uri="{FF2B5EF4-FFF2-40B4-BE49-F238E27FC236}">
                  <a16:creationId xmlns:a16="http://schemas.microsoft.com/office/drawing/2014/main" id="{313B58B5-9FE2-482A-8EF1-3043FBB7E371}"/>
                </a:ext>
              </a:extLst>
            </p:cNvPr>
            <p:cNvSpPr/>
            <p:nvPr/>
          </p:nvSpPr>
          <p:spPr>
            <a:xfrm flipH="1">
              <a:off x="2169603"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 name="任意多边形: 形状 37">
              <a:extLst>
                <a:ext uri="{FF2B5EF4-FFF2-40B4-BE49-F238E27FC236}">
                  <a16:creationId xmlns:a16="http://schemas.microsoft.com/office/drawing/2014/main" id="{33C401DE-0957-4970-A9FA-438BE4E5123C}"/>
                </a:ext>
              </a:extLst>
            </p:cNvPr>
            <p:cNvSpPr/>
            <p:nvPr/>
          </p:nvSpPr>
          <p:spPr>
            <a:xfrm flipH="1">
              <a:off x="2169603"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 name="任意多边形: 形状 38">
              <a:extLst>
                <a:ext uri="{FF2B5EF4-FFF2-40B4-BE49-F238E27FC236}">
                  <a16:creationId xmlns:a16="http://schemas.microsoft.com/office/drawing/2014/main" id="{081E7C81-DB01-42F8-89DB-5D9E1266F99D}"/>
                </a:ext>
              </a:extLst>
            </p:cNvPr>
            <p:cNvSpPr/>
            <p:nvPr/>
          </p:nvSpPr>
          <p:spPr>
            <a:xfrm flipH="1">
              <a:off x="2169603"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 name="任意多边形: 形状 39">
              <a:extLst>
                <a:ext uri="{FF2B5EF4-FFF2-40B4-BE49-F238E27FC236}">
                  <a16:creationId xmlns:a16="http://schemas.microsoft.com/office/drawing/2014/main" id="{BF0E22FB-7A2B-41D3-A20F-E1D1724D9AA4}"/>
                </a:ext>
              </a:extLst>
            </p:cNvPr>
            <p:cNvSpPr/>
            <p:nvPr/>
          </p:nvSpPr>
          <p:spPr>
            <a:xfrm flipH="1">
              <a:off x="2169603"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 name="任意多边形: 形状 40">
              <a:extLst>
                <a:ext uri="{FF2B5EF4-FFF2-40B4-BE49-F238E27FC236}">
                  <a16:creationId xmlns:a16="http://schemas.microsoft.com/office/drawing/2014/main" id="{8FF29430-D7DF-4694-A996-254A1903DF79}"/>
                </a:ext>
              </a:extLst>
            </p:cNvPr>
            <p:cNvSpPr/>
            <p:nvPr/>
          </p:nvSpPr>
          <p:spPr>
            <a:xfrm flipH="1">
              <a:off x="2169603"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 name="任意多边形: 形状 41">
              <a:extLst>
                <a:ext uri="{FF2B5EF4-FFF2-40B4-BE49-F238E27FC236}">
                  <a16:creationId xmlns:a16="http://schemas.microsoft.com/office/drawing/2014/main" id="{B383C2BD-6538-44BE-9936-93D5224F607A}"/>
                </a:ext>
              </a:extLst>
            </p:cNvPr>
            <p:cNvSpPr/>
            <p:nvPr/>
          </p:nvSpPr>
          <p:spPr>
            <a:xfrm flipH="1">
              <a:off x="2060543"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 name="任意多边形: 形状 42">
              <a:extLst>
                <a:ext uri="{FF2B5EF4-FFF2-40B4-BE49-F238E27FC236}">
                  <a16:creationId xmlns:a16="http://schemas.microsoft.com/office/drawing/2014/main" id="{ABFB3F6F-31B0-4387-95BE-442D89AAD042}"/>
                </a:ext>
              </a:extLst>
            </p:cNvPr>
            <p:cNvSpPr/>
            <p:nvPr/>
          </p:nvSpPr>
          <p:spPr>
            <a:xfrm flipH="1">
              <a:off x="2060543"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 name="任意多边形: 形状 43">
              <a:extLst>
                <a:ext uri="{FF2B5EF4-FFF2-40B4-BE49-F238E27FC236}">
                  <a16:creationId xmlns:a16="http://schemas.microsoft.com/office/drawing/2014/main" id="{1E5EECE2-AD45-4749-B987-9CEA407F3A16}"/>
                </a:ext>
              </a:extLst>
            </p:cNvPr>
            <p:cNvSpPr/>
            <p:nvPr/>
          </p:nvSpPr>
          <p:spPr>
            <a:xfrm flipH="1">
              <a:off x="2060543"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 name="任意多边形: 形状 44">
              <a:extLst>
                <a:ext uri="{FF2B5EF4-FFF2-40B4-BE49-F238E27FC236}">
                  <a16:creationId xmlns:a16="http://schemas.microsoft.com/office/drawing/2014/main" id="{5A39C10B-67DC-40CF-BA02-DDAA5C000B83}"/>
                </a:ext>
              </a:extLst>
            </p:cNvPr>
            <p:cNvSpPr/>
            <p:nvPr/>
          </p:nvSpPr>
          <p:spPr>
            <a:xfrm flipH="1">
              <a:off x="2060543"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 name="任意多边形: 形状 45">
              <a:extLst>
                <a:ext uri="{FF2B5EF4-FFF2-40B4-BE49-F238E27FC236}">
                  <a16:creationId xmlns:a16="http://schemas.microsoft.com/office/drawing/2014/main" id="{46BC0FF1-2FA1-4BCF-AD53-9FB1CE68CC99}"/>
                </a:ext>
              </a:extLst>
            </p:cNvPr>
            <p:cNvSpPr/>
            <p:nvPr/>
          </p:nvSpPr>
          <p:spPr>
            <a:xfrm flipH="1">
              <a:off x="2060543"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 name="任意多边形: 形状 46">
              <a:extLst>
                <a:ext uri="{FF2B5EF4-FFF2-40B4-BE49-F238E27FC236}">
                  <a16:creationId xmlns:a16="http://schemas.microsoft.com/office/drawing/2014/main" id="{706A0ED0-A21A-4CFE-ADAC-3068A58E1B65}"/>
                </a:ext>
              </a:extLst>
            </p:cNvPr>
            <p:cNvSpPr/>
            <p:nvPr/>
          </p:nvSpPr>
          <p:spPr>
            <a:xfrm flipH="1">
              <a:off x="2060543"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 name="任意多边形: 形状 47">
              <a:extLst>
                <a:ext uri="{FF2B5EF4-FFF2-40B4-BE49-F238E27FC236}">
                  <a16:creationId xmlns:a16="http://schemas.microsoft.com/office/drawing/2014/main" id="{D76BA85C-443B-4F4B-99AC-F9FE0A7B98E5}"/>
                </a:ext>
              </a:extLst>
            </p:cNvPr>
            <p:cNvSpPr/>
            <p:nvPr/>
          </p:nvSpPr>
          <p:spPr>
            <a:xfrm flipH="1">
              <a:off x="2060543"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 name="任意多边形: 形状 48">
              <a:extLst>
                <a:ext uri="{FF2B5EF4-FFF2-40B4-BE49-F238E27FC236}">
                  <a16:creationId xmlns:a16="http://schemas.microsoft.com/office/drawing/2014/main" id="{2E3CCBDF-AA88-4F00-B255-A6F582CA1D03}"/>
                </a:ext>
              </a:extLst>
            </p:cNvPr>
            <p:cNvSpPr/>
            <p:nvPr/>
          </p:nvSpPr>
          <p:spPr>
            <a:xfrm flipH="1">
              <a:off x="2060543"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0" name="任意多边形: 形状 49">
              <a:extLst>
                <a:ext uri="{FF2B5EF4-FFF2-40B4-BE49-F238E27FC236}">
                  <a16:creationId xmlns:a16="http://schemas.microsoft.com/office/drawing/2014/main" id="{9B5891E2-E6CA-4A0C-A4AC-9E83C832D9BA}"/>
                </a:ext>
              </a:extLst>
            </p:cNvPr>
            <p:cNvSpPr/>
            <p:nvPr/>
          </p:nvSpPr>
          <p:spPr>
            <a:xfrm flipH="1">
              <a:off x="2060543"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 name="任意多边形: 形状 50">
              <a:extLst>
                <a:ext uri="{FF2B5EF4-FFF2-40B4-BE49-F238E27FC236}">
                  <a16:creationId xmlns:a16="http://schemas.microsoft.com/office/drawing/2014/main" id="{15D02EEC-09FE-4830-AADA-2937346ABD30}"/>
                </a:ext>
              </a:extLst>
            </p:cNvPr>
            <p:cNvSpPr/>
            <p:nvPr/>
          </p:nvSpPr>
          <p:spPr>
            <a:xfrm flipH="1">
              <a:off x="2060543"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 name="任意多边形: 形状 51">
              <a:extLst>
                <a:ext uri="{FF2B5EF4-FFF2-40B4-BE49-F238E27FC236}">
                  <a16:creationId xmlns:a16="http://schemas.microsoft.com/office/drawing/2014/main" id="{39863918-4903-48B2-8819-2EED21E49651}"/>
                </a:ext>
              </a:extLst>
            </p:cNvPr>
            <p:cNvSpPr/>
            <p:nvPr/>
          </p:nvSpPr>
          <p:spPr>
            <a:xfrm flipH="1">
              <a:off x="2060543"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 name="任意多边形: 形状 52">
              <a:extLst>
                <a:ext uri="{FF2B5EF4-FFF2-40B4-BE49-F238E27FC236}">
                  <a16:creationId xmlns:a16="http://schemas.microsoft.com/office/drawing/2014/main" id="{F4DBEAFB-521F-400C-8557-C7376024F126}"/>
                </a:ext>
              </a:extLst>
            </p:cNvPr>
            <p:cNvSpPr/>
            <p:nvPr/>
          </p:nvSpPr>
          <p:spPr>
            <a:xfrm flipH="1">
              <a:off x="2060543"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 name="任意多边形: 形状 53">
              <a:extLst>
                <a:ext uri="{FF2B5EF4-FFF2-40B4-BE49-F238E27FC236}">
                  <a16:creationId xmlns:a16="http://schemas.microsoft.com/office/drawing/2014/main" id="{BDA238A8-77F7-4F5A-B391-455D47ADA4D5}"/>
                </a:ext>
              </a:extLst>
            </p:cNvPr>
            <p:cNvSpPr/>
            <p:nvPr/>
          </p:nvSpPr>
          <p:spPr>
            <a:xfrm flipH="1">
              <a:off x="1169358" y="578504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 name="任意多边形: 形状 54">
              <a:extLst>
                <a:ext uri="{FF2B5EF4-FFF2-40B4-BE49-F238E27FC236}">
                  <a16:creationId xmlns:a16="http://schemas.microsoft.com/office/drawing/2014/main" id="{5DD050AF-27EA-4F89-8AEE-FA709ABB273B}"/>
                </a:ext>
              </a:extLst>
            </p:cNvPr>
            <p:cNvSpPr/>
            <p:nvPr/>
          </p:nvSpPr>
          <p:spPr>
            <a:xfrm flipH="1">
              <a:off x="1169358" y="566122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 name="任意多边形: 形状 55">
              <a:extLst>
                <a:ext uri="{FF2B5EF4-FFF2-40B4-BE49-F238E27FC236}">
                  <a16:creationId xmlns:a16="http://schemas.microsoft.com/office/drawing/2014/main" id="{0571C35B-2F3A-4D2C-B9E4-B2BEB022DE1D}"/>
                </a:ext>
              </a:extLst>
            </p:cNvPr>
            <p:cNvSpPr/>
            <p:nvPr/>
          </p:nvSpPr>
          <p:spPr>
            <a:xfrm flipH="1">
              <a:off x="1169358" y="586097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 name="任意多边形: 形状 56">
              <a:extLst>
                <a:ext uri="{FF2B5EF4-FFF2-40B4-BE49-F238E27FC236}">
                  <a16:creationId xmlns:a16="http://schemas.microsoft.com/office/drawing/2014/main" id="{CE493423-0693-4CC0-8BB3-410394DD56EC}"/>
                </a:ext>
              </a:extLst>
            </p:cNvPr>
            <p:cNvSpPr/>
            <p:nvPr/>
          </p:nvSpPr>
          <p:spPr>
            <a:xfrm flipH="1">
              <a:off x="1169358" y="593690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 name="任意多边形: 形状 57">
              <a:extLst>
                <a:ext uri="{FF2B5EF4-FFF2-40B4-BE49-F238E27FC236}">
                  <a16:creationId xmlns:a16="http://schemas.microsoft.com/office/drawing/2014/main" id="{71D36494-8535-4CA9-87E9-291321C78530}"/>
                </a:ext>
              </a:extLst>
            </p:cNvPr>
            <p:cNvSpPr/>
            <p:nvPr/>
          </p:nvSpPr>
          <p:spPr>
            <a:xfrm flipH="1">
              <a:off x="1169358" y="601283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 name="任意多边形: 形状 58">
              <a:extLst>
                <a:ext uri="{FF2B5EF4-FFF2-40B4-BE49-F238E27FC236}">
                  <a16:creationId xmlns:a16="http://schemas.microsoft.com/office/drawing/2014/main" id="{391EB829-1228-474E-B52E-85F0B056DE7B}"/>
                </a:ext>
              </a:extLst>
            </p:cNvPr>
            <p:cNvSpPr/>
            <p:nvPr/>
          </p:nvSpPr>
          <p:spPr>
            <a:xfrm flipH="1">
              <a:off x="1169358" y="608876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 name="任意多边形: 形状 59">
              <a:extLst>
                <a:ext uri="{FF2B5EF4-FFF2-40B4-BE49-F238E27FC236}">
                  <a16:creationId xmlns:a16="http://schemas.microsoft.com/office/drawing/2014/main" id="{D9D1DFF9-0A8B-40E5-B4CC-9A2BCFFA7938}"/>
                </a:ext>
              </a:extLst>
            </p:cNvPr>
            <p:cNvSpPr/>
            <p:nvPr/>
          </p:nvSpPr>
          <p:spPr>
            <a:xfrm flipH="1">
              <a:off x="1169358" y="616469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 name="任意多边形: 形状 60">
              <a:extLst>
                <a:ext uri="{FF2B5EF4-FFF2-40B4-BE49-F238E27FC236}">
                  <a16:creationId xmlns:a16="http://schemas.microsoft.com/office/drawing/2014/main" id="{B0302E51-E8D8-4FD6-8DB7-009440AE305B}"/>
                </a:ext>
              </a:extLst>
            </p:cNvPr>
            <p:cNvSpPr/>
            <p:nvPr/>
          </p:nvSpPr>
          <p:spPr>
            <a:xfrm flipH="1">
              <a:off x="1169358" y="624062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 name="任意多边形: 形状 61">
              <a:extLst>
                <a:ext uri="{FF2B5EF4-FFF2-40B4-BE49-F238E27FC236}">
                  <a16:creationId xmlns:a16="http://schemas.microsoft.com/office/drawing/2014/main" id="{99D15390-C4EC-4EF3-A748-8F7A48EA5CC3}"/>
                </a:ext>
              </a:extLst>
            </p:cNvPr>
            <p:cNvSpPr/>
            <p:nvPr/>
          </p:nvSpPr>
          <p:spPr>
            <a:xfrm flipH="1">
              <a:off x="1169358" y="631655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3" name="任意多边形: 形状 62">
              <a:extLst>
                <a:ext uri="{FF2B5EF4-FFF2-40B4-BE49-F238E27FC236}">
                  <a16:creationId xmlns:a16="http://schemas.microsoft.com/office/drawing/2014/main" id="{1078DB4D-F16B-4104-8C66-135765E04D99}"/>
                </a:ext>
              </a:extLst>
            </p:cNvPr>
            <p:cNvSpPr/>
            <p:nvPr/>
          </p:nvSpPr>
          <p:spPr>
            <a:xfrm flipH="1">
              <a:off x="1169358" y="639247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4" name="任意多边形: 形状 63">
              <a:extLst>
                <a:ext uri="{FF2B5EF4-FFF2-40B4-BE49-F238E27FC236}">
                  <a16:creationId xmlns:a16="http://schemas.microsoft.com/office/drawing/2014/main" id="{0A4DFC34-FCA6-4CEF-9417-E34A0CCA053D}"/>
                </a:ext>
              </a:extLst>
            </p:cNvPr>
            <p:cNvSpPr/>
            <p:nvPr/>
          </p:nvSpPr>
          <p:spPr>
            <a:xfrm flipH="1">
              <a:off x="1169358" y="646840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5" name="任意多边形: 形状 64">
              <a:extLst>
                <a:ext uri="{FF2B5EF4-FFF2-40B4-BE49-F238E27FC236}">
                  <a16:creationId xmlns:a16="http://schemas.microsoft.com/office/drawing/2014/main" id="{316380FD-CE10-4AC4-B936-3129BC248512}"/>
                </a:ext>
              </a:extLst>
            </p:cNvPr>
            <p:cNvSpPr/>
            <p:nvPr/>
          </p:nvSpPr>
          <p:spPr>
            <a:xfrm flipH="1">
              <a:off x="1169358" y="654433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1" name="任意多边形: 形状 70">
              <a:extLst>
                <a:ext uri="{FF2B5EF4-FFF2-40B4-BE49-F238E27FC236}">
                  <a16:creationId xmlns:a16="http://schemas.microsoft.com/office/drawing/2014/main" id="{77DDBD50-89D6-4C82-ABE5-E09DCCA01783}"/>
                </a:ext>
              </a:extLst>
            </p:cNvPr>
            <p:cNvSpPr/>
            <p:nvPr/>
          </p:nvSpPr>
          <p:spPr>
            <a:xfrm flipH="1">
              <a:off x="2060543"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2" name="任意多边形: 形状 71">
              <a:extLst>
                <a:ext uri="{FF2B5EF4-FFF2-40B4-BE49-F238E27FC236}">
                  <a16:creationId xmlns:a16="http://schemas.microsoft.com/office/drawing/2014/main" id="{CE161657-FFF0-450F-85BF-44D7A6DD8A53}"/>
                </a:ext>
              </a:extLst>
            </p:cNvPr>
            <p:cNvSpPr/>
            <p:nvPr/>
          </p:nvSpPr>
          <p:spPr>
            <a:xfrm flipH="1">
              <a:off x="2060543"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3" name="任意多边形: 形状 72">
              <a:extLst>
                <a:ext uri="{FF2B5EF4-FFF2-40B4-BE49-F238E27FC236}">
                  <a16:creationId xmlns:a16="http://schemas.microsoft.com/office/drawing/2014/main" id="{CD734BFF-CCA9-499E-AB50-EE9D10EC8B27}"/>
                </a:ext>
              </a:extLst>
            </p:cNvPr>
            <p:cNvSpPr/>
            <p:nvPr/>
          </p:nvSpPr>
          <p:spPr>
            <a:xfrm flipH="1">
              <a:off x="2060543"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4" name="任意多边形: 形状 73">
              <a:extLst>
                <a:ext uri="{FF2B5EF4-FFF2-40B4-BE49-F238E27FC236}">
                  <a16:creationId xmlns:a16="http://schemas.microsoft.com/office/drawing/2014/main" id="{EDE6C420-F7FF-463F-9A17-10B5E88A8E14}"/>
                </a:ext>
              </a:extLst>
            </p:cNvPr>
            <p:cNvSpPr/>
            <p:nvPr/>
          </p:nvSpPr>
          <p:spPr>
            <a:xfrm flipH="1">
              <a:off x="2060543"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5" name="任意多边形: 形状 74">
              <a:extLst>
                <a:ext uri="{FF2B5EF4-FFF2-40B4-BE49-F238E27FC236}">
                  <a16:creationId xmlns:a16="http://schemas.microsoft.com/office/drawing/2014/main" id="{924E9667-B8E6-49F2-ABBB-24085B9BD173}"/>
                </a:ext>
              </a:extLst>
            </p:cNvPr>
            <p:cNvSpPr/>
            <p:nvPr/>
          </p:nvSpPr>
          <p:spPr>
            <a:xfrm flipH="1">
              <a:off x="1975345"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6" name="任意多边形: 形状 75">
              <a:extLst>
                <a:ext uri="{FF2B5EF4-FFF2-40B4-BE49-F238E27FC236}">
                  <a16:creationId xmlns:a16="http://schemas.microsoft.com/office/drawing/2014/main" id="{EBDC422A-42CD-4E1B-A65D-2EAAE451F3FC}"/>
                </a:ext>
              </a:extLst>
            </p:cNvPr>
            <p:cNvSpPr/>
            <p:nvPr/>
          </p:nvSpPr>
          <p:spPr>
            <a:xfrm flipH="1">
              <a:off x="1975345"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7" name="任意多边形: 形状 76">
              <a:extLst>
                <a:ext uri="{FF2B5EF4-FFF2-40B4-BE49-F238E27FC236}">
                  <a16:creationId xmlns:a16="http://schemas.microsoft.com/office/drawing/2014/main" id="{89110FFE-CACC-4DDC-9061-E604463D94CB}"/>
                </a:ext>
              </a:extLst>
            </p:cNvPr>
            <p:cNvSpPr/>
            <p:nvPr/>
          </p:nvSpPr>
          <p:spPr>
            <a:xfrm flipH="1">
              <a:off x="1975345"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8" name="任意多边形: 形状 77">
              <a:extLst>
                <a:ext uri="{FF2B5EF4-FFF2-40B4-BE49-F238E27FC236}">
                  <a16:creationId xmlns:a16="http://schemas.microsoft.com/office/drawing/2014/main" id="{961D0141-B260-4B3F-9C26-CC98BCD5B9F9}"/>
                </a:ext>
              </a:extLst>
            </p:cNvPr>
            <p:cNvSpPr/>
            <p:nvPr/>
          </p:nvSpPr>
          <p:spPr>
            <a:xfrm flipH="1">
              <a:off x="1975345"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79" name="任意多边形: 形状 78">
              <a:extLst>
                <a:ext uri="{FF2B5EF4-FFF2-40B4-BE49-F238E27FC236}">
                  <a16:creationId xmlns:a16="http://schemas.microsoft.com/office/drawing/2014/main" id="{3697F8D2-3532-4D35-8B69-CD654BA59412}"/>
                </a:ext>
              </a:extLst>
            </p:cNvPr>
            <p:cNvSpPr/>
            <p:nvPr/>
          </p:nvSpPr>
          <p:spPr>
            <a:xfrm flipH="1">
              <a:off x="1975345"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0" name="任意多边形: 形状 79">
              <a:extLst>
                <a:ext uri="{FF2B5EF4-FFF2-40B4-BE49-F238E27FC236}">
                  <a16:creationId xmlns:a16="http://schemas.microsoft.com/office/drawing/2014/main" id="{457C0600-C1E4-4DF0-A6D5-42C480B1AFAC}"/>
                </a:ext>
              </a:extLst>
            </p:cNvPr>
            <p:cNvSpPr/>
            <p:nvPr/>
          </p:nvSpPr>
          <p:spPr>
            <a:xfrm flipH="1">
              <a:off x="1975345"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1" name="任意多边形: 形状 80">
              <a:extLst>
                <a:ext uri="{FF2B5EF4-FFF2-40B4-BE49-F238E27FC236}">
                  <a16:creationId xmlns:a16="http://schemas.microsoft.com/office/drawing/2014/main" id="{AC9E8984-816B-4D87-8DA0-FFA942CA7F31}"/>
                </a:ext>
              </a:extLst>
            </p:cNvPr>
            <p:cNvSpPr/>
            <p:nvPr/>
          </p:nvSpPr>
          <p:spPr>
            <a:xfrm flipH="1">
              <a:off x="1580515"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2" name="任意多边形: 形状 81">
              <a:extLst>
                <a:ext uri="{FF2B5EF4-FFF2-40B4-BE49-F238E27FC236}">
                  <a16:creationId xmlns:a16="http://schemas.microsoft.com/office/drawing/2014/main" id="{5E087546-C6CF-4E42-B407-5B5740E9F2DC}"/>
                </a:ext>
              </a:extLst>
            </p:cNvPr>
            <p:cNvSpPr/>
            <p:nvPr/>
          </p:nvSpPr>
          <p:spPr>
            <a:xfrm flipH="1">
              <a:off x="1580515"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3" name="任意多边形: 形状 82">
              <a:extLst>
                <a:ext uri="{FF2B5EF4-FFF2-40B4-BE49-F238E27FC236}">
                  <a16:creationId xmlns:a16="http://schemas.microsoft.com/office/drawing/2014/main" id="{DB31B858-79EF-4B8E-9DF4-632339A55716}"/>
                </a:ext>
              </a:extLst>
            </p:cNvPr>
            <p:cNvSpPr/>
            <p:nvPr/>
          </p:nvSpPr>
          <p:spPr>
            <a:xfrm flipH="1">
              <a:off x="1580515" y="563465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4" name="任意多边形: 形状 83">
              <a:extLst>
                <a:ext uri="{FF2B5EF4-FFF2-40B4-BE49-F238E27FC236}">
                  <a16:creationId xmlns:a16="http://schemas.microsoft.com/office/drawing/2014/main" id="{24FF4F5F-160A-49F4-90C6-5418CBF3D6CC}"/>
                </a:ext>
              </a:extLst>
            </p:cNvPr>
            <p:cNvSpPr/>
            <p:nvPr/>
          </p:nvSpPr>
          <p:spPr>
            <a:xfrm flipH="1">
              <a:off x="1580515"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5" name="任意多边形: 形状 84">
              <a:extLst>
                <a:ext uri="{FF2B5EF4-FFF2-40B4-BE49-F238E27FC236}">
                  <a16:creationId xmlns:a16="http://schemas.microsoft.com/office/drawing/2014/main" id="{B6C71037-799C-4E87-BA68-58E59B3B3042}"/>
                </a:ext>
              </a:extLst>
            </p:cNvPr>
            <p:cNvSpPr/>
            <p:nvPr/>
          </p:nvSpPr>
          <p:spPr>
            <a:xfrm flipH="1">
              <a:off x="1580515"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6" name="任意多边形: 形状 85">
              <a:extLst>
                <a:ext uri="{FF2B5EF4-FFF2-40B4-BE49-F238E27FC236}">
                  <a16:creationId xmlns:a16="http://schemas.microsoft.com/office/drawing/2014/main" id="{89664936-5371-47FF-9AB8-28560AF3B98A}"/>
                </a:ext>
              </a:extLst>
            </p:cNvPr>
            <p:cNvSpPr/>
            <p:nvPr/>
          </p:nvSpPr>
          <p:spPr>
            <a:xfrm flipH="1">
              <a:off x="1502519"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7" name="任意多边形: 形状 86">
              <a:extLst>
                <a:ext uri="{FF2B5EF4-FFF2-40B4-BE49-F238E27FC236}">
                  <a16:creationId xmlns:a16="http://schemas.microsoft.com/office/drawing/2014/main" id="{92F2C15A-E7BB-4EDD-A36F-E50E833F5F40}"/>
                </a:ext>
              </a:extLst>
            </p:cNvPr>
            <p:cNvSpPr/>
            <p:nvPr/>
          </p:nvSpPr>
          <p:spPr>
            <a:xfrm flipH="1">
              <a:off x="1502519"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8" name="任意多边形: 形状 87">
              <a:extLst>
                <a:ext uri="{FF2B5EF4-FFF2-40B4-BE49-F238E27FC236}">
                  <a16:creationId xmlns:a16="http://schemas.microsoft.com/office/drawing/2014/main" id="{180826A6-10D1-4526-BD13-669391125B2E}"/>
                </a:ext>
              </a:extLst>
            </p:cNvPr>
            <p:cNvSpPr/>
            <p:nvPr/>
          </p:nvSpPr>
          <p:spPr>
            <a:xfrm flipH="1">
              <a:off x="1502519"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89" name="任意多边形: 形状 88">
              <a:extLst>
                <a:ext uri="{FF2B5EF4-FFF2-40B4-BE49-F238E27FC236}">
                  <a16:creationId xmlns:a16="http://schemas.microsoft.com/office/drawing/2014/main" id="{6E162A61-7338-40C1-BF18-B2AFB7BC57AB}"/>
                </a:ext>
              </a:extLst>
            </p:cNvPr>
            <p:cNvSpPr/>
            <p:nvPr/>
          </p:nvSpPr>
          <p:spPr>
            <a:xfrm flipH="1">
              <a:off x="1502519" y="595453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0" name="任意多边形: 形状 89">
              <a:extLst>
                <a:ext uri="{FF2B5EF4-FFF2-40B4-BE49-F238E27FC236}">
                  <a16:creationId xmlns:a16="http://schemas.microsoft.com/office/drawing/2014/main" id="{ACB2A5BF-8C2B-4597-85C9-2F1EF21E1EE1}"/>
                </a:ext>
              </a:extLst>
            </p:cNvPr>
            <p:cNvSpPr/>
            <p:nvPr/>
          </p:nvSpPr>
          <p:spPr>
            <a:xfrm flipH="1">
              <a:off x="1424493" y="531952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1" name="任意多边形: 形状 90">
              <a:extLst>
                <a:ext uri="{FF2B5EF4-FFF2-40B4-BE49-F238E27FC236}">
                  <a16:creationId xmlns:a16="http://schemas.microsoft.com/office/drawing/2014/main" id="{161F51D3-9682-4E78-937A-93DD799D366A}"/>
                </a:ext>
              </a:extLst>
            </p:cNvPr>
            <p:cNvSpPr/>
            <p:nvPr/>
          </p:nvSpPr>
          <p:spPr>
            <a:xfrm flipH="1">
              <a:off x="1424493" y="542458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2" name="任意多边形: 形状 91">
              <a:extLst>
                <a:ext uri="{FF2B5EF4-FFF2-40B4-BE49-F238E27FC236}">
                  <a16:creationId xmlns:a16="http://schemas.microsoft.com/office/drawing/2014/main" id="{8E32569A-CD44-4E72-B84E-F6E3EA2FAC5C}"/>
                </a:ext>
              </a:extLst>
            </p:cNvPr>
            <p:cNvSpPr/>
            <p:nvPr/>
          </p:nvSpPr>
          <p:spPr>
            <a:xfrm flipH="1">
              <a:off x="1424493" y="57396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3" name="任意多边形: 形状 92">
              <a:extLst>
                <a:ext uri="{FF2B5EF4-FFF2-40B4-BE49-F238E27FC236}">
                  <a16:creationId xmlns:a16="http://schemas.microsoft.com/office/drawing/2014/main" id="{CC74579A-3944-4C33-A54E-DD29AB72F913}"/>
                </a:ext>
              </a:extLst>
            </p:cNvPr>
            <p:cNvSpPr/>
            <p:nvPr/>
          </p:nvSpPr>
          <p:spPr>
            <a:xfrm flipH="1">
              <a:off x="1424493" y="584472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4" name="任意多边形: 形状 93">
              <a:extLst>
                <a:ext uri="{FF2B5EF4-FFF2-40B4-BE49-F238E27FC236}">
                  <a16:creationId xmlns:a16="http://schemas.microsoft.com/office/drawing/2014/main" id="{9DB98CA6-5999-4775-8E0B-802741212458}"/>
                </a:ext>
              </a:extLst>
            </p:cNvPr>
            <p:cNvSpPr/>
            <p:nvPr/>
          </p:nvSpPr>
          <p:spPr>
            <a:xfrm flipH="1">
              <a:off x="1346496" y="5424589"/>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5" name="任意多边形: 形状 94">
              <a:extLst>
                <a:ext uri="{FF2B5EF4-FFF2-40B4-BE49-F238E27FC236}">
                  <a16:creationId xmlns:a16="http://schemas.microsoft.com/office/drawing/2014/main" id="{C0F7B259-3093-404D-97AE-75958C58F92C}"/>
                </a:ext>
              </a:extLst>
            </p:cNvPr>
            <p:cNvSpPr/>
            <p:nvPr/>
          </p:nvSpPr>
          <p:spPr>
            <a:xfrm flipH="1">
              <a:off x="1346496" y="563465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6" name="任意多边形: 形状 95">
              <a:extLst>
                <a:ext uri="{FF2B5EF4-FFF2-40B4-BE49-F238E27FC236}">
                  <a16:creationId xmlns:a16="http://schemas.microsoft.com/office/drawing/2014/main" id="{F67D1DFB-AD66-49DB-B055-B72F4CF99E0B}"/>
                </a:ext>
              </a:extLst>
            </p:cNvPr>
            <p:cNvSpPr/>
            <p:nvPr/>
          </p:nvSpPr>
          <p:spPr>
            <a:xfrm flipH="1">
              <a:off x="1580515"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7" name="任意多边形: 形状 96">
              <a:extLst>
                <a:ext uri="{FF2B5EF4-FFF2-40B4-BE49-F238E27FC236}">
                  <a16:creationId xmlns:a16="http://schemas.microsoft.com/office/drawing/2014/main" id="{7807254C-3AC6-407A-846F-9ADD80BB8525}"/>
                </a:ext>
              </a:extLst>
            </p:cNvPr>
            <p:cNvSpPr/>
            <p:nvPr/>
          </p:nvSpPr>
          <p:spPr>
            <a:xfrm flipH="1">
              <a:off x="1502519"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8" name="任意多边形: 形状 97">
              <a:extLst>
                <a:ext uri="{FF2B5EF4-FFF2-40B4-BE49-F238E27FC236}">
                  <a16:creationId xmlns:a16="http://schemas.microsoft.com/office/drawing/2014/main" id="{B4DF356E-3601-419A-9D36-0FD9C84860EB}"/>
                </a:ext>
              </a:extLst>
            </p:cNvPr>
            <p:cNvSpPr/>
            <p:nvPr/>
          </p:nvSpPr>
          <p:spPr>
            <a:xfrm flipH="1">
              <a:off x="1424493" y="552482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99" name="任意多边形: 形状 98">
              <a:extLst>
                <a:ext uri="{FF2B5EF4-FFF2-40B4-BE49-F238E27FC236}">
                  <a16:creationId xmlns:a16="http://schemas.microsoft.com/office/drawing/2014/main" id="{1149BF89-FA92-4C2F-B72E-79046D77AF1C}"/>
                </a:ext>
              </a:extLst>
            </p:cNvPr>
            <p:cNvSpPr/>
            <p:nvPr/>
          </p:nvSpPr>
          <p:spPr>
            <a:xfrm flipH="1">
              <a:off x="1346496" y="552482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0" name="任意多边形: 形状 99">
              <a:extLst>
                <a:ext uri="{FF2B5EF4-FFF2-40B4-BE49-F238E27FC236}">
                  <a16:creationId xmlns:a16="http://schemas.microsoft.com/office/drawing/2014/main" id="{B0844D89-422A-4E6C-852F-E3A8DE8D3B11}"/>
                </a:ext>
              </a:extLst>
            </p:cNvPr>
            <p:cNvSpPr/>
            <p:nvPr/>
          </p:nvSpPr>
          <p:spPr>
            <a:xfrm flipH="1">
              <a:off x="1346496" y="57396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1" name="任意多边形: 形状 100">
              <a:extLst>
                <a:ext uri="{FF2B5EF4-FFF2-40B4-BE49-F238E27FC236}">
                  <a16:creationId xmlns:a16="http://schemas.microsoft.com/office/drawing/2014/main" id="{8EE581D0-C0E5-4EF6-AFD8-8D17F8F2A529}"/>
                </a:ext>
              </a:extLst>
            </p:cNvPr>
            <p:cNvSpPr/>
            <p:nvPr/>
          </p:nvSpPr>
          <p:spPr>
            <a:xfrm flipH="1">
              <a:off x="1580515"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2" name="任意多边形: 形状 101">
              <a:extLst>
                <a:ext uri="{FF2B5EF4-FFF2-40B4-BE49-F238E27FC236}">
                  <a16:creationId xmlns:a16="http://schemas.microsoft.com/office/drawing/2014/main" id="{D73F5623-9DBE-4C58-9029-D2701899F3E9}"/>
                </a:ext>
              </a:extLst>
            </p:cNvPr>
            <p:cNvSpPr/>
            <p:nvPr/>
          </p:nvSpPr>
          <p:spPr>
            <a:xfrm flipH="1">
              <a:off x="1502519"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3" name="任意多边形: 形状 102">
              <a:extLst>
                <a:ext uri="{FF2B5EF4-FFF2-40B4-BE49-F238E27FC236}">
                  <a16:creationId xmlns:a16="http://schemas.microsoft.com/office/drawing/2014/main" id="{7FC08C59-8DD1-4413-850E-97AE9A78C615}"/>
                </a:ext>
              </a:extLst>
            </p:cNvPr>
            <p:cNvSpPr/>
            <p:nvPr/>
          </p:nvSpPr>
          <p:spPr>
            <a:xfrm flipH="1">
              <a:off x="1502519" y="618015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4" name="任意多边形: 形状 103">
              <a:extLst>
                <a:ext uri="{FF2B5EF4-FFF2-40B4-BE49-F238E27FC236}">
                  <a16:creationId xmlns:a16="http://schemas.microsoft.com/office/drawing/2014/main" id="{B5F08B3B-BA6B-424D-BE35-4FED67101BA6}"/>
                </a:ext>
              </a:extLst>
            </p:cNvPr>
            <p:cNvSpPr/>
            <p:nvPr/>
          </p:nvSpPr>
          <p:spPr>
            <a:xfrm flipH="1">
              <a:off x="1424493" y="605027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5" name="任意多边形: 形状 104">
              <a:extLst>
                <a:ext uri="{FF2B5EF4-FFF2-40B4-BE49-F238E27FC236}">
                  <a16:creationId xmlns:a16="http://schemas.microsoft.com/office/drawing/2014/main" id="{0BD97EDC-53CF-4DE4-9EE9-32752CEB5BB0}"/>
                </a:ext>
              </a:extLst>
            </p:cNvPr>
            <p:cNvSpPr/>
            <p:nvPr/>
          </p:nvSpPr>
          <p:spPr>
            <a:xfrm flipH="1">
              <a:off x="1580515"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6" name="任意多边形: 形状 105">
              <a:extLst>
                <a:ext uri="{FF2B5EF4-FFF2-40B4-BE49-F238E27FC236}">
                  <a16:creationId xmlns:a16="http://schemas.microsoft.com/office/drawing/2014/main" id="{BF6949AC-8058-47DA-A151-9C5E13EEF86B}"/>
                </a:ext>
              </a:extLst>
            </p:cNvPr>
            <p:cNvSpPr/>
            <p:nvPr/>
          </p:nvSpPr>
          <p:spPr>
            <a:xfrm flipH="1">
              <a:off x="1502519" y="64868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7" name="任意多边形: 形状 106">
              <a:extLst>
                <a:ext uri="{FF2B5EF4-FFF2-40B4-BE49-F238E27FC236}">
                  <a16:creationId xmlns:a16="http://schemas.microsoft.com/office/drawing/2014/main" id="{CD86E4DF-FC3A-4F02-A281-58E98ECE3A43}"/>
                </a:ext>
              </a:extLst>
            </p:cNvPr>
            <p:cNvSpPr/>
            <p:nvPr/>
          </p:nvSpPr>
          <p:spPr>
            <a:xfrm flipH="1">
              <a:off x="1502519" y="65883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8" name="任意多边形: 形状 107">
              <a:extLst>
                <a:ext uri="{FF2B5EF4-FFF2-40B4-BE49-F238E27FC236}">
                  <a16:creationId xmlns:a16="http://schemas.microsoft.com/office/drawing/2014/main" id="{F6E8F4C0-8971-41E8-881E-CF8D0B28A54E}"/>
                </a:ext>
              </a:extLst>
            </p:cNvPr>
            <p:cNvSpPr/>
            <p:nvPr/>
          </p:nvSpPr>
          <p:spPr>
            <a:xfrm flipH="1">
              <a:off x="1424493" y="627783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09" name="任意多边形: 形状 108">
              <a:extLst>
                <a:ext uri="{FF2B5EF4-FFF2-40B4-BE49-F238E27FC236}">
                  <a16:creationId xmlns:a16="http://schemas.microsoft.com/office/drawing/2014/main" id="{B1DB826E-B6CD-4E39-8C9E-8418ABF69F7C}"/>
                </a:ext>
              </a:extLst>
            </p:cNvPr>
            <p:cNvSpPr/>
            <p:nvPr/>
          </p:nvSpPr>
          <p:spPr>
            <a:xfrm flipH="1">
              <a:off x="1346496" y="6050276"/>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0" name="任意多边形: 形状 109">
              <a:extLst>
                <a:ext uri="{FF2B5EF4-FFF2-40B4-BE49-F238E27FC236}">
                  <a16:creationId xmlns:a16="http://schemas.microsoft.com/office/drawing/2014/main" id="{455C73E8-B16B-471B-B2A8-BBED420F74C6}"/>
                </a:ext>
              </a:extLst>
            </p:cNvPr>
            <p:cNvSpPr/>
            <p:nvPr/>
          </p:nvSpPr>
          <p:spPr>
            <a:xfrm flipH="1">
              <a:off x="1346496" y="618015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1" name="任意多边形: 形状 110">
              <a:extLst>
                <a:ext uri="{FF2B5EF4-FFF2-40B4-BE49-F238E27FC236}">
                  <a16:creationId xmlns:a16="http://schemas.microsoft.com/office/drawing/2014/main" id="{9BC9A510-7B64-45E9-A97D-D2765E6C5704}"/>
                </a:ext>
              </a:extLst>
            </p:cNvPr>
            <p:cNvSpPr/>
            <p:nvPr/>
          </p:nvSpPr>
          <p:spPr>
            <a:xfrm flipH="1">
              <a:off x="1346496" y="6278939"/>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2" name="任意多边形: 形状 111">
              <a:extLst>
                <a:ext uri="{FF2B5EF4-FFF2-40B4-BE49-F238E27FC236}">
                  <a16:creationId xmlns:a16="http://schemas.microsoft.com/office/drawing/2014/main" id="{37856DBD-F164-4662-81B0-AC3816E51F6C}"/>
                </a:ext>
              </a:extLst>
            </p:cNvPr>
            <p:cNvSpPr/>
            <p:nvPr/>
          </p:nvSpPr>
          <p:spPr>
            <a:xfrm flipH="1">
              <a:off x="1580515"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3" name="任意多边形: 形状 112">
              <a:extLst>
                <a:ext uri="{FF2B5EF4-FFF2-40B4-BE49-F238E27FC236}">
                  <a16:creationId xmlns:a16="http://schemas.microsoft.com/office/drawing/2014/main" id="{8BD0D015-DC2A-42D6-9B15-5EAE13A4EE85}"/>
                </a:ext>
              </a:extLst>
            </p:cNvPr>
            <p:cNvSpPr/>
            <p:nvPr/>
          </p:nvSpPr>
          <p:spPr>
            <a:xfrm flipH="1">
              <a:off x="1424493" y="638527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4" name="任意多边形: 形状 113">
              <a:extLst>
                <a:ext uri="{FF2B5EF4-FFF2-40B4-BE49-F238E27FC236}">
                  <a16:creationId xmlns:a16="http://schemas.microsoft.com/office/drawing/2014/main" id="{434B9B9A-FB75-4D7E-823A-0872C3FD8289}"/>
                </a:ext>
              </a:extLst>
            </p:cNvPr>
            <p:cNvSpPr/>
            <p:nvPr/>
          </p:nvSpPr>
          <p:spPr>
            <a:xfrm flipH="1">
              <a:off x="1346496" y="6386376"/>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5" name="任意多边形: 形状 114">
              <a:extLst>
                <a:ext uri="{FF2B5EF4-FFF2-40B4-BE49-F238E27FC236}">
                  <a16:creationId xmlns:a16="http://schemas.microsoft.com/office/drawing/2014/main" id="{964AE742-63A0-4542-ADD4-ED4EC5103AE4}"/>
                </a:ext>
              </a:extLst>
            </p:cNvPr>
            <p:cNvSpPr/>
            <p:nvPr/>
          </p:nvSpPr>
          <p:spPr>
            <a:xfrm flipH="1">
              <a:off x="1580515"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6" name="任意多边形: 形状 115">
              <a:extLst>
                <a:ext uri="{FF2B5EF4-FFF2-40B4-BE49-F238E27FC236}">
                  <a16:creationId xmlns:a16="http://schemas.microsoft.com/office/drawing/2014/main" id="{7D7C450E-D9B4-4B08-9EA0-FEE1F56A4DB0}"/>
                </a:ext>
              </a:extLst>
            </p:cNvPr>
            <p:cNvSpPr/>
            <p:nvPr/>
          </p:nvSpPr>
          <p:spPr>
            <a:xfrm flipH="1">
              <a:off x="1424493" y="6486268"/>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7" name="任意多边形: 形状 116">
              <a:extLst>
                <a:ext uri="{FF2B5EF4-FFF2-40B4-BE49-F238E27FC236}">
                  <a16:creationId xmlns:a16="http://schemas.microsoft.com/office/drawing/2014/main" id="{2A4FA57B-2F8F-4974-835C-5D89DDF4A1DE}"/>
                </a:ext>
              </a:extLst>
            </p:cNvPr>
            <p:cNvSpPr/>
            <p:nvPr/>
          </p:nvSpPr>
          <p:spPr>
            <a:xfrm flipH="1">
              <a:off x="1346496" y="6588363"/>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8" name="任意多边形: 形状 117">
              <a:extLst>
                <a:ext uri="{FF2B5EF4-FFF2-40B4-BE49-F238E27FC236}">
                  <a16:creationId xmlns:a16="http://schemas.microsoft.com/office/drawing/2014/main" id="{6C501E93-5DC7-44B9-AA81-D066EBF7933F}"/>
                </a:ext>
              </a:extLst>
            </p:cNvPr>
            <p:cNvSpPr/>
            <p:nvPr/>
          </p:nvSpPr>
          <p:spPr>
            <a:xfrm flipH="1">
              <a:off x="1346496" y="6716823"/>
              <a:ext cx="69391" cy="58381"/>
            </a:xfrm>
            <a:custGeom>
              <a:avLst/>
              <a:gdLst>
                <a:gd name="connsiteX0" fmla="*/ 76865 w 76865"/>
                <a:gd name="connsiteY0" fmla="*/ 69834 h 69834"/>
                <a:gd name="connsiteX1" fmla="*/ 0 w 76865"/>
                <a:gd name="connsiteY1" fmla="*/ 69834 h 69834"/>
                <a:gd name="connsiteX2" fmla="*/ 0 w 76865"/>
                <a:gd name="connsiteY2" fmla="*/ 0 h 69834"/>
                <a:gd name="connsiteX3" fmla="*/ 76865 w 76865"/>
                <a:gd name="connsiteY3" fmla="*/ 0 h 69834"/>
                <a:gd name="connsiteX4" fmla="*/ 76865 w 76865"/>
                <a:gd name="connsiteY4" fmla="*/ 69834 h 69834"/>
                <a:gd name="connsiteX5" fmla="*/ 16901 w 76865"/>
                <a:gd name="connsiteY5" fmla="*/ 52933 h 69834"/>
                <a:gd name="connsiteX6" fmla="*/ 59964 w 76865"/>
                <a:gd name="connsiteY6" fmla="*/ 52933 h 69834"/>
                <a:gd name="connsiteX7" fmla="*/ 59964 w 76865"/>
                <a:gd name="connsiteY7" fmla="*/ 16901 h 69834"/>
                <a:gd name="connsiteX8" fmla="*/ 16901 w 76865"/>
                <a:gd name="connsiteY8" fmla="*/ 16901 h 69834"/>
                <a:gd name="connsiteX9" fmla="*/ 16901 w 76865"/>
                <a:gd name="connsiteY9" fmla="*/ 52933 h 69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69834">
                  <a:moveTo>
                    <a:pt x="76865" y="69834"/>
                  </a:moveTo>
                  <a:lnTo>
                    <a:pt x="0" y="69834"/>
                  </a:lnTo>
                  <a:lnTo>
                    <a:pt x="0" y="0"/>
                  </a:lnTo>
                  <a:lnTo>
                    <a:pt x="76865" y="0"/>
                  </a:lnTo>
                  <a:lnTo>
                    <a:pt x="76865" y="69834"/>
                  </a:lnTo>
                  <a:close/>
                  <a:moveTo>
                    <a:pt x="16901" y="52933"/>
                  </a:moveTo>
                  <a:lnTo>
                    <a:pt x="59964" y="52933"/>
                  </a:lnTo>
                  <a:lnTo>
                    <a:pt x="59964" y="16901"/>
                  </a:lnTo>
                  <a:lnTo>
                    <a:pt x="16901" y="16901"/>
                  </a:lnTo>
                  <a:lnTo>
                    <a:pt x="16901" y="5293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19" name="任意多边形: 形状 118">
              <a:extLst>
                <a:ext uri="{FF2B5EF4-FFF2-40B4-BE49-F238E27FC236}">
                  <a16:creationId xmlns:a16="http://schemas.microsoft.com/office/drawing/2014/main" id="{7DE1C139-528A-416C-BC5C-5EFABBE56AB7}"/>
                </a:ext>
              </a:extLst>
            </p:cNvPr>
            <p:cNvSpPr/>
            <p:nvPr/>
          </p:nvSpPr>
          <p:spPr>
            <a:xfrm flipH="1">
              <a:off x="1346496" y="5844728"/>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0" name="任意多边形: 形状 119">
              <a:extLst>
                <a:ext uri="{FF2B5EF4-FFF2-40B4-BE49-F238E27FC236}">
                  <a16:creationId xmlns:a16="http://schemas.microsoft.com/office/drawing/2014/main" id="{0FBB232D-3D1E-4AD6-83C6-3024082F6EDE}"/>
                </a:ext>
              </a:extLst>
            </p:cNvPr>
            <p:cNvSpPr/>
            <p:nvPr/>
          </p:nvSpPr>
          <p:spPr>
            <a:xfrm flipH="1">
              <a:off x="43462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1" name="任意多边形: 形状 120">
              <a:extLst>
                <a:ext uri="{FF2B5EF4-FFF2-40B4-BE49-F238E27FC236}">
                  <a16:creationId xmlns:a16="http://schemas.microsoft.com/office/drawing/2014/main" id="{F8EF93D6-E73F-4C59-8AD3-DE5FEA7F046E}"/>
                </a:ext>
              </a:extLst>
            </p:cNvPr>
            <p:cNvSpPr/>
            <p:nvPr/>
          </p:nvSpPr>
          <p:spPr>
            <a:xfrm flipH="1">
              <a:off x="43462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2" name="任意多边形: 形状 121">
              <a:extLst>
                <a:ext uri="{FF2B5EF4-FFF2-40B4-BE49-F238E27FC236}">
                  <a16:creationId xmlns:a16="http://schemas.microsoft.com/office/drawing/2014/main" id="{E512D7E8-2FCA-40D4-ACAF-DEEE718635E7}"/>
                </a:ext>
              </a:extLst>
            </p:cNvPr>
            <p:cNvSpPr/>
            <p:nvPr/>
          </p:nvSpPr>
          <p:spPr>
            <a:xfrm flipH="1">
              <a:off x="434622"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3" name="任意多边形: 形状 122">
              <a:extLst>
                <a:ext uri="{FF2B5EF4-FFF2-40B4-BE49-F238E27FC236}">
                  <a16:creationId xmlns:a16="http://schemas.microsoft.com/office/drawing/2014/main" id="{A327C1C5-E59D-40A4-BA5B-1313A0784529}"/>
                </a:ext>
              </a:extLst>
            </p:cNvPr>
            <p:cNvSpPr/>
            <p:nvPr/>
          </p:nvSpPr>
          <p:spPr>
            <a:xfrm flipH="1">
              <a:off x="43462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4" name="任意多边形: 形状 123">
              <a:extLst>
                <a:ext uri="{FF2B5EF4-FFF2-40B4-BE49-F238E27FC236}">
                  <a16:creationId xmlns:a16="http://schemas.microsoft.com/office/drawing/2014/main" id="{0A6D32B1-D11D-4844-94C9-125554503510}"/>
                </a:ext>
              </a:extLst>
            </p:cNvPr>
            <p:cNvSpPr/>
            <p:nvPr/>
          </p:nvSpPr>
          <p:spPr>
            <a:xfrm flipH="1">
              <a:off x="43462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5" name="任意多边形: 形状 124">
              <a:extLst>
                <a:ext uri="{FF2B5EF4-FFF2-40B4-BE49-F238E27FC236}">
                  <a16:creationId xmlns:a16="http://schemas.microsoft.com/office/drawing/2014/main" id="{D7FEAEF4-2BA5-4EC6-921A-F2CBD9C6163C}"/>
                </a:ext>
              </a:extLst>
            </p:cNvPr>
            <p:cNvSpPr/>
            <p:nvPr/>
          </p:nvSpPr>
          <p:spPr>
            <a:xfrm flipH="1">
              <a:off x="356597"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6" name="任意多边形: 形状 125">
              <a:extLst>
                <a:ext uri="{FF2B5EF4-FFF2-40B4-BE49-F238E27FC236}">
                  <a16:creationId xmlns:a16="http://schemas.microsoft.com/office/drawing/2014/main" id="{FB873135-86C1-44D9-A2CB-874366F8EA4C}"/>
                </a:ext>
              </a:extLst>
            </p:cNvPr>
            <p:cNvSpPr/>
            <p:nvPr/>
          </p:nvSpPr>
          <p:spPr>
            <a:xfrm flipH="1">
              <a:off x="356597"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7" name="任意多边形: 形状 126">
              <a:extLst>
                <a:ext uri="{FF2B5EF4-FFF2-40B4-BE49-F238E27FC236}">
                  <a16:creationId xmlns:a16="http://schemas.microsoft.com/office/drawing/2014/main" id="{CEE6EC38-A4DC-4CB1-B26F-0959A3BAAEFE}"/>
                </a:ext>
              </a:extLst>
            </p:cNvPr>
            <p:cNvSpPr/>
            <p:nvPr/>
          </p:nvSpPr>
          <p:spPr>
            <a:xfrm flipH="1">
              <a:off x="356597"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8" name="任意多边形: 形状 127">
              <a:extLst>
                <a:ext uri="{FF2B5EF4-FFF2-40B4-BE49-F238E27FC236}">
                  <a16:creationId xmlns:a16="http://schemas.microsoft.com/office/drawing/2014/main" id="{05818AA7-ABD3-4C5A-AF25-0BECD30F8CBC}"/>
                </a:ext>
              </a:extLst>
            </p:cNvPr>
            <p:cNvSpPr/>
            <p:nvPr/>
          </p:nvSpPr>
          <p:spPr>
            <a:xfrm flipH="1">
              <a:off x="356597" y="402226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29" name="任意多边形: 形状 128">
              <a:extLst>
                <a:ext uri="{FF2B5EF4-FFF2-40B4-BE49-F238E27FC236}">
                  <a16:creationId xmlns:a16="http://schemas.microsoft.com/office/drawing/2014/main" id="{C1CB068C-7BD8-4F26-80D6-24EB929AAC27}"/>
                </a:ext>
              </a:extLst>
            </p:cNvPr>
            <p:cNvSpPr/>
            <p:nvPr/>
          </p:nvSpPr>
          <p:spPr>
            <a:xfrm flipH="1">
              <a:off x="278602" y="338725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0" name="任意多边形: 形状 129">
              <a:extLst>
                <a:ext uri="{FF2B5EF4-FFF2-40B4-BE49-F238E27FC236}">
                  <a16:creationId xmlns:a16="http://schemas.microsoft.com/office/drawing/2014/main" id="{6446AB13-6183-4A8C-A8DE-3CAF070A77A5}"/>
                </a:ext>
              </a:extLst>
            </p:cNvPr>
            <p:cNvSpPr/>
            <p:nvPr/>
          </p:nvSpPr>
          <p:spPr>
            <a:xfrm flipH="1">
              <a:off x="278602"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1" name="任意多边形: 形状 130">
              <a:extLst>
                <a:ext uri="{FF2B5EF4-FFF2-40B4-BE49-F238E27FC236}">
                  <a16:creationId xmlns:a16="http://schemas.microsoft.com/office/drawing/2014/main" id="{62948429-CF54-4299-A356-5644FFC4AC1B}"/>
                </a:ext>
              </a:extLst>
            </p:cNvPr>
            <p:cNvSpPr/>
            <p:nvPr/>
          </p:nvSpPr>
          <p:spPr>
            <a:xfrm flipH="1">
              <a:off x="278602"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2" name="任意多边形: 形状 131">
              <a:extLst>
                <a:ext uri="{FF2B5EF4-FFF2-40B4-BE49-F238E27FC236}">
                  <a16:creationId xmlns:a16="http://schemas.microsoft.com/office/drawing/2014/main" id="{01C41E72-3CBA-4166-9CE4-FCA9DFC95641}"/>
                </a:ext>
              </a:extLst>
            </p:cNvPr>
            <p:cNvSpPr/>
            <p:nvPr/>
          </p:nvSpPr>
          <p:spPr>
            <a:xfrm flipH="1">
              <a:off x="278602"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3" name="任意多边形: 形状 132">
              <a:extLst>
                <a:ext uri="{FF2B5EF4-FFF2-40B4-BE49-F238E27FC236}">
                  <a16:creationId xmlns:a16="http://schemas.microsoft.com/office/drawing/2014/main" id="{0132ACD2-FEA0-4CCC-8A35-0EE5CAF5B841}"/>
                </a:ext>
              </a:extLst>
            </p:cNvPr>
            <p:cNvSpPr/>
            <p:nvPr/>
          </p:nvSpPr>
          <p:spPr>
            <a:xfrm flipH="1">
              <a:off x="200574" y="349228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4" name="任意多边形: 形状 133">
              <a:extLst>
                <a:ext uri="{FF2B5EF4-FFF2-40B4-BE49-F238E27FC236}">
                  <a16:creationId xmlns:a16="http://schemas.microsoft.com/office/drawing/2014/main" id="{6335BC39-4DCC-4326-9576-F76A745339D6}"/>
                </a:ext>
              </a:extLst>
            </p:cNvPr>
            <p:cNvSpPr/>
            <p:nvPr/>
          </p:nvSpPr>
          <p:spPr>
            <a:xfrm flipH="1">
              <a:off x="200574" y="370235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5" name="任意多边形: 形状 134">
              <a:extLst>
                <a:ext uri="{FF2B5EF4-FFF2-40B4-BE49-F238E27FC236}">
                  <a16:creationId xmlns:a16="http://schemas.microsoft.com/office/drawing/2014/main" id="{1B0758EB-796C-4574-8879-243095BED602}"/>
                </a:ext>
              </a:extLst>
            </p:cNvPr>
            <p:cNvSpPr/>
            <p:nvPr/>
          </p:nvSpPr>
          <p:spPr>
            <a:xfrm flipH="1">
              <a:off x="43462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6" name="任意多边形: 形状 135">
              <a:extLst>
                <a:ext uri="{FF2B5EF4-FFF2-40B4-BE49-F238E27FC236}">
                  <a16:creationId xmlns:a16="http://schemas.microsoft.com/office/drawing/2014/main" id="{63DB7E88-8BCE-40A7-9327-B00CDD015219}"/>
                </a:ext>
              </a:extLst>
            </p:cNvPr>
            <p:cNvSpPr/>
            <p:nvPr/>
          </p:nvSpPr>
          <p:spPr>
            <a:xfrm flipH="1">
              <a:off x="356597"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7" name="任意多边形: 形状 136">
              <a:extLst>
                <a:ext uri="{FF2B5EF4-FFF2-40B4-BE49-F238E27FC236}">
                  <a16:creationId xmlns:a16="http://schemas.microsoft.com/office/drawing/2014/main" id="{877E2A7E-990C-4D88-BFCC-F42A8275DEBF}"/>
                </a:ext>
              </a:extLst>
            </p:cNvPr>
            <p:cNvSpPr/>
            <p:nvPr/>
          </p:nvSpPr>
          <p:spPr>
            <a:xfrm flipH="1">
              <a:off x="278602"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8" name="任意多边形: 形状 137">
              <a:extLst>
                <a:ext uri="{FF2B5EF4-FFF2-40B4-BE49-F238E27FC236}">
                  <a16:creationId xmlns:a16="http://schemas.microsoft.com/office/drawing/2014/main" id="{3120C7BA-BD34-455B-901E-4E2B3A1250C2}"/>
                </a:ext>
              </a:extLst>
            </p:cNvPr>
            <p:cNvSpPr/>
            <p:nvPr/>
          </p:nvSpPr>
          <p:spPr>
            <a:xfrm flipH="1">
              <a:off x="200574" y="359251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39" name="任意多边形: 形状 138">
              <a:extLst>
                <a:ext uri="{FF2B5EF4-FFF2-40B4-BE49-F238E27FC236}">
                  <a16:creationId xmlns:a16="http://schemas.microsoft.com/office/drawing/2014/main" id="{2ABE4F50-ED97-46BB-9165-77CA22607DDA}"/>
                </a:ext>
              </a:extLst>
            </p:cNvPr>
            <p:cNvSpPr/>
            <p:nvPr/>
          </p:nvSpPr>
          <p:spPr>
            <a:xfrm flipH="1">
              <a:off x="200574" y="380738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0" name="任意多边形: 形状 139">
              <a:extLst>
                <a:ext uri="{FF2B5EF4-FFF2-40B4-BE49-F238E27FC236}">
                  <a16:creationId xmlns:a16="http://schemas.microsoft.com/office/drawing/2014/main" id="{E8759BB7-7669-4E8D-A8A3-81AAD45B4E5E}"/>
                </a:ext>
              </a:extLst>
            </p:cNvPr>
            <p:cNvSpPr/>
            <p:nvPr/>
          </p:nvSpPr>
          <p:spPr>
            <a:xfrm flipH="1">
              <a:off x="43462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1" name="任意多边形: 形状 140">
              <a:extLst>
                <a:ext uri="{FF2B5EF4-FFF2-40B4-BE49-F238E27FC236}">
                  <a16:creationId xmlns:a16="http://schemas.microsoft.com/office/drawing/2014/main" id="{C7FD51A5-E686-4716-9C23-651009A50C6B}"/>
                </a:ext>
              </a:extLst>
            </p:cNvPr>
            <p:cNvSpPr/>
            <p:nvPr/>
          </p:nvSpPr>
          <p:spPr>
            <a:xfrm flipH="1">
              <a:off x="356597"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2" name="任意多边形: 形状 141">
              <a:extLst>
                <a:ext uri="{FF2B5EF4-FFF2-40B4-BE49-F238E27FC236}">
                  <a16:creationId xmlns:a16="http://schemas.microsoft.com/office/drawing/2014/main" id="{88ADA5FA-9D79-42D6-BFD5-FEF9B5CA34BA}"/>
                </a:ext>
              </a:extLst>
            </p:cNvPr>
            <p:cNvSpPr/>
            <p:nvPr/>
          </p:nvSpPr>
          <p:spPr>
            <a:xfrm flipH="1">
              <a:off x="356597"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3" name="任意多边形: 形状 142">
              <a:extLst>
                <a:ext uri="{FF2B5EF4-FFF2-40B4-BE49-F238E27FC236}">
                  <a16:creationId xmlns:a16="http://schemas.microsoft.com/office/drawing/2014/main" id="{4A89E9D4-C58D-4A97-8B0A-F9DD7FE6C4B5}"/>
                </a:ext>
              </a:extLst>
            </p:cNvPr>
            <p:cNvSpPr/>
            <p:nvPr/>
          </p:nvSpPr>
          <p:spPr>
            <a:xfrm flipH="1">
              <a:off x="278602"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4" name="任意多边形: 形状 143">
              <a:extLst>
                <a:ext uri="{FF2B5EF4-FFF2-40B4-BE49-F238E27FC236}">
                  <a16:creationId xmlns:a16="http://schemas.microsoft.com/office/drawing/2014/main" id="{413FBEB6-258A-4BB2-AD0F-1D191E68BE58}"/>
                </a:ext>
              </a:extLst>
            </p:cNvPr>
            <p:cNvSpPr/>
            <p:nvPr/>
          </p:nvSpPr>
          <p:spPr>
            <a:xfrm flipH="1">
              <a:off x="43462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5" name="任意多边形: 形状 144">
              <a:extLst>
                <a:ext uri="{FF2B5EF4-FFF2-40B4-BE49-F238E27FC236}">
                  <a16:creationId xmlns:a16="http://schemas.microsoft.com/office/drawing/2014/main" id="{1B141291-4077-4386-B0DD-3F0EDA0544B5}"/>
                </a:ext>
              </a:extLst>
            </p:cNvPr>
            <p:cNvSpPr/>
            <p:nvPr/>
          </p:nvSpPr>
          <p:spPr>
            <a:xfrm flipH="1">
              <a:off x="356597" y="45545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6" name="任意多边形: 形状 145">
              <a:extLst>
                <a:ext uri="{FF2B5EF4-FFF2-40B4-BE49-F238E27FC236}">
                  <a16:creationId xmlns:a16="http://schemas.microsoft.com/office/drawing/2014/main" id="{A3280715-7C63-4B1D-92C2-BA5507E85A63}"/>
                </a:ext>
              </a:extLst>
            </p:cNvPr>
            <p:cNvSpPr/>
            <p:nvPr/>
          </p:nvSpPr>
          <p:spPr>
            <a:xfrm flipH="1">
              <a:off x="278602" y="434553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7" name="任意多边形: 形状 146">
              <a:extLst>
                <a:ext uri="{FF2B5EF4-FFF2-40B4-BE49-F238E27FC236}">
                  <a16:creationId xmlns:a16="http://schemas.microsoft.com/office/drawing/2014/main" id="{47951077-4620-41CA-A2F0-1E738841C97C}"/>
                </a:ext>
              </a:extLst>
            </p:cNvPr>
            <p:cNvSpPr/>
            <p:nvPr/>
          </p:nvSpPr>
          <p:spPr>
            <a:xfrm flipH="1">
              <a:off x="200574" y="41180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8" name="任意多边形: 形状 147">
              <a:extLst>
                <a:ext uri="{FF2B5EF4-FFF2-40B4-BE49-F238E27FC236}">
                  <a16:creationId xmlns:a16="http://schemas.microsoft.com/office/drawing/2014/main" id="{CC7B50B0-17AC-40D4-9C0B-D4886298146E}"/>
                </a:ext>
              </a:extLst>
            </p:cNvPr>
            <p:cNvSpPr/>
            <p:nvPr/>
          </p:nvSpPr>
          <p:spPr>
            <a:xfrm flipH="1">
              <a:off x="200574" y="4247846"/>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49" name="任意多边形: 形状 148">
              <a:extLst>
                <a:ext uri="{FF2B5EF4-FFF2-40B4-BE49-F238E27FC236}">
                  <a16:creationId xmlns:a16="http://schemas.microsoft.com/office/drawing/2014/main" id="{707AF96B-00F3-4E66-9CD9-5FADEC3B1245}"/>
                </a:ext>
              </a:extLst>
            </p:cNvPr>
            <p:cNvSpPr/>
            <p:nvPr/>
          </p:nvSpPr>
          <p:spPr>
            <a:xfrm flipH="1">
              <a:off x="200574" y="434663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0" name="任意多边形: 形状 149">
              <a:extLst>
                <a:ext uri="{FF2B5EF4-FFF2-40B4-BE49-F238E27FC236}">
                  <a16:creationId xmlns:a16="http://schemas.microsoft.com/office/drawing/2014/main" id="{DF4B9F54-822F-4CFD-B1DA-B00817AA88EB}"/>
                </a:ext>
              </a:extLst>
            </p:cNvPr>
            <p:cNvSpPr/>
            <p:nvPr/>
          </p:nvSpPr>
          <p:spPr>
            <a:xfrm flipH="1">
              <a:off x="43462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1" name="任意多边形: 形状 150">
              <a:extLst>
                <a:ext uri="{FF2B5EF4-FFF2-40B4-BE49-F238E27FC236}">
                  <a16:creationId xmlns:a16="http://schemas.microsoft.com/office/drawing/2014/main" id="{0C42C9F9-4760-49E6-84B2-03DB26D4E677}"/>
                </a:ext>
              </a:extLst>
            </p:cNvPr>
            <p:cNvSpPr/>
            <p:nvPr/>
          </p:nvSpPr>
          <p:spPr>
            <a:xfrm flipH="1">
              <a:off x="278602" y="44529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2" name="任意多边形: 形状 151">
              <a:extLst>
                <a:ext uri="{FF2B5EF4-FFF2-40B4-BE49-F238E27FC236}">
                  <a16:creationId xmlns:a16="http://schemas.microsoft.com/office/drawing/2014/main" id="{748804B3-24BB-4EC8-A1AE-011D034303F5}"/>
                </a:ext>
              </a:extLst>
            </p:cNvPr>
            <p:cNvSpPr/>
            <p:nvPr/>
          </p:nvSpPr>
          <p:spPr>
            <a:xfrm flipH="1">
              <a:off x="200574" y="445407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3" name="任意多边形: 形状 152">
              <a:extLst>
                <a:ext uri="{FF2B5EF4-FFF2-40B4-BE49-F238E27FC236}">
                  <a16:creationId xmlns:a16="http://schemas.microsoft.com/office/drawing/2014/main" id="{C97C4D31-0F72-4DEC-81AE-2C5F7F23D72A}"/>
                </a:ext>
              </a:extLst>
            </p:cNvPr>
            <p:cNvSpPr/>
            <p:nvPr/>
          </p:nvSpPr>
          <p:spPr>
            <a:xfrm flipH="1">
              <a:off x="43462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4" name="任意多边形: 形状 153">
              <a:extLst>
                <a:ext uri="{FF2B5EF4-FFF2-40B4-BE49-F238E27FC236}">
                  <a16:creationId xmlns:a16="http://schemas.microsoft.com/office/drawing/2014/main" id="{48BF141B-6932-4C4E-83AE-C315736A34BC}"/>
                </a:ext>
              </a:extLst>
            </p:cNvPr>
            <p:cNvSpPr/>
            <p:nvPr/>
          </p:nvSpPr>
          <p:spPr>
            <a:xfrm flipH="1">
              <a:off x="278602" y="455396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5" name="任意多边形: 形状 154">
              <a:extLst>
                <a:ext uri="{FF2B5EF4-FFF2-40B4-BE49-F238E27FC236}">
                  <a16:creationId xmlns:a16="http://schemas.microsoft.com/office/drawing/2014/main" id="{2CF7A47A-1901-47B7-9552-256BA0EF232D}"/>
                </a:ext>
              </a:extLst>
            </p:cNvPr>
            <p:cNvSpPr/>
            <p:nvPr/>
          </p:nvSpPr>
          <p:spPr>
            <a:xfrm flipH="1">
              <a:off x="200574" y="391242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6" name="任意多边形: 形状 155">
              <a:extLst>
                <a:ext uri="{FF2B5EF4-FFF2-40B4-BE49-F238E27FC236}">
                  <a16:creationId xmlns:a16="http://schemas.microsoft.com/office/drawing/2014/main" id="{36EDB635-EEA8-4C30-BC30-3F6807CDFD90}"/>
                </a:ext>
              </a:extLst>
            </p:cNvPr>
            <p:cNvSpPr/>
            <p:nvPr/>
          </p:nvSpPr>
          <p:spPr>
            <a:xfrm flipH="1">
              <a:off x="434622" y="27381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7" name="任意多边形: 形状 156">
              <a:extLst>
                <a:ext uri="{FF2B5EF4-FFF2-40B4-BE49-F238E27FC236}">
                  <a16:creationId xmlns:a16="http://schemas.microsoft.com/office/drawing/2014/main" id="{3DC4F74E-455F-4050-889E-57B8CFA836D7}"/>
                </a:ext>
              </a:extLst>
            </p:cNvPr>
            <p:cNvSpPr/>
            <p:nvPr/>
          </p:nvSpPr>
          <p:spPr>
            <a:xfrm flipH="1">
              <a:off x="434622" y="284320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8" name="任意多边形: 形状 157">
              <a:extLst>
                <a:ext uri="{FF2B5EF4-FFF2-40B4-BE49-F238E27FC236}">
                  <a16:creationId xmlns:a16="http://schemas.microsoft.com/office/drawing/2014/main" id="{A4FAB314-551C-4D39-A1BB-82872104C158}"/>
                </a:ext>
              </a:extLst>
            </p:cNvPr>
            <p:cNvSpPr/>
            <p:nvPr/>
          </p:nvSpPr>
          <p:spPr>
            <a:xfrm flipH="1">
              <a:off x="434622" y="251617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59" name="任意多边形: 形状 158">
              <a:extLst>
                <a:ext uri="{FF2B5EF4-FFF2-40B4-BE49-F238E27FC236}">
                  <a16:creationId xmlns:a16="http://schemas.microsoft.com/office/drawing/2014/main" id="{B09822F8-093A-4557-ABAF-5D123C618FB8}"/>
                </a:ext>
              </a:extLst>
            </p:cNvPr>
            <p:cNvSpPr/>
            <p:nvPr/>
          </p:nvSpPr>
          <p:spPr>
            <a:xfrm flipH="1">
              <a:off x="434622" y="2621207"/>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0" name="任意多边形: 形状 159">
              <a:extLst>
                <a:ext uri="{FF2B5EF4-FFF2-40B4-BE49-F238E27FC236}">
                  <a16:creationId xmlns:a16="http://schemas.microsoft.com/office/drawing/2014/main" id="{16517494-8521-46E3-BC20-43EA9C3E361F}"/>
                </a:ext>
              </a:extLst>
            </p:cNvPr>
            <p:cNvSpPr/>
            <p:nvPr/>
          </p:nvSpPr>
          <p:spPr>
            <a:xfrm flipH="1">
              <a:off x="434622" y="30532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1" name="任意多边形: 形状 160">
              <a:extLst>
                <a:ext uri="{FF2B5EF4-FFF2-40B4-BE49-F238E27FC236}">
                  <a16:creationId xmlns:a16="http://schemas.microsoft.com/office/drawing/2014/main" id="{4AA2E41C-7633-4B1E-B848-673BF4924475}"/>
                </a:ext>
              </a:extLst>
            </p:cNvPr>
            <p:cNvSpPr/>
            <p:nvPr/>
          </p:nvSpPr>
          <p:spPr>
            <a:xfrm flipH="1">
              <a:off x="434622" y="3158305"/>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2" name="任意多边形: 形状 161">
              <a:extLst>
                <a:ext uri="{FF2B5EF4-FFF2-40B4-BE49-F238E27FC236}">
                  <a16:creationId xmlns:a16="http://schemas.microsoft.com/office/drawing/2014/main" id="{30554B0F-8241-4CC6-9C56-AC3ED6BCD541}"/>
                </a:ext>
              </a:extLst>
            </p:cNvPr>
            <p:cNvSpPr/>
            <p:nvPr/>
          </p:nvSpPr>
          <p:spPr>
            <a:xfrm flipH="1">
              <a:off x="434622" y="326336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3" name="任意多边形: 形状 162">
              <a:extLst>
                <a:ext uri="{FF2B5EF4-FFF2-40B4-BE49-F238E27FC236}">
                  <a16:creationId xmlns:a16="http://schemas.microsoft.com/office/drawing/2014/main" id="{7BBC95B9-C564-4B73-AEBE-A367976EC5FE}"/>
                </a:ext>
              </a:extLst>
            </p:cNvPr>
            <p:cNvSpPr/>
            <p:nvPr/>
          </p:nvSpPr>
          <p:spPr>
            <a:xfrm flipH="1">
              <a:off x="434622" y="294346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4" name="任意多边形: 形状 163">
              <a:extLst>
                <a:ext uri="{FF2B5EF4-FFF2-40B4-BE49-F238E27FC236}">
                  <a16:creationId xmlns:a16="http://schemas.microsoft.com/office/drawing/2014/main" id="{358039D2-B58F-4468-B1A0-DAE0A3CDC41A}"/>
                </a:ext>
              </a:extLst>
            </p:cNvPr>
            <p:cNvSpPr/>
            <p:nvPr/>
          </p:nvSpPr>
          <p:spPr>
            <a:xfrm flipH="1">
              <a:off x="43462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5" name="任意多边形: 形状 164">
              <a:extLst>
                <a:ext uri="{FF2B5EF4-FFF2-40B4-BE49-F238E27FC236}">
                  <a16:creationId xmlns:a16="http://schemas.microsoft.com/office/drawing/2014/main" id="{E98EAB27-41B4-487B-83D1-83E24BD899A4}"/>
                </a:ext>
              </a:extLst>
            </p:cNvPr>
            <p:cNvSpPr/>
            <p:nvPr/>
          </p:nvSpPr>
          <p:spPr>
            <a:xfrm flipH="1">
              <a:off x="43462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6" name="任意多边形: 形状 165">
              <a:extLst>
                <a:ext uri="{FF2B5EF4-FFF2-40B4-BE49-F238E27FC236}">
                  <a16:creationId xmlns:a16="http://schemas.microsoft.com/office/drawing/2014/main" id="{66E1E750-A176-45BA-9801-29F88393DDAC}"/>
                </a:ext>
              </a:extLst>
            </p:cNvPr>
            <p:cNvSpPr/>
            <p:nvPr/>
          </p:nvSpPr>
          <p:spPr>
            <a:xfrm flipH="1">
              <a:off x="434622"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7" name="任意多边形: 形状 166">
              <a:extLst>
                <a:ext uri="{FF2B5EF4-FFF2-40B4-BE49-F238E27FC236}">
                  <a16:creationId xmlns:a16="http://schemas.microsoft.com/office/drawing/2014/main" id="{22816347-BF81-419D-83DC-EC9F1BE52887}"/>
                </a:ext>
              </a:extLst>
            </p:cNvPr>
            <p:cNvSpPr/>
            <p:nvPr/>
          </p:nvSpPr>
          <p:spPr>
            <a:xfrm flipH="1">
              <a:off x="43462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8" name="任意多边形: 形状 167">
              <a:extLst>
                <a:ext uri="{FF2B5EF4-FFF2-40B4-BE49-F238E27FC236}">
                  <a16:creationId xmlns:a16="http://schemas.microsoft.com/office/drawing/2014/main" id="{D3AFDE5E-D5E7-4125-A379-EE1F2A6ECDE0}"/>
                </a:ext>
              </a:extLst>
            </p:cNvPr>
            <p:cNvSpPr/>
            <p:nvPr/>
          </p:nvSpPr>
          <p:spPr>
            <a:xfrm flipH="1">
              <a:off x="43462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69" name="任意多边形: 形状 168">
              <a:extLst>
                <a:ext uri="{FF2B5EF4-FFF2-40B4-BE49-F238E27FC236}">
                  <a16:creationId xmlns:a16="http://schemas.microsoft.com/office/drawing/2014/main" id="{8DD16748-BBFD-427B-AF6F-E074CC26B039}"/>
                </a:ext>
              </a:extLst>
            </p:cNvPr>
            <p:cNvSpPr/>
            <p:nvPr/>
          </p:nvSpPr>
          <p:spPr>
            <a:xfrm flipH="1">
              <a:off x="356597"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0" name="任意多边形: 形状 169">
              <a:extLst>
                <a:ext uri="{FF2B5EF4-FFF2-40B4-BE49-F238E27FC236}">
                  <a16:creationId xmlns:a16="http://schemas.microsoft.com/office/drawing/2014/main" id="{9C1AB3D1-8F6A-4C26-B5B4-C78C92A0CFB3}"/>
                </a:ext>
              </a:extLst>
            </p:cNvPr>
            <p:cNvSpPr/>
            <p:nvPr/>
          </p:nvSpPr>
          <p:spPr>
            <a:xfrm flipH="1">
              <a:off x="356597"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1" name="任意多边形: 形状 170">
              <a:extLst>
                <a:ext uri="{FF2B5EF4-FFF2-40B4-BE49-F238E27FC236}">
                  <a16:creationId xmlns:a16="http://schemas.microsoft.com/office/drawing/2014/main" id="{41464BAE-F7E2-4EB5-A970-850FA2F94AE4}"/>
                </a:ext>
              </a:extLst>
            </p:cNvPr>
            <p:cNvSpPr/>
            <p:nvPr/>
          </p:nvSpPr>
          <p:spPr>
            <a:xfrm flipH="1">
              <a:off x="356597"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2" name="任意多边形: 形状 171">
              <a:extLst>
                <a:ext uri="{FF2B5EF4-FFF2-40B4-BE49-F238E27FC236}">
                  <a16:creationId xmlns:a16="http://schemas.microsoft.com/office/drawing/2014/main" id="{F8079731-E0AD-480C-BF6B-288AE6D3299D}"/>
                </a:ext>
              </a:extLst>
            </p:cNvPr>
            <p:cNvSpPr/>
            <p:nvPr/>
          </p:nvSpPr>
          <p:spPr>
            <a:xfrm flipH="1">
              <a:off x="356597" y="5295112"/>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3" name="任意多边形: 形状 172">
              <a:extLst>
                <a:ext uri="{FF2B5EF4-FFF2-40B4-BE49-F238E27FC236}">
                  <a16:creationId xmlns:a16="http://schemas.microsoft.com/office/drawing/2014/main" id="{3DC02BE5-20C3-4A9D-A38C-106248FEBB48}"/>
                </a:ext>
              </a:extLst>
            </p:cNvPr>
            <p:cNvSpPr/>
            <p:nvPr/>
          </p:nvSpPr>
          <p:spPr>
            <a:xfrm flipH="1">
              <a:off x="278602" y="466010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4" name="任意多边形: 形状 173">
              <a:extLst>
                <a:ext uri="{FF2B5EF4-FFF2-40B4-BE49-F238E27FC236}">
                  <a16:creationId xmlns:a16="http://schemas.microsoft.com/office/drawing/2014/main" id="{334D10A7-261E-4208-AD4D-615B1817DE68}"/>
                </a:ext>
              </a:extLst>
            </p:cNvPr>
            <p:cNvSpPr/>
            <p:nvPr/>
          </p:nvSpPr>
          <p:spPr>
            <a:xfrm flipH="1">
              <a:off x="278602"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5" name="任意多边形: 形状 174">
              <a:extLst>
                <a:ext uri="{FF2B5EF4-FFF2-40B4-BE49-F238E27FC236}">
                  <a16:creationId xmlns:a16="http://schemas.microsoft.com/office/drawing/2014/main" id="{00DE179A-40CB-45FE-9A08-39B9229B39C9}"/>
                </a:ext>
              </a:extLst>
            </p:cNvPr>
            <p:cNvSpPr/>
            <p:nvPr/>
          </p:nvSpPr>
          <p:spPr>
            <a:xfrm flipH="1">
              <a:off x="278602"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6" name="任意多边形: 形状 175">
              <a:extLst>
                <a:ext uri="{FF2B5EF4-FFF2-40B4-BE49-F238E27FC236}">
                  <a16:creationId xmlns:a16="http://schemas.microsoft.com/office/drawing/2014/main" id="{B7DAA76B-AC94-4EC4-AFE1-04C913442222}"/>
                </a:ext>
              </a:extLst>
            </p:cNvPr>
            <p:cNvSpPr/>
            <p:nvPr/>
          </p:nvSpPr>
          <p:spPr>
            <a:xfrm flipH="1">
              <a:off x="278602"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7" name="任意多边形: 形状 176">
              <a:extLst>
                <a:ext uri="{FF2B5EF4-FFF2-40B4-BE49-F238E27FC236}">
                  <a16:creationId xmlns:a16="http://schemas.microsoft.com/office/drawing/2014/main" id="{E3389F1F-9930-42AB-A5A0-C65724DB4FA9}"/>
                </a:ext>
              </a:extLst>
            </p:cNvPr>
            <p:cNvSpPr/>
            <p:nvPr/>
          </p:nvSpPr>
          <p:spPr>
            <a:xfrm flipH="1">
              <a:off x="200574" y="476513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8" name="任意多边形: 形状 177">
              <a:extLst>
                <a:ext uri="{FF2B5EF4-FFF2-40B4-BE49-F238E27FC236}">
                  <a16:creationId xmlns:a16="http://schemas.microsoft.com/office/drawing/2014/main" id="{925FE508-D85D-4F19-B0FD-D07683F1ED1E}"/>
                </a:ext>
              </a:extLst>
            </p:cNvPr>
            <p:cNvSpPr/>
            <p:nvPr/>
          </p:nvSpPr>
          <p:spPr>
            <a:xfrm flipH="1">
              <a:off x="200574" y="497520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79" name="任意多边形: 形状 178">
              <a:extLst>
                <a:ext uri="{FF2B5EF4-FFF2-40B4-BE49-F238E27FC236}">
                  <a16:creationId xmlns:a16="http://schemas.microsoft.com/office/drawing/2014/main" id="{0CECAF58-05DD-4B65-9A35-4CAC8A5613CE}"/>
                </a:ext>
              </a:extLst>
            </p:cNvPr>
            <p:cNvSpPr/>
            <p:nvPr/>
          </p:nvSpPr>
          <p:spPr>
            <a:xfrm flipH="1">
              <a:off x="43462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0" name="任意多边形: 形状 179">
              <a:extLst>
                <a:ext uri="{FF2B5EF4-FFF2-40B4-BE49-F238E27FC236}">
                  <a16:creationId xmlns:a16="http://schemas.microsoft.com/office/drawing/2014/main" id="{A10BDAA8-62E5-4DA5-84FA-4E18D6BA7233}"/>
                </a:ext>
              </a:extLst>
            </p:cNvPr>
            <p:cNvSpPr/>
            <p:nvPr/>
          </p:nvSpPr>
          <p:spPr>
            <a:xfrm flipH="1">
              <a:off x="356597"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1" name="任意多边形: 形状 180">
              <a:extLst>
                <a:ext uri="{FF2B5EF4-FFF2-40B4-BE49-F238E27FC236}">
                  <a16:creationId xmlns:a16="http://schemas.microsoft.com/office/drawing/2014/main" id="{D47BFE00-2405-43B7-97BA-5F3B12D39ED1}"/>
                </a:ext>
              </a:extLst>
            </p:cNvPr>
            <p:cNvSpPr/>
            <p:nvPr/>
          </p:nvSpPr>
          <p:spPr>
            <a:xfrm flipH="1">
              <a:off x="278602"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2" name="任意多边形: 形状 181">
              <a:extLst>
                <a:ext uri="{FF2B5EF4-FFF2-40B4-BE49-F238E27FC236}">
                  <a16:creationId xmlns:a16="http://schemas.microsoft.com/office/drawing/2014/main" id="{90D954E5-C94C-43DE-966E-3B425BFF5FE2}"/>
                </a:ext>
              </a:extLst>
            </p:cNvPr>
            <p:cNvSpPr/>
            <p:nvPr/>
          </p:nvSpPr>
          <p:spPr>
            <a:xfrm flipH="1">
              <a:off x="200574" y="486536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3" name="任意多边形: 形状 182">
              <a:extLst>
                <a:ext uri="{FF2B5EF4-FFF2-40B4-BE49-F238E27FC236}">
                  <a16:creationId xmlns:a16="http://schemas.microsoft.com/office/drawing/2014/main" id="{328E7FAF-6B05-40E2-B292-D6550DB31A68}"/>
                </a:ext>
              </a:extLst>
            </p:cNvPr>
            <p:cNvSpPr/>
            <p:nvPr/>
          </p:nvSpPr>
          <p:spPr>
            <a:xfrm flipH="1">
              <a:off x="200574" y="50802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4" name="任意多边形: 形状 183">
              <a:extLst>
                <a:ext uri="{FF2B5EF4-FFF2-40B4-BE49-F238E27FC236}">
                  <a16:creationId xmlns:a16="http://schemas.microsoft.com/office/drawing/2014/main" id="{98370428-A21A-450F-A99C-E2B45E33FC2A}"/>
                </a:ext>
              </a:extLst>
            </p:cNvPr>
            <p:cNvSpPr/>
            <p:nvPr/>
          </p:nvSpPr>
          <p:spPr>
            <a:xfrm flipH="1">
              <a:off x="43462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5" name="任意多边形: 形状 184">
              <a:extLst>
                <a:ext uri="{FF2B5EF4-FFF2-40B4-BE49-F238E27FC236}">
                  <a16:creationId xmlns:a16="http://schemas.microsoft.com/office/drawing/2014/main" id="{99859AF0-4E04-4090-B8F9-AD236A32984D}"/>
                </a:ext>
              </a:extLst>
            </p:cNvPr>
            <p:cNvSpPr/>
            <p:nvPr/>
          </p:nvSpPr>
          <p:spPr>
            <a:xfrm flipH="1">
              <a:off x="356597"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6" name="任意多边形: 形状 185">
              <a:extLst>
                <a:ext uri="{FF2B5EF4-FFF2-40B4-BE49-F238E27FC236}">
                  <a16:creationId xmlns:a16="http://schemas.microsoft.com/office/drawing/2014/main" id="{DA4F7E1D-432E-4AF7-A1DA-25802E7EE83D}"/>
                </a:ext>
              </a:extLst>
            </p:cNvPr>
            <p:cNvSpPr/>
            <p:nvPr/>
          </p:nvSpPr>
          <p:spPr>
            <a:xfrm flipH="1">
              <a:off x="356597"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7" name="任意多边形: 形状 186">
              <a:extLst>
                <a:ext uri="{FF2B5EF4-FFF2-40B4-BE49-F238E27FC236}">
                  <a16:creationId xmlns:a16="http://schemas.microsoft.com/office/drawing/2014/main" id="{6233664A-3FA9-43E8-A8C1-47AA77851AFE}"/>
                </a:ext>
              </a:extLst>
            </p:cNvPr>
            <p:cNvSpPr/>
            <p:nvPr/>
          </p:nvSpPr>
          <p:spPr>
            <a:xfrm flipH="1">
              <a:off x="278602"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8" name="任意多边形: 形状 187">
              <a:extLst>
                <a:ext uri="{FF2B5EF4-FFF2-40B4-BE49-F238E27FC236}">
                  <a16:creationId xmlns:a16="http://schemas.microsoft.com/office/drawing/2014/main" id="{43B68463-4827-4383-8BAE-77AD84103799}"/>
                </a:ext>
              </a:extLst>
            </p:cNvPr>
            <p:cNvSpPr/>
            <p:nvPr/>
          </p:nvSpPr>
          <p:spPr>
            <a:xfrm flipH="1">
              <a:off x="43462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89" name="任意多边形: 形状 188">
              <a:extLst>
                <a:ext uri="{FF2B5EF4-FFF2-40B4-BE49-F238E27FC236}">
                  <a16:creationId xmlns:a16="http://schemas.microsoft.com/office/drawing/2014/main" id="{246512F7-EFD5-4CBB-B19D-2CCFA3C9D57F}"/>
                </a:ext>
              </a:extLst>
            </p:cNvPr>
            <p:cNvSpPr/>
            <p:nvPr/>
          </p:nvSpPr>
          <p:spPr>
            <a:xfrm flipH="1">
              <a:off x="356597" y="582737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0" name="任意多边形: 形状 189">
              <a:extLst>
                <a:ext uri="{FF2B5EF4-FFF2-40B4-BE49-F238E27FC236}">
                  <a16:creationId xmlns:a16="http://schemas.microsoft.com/office/drawing/2014/main" id="{49A487E5-ACC9-4CB7-8F47-41051AD68ED1}"/>
                </a:ext>
              </a:extLst>
            </p:cNvPr>
            <p:cNvSpPr/>
            <p:nvPr/>
          </p:nvSpPr>
          <p:spPr>
            <a:xfrm flipH="1">
              <a:off x="278602" y="561838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1" name="任意多边形: 形状 190">
              <a:extLst>
                <a:ext uri="{FF2B5EF4-FFF2-40B4-BE49-F238E27FC236}">
                  <a16:creationId xmlns:a16="http://schemas.microsoft.com/office/drawing/2014/main" id="{3AF87403-733B-4A24-9E48-D376A09B554C}"/>
                </a:ext>
              </a:extLst>
            </p:cNvPr>
            <p:cNvSpPr/>
            <p:nvPr/>
          </p:nvSpPr>
          <p:spPr>
            <a:xfrm flipH="1">
              <a:off x="200574" y="539084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2" name="任意多边形: 形状 191">
              <a:extLst>
                <a:ext uri="{FF2B5EF4-FFF2-40B4-BE49-F238E27FC236}">
                  <a16:creationId xmlns:a16="http://schemas.microsoft.com/office/drawing/2014/main" id="{B8F5EC36-331B-4480-9AF2-06F76B387090}"/>
                </a:ext>
              </a:extLst>
            </p:cNvPr>
            <p:cNvSpPr/>
            <p:nvPr/>
          </p:nvSpPr>
          <p:spPr>
            <a:xfrm flipH="1">
              <a:off x="200574" y="552072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3" name="任意多边形: 形状 192">
              <a:extLst>
                <a:ext uri="{FF2B5EF4-FFF2-40B4-BE49-F238E27FC236}">
                  <a16:creationId xmlns:a16="http://schemas.microsoft.com/office/drawing/2014/main" id="{E9B237D1-74A2-4505-8404-4E7096A5D574}"/>
                </a:ext>
              </a:extLst>
            </p:cNvPr>
            <p:cNvSpPr/>
            <p:nvPr/>
          </p:nvSpPr>
          <p:spPr>
            <a:xfrm flipH="1">
              <a:off x="200574" y="5619484"/>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4" name="任意多边形: 形状 193">
              <a:extLst>
                <a:ext uri="{FF2B5EF4-FFF2-40B4-BE49-F238E27FC236}">
                  <a16:creationId xmlns:a16="http://schemas.microsoft.com/office/drawing/2014/main" id="{BDAF188C-2780-4ADB-BB91-E244E412F2B4}"/>
                </a:ext>
              </a:extLst>
            </p:cNvPr>
            <p:cNvSpPr/>
            <p:nvPr/>
          </p:nvSpPr>
          <p:spPr>
            <a:xfrm flipH="1">
              <a:off x="43462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5" name="任意多边形: 形状 194">
              <a:extLst>
                <a:ext uri="{FF2B5EF4-FFF2-40B4-BE49-F238E27FC236}">
                  <a16:creationId xmlns:a16="http://schemas.microsoft.com/office/drawing/2014/main" id="{7C215457-B80C-4940-88C5-4395B91D26CC}"/>
                </a:ext>
              </a:extLst>
            </p:cNvPr>
            <p:cNvSpPr/>
            <p:nvPr/>
          </p:nvSpPr>
          <p:spPr>
            <a:xfrm flipH="1">
              <a:off x="278602" y="572581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6" name="任意多边形: 形状 195">
              <a:extLst>
                <a:ext uri="{FF2B5EF4-FFF2-40B4-BE49-F238E27FC236}">
                  <a16:creationId xmlns:a16="http://schemas.microsoft.com/office/drawing/2014/main" id="{3FC4CA93-21B2-4866-A31E-69C817796D91}"/>
                </a:ext>
              </a:extLst>
            </p:cNvPr>
            <p:cNvSpPr/>
            <p:nvPr/>
          </p:nvSpPr>
          <p:spPr>
            <a:xfrm flipH="1">
              <a:off x="200574" y="572692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7" name="任意多边形: 形状 196">
              <a:extLst>
                <a:ext uri="{FF2B5EF4-FFF2-40B4-BE49-F238E27FC236}">
                  <a16:creationId xmlns:a16="http://schemas.microsoft.com/office/drawing/2014/main" id="{4C2FE10F-89E6-44BD-8987-A713F4960AF4}"/>
                </a:ext>
              </a:extLst>
            </p:cNvPr>
            <p:cNvSpPr/>
            <p:nvPr/>
          </p:nvSpPr>
          <p:spPr>
            <a:xfrm flipH="1">
              <a:off x="43462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8" name="任意多边形: 形状 197">
              <a:extLst>
                <a:ext uri="{FF2B5EF4-FFF2-40B4-BE49-F238E27FC236}">
                  <a16:creationId xmlns:a16="http://schemas.microsoft.com/office/drawing/2014/main" id="{C9640CCC-B66E-48E7-9A8E-63A047EC946C}"/>
                </a:ext>
              </a:extLst>
            </p:cNvPr>
            <p:cNvSpPr/>
            <p:nvPr/>
          </p:nvSpPr>
          <p:spPr>
            <a:xfrm flipH="1">
              <a:off x="278602" y="582681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199" name="任意多边形: 形状 198">
              <a:extLst>
                <a:ext uri="{FF2B5EF4-FFF2-40B4-BE49-F238E27FC236}">
                  <a16:creationId xmlns:a16="http://schemas.microsoft.com/office/drawing/2014/main" id="{C4BDC991-09C5-430B-B705-DAC1F666BCEC}"/>
                </a:ext>
              </a:extLst>
            </p:cNvPr>
            <p:cNvSpPr/>
            <p:nvPr/>
          </p:nvSpPr>
          <p:spPr>
            <a:xfrm flipH="1">
              <a:off x="200574" y="5185273"/>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0" name="任意多边形: 形状 199">
              <a:extLst>
                <a:ext uri="{FF2B5EF4-FFF2-40B4-BE49-F238E27FC236}">
                  <a16:creationId xmlns:a16="http://schemas.microsoft.com/office/drawing/2014/main" id="{A778737C-043B-49F1-A964-C3AE1B649A9E}"/>
                </a:ext>
              </a:extLst>
            </p:cNvPr>
            <p:cNvSpPr/>
            <p:nvPr/>
          </p:nvSpPr>
          <p:spPr>
            <a:xfrm flipH="1">
              <a:off x="43462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1" name="任意多边形: 形状 200">
              <a:extLst>
                <a:ext uri="{FF2B5EF4-FFF2-40B4-BE49-F238E27FC236}">
                  <a16:creationId xmlns:a16="http://schemas.microsoft.com/office/drawing/2014/main" id="{78A5FE84-CA52-46C5-B528-AC4FDDF9E8E1}"/>
                </a:ext>
              </a:extLst>
            </p:cNvPr>
            <p:cNvSpPr/>
            <p:nvPr/>
          </p:nvSpPr>
          <p:spPr>
            <a:xfrm flipH="1">
              <a:off x="43462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2" name="任意多边形: 形状 201">
              <a:extLst>
                <a:ext uri="{FF2B5EF4-FFF2-40B4-BE49-F238E27FC236}">
                  <a16:creationId xmlns:a16="http://schemas.microsoft.com/office/drawing/2014/main" id="{8064D687-DD0C-4DAD-BF54-0AF733D588B6}"/>
                </a:ext>
              </a:extLst>
            </p:cNvPr>
            <p:cNvSpPr/>
            <p:nvPr/>
          </p:nvSpPr>
          <p:spPr>
            <a:xfrm flipH="1">
              <a:off x="434622"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3" name="任意多边形: 形状 202">
              <a:extLst>
                <a:ext uri="{FF2B5EF4-FFF2-40B4-BE49-F238E27FC236}">
                  <a16:creationId xmlns:a16="http://schemas.microsoft.com/office/drawing/2014/main" id="{310BD999-A461-409F-AC5E-121294A833D1}"/>
                </a:ext>
              </a:extLst>
            </p:cNvPr>
            <p:cNvSpPr/>
            <p:nvPr/>
          </p:nvSpPr>
          <p:spPr>
            <a:xfrm flipH="1">
              <a:off x="43462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4" name="任意多边形: 形状 203">
              <a:extLst>
                <a:ext uri="{FF2B5EF4-FFF2-40B4-BE49-F238E27FC236}">
                  <a16:creationId xmlns:a16="http://schemas.microsoft.com/office/drawing/2014/main" id="{9E425F0E-B0AD-4FC5-A5FA-494A698E508D}"/>
                </a:ext>
              </a:extLst>
            </p:cNvPr>
            <p:cNvSpPr/>
            <p:nvPr/>
          </p:nvSpPr>
          <p:spPr>
            <a:xfrm flipH="1">
              <a:off x="43462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5" name="任意多边形: 形状 204">
              <a:extLst>
                <a:ext uri="{FF2B5EF4-FFF2-40B4-BE49-F238E27FC236}">
                  <a16:creationId xmlns:a16="http://schemas.microsoft.com/office/drawing/2014/main" id="{BFB8A4B3-DE64-4E63-8283-7D713FA0780D}"/>
                </a:ext>
              </a:extLst>
            </p:cNvPr>
            <p:cNvSpPr/>
            <p:nvPr/>
          </p:nvSpPr>
          <p:spPr>
            <a:xfrm flipH="1">
              <a:off x="356597"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6" name="任意多边形: 形状 205">
              <a:extLst>
                <a:ext uri="{FF2B5EF4-FFF2-40B4-BE49-F238E27FC236}">
                  <a16:creationId xmlns:a16="http://schemas.microsoft.com/office/drawing/2014/main" id="{9B59622B-EC81-43D3-9AA2-DEA1F6B055F8}"/>
                </a:ext>
              </a:extLst>
            </p:cNvPr>
            <p:cNvSpPr/>
            <p:nvPr/>
          </p:nvSpPr>
          <p:spPr>
            <a:xfrm flipH="1">
              <a:off x="356597"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7" name="任意多边形: 形状 206">
              <a:extLst>
                <a:ext uri="{FF2B5EF4-FFF2-40B4-BE49-F238E27FC236}">
                  <a16:creationId xmlns:a16="http://schemas.microsoft.com/office/drawing/2014/main" id="{8307E888-F0CA-475C-A32A-E8D951F81A80}"/>
                </a:ext>
              </a:extLst>
            </p:cNvPr>
            <p:cNvSpPr/>
            <p:nvPr/>
          </p:nvSpPr>
          <p:spPr>
            <a:xfrm flipH="1">
              <a:off x="356597"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8" name="任意多边形: 形状 207">
              <a:extLst>
                <a:ext uri="{FF2B5EF4-FFF2-40B4-BE49-F238E27FC236}">
                  <a16:creationId xmlns:a16="http://schemas.microsoft.com/office/drawing/2014/main" id="{FD9FBEAB-8C94-46E1-A416-3E5280C3F25A}"/>
                </a:ext>
              </a:extLst>
            </p:cNvPr>
            <p:cNvSpPr/>
            <p:nvPr/>
          </p:nvSpPr>
          <p:spPr>
            <a:xfrm flipH="1">
              <a:off x="356597" y="655660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09" name="任意多边形: 形状 208">
              <a:extLst>
                <a:ext uri="{FF2B5EF4-FFF2-40B4-BE49-F238E27FC236}">
                  <a16:creationId xmlns:a16="http://schemas.microsoft.com/office/drawing/2014/main" id="{FA4EEFDF-DB6B-472D-A92D-2C6754CAA7CA}"/>
                </a:ext>
              </a:extLst>
            </p:cNvPr>
            <p:cNvSpPr/>
            <p:nvPr/>
          </p:nvSpPr>
          <p:spPr>
            <a:xfrm flipH="1">
              <a:off x="278602" y="5921618"/>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0" name="任意多边形: 形状 209">
              <a:extLst>
                <a:ext uri="{FF2B5EF4-FFF2-40B4-BE49-F238E27FC236}">
                  <a16:creationId xmlns:a16="http://schemas.microsoft.com/office/drawing/2014/main" id="{2FF9408B-504A-4279-BEF8-C0CE9137EAEF}"/>
                </a:ext>
              </a:extLst>
            </p:cNvPr>
            <p:cNvSpPr/>
            <p:nvPr/>
          </p:nvSpPr>
          <p:spPr>
            <a:xfrm flipH="1">
              <a:off x="278602"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1" name="任意多边形: 形状 210">
              <a:extLst>
                <a:ext uri="{FF2B5EF4-FFF2-40B4-BE49-F238E27FC236}">
                  <a16:creationId xmlns:a16="http://schemas.microsoft.com/office/drawing/2014/main" id="{DC98187C-D64D-4B3C-A90B-425BAB8C37A6}"/>
                </a:ext>
              </a:extLst>
            </p:cNvPr>
            <p:cNvSpPr/>
            <p:nvPr/>
          </p:nvSpPr>
          <p:spPr>
            <a:xfrm flipH="1">
              <a:off x="278602"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2" name="任意多边形: 形状 211">
              <a:extLst>
                <a:ext uri="{FF2B5EF4-FFF2-40B4-BE49-F238E27FC236}">
                  <a16:creationId xmlns:a16="http://schemas.microsoft.com/office/drawing/2014/main" id="{97A79845-D894-4465-95FD-2895C613171F}"/>
                </a:ext>
              </a:extLst>
            </p:cNvPr>
            <p:cNvSpPr/>
            <p:nvPr/>
          </p:nvSpPr>
          <p:spPr>
            <a:xfrm flipH="1">
              <a:off x="278602"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3" name="任意多边形: 形状 212">
              <a:extLst>
                <a:ext uri="{FF2B5EF4-FFF2-40B4-BE49-F238E27FC236}">
                  <a16:creationId xmlns:a16="http://schemas.microsoft.com/office/drawing/2014/main" id="{97BF4383-962A-426F-B620-B3361F250E75}"/>
                </a:ext>
              </a:extLst>
            </p:cNvPr>
            <p:cNvSpPr/>
            <p:nvPr/>
          </p:nvSpPr>
          <p:spPr>
            <a:xfrm flipH="1">
              <a:off x="200574" y="6026652"/>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4" name="任意多边形: 形状 213">
              <a:extLst>
                <a:ext uri="{FF2B5EF4-FFF2-40B4-BE49-F238E27FC236}">
                  <a16:creationId xmlns:a16="http://schemas.microsoft.com/office/drawing/2014/main" id="{7B1E066A-6B03-40D3-BFA3-80452399BBD4}"/>
                </a:ext>
              </a:extLst>
            </p:cNvPr>
            <p:cNvSpPr/>
            <p:nvPr/>
          </p:nvSpPr>
          <p:spPr>
            <a:xfrm flipH="1">
              <a:off x="200574" y="623672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5" name="任意多边形: 形状 214">
              <a:extLst>
                <a:ext uri="{FF2B5EF4-FFF2-40B4-BE49-F238E27FC236}">
                  <a16:creationId xmlns:a16="http://schemas.microsoft.com/office/drawing/2014/main" id="{11948840-B89F-473A-BD0B-DAE144A86C00}"/>
                </a:ext>
              </a:extLst>
            </p:cNvPr>
            <p:cNvSpPr/>
            <p:nvPr/>
          </p:nvSpPr>
          <p:spPr>
            <a:xfrm flipH="1">
              <a:off x="43462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6" name="任意多边形: 形状 215">
              <a:extLst>
                <a:ext uri="{FF2B5EF4-FFF2-40B4-BE49-F238E27FC236}">
                  <a16:creationId xmlns:a16="http://schemas.microsoft.com/office/drawing/2014/main" id="{A5E851C6-4D78-4970-9200-3890232205CF}"/>
                </a:ext>
              </a:extLst>
            </p:cNvPr>
            <p:cNvSpPr/>
            <p:nvPr/>
          </p:nvSpPr>
          <p:spPr>
            <a:xfrm flipH="1">
              <a:off x="356597"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7" name="任意多边形: 形状 216">
              <a:extLst>
                <a:ext uri="{FF2B5EF4-FFF2-40B4-BE49-F238E27FC236}">
                  <a16:creationId xmlns:a16="http://schemas.microsoft.com/office/drawing/2014/main" id="{D1E6DCA8-AF4D-4F8B-B0FE-21494CCA9A0E}"/>
                </a:ext>
              </a:extLst>
            </p:cNvPr>
            <p:cNvSpPr/>
            <p:nvPr/>
          </p:nvSpPr>
          <p:spPr>
            <a:xfrm flipH="1">
              <a:off x="278602"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8" name="任意多边形: 形状 217">
              <a:extLst>
                <a:ext uri="{FF2B5EF4-FFF2-40B4-BE49-F238E27FC236}">
                  <a16:creationId xmlns:a16="http://schemas.microsoft.com/office/drawing/2014/main" id="{42BA8340-48B1-4875-B81A-DB8836A61039}"/>
                </a:ext>
              </a:extLst>
            </p:cNvPr>
            <p:cNvSpPr/>
            <p:nvPr/>
          </p:nvSpPr>
          <p:spPr>
            <a:xfrm flipH="1">
              <a:off x="200574" y="6126884"/>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19" name="任意多边形: 形状 218">
              <a:extLst>
                <a:ext uri="{FF2B5EF4-FFF2-40B4-BE49-F238E27FC236}">
                  <a16:creationId xmlns:a16="http://schemas.microsoft.com/office/drawing/2014/main" id="{DA10E1FF-E541-4389-AC60-A91BAFBFA836}"/>
                </a:ext>
              </a:extLst>
            </p:cNvPr>
            <p:cNvSpPr/>
            <p:nvPr/>
          </p:nvSpPr>
          <p:spPr>
            <a:xfrm flipH="1">
              <a:off x="200574" y="6341756"/>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0" name="任意多边形: 形状 219">
              <a:extLst>
                <a:ext uri="{FF2B5EF4-FFF2-40B4-BE49-F238E27FC236}">
                  <a16:creationId xmlns:a16="http://schemas.microsoft.com/office/drawing/2014/main" id="{E696568A-5B63-40F4-9EA1-50D7E33DC70D}"/>
                </a:ext>
              </a:extLst>
            </p:cNvPr>
            <p:cNvSpPr/>
            <p:nvPr/>
          </p:nvSpPr>
          <p:spPr>
            <a:xfrm flipH="1">
              <a:off x="43462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1" name="任意多边形: 形状 220">
              <a:extLst>
                <a:ext uri="{FF2B5EF4-FFF2-40B4-BE49-F238E27FC236}">
                  <a16:creationId xmlns:a16="http://schemas.microsoft.com/office/drawing/2014/main" id="{365EFA4B-6241-409B-B8CE-099466DC9287}"/>
                </a:ext>
              </a:extLst>
            </p:cNvPr>
            <p:cNvSpPr/>
            <p:nvPr/>
          </p:nvSpPr>
          <p:spPr>
            <a:xfrm flipH="1">
              <a:off x="356597"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2" name="任意多边形: 形状 221">
              <a:extLst>
                <a:ext uri="{FF2B5EF4-FFF2-40B4-BE49-F238E27FC236}">
                  <a16:creationId xmlns:a16="http://schemas.microsoft.com/office/drawing/2014/main" id="{D2CF5A2D-A2B7-4136-9966-FE53801ADA80}"/>
                </a:ext>
              </a:extLst>
            </p:cNvPr>
            <p:cNvSpPr/>
            <p:nvPr/>
          </p:nvSpPr>
          <p:spPr>
            <a:xfrm flipH="1">
              <a:off x="356597"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3" name="任意多边形: 形状 222">
              <a:extLst>
                <a:ext uri="{FF2B5EF4-FFF2-40B4-BE49-F238E27FC236}">
                  <a16:creationId xmlns:a16="http://schemas.microsoft.com/office/drawing/2014/main" id="{E23BD25C-A626-4A4D-8967-87E4E2037818}"/>
                </a:ext>
              </a:extLst>
            </p:cNvPr>
            <p:cNvSpPr/>
            <p:nvPr/>
          </p:nvSpPr>
          <p:spPr>
            <a:xfrm flipH="1">
              <a:off x="278602"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4" name="任意多边形: 形状 223">
              <a:extLst>
                <a:ext uri="{FF2B5EF4-FFF2-40B4-BE49-F238E27FC236}">
                  <a16:creationId xmlns:a16="http://schemas.microsoft.com/office/drawing/2014/main" id="{13A3E6A4-BD0F-4B0D-82EB-1B5A78309F2D}"/>
                </a:ext>
              </a:extLst>
            </p:cNvPr>
            <p:cNvSpPr/>
            <p:nvPr/>
          </p:nvSpPr>
          <p:spPr>
            <a:xfrm flipH="1">
              <a:off x="200574" y="6652339"/>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5" name="任意多边形: 形状 224">
              <a:extLst>
                <a:ext uri="{FF2B5EF4-FFF2-40B4-BE49-F238E27FC236}">
                  <a16:creationId xmlns:a16="http://schemas.microsoft.com/office/drawing/2014/main" id="{52D5C0B7-FF0E-4B44-8461-5577D8990F6D}"/>
                </a:ext>
              </a:extLst>
            </p:cNvPr>
            <p:cNvSpPr/>
            <p:nvPr/>
          </p:nvSpPr>
          <p:spPr>
            <a:xfrm flipH="1">
              <a:off x="200574" y="6774527"/>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6" name="任意多边形: 形状 225">
              <a:extLst>
                <a:ext uri="{FF2B5EF4-FFF2-40B4-BE49-F238E27FC236}">
                  <a16:creationId xmlns:a16="http://schemas.microsoft.com/office/drawing/2014/main" id="{DA497D9D-9B75-4C6B-B562-5DDFFC12B19A}"/>
                </a:ext>
              </a:extLst>
            </p:cNvPr>
            <p:cNvSpPr/>
            <p:nvPr/>
          </p:nvSpPr>
          <p:spPr>
            <a:xfrm flipH="1">
              <a:off x="200574" y="6446791"/>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7" name="任意多边形: 形状 226">
              <a:extLst>
                <a:ext uri="{FF2B5EF4-FFF2-40B4-BE49-F238E27FC236}">
                  <a16:creationId xmlns:a16="http://schemas.microsoft.com/office/drawing/2014/main" id="{10CD3F4C-6B1B-4651-BD49-F0EAD72061DB}"/>
                </a:ext>
              </a:extLst>
            </p:cNvPr>
            <p:cNvSpPr/>
            <p:nvPr/>
          </p:nvSpPr>
          <p:spPr>
            <a:xfrm flipH="1">
              <a:off x="1975345"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8" name="任意多边形: 形状 227">
              <a:extLst>
                <a:ext uri="{FF2B5EF4-FFF2-40B4-BE49-F238E27FC236}">
                  <a16:creationId xmlns:a16="http://schemas.microsoft.com/office/drawing/2014/main" id="{7312380C-4C47-4039-94BF-EA89365C7AFA}"/>
                </a:ext>
              </a:extLst>
            </p:cNvPr>
            <p:cNvSpPr/>
            <p:nvPr/>
          </p:nvSpPr>
          <p:spPr>
            <a:xfrm flipH="1">
              <a:off x="1975345"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29" name="任意多边形: 形状 228">
              <a:extLst>
                <a:ext uri="{FF2B5EF4-FFF2-40B4-BE49-F238E27FC236}">
                  <a16:creationId xmlns:a16="http://schemas.microsoft.com/office/drawing/2014/main" id="{324657A5-DBE8-4161-9CAE-CBE2A4C20CDD}"/>
                </a:ext>
              </a:extLst>
            </p:cNvPr>
            <p:cNvSpPr/>
            <p:nvPr/>
          </p:nvSpPr>
          <p:spPr>
            <a:xfrm flipH="1">
              <a:off x="1975345"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0" name="任意多边形: 形状 229">
              <a:extLst>
                <a:ext uri="{FF2B5EF4-FFF2-40B4-BE49-F238E27FC236}">
                  <a16:creationId xmlns:a16="http://schemas.microsoft.com/office/drawing/2014/main" id="{634BF235-A984-40FF-B696-0B9629EE16CF}"/>
                </a:ext>
              </a:extLst>
            </p:cNvPr>
            <p:cNvSpPr/>
            <p:nvPr/>
          </p:nvSpPr>
          <p:spPr>
            <a:xfrm flipH="1">
              <a:off x="1975345"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1" name="任意多边形: 形状 230">
              <a:extLst>
                <a:ext uri="{FF2B5EF4-FFF2-40B4-BE49-F238E27FC236}">
                  <a16:creationId xmlns:a16="http://schemas.microsoft.com/office/drawing/2014/main" id="{CBB345D7-D0E8-44E0-9A35-B9C1BE49C8BF}"/>
                </a:ext>
              </a:extLst>
            </p:cNvPr>
            <p:cNvSpPr/>
            <p:nvPr/>
          </p:nvSpPr>
          <p:spPr>
            <a:xfrm flipH="1">
              <a:off x="1975345"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2" name="任意多边形: 形状 231">
              <a:extLst>
                <a:ext uri="{FF2B5EF4-FFF2-40B4-BE49-F238E27FC236}">
                  <a16:creationId xmlns:a16="http://schemas.microsoft.com/office/drawing/2014/main" id="{DDD97B35-0FCC-4D03-B51C-487BA417458E}"/>
                </a:ext>
              </a:extLst>
            </p:cNvPr>
            <p:cNvSpPr/>
            <p:nvPr/>
          </p:nvSpPr>
          <p:spPr>
            <a:xfrm flipH="1">
              <a:off x="1975345"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3" name="任意多边形: 形状 232">
              <a:extLst>
                <a:ext uri="{FF2B5EF4-FFF2-40B4-BE49-F238E27FC236}">
                  <a16:creationId xmlns:a16="http://schemas.microsoft.com/office/drawing/2014/main" id="{FD0D483F-54DE-4C88-86D6-CC000760B1F9}"/>
                </a:ext>
              </a:extLst>
            </p:cNvPr>
            <p:cNvSpPr/>
            <p:nvPr/>
          </p:nvSpPr>
          <p:spPr>
            <a:xfrm flipH="1">
              <a:off x="1975345"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4" name="任意多边形: 形状 233">
              <a:extLst>
                <a:ext uri="{FF2B5EF4-FFF2-40B4-BE49-F238E27FC236}">
                  <a16:creationId xmlns:a16="http://schemas.microsoft.com/office/drawing/2014/main" id="{8BD47587-6A0F-4E20-9A0A-4AF703AA69C1}"/>
                </a:ext>
              </a:extLst>
            </p:cNvPr>
            <p:cNvSpPr/>
            <p:nvPr/>
          </p:nvSpPr>
          <p:spPr>
            <a:xfrm flipH="1">
              <a:off x="1873457" y="58890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5" name="任意多边形: 形状 234">
              <a:extLst>
                <a:ext uri="{FF2B5EF4-FFF2-40B4-BE49-F238E27FC236}">
                  <a16:creationId xmlns:a16="http://schemas.microsoft.com/office/drawing/2014/main" id="{55F8313E-D04A-441D-88A2-AE767D332ABA}"/>
                </a:ext>
              </a:extLst>
            </p:cNvPr>
            <p:cNvSpPr/>
            <p:nvPr/>
          </p:nvSpPr>
          <p:spPr>
            <a:xfrm flipH="1">
              <a:off x="1873457"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6" name="任意多边形: 形状 235">
              <a:extLst>
                <a:ext uri="{FF2B5EF4-FFF2-40B4-BE49-F238E27FC236}">
                  <a16:creationId xmlns:a16="http://schemas.microsoft.com/office/drawing/2014/main" id="{F5D56DDC-8E7A-4A11-AD78-DA109079A4D8}"/>
                </a:ext>
              </a:extLst>
            </p:cNvPr>
            <p:cNvSpPr/>
            <p:nvPr/>
          </p:nvSpPr>
          <p:spPr>
            <a:xfrm flipH="1">
              <a:off x="1795462" y="5990003"/>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7" name="任意多边形: 形状 236">
              <a:extLst>
                <a:ext uri="{FF2B5EF4-FFF2-40B4-BE49-F238E27FC236}">
                  <a16:creationId xmlns:a16="http://schemas.microsoft.com/office/drawing/2014/main" id="{950972D1-B62F-4652-854B-726E1D067B60}"/>
                </a:ext>
              </a:extLst>
            </p:cNvPr>
            <p:cNvSpPr/>
            <p:nvPr/>
          </p:nvSpPr>
          <p:spPr>
            <a:xfrm flipH="1">
              <a:off x="1795462" y="6113828"/>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8" name="任意多边形: 形状 237">
              <a:extLst>
                <a:ext uri="{FF2B5EF4-FFF2-40B4-BE49-F238E27FC236}">
                  <a16:creationId xmlns:a16="http://schemas.microsoft.com/office/drawing/2014/main" id="{07B6923C-BC39-4026-B695-29EFBBFEFA3D}"/>
                </a:ext>
              </a:extLst>
            </p:cNvPr>
            <p:cNvSpPr/>
            <p:nvPr/>
          </p:nvSpPr>
          <p:spPr>
            <a:xfrm flipH="1">
              <a:off x="1795462" y="6290384"/>
              <a:ext cx="69390" cy="98167"/>
            </a:xfrm>
            <a:custGeom>
              <a:avLst/>
              <a:gdLst>
                <a:gd name="connsiteX0" fmla="*/ 76865 w 76864"/>
                <a:gd name="connsiteY0" fmla="*/ 117427 h 117426"/>
                <a:gd name="connsiteX1" fmla="*/ 0 w 76864"/>
                <a:gd name="connsiteY1" fmla="*/ 117427 h 117426"/>
                <a:gd name="connsiteX2" fmla="*/ 0 w 76864"/>
                <a:gd name="connsiteY2" fmla="*/ 0 h 117426"/>
                <a:gd name="connsiteX3" fmla="*/ 76865 w 76864"/>
                <a:gd name="connsiteY3" fmla="*/ 0 h 117426"/>
                <a:gd name="connsiteX4" fmla="*/ 76865 w 76864"/>
                <a:gd name="connsiteY4" fmla="*/ 117427 h 117426"/>
                <a:gd name="connsiteX5" fmla="*/ 16901 w 76864"/>
                <a:gd name="connsiteY5" fmla="*/ 100526 h 117426"/>
                <a:gd name="connsiteX6" fmla="*/ 59964 w 76864"/>
                <a:gd name="connsiteY6" fmla="*/ 100526 h 117426"/>
                <a:gd name="connsiteX7" fmla="*/ 59964 w 76864"/>
                <a:gd name="connsiteY7" fmla="*/ 16901 h 117426"/>
                <a:gd name="connsiteX8" fmla="*/ 16901 w 76864"/>
                <a:gd name="connsiteY8" fmla="*/ 16901 h 117426"/>
                <a:gd name="connsiteX9" fmla="*/ 16901 w 76864"/>
                <a:gd name="connsiteY9" fmla="*/ 100526 h 117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17426">
                  <a:moveTo>
                    <a:pt x="76865" y="117427"/>
                  </a:moveTo>
                  <a:lnTo>
                    <a:pt x="0" y="117427"/>
                  </a:lnTo>
                  <a:lnTo>
                    <a:pt x="0" y="0"/>
                  </a:lnTo>
                  <a:lnTo>
                    <a:pt x="76865" y="0"/>
                  </a:lnTo>
                  <a:lnTo>
                    <a:pt x="76865" y="117427"/>
                  </a:lnTo>
                  <a:close/>
                  <a:moveTo>
                    <a:pt x="16901" y="100526"/>
                  </a:moveTo>
                  <a:lnTo>
                    <a:pt x="59964" y="100526"/>
                  </a:lnTo>
                  <a:lnTo>
                    <a:pt x="59964" y="16901"/>
                  </a:lnTo>
                  <a:lnTo>
                    <a:pt x="16901" y="16901"/>
                  </a:lnTo>
                  <a:lnTo>
                    <a:pt x="16901" y="10052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39" name="任意多边形: 形状 238">
              <a:extLst>
                <a:ext uri="{FF2B5EF4-FFF2-40B4-BE49-F238E27FC236}">
                  <a16:creationId xmlns:a16="http://schemas.microsoft.com/office/drawing/2014/main" id="{E0147572-B970-4627-883A-A211E9267159}"/>
                </a:ext>
              </a:extLst>
            </p:cNvPr>
            <p:cNvSpPr/>
            <p:nvPr/>
          </p:nvSpPr>
          <p:spPr>
            <a:xfrm flipH="1">
              <a:off x="1873457" y="6204875"/>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0" name="任意多边形: 形状 239">
              <a:extLst>
                <a:ext uri="{FF2B5EF4-FFF2-40B4-BE49-F238E27FC236}">
                  <a16:creationId xmlns:a16="http://schemas.microsoft.com/office/drawing/2014/main" id="{4DB04375-7633-4E15-9D63-CB54B745462B}"/>
                </a:ext>
              </a:extLst>
            </p:cNvPr>
            <p:cNvSpPr/>
            <p:nvPr/>
          </p:nvSpPr>
          <p:spPr>
            <a:xfrm flipH="1">
              <a:off x="1873457" y="6301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1" name="任意多边形: 形状 240">
              <a:extLst>
                <a:ext uri="{FF2B5EF4-FFF2-40B4-BE49-F238E27FC236}">
                  <a16:creationId xmlns:a16="http://schemas.microsoft.com/office/drawing/2014/main" id="{765DE657-CD77-40BE-B1CB-569A2FACC231}"/>
                </a:ext>
              </a:extLst>
            </p:cNvPr>
            <p:cNvSpPr/>
            <p:nvPr/>
          </p:nvSpPr>
          <p:spPr>
            <a:xfrm flipH="1">
              <a:off x="1873457" y="63972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2" name="任意多边形: 形状 241">
              <a:extLst>
                <a:ext uri="{FF2B5EF4-FFF2-40B4-BE49-F238E27FC236}">
                  <a16:creationId xmlns:a16="http://schemas.microsoft.com/office/drawing/2014/main" id="{46B61518-960A-4373-8675-B7161D989B01}"/>
                </a:ext>
              </a:extLst>
            </p:cNvPr>
            <p:cNvSpPr/>
            <p:nvPr/>
          </p:nvSpPr>
          <p:spPr>
            <a:xfrm flipH="1">
              <a:off x="1873457"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3" name="任意多边形: 形状 242">
              <a:extLst>
                <a:ext uri="{FF2B5EF4-FFF2-40B4-BE49-F238E27FC236}">
                  <a16:creationId xmlns:a16="http://schemas.microsoft.com/office/drawing/2014/main" id="{14C360A5-ED52-472C-8682-E70FD6347227}"/>
                </a:ext>
              </a:extLst>
            </p:cNvPr>
            <p:cNvSpPr/>
            <p:nvPr/>
          </p:nvSpPr>
          <p:spPr>
            <a:xfrm flipH="1">
              <a:off x="1873457" y="658966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4" name="任意多边形: 形状 243">
              <a:extLst>
                <a:ext uri="{FF2B5EF4-FFF2-40B4-BE49-F238E27FC236}">
                  <a16:creationId xmlns:a16="http://schemas.microsoft.com/office/drawing/2014/main" id="{2112905B-8F64-4EE6-B39A-815D2FA5ACB5}"/>
                </a:ext>
              </a:extLst>
            </p:cNvPr>
            <p:cNvSpPr/>
            <p:nvPr/>
          </p:nvSpPr>
          <p:spPr>
            <a:xfrm flipH="1">
              <a:off x="1873457" y="66858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5" name="任意多边形: 形状 244">
              <a:extLst>
                <a:ext uri="{FF2B5EF4-FFF2-40B4-BE49-F238E27FC236}">
                  <a16:creationId xmlns:a16="http://schemas.microsoft.com/office/drawing/2014/main" id="{930A8812-BF02-4239-BDE1-72A011803E39}"/>
                </a:ext>
              </a:extLst>
            </p:cNvPr>
            <p:cNvSpPr/>
            <p:nvPr/>
          </p:nvSpPr>
          <p:spPr>
            <a:xfrm flipH="1">
              <a:off x="1873457"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6" name="任意多边形: 形状 245">
              <a:extLst>
                <a:ext uri="{FF2B5EF4-FFF2-40B4-BE49-F238E27FC236}">
                  <a16:creationId xmlns:a16="http://schemas.microsoft.com/office/drawing/2014/main" id="{458604DD-8769-4DCA-BE9B-374449EB5EEB}"/>
                </a:ext>
              </a:extLst>
            </p:cNvPr>
            <p:cNvSpPr/>
            <p:nvPr/>
          </p:nvSpPr>
          <p:spPr>
            <a:xfrm flipH="1">
              <a:off x="1795462"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7" name="任意多边形: 形状 246">
              <a:extLst>
                <a:ext uri="{FF2B5EF4-FFF2-40B4-BE49-F238E27FC236}">
                  <a16:creationId xmlns:a16="http://schemas.microsoft.com/office/drawing/2014/main" id="{F1829198-9CB6-4E92-B02B-3CD7A657979D}"/>
                </a:ext>
              </a:extLst>
            </p:cNvPr>
            <p:cNvSpPr/>
            <p:nvPr/>
          </p:nvSpPr>
          <p:spPr>
            <a:xfrm flipH="1">
              <a:off x="1502519" y="6728495"/>
              <a:ext cx="69390" cy="129505"/>
            </a:xfrm>
            <a:custGeom>
              <a:avLst/>
              <a:gdLst>
                <a:gd name="connsiteX0" fmla="*/ 76865 w 76864"/>
                <a:gd name="connsiteY0" fmla="*/ 154913 h 154912"/>
                <a:gd name="connsiteX1" fmla="*/ 0 w 76864"/>
                <a:gd name="connsiteY1" fmla="*/ 154913 h 154912"/>
                <a:gd name="connsiteX2" fmla="*/ 0 w 76864"/>
                <a:gd name="connsiteY2" fmla="*/ 0 h 154912"/>
                <a:gd name="connsiteX3" fmla="*/ 76865 w 76864"/>
                <a:gd name="connsiteY3" fmla="*/ 0 h 154912"/>
                <a:gd name="connsiteX4" fmla="*/ 76865 w 76864"/>
                <a:gd name="connsiteY4" fmla="*/ 154913 h 154912"/>
                <a:gd name="connsiteX5" fmla="*/ 16901 w 76864"/>
                <a:gd name="connsiteY5" fmla="*/ 138012 h 154912"/>
                <a:gd name="connsiteX6" fmla="*/ 59964 w 76864"/>
                <a:gd name="connsiteY6" fmla="*/ 138012 h 154912"/>
                <a:gd name="connsiteX7" fmla="*/ 59964 w 76864"/>
                <a:gd name="connsiteY7" fmla="*/ 16901 h 154912"/>
                <a:gd name="connsiteX8" fmla="*/ 16901 w 76864"/>
                <a:gd name="connsiteY8" fmla="*/ 16901 h 154912"/>
                <a:gd name="connsiteX9" fmla="*/ 16901 w 76864"/>
                <a:gd name="connsiteY9" fmla="*/ 138012 h 154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154912">
                  <a:moveTo>
                    <a:pt x="76865" y="154913"/>
                  </a:moveTo>
                  <a:lnTo>
                    <a:pt x="0" y="154913"/>
                  </a:lnTo>
                  <a:lnTo>
                    <a:pt x="0" y="0"/>
                  </a:lnTo>
                  <a:lnTo>
                    <a:pt x="76865" y="0"/>
                  </a:lnTo>
                  <a:lnTo>
                    <a:pt x="76865" y="154913"/>
                  </a:lnTo>
                  <a:close/>
                  <a:moveTo>
                    <a:pt x="16901" y="138012"/>
                  </a:moveTo>
                  <a:lnTo>
                    <a:pt x="59964" y="138012"/>
                  </a:lnTo>
                  <a:lnTo>
                    <a:pt x="59964" y="16901"/>
                  </a:lnTo>
                  <a:lnTo>
                    <a:pt x="16901" y="16901"/>
                  </a:lnTo>
                  <a:lnTo>
                    <a:pt x="16901" y="13801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8" name="任意多边形: 形状 247">
              <a:extLst>
                <a:ext uri="{FF2B5EF4-FFF2-40B4-BE49-F238E27FC236}">
                  <a16:creationId xmlns:a16="http://schemas.microsoft.com/office/drawing/2014/main" id="{5EAFC43F-D75E-47E1-A6E1-2CE3E0B6CED8}"/>
                </a:ext>
              </a:extLst>
            </p:cNvPr>
            <p:cNvSpPr/>
            <p:nvPr/>
          </p:nvSpPr>
          <p:spPr>
            <a:xfrm flipH="1">
              <a:off x="1795462" y="66088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49" name="任意多边形: 形状 248">
              <a:extLst>
                <a:ext uri="{FF2B5EF4-FFF2-40B4-BE49-F238E27FC236}">
                  <a16:creationId xmlns:a16="http://schemas.microsoft.com/office/drawing/2014/main" id="{C520DCF5-1820-49FE-B196-37035DB6D3B3}"/>
                </a:ext>
              </a:extLst>
            </p:cNvPr>
            <p:cNvSpPr/>
            <p:nvPr/>
          </p:nvSpPr>
          <p:spPr>
            <a:xfrm flipH="1">
              <a:off x="1975345"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0" name="任意多边形: 形状 249">
              <a:extLst>
                <a:ext uri="{FF2B5EF4-FFF2-40B4-BE49-F238E27FC236}">
                  <a16:creationId xmlns:a16="http://schemas.microsoft.com/office/drawing/2014/main" id="{99BFEEB7-4469-4067-A6CC-A78D64C52170}"/>
                </a:ext>
              </a:extLst>
            </p:cNvPr>
            <p:cNvSpPr/>
            <p:nvPr/>
          </p:nvSpPr>
          <p:spPr>
            <a:xfrm flipH="1">
              <a:off x="1975345"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1" name="任意多边形: 形状 250">
              <a:extLst>
                <a:ext uri="{FF2B5EF4-FFF2-40B4-BE49-F238E27FC236}">
                  <a16:creationId xmlns:a16="http://schemas.microsoft.com/office/drawing/2014/main" id="{3A0ADB5B-0BBF-4FCA-8DEC-A4B16C6291A0}"/>
                </a:ext>
              </a:extLst>
            </p:cNvPr>
            <p:cNvSpPr/>
            <p:nvPr/>
          </p:nvSpPr>
          <p:spPr>
            <a:xfrm flipH="1">
              <a:off x="1975345"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2" name="任意多边形: 形状 251">
              <a:extLst>
                <a:ext uri="{FF2B5EF4-FFF2-40B4-BE49-F238E27FC236}">
                  <a16:creationId xmlns:a16="http://schemas.microsoft.com/office/drawing/2014/main" id="{C9DA04FA-AAF4-4AFE-929D-A901480CF93D}"/>
                </a:ext>
              </a:extLst>
            </p:cNvPr>
            <p:cNvSpPr/>
            <p:nvPr/>
          </p:nvSpPr>
          <p:spPr>
            <a:xfrm flipH="1">
              <a:off x="1975345"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3" name="任意多边形: 形状 252">
              <a:extLst>
                <a:ext uri="{FF2B5EF4-FFF2-40B4-BE49-F238E27FC236}">
                  <a16:creationId xmlns:a16="http://schemas.microsoft.com/office/drawing/2014/main" id="{E36C7977-1132-447F-AF55-9979FFE8EA94}"/>
                </a:ext>
              </a:extLst>
            </p:cNvPr>
            <p:cNvSpPr/>
            <p:nvPr/>
          </p:nvSpPr>
          <p:spPr>
            <a:xfrm flipH="1">
              <a:off x="206054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4" name="任意多边形: 形状 253">
              <a:extLst>
                <a:ext uri="{FF2B5EF4-FFF2-40B4-BE49-F238E27FC236}">
                  <a16:creationId xmlns:a16="http://schemas.microsoft.com/office/drawing/2014/main" id="{7531C87C-3519-4777-B62A-573DB74E2D46}"/>
                </a:ext>
              </a:extLst>
            </p:cNvPr>
            <p:cNvSpPr/>
            <p:nvPr/>
          </p:nvSpPr>
          <p:spPr>
            <a:xfrm flipH="1">
              <a:off x="206054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5" name="任意多边形: 形状 254">
              <a:extLst>
                <a:ext uri="{FF2B5EF4-FFF2-40B4-BE49-F238E27FC236}">
                  <a16:creationId xmlns:a16="http://schemas.microsoft.com/office/drawing/2014/main" id="{F4F2B3E5-3EF9-43BC-BEFA-35A1AE1DF05B}"/>
                </a:ext>
              </a:extLst>
            </p:cNvPr>
            <p:cNvSpPr/>
            <p:nvPr/>
          </p:nvSpPr>
          <p:spPr>
            <a:xfrm flipH="1">
              <a:off x="206054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6" name="任意多边形: 形状 255">
              <a:extLst>
                <a:ext uri="{FF2B5EF4-FFF2-40B4-BE49-F238E27FC236}">
                  <a16:creationId xmlns:a16="http://schemas.microsoft.com/office/drawing/2014/main" id="{18BC18A2-82CB-4199-A9C7-EFAFF63CB5CA}"/>
                </a:ext>
              </a:extLst>
            </p:cNvPr>
            <p:cNvSpPr/>
            <p:nvPr/>
          </p:nvSpPr>
          <p:spPr>
            <a:xfrm flipH="1">
              <a:off x="206054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7" name="任意多边形: 形状 256">
              <a:extLst>
                <a:ext uri="{FF2B5EF4-FFF2-40B4-BE49-F238E27FC236}">
                  <a16:creationId xmlns:a16="http://schemas.microsoft.com/office/drawing/2014/main" id="{EB9E988A-C40C-4FEA-A4CB-1D851E824079}"/>
                </a:ext>
              </a:extLst>
            </p:cNvPr>
            <p:cNvSpPr/>
            <p:nvPr/>
          </p:nvSpPr>
          <p:spPr>
            <a:xfrm flipH="1">
              <a:off x="1708678"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8" name="任意多边形: 形状 257">
              <a:extLst>
                <a:ext uri="{FF2B5EF4-FFF2-40B4-BE49-F238E27FC236}">
                  <a16:creationId xmlns:a16="http://schemas.microsoft.com/office/drawing/2014/main" id="{9243D5F8-6FC4-45A5-9AF1-E947122BC356}"/>
                </a:ext>
              </a:extLst>
            </p:cNvPr>
            <p:cNvSpPr/>
            <p:nvPr/>
          </p:nvSpPr>
          <p:spPr>
            <a:xfrm flipH="1">
              <a:off x="1708678"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59" name="任意多边形: 形状 258">
              <a:extLst>
                <a:ext uri="{FF2B5EF4-FFF2-40B4-BE49-F238E27FC236}">
                  <a16:creationId xmlns:a16="http://schemas.microsoft.com/office/drawing/2014/main" id="{B485531F-988F-41CC-8FB8-39C24784CBA8}"/>
                </a:ext>
              </a:extLst>
            </p:cNvPr>
            <p:cNvSpPr/>
            <p:nvPr/>
          </p:nvSpPr>
          <p:spPr>
            <a:xfrm flipH="1">
              <a:off x="1708678"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0" name="任意多边形: 形状 259">
              <a:extLst>
                <a:ext uri="{FF2B5EF4-FFF2-40B4-BE49-F238E27FC236}">
                  <a16:creationId xmlns:a16="http://schemas.microsoft.com/office/drawing/2014/main" id="{C933C56A-F700-4E54-9EA2-62E7D6A79F88}"/>
                </a:ext>
              </a:extLst>
            </p:cNvPr>
            <p:cNvSpPr/>
            <p:nvPr/>
          </p:nvSpPr>
          <p:spPr>
            <a:xfrm flipH="1">
              <a:off x="1708678" y="60319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1" name="任意多边形: 形状 260">
              <a:extLst>
                <a:ext uri="{FF2B5EF4-FFF2-40B4-BE49-F238E27FC236}">
                  <a16:creationId xmlns:a16="http://schemas.microsoft.com/office/drawing/2014/main" id="{8FCFEF5D-2F5A-4C54-B43C-FE78EFCEBB9D}"/>
                </a:ext>
              </a:extLst>
            </p:cNvPr>
            <p:cNvSpPr/>
            <p:nvPr/>
          </p:nvSpPr>
          <p:spPr>
            <a:xfrm flipH="1">
              <a:off x="1708678" y="61108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2" name="任意多边形: 形状 261">
              <a:extLst>
                <a:ext uri="{FF2B5EF4-FFF2-40B4-BE49-F238E27FC236}">
                  <a16:creationId xmlns:a16="http://schemas.microsoft.com/office/drawing/2014/main" id="{2C2DDB99-CA75-424E-A571-13CA74298931}"/>
                </a:ext>
              </a:extLst>
            </p:cNvPr>
            <p:cNvSpPr/>
            <p:nvPr/>
          </p:nvSpPr>
          <p:spPr>
            <a:xfrm flipH="1">
              <a:off x="1708678" y="57570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3" name="任意多边形: 形状 262">
              <a:extLst>
                <a:ext uri="{FF2B5EF4-FFF2-40B4-BE49-F238E27FC236}">
                  <a16:creationId xmlns:a16="http://schemas.microsoft.com/office/drawing/2014/main" id="{D993E6C7-708B-47A6-9AE6-107B71A53BA0}"/>
                </a:ext>
              </a:extLst>
            </p:cNvPr>
            <p:cNvSpPr/>
            <p:nvPr/>
          </p:nvSpPr>
          <p:spPr>
            <a:xfrm flipH="1">
              <a:off x="1708678" y="58359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4" name="任意多边形: 形状 263">
              <a:extLst>
                <a:ext uri="{FF2B5EF4-FFF2-40B4-BE49-F238E27FC236}">
                  <a16:creationId xmlns:a16="http://schemas.microsoft.com/office/drawing/2014/main" id="{A289F234-C4D5-4B18-BE95-0683F12C5ABA}"/>
                </a:ext>
              </a:extLst>
            </p:cNvPr>
            <p:cNvSpPr/>
            <p:nvPr/>
          </p:nvSpPr>
          <p:spPr>
            <a:xfrm flipH="1">
              <a:off x="1708678" y="6189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5" name="任意多边形: 形状 264">
              <a:extLst>
                <a:ext uri="{FF2B5EF4-FFF2-40B4-BE49-F238E27FC236}">
                  <a16:creationId xmlns:a16="http://schemas.microsoft.com/office/drawing/2014/main" id="{5C4D5316-CBF2-45E1-9209-09CEE522882F}"/>
                </a:ext>
              </a:extLst>
            </p:cNvPr>
            <p:cNvSpPr/>
            <p:nvPr/>
          </p:nvSpPr>
          <p:spPr>
            <a:xfrm flipH="1">
              <a:off x="1708678"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6" name="任意多边形: 形状 265">
              <a:extLst>
                <a:ext uri="{FF2B5EF4-FFF2-40B4-BE49-F238E27FC236}">
                  <a16:creationId xmlns:a16="http://schemas.microsoft.com/office/drawing/2014/main" id="{06079C4B-6E91-45FF-A500-29F2CF28C2FF}"/>
                </a:ext>
              </a:extLst>
            </p:cNvPr>
            <p:cNvSpPr/>
            <p:nvPr/>
          </p:nvSpPr>
          <p:spPr>
            <a:xfrm flipH="1">
              <a:off x="1708678"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7" name="任意多边形: 形状 266">
              <a:extLst>
                <a:ext uri="{FF2B5EF4-FFF2-40B4-BE49-F238E27FC236}">
                  <a16:creationId xmlns:a16="http://schemas.microsoft.com/office/drawing/2014/main" id="{1636B7B8-348D-4C2F-8906-75E896FA4F16}"/>
                </a:ext>
              </a:extLst>
            </p:cNvPr>
            <p:cNvSpPr/>
            <p:nvPr/>
          </p:nvSpPr>
          <p:spPr>
            <a:xfrm flipH="1">
              <a:off x="1708678"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8" name="任意多边形: 形状 267">
              <a:extLst>
                <a:ext uri="{FF2B5EF4-FFF2-40B4-BE49-F238E27FC236}">
                  <a16:creationId xmlns:a16="http://schemas.microsoft.com/office/drawing/2014/main" id="{41B22E6B-BE6A-4BB7-985C-7ECEF257FDC8}"/>
                </a:ext>
              </a:extLst>
            </p:cNvPr>
            <p:cNvSpPr/>
            <p:nvPr/>
          </p:nvSpPr>
          <p:spPr>
            <a:xfrm flipH="1">
              <a:off x="1077813" y="61779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69" name="任意多边形: 形状 268">
              <a:extLst>
                <a:ext uri="{FF2B5EF4-FFF2-40B4-BE49-F238E27FC236}">
                  <a16:creationId xmlns:a16="http://schemas.microsoft.com/office/drawing/2014/main" id="{78CD1AFD-BBA2-463F-A11D-CD3BEF07555D}"/>
                </a:ext>
              </a:extLst>
            </p:cNvPr>
            <p:cNvSpPr/>
            <p:nvPr/>
          </p:nvSpPr>
          <p:spPr>
            <a:xfrm flipH="1">
              <a:off x="1077813" y="62568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0" name="任意多边形: 形状 269">
              <a:extLst>
                <a:ext uri="{FF2B5EF4-FFF2-40B4-BE49-F238E27FC236}">
                  <a16:creationId xmlns:a16="http://schemas.microsoft.com/office/drawing/2014/main" id="{96CCDE4F-A21C-4818-9FF4-60E2870F0A8B}"/>
                </a:ext>
              </a:extLst>
            </p:cNvPr>
            <p:cNvSpPr/>
            <p:nvPr/>
          </p:nvSpPr>
          <p:spPr>
            <a:xfrm flipH="1">
              <a:off x="1077813" y="63357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1" name="任意多边形: 形状 270">
              <a:extLst>
                <a:ext uri="{FF2B5EF4-FFF2-40B4-BE49-F238E27FC236}">
                  <a16:creationId xmlns:a16="http://schemas.microsoft.com/office/drawing/2014/main" id="{65E086DB-87A7-456E-BBF2-05130158BE88}"/>
                </a:ext>
              </a:extLst>
            </p:cNvPr>
            <p:cNvSpPr/>
            <p:nvPr/>
          </p:nvSpPr>
          <p:spPr>
            <a:xfrm flipH="1">
              <a:off x="1077813" y="58241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2" name="任意多边形: 形状 271">
              <a:extLst>
                <a:ext uri="{FF2B5EF4-FFF2-40B4-BE49-F238E27FC236}">
                  <a16:creationId xmlns:a16="http://schemas.microsoft.com/office/drawing/2014/main" id="{73F1A610-14D3-47A6-B4AD-A94A5123C69D}"/>
                </a:ext>
              </a:extLst>
            </p:cNvPr>
            <p:cNvSpPr/>
            <p:nvPr/>
          </p:nvSpPr>
          <p:spPr>
            <a:xfrm flipH="1">
              <a:off x="1236766" y="62760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3" name="任意多边形: 形状 272">
              <a:extLst>
                <a:ext uri="{FF2B5EF4-FFF2-40B4-BE49-F238E27FC236}">
                  <a16:creationId xmlns:a16="http://schemas.microsoft.com/office/drawing/2014/main" id="{E5CE2AF3-9C7A-428E-8127-A0A82C5181A6}"/>
                </a:ext>
              </a:extLst>
            </p:cNvPr>
            <p:cNvSpPr/>
            <p:nvPr/>
          </p:nvSpPr>
          <p:spPr>
            <a:xfrm flipH="1">
              <a:off x="1236766" y="64897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4" name="任意多边形: 形状 273">
              <a:extLst>
                <a:ext uri="{FF2B5EF4-FFF2-40B4-BE49-F238E27FC236}">
                  <a16:creationId xmlns:a16="http://schemas.microsoft.com/office/drawing/2014/main" id="{89BA5382-8375-4713-AE7D-066D90000254}"/>
                </a:ext>
              </a:extLst>
            </p:cNvPr>
            <p:cNvSpPr/>
            <p:nvPr/>
          </p:nvSpPr>
          <p:spPr>
            <a:xfrm flipH="1">
              <a:off x="1077813" y="59029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5" name="任意多边形: 形状 274">
              <a:extLst>
                <a:ext uri="{FF2B5EF4-FFF2-40B4-BE49-F238E27FC236}">
                  <a16:creationId xmlns:a16="http://schemas.microsoft.com/office/drawing/2014/main" id="{3C80156A-D574-46E2-BD64-320674B7409D}"/>
                </a:ext>
              </a:extLst>
            </p:cNvPr>
            <p:cNvSpPr/>
            <p:nvPr/>
          </p:nvSpPr>
          <p:spPr>
            <a:xfrm flipH="1">
              <a:off x="1077813" y="598189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6" name="任意多边形: 形状 275">
              <a:extLst>
                <a:ext uri="{FF2B5EF4-FFF2-40B4-BE49-F238E27FC236}">
                  <a16:creationId xmlns:a16="http://schemas.microsoft.com/office/drawing/2014/main" id="{9EE1947B-0316-4F89-B62A-1ABAA8BB7EF7}"/>
                </a:ext>
              </a:extLst>
            </p:cNvPr>
            <p:cNvSpPr/>
            <p:nvPr/>
          </p:nvSpPr>
          <p:spPr>
            <a:xfrm flipH="1">
              <a:off x="921364" y="556994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7" name="任意多边形: 形状 276">
              <a:extLst>
                <a:ext uri="{FF2B5EF4-FFF2-40B4-BE49-F238E27FC236}">
                  <a16:creationId xmlns:a16="http://schemas.microsoft.com/office/drawing/2014/main" id="{354B2F97-1B8F-4338-9458-112479502AB7}"/>
                </a:ext>
              </a:extLst>
            </p:cNvPr>
            <p:cNvSpPr/>
            <p:nvPr/>
          </p:nvSpPr>
          <p:spPr>
            <a:xfrm flipH="1">
              <a:off x="921364" y="5369458"/>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8" name="任意多边形: 形状 277">
              <a:extLst>
                <a:ext uri="{FF2B5EF4-FFF2-40B4-BE49-F238E27FC236}">
                  <a16:creationId xmlns:a16="http://schemas.microsoft.com/office/drawing/2014/main" id="{2129CBF6-6233-4301-B016-3423359AEBD1}"/>
                </a:ext>
              </a:extLst>
            </p:cNvPr>
            <p:cNvSpPr/>
            <p:nvPr/>
          </p:nvSpPr>
          <p:spPr>
            <a:xfrm flipH="1">
              <a:off x="921364" y="5687133"/>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79" name="任意多边形: 形状 278">
              <a:extLst>
                <a:ext uri="{FF2B5EF4-FFF2-40B4-BE49-F238E27FC236}">
                  <a16:creationId xmlns:a16="http://schemas.microsoft.com/office/drawing/2014/main" id="{6117C7AC-0AD1-429D-8F90-04293EA2050E}"/>
                </a:ext>
              </a:extLst>
            </p:cNvPr>
            <p:cNvSpPr/>
            <p:nvPr/>
          </p:nvSpPr>
          <p:spPr>
            <a:xfrm flipH="1">
              <a:off x="921364" y="593351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0" name="任意多边形: 形状 279">
              <a:extLst>
                <a:ext uri="{FF2B5EF4-FFF2-40B4-BE49-F238E27FC236}">
                  <a16:creationId xmlns:a16="http://schemas.microsoft.com/office/drawing/2014/main" id="{FA1664BF-2642-4518-9130-43A11120A992}"/>
                </a:ext>
              </a:extLst>
            </p:cNvPr>
            <p:cNvSpPr/>
            <p:nvPr/>
          </p:nvSpPr>
          <p:spPr>
            <a:xfrm flipH="1">
              <a:off x="921364" y="603877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1" name="任意多边形: 形状 280">
              <a:extLst>
                <a:ext uri="{FF2B5EF4-FFF2-40B4-BE49-F238E27FC236}">
                  <a16:creationId xmlns:a16="http://schemas.microsoft.com/office/drawing/2014/main" id="{64ABAF36-1BD3-446E-B44C-3560B1E6D5AF}"/>
                </a:ext>
              </a:extLst>
            </p:cNvPr>
            <p:cNvSpPr/>
            <p:nvPr/>
          </p:nvSpPr>
          <p:spPr>
            <a:xfrm flipH="1">
              <a:off x="921364" y="6795465"/>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2" name="任意多边形: 形状 281">
              <a:extLst>
                <a:ext uri="{FF2B5EF4-FFF2-40B4-BE49-F238E27FC236}">
                  <a16:creationId xmlns:a16="http://schemas.microsoft.com/office/drawing/2014/main" id="{A101AC7A-2066-4CEC-81F7-32C87BA7E1EA}"/>
                </a:ext>
              </a:extLst>
            </p:cNvPr>
            <p:cNvSpPr/>
            <p:nvPr/>
          </p:nvSpPr>
          <p:spPr>
            <a:xfrm flipH="1">
              <a:off x="921364" y="668672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3" name="任意多边形: 形状 282">
              <a:extLst>
                <a:ext uri="{FF2B5EF4-FFF2-40B4-BE49-F238E27FC236}">
                  <a16:creationId xmlns:a16="http://schemas.microsoft.com/office/drawing/2014/main" id="{8F799658-13FB-45D9-9CA6-3CEB309225BD}"/>
                </a:ext>
              </a:extLst>
            </p:cNvPr>
            <p:cNvSpPr/>
            <p:nvPr/>
          </p:nvSpPr>
          <p:spPr>
            <a:xfrm flipH="1">
              <a:off x="921364" y="6590539"/>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4" name="任意多边形: 形状 283">
              <a:extLst>
                <a:ext uri="{FF2B5EF4-FFF2-40B4-BE49-F238E27FC236}">
                  <a16:creationId xmlns:a16="http://schemas.microsoft.com/office/drawing/2014/main" id="{8124C927-B580-4DBB-BF42-9B8A043B119D}"/>
                </a:ext>
              </a:extLst>
            </p:cNvPr>
            <p:cNvSpPr/>
            <p:nvPr/>
          </p:nvSpPr>
          <p:spPr>
            <a:xfrm flipH="1">
              <a:off x="921364" y="6494321"/>
              <a:ext cx="120747" cy="62535"/>
            </a:xfrm>
            <a:custGeom>
              <a:avLst/>
              <a:gdLst>
                <a:gd name="connsiteX0" fmla="*/ 133753 w 133753"/>
                <a:gd name="connsiteY0" fmla="*/ 74803 h 74803"/>
                <a:gd name="connsiteX1" fmla="*/ 0 w 133753"/>
                <a:gd name="connsiteY1" fmla="*/ 74803 h 74803"/>
                <a:gd name="connsiteX2" fmla="*/ 0 w 133753"/>
                <a:gd name="connsiteY2" fmla="*/ 0 h 74803"/>
                <a:gd name="connsiteX3" fmla="*/ 133753 w 133753"/>
                <a:gd name="connsiteY3" fmla="*/ 0 h 74803"/>
                <a:gd name="connsiteX4" fmla="*/ 133753 w 133753"/>
                <a:gd name="connsiteY4" fmla="*/ 74803 h 74803"/>
                <a:gd name="connsiteX5" fmla="*/ 16867 w 133753"/>
                <a:gd name="connsiteY5" fmla="*/ 57902 h 74803"/>
                <a:gd name="connsiteX6" fmla="*/ 116818 w 133753"/>
                <a:gd name="connsiteY6" fmla="*/ 57902 h 74803"/>
                <a:gd name="connsiteX7" fmla="*/ 116818 w 133753"/>
                <a:gd name="connsiteY7" fmla="*/ 16901 h 74803"/>
                <a:gd name="connsiteX8" fmla="*/ 16867 w 133753"/>
                <a:gd name="connsiteY8" fmla="*/ 16901 h 74803"/>
                <a:gd name="connsiteX9" fmla="*/ 16867 w 133753"/>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3" h="74803">
                  <a:moveTo>
                    <a:pt x="133753" y="74803"/>
                  </a:moveTo>
                  <a:lnTo>
                    <a:pt x="0" y="74803"/>
                  </a:lnTo>
                  <a:lnTo>
                    <a:pt x="0" y="0"/>
                  </a:lnTo>
                  <a:lnTo>
                    <a:pt x="133753" y="0"/>
                  </a:lnTo>
                  <a:lnTo>
                    <a:pt x="133753" y="74803"/>
                  </a:lnTo>
                  <a:close/>
                  <a:moveTo>
                    <a:pt x="16867" y="57902"/>
                  </a:moveTo>
                  <a:lnTo>
                    <a:pt x="116818" y="57902"/>
                  </a:lnTo>
                  <a:lnTo>
                    <a:pt x="116818" y="16901"/>
                  </a:lnTo>
                  <a:lnTo>
                    <a:pt x="16867" y="16901"/>
                  </a:lnTo>
                  <a:lnTo>
                    <a:pt x="16867"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5" name="任意多边形: 形状 284">
              <a:extLst>
                <a:ext uri="{FF2B5EF4-FFF2-40B4-BE49-F238E27FC236}">
                  <a16:creationId xmlns:a16="http://schemas.microsoft.com/office/drawing/2014/main" id="{1C172A8F-5722-44EF-A35F-023B6B7F27F0}"/>
                </a:ext>
              </a:extLst>
            </p:cNvPr>
            <p:cNvSpPr/>
            <p:nvPr/>
          </p:nvSpPr>
          <p:spPr>
            <a:xfrm flipH="1">
              <a:off x="1077813" y="64146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6" name="任意多边形: 形状 285">
              <a:extLst>
                <a:ext uri="{FF2B5EF4-FFF2-40B4-BE49-F238E27FC236}">
                  <a16:creationId xmlns:a16="http://schemas.microsoft.com/office/drawing/2014/main" id="{0488D54F-78AB-4B05-9073-D5AC0ABFDB1C}"/>
                </a:ext>
              </a:extLst>
            </p:cNvPr>
            <p:cNvSpPr/>
            <p:nvPr/>
          </p:nvSpPr>
          <p:spPr>
            <a:xfrm flipH="1">
              <a:off x="1077813" y="649347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7" name="任意多边形: 形状 286">
              <a:extLst>
                <a:ext uri="{FF2B5EF4-FFF2-40B4-BE49-F238E27FC236}">
                  <a16:creationId xmlns:a16="http://schemas.microsoft.com/office/drawing/2014/main" id="{1D01D109-536B-4B1F-A427-E80A1B935D43}"/>
                </a:ext>
              </a:extLst>
            </p:cNvPr>
            <p:cNvSpPr/>
            <p:nvPr/>
          </p:nvSpPr>
          <p:spPr>
            <a:xfrm flipH="1">
              <a:off x="1077813" y="65723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8" name="任意多边形: 形状 287">
              <a:extLst>
                <a:ext uri="{FF2B5EF4-FFF2-40B4-BE49-F238E27FC236}">
                  <a16:creationId xmlns:a16="http://schemas.microsoft.com/office/drawing/2014/main" id="{AC9F5E86-738C-4254-9268-F93DE14CA2E1}"/>
                </a:ext>
              </a:extLst>
            </p:cNvPr>
            <p:cNvSpPr/>
            <p:nvPr/>
          </p:nvSpPr>
          <p:spPr>
            <a:xfrm flipH="1">
              <a:off x="1975345"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89" name="任意多边形: 形状 288">
              <a:extLst>
                <a:ext uri="{FF2B5EF4-FFF2-40B4-BE49-F238E27FC236}">
                  <a16:creationId xmlns:a16="http://schemas.microsoft.com/office/drawing/2014/main" id="{2E3FCE6F-2990-44C8-85E9-31E7F57E5498}"/>
                </a:ext>
              </a:extLst>
            </p:cNvPr>
            <p:cNvSpPr/>
            <p:nvPr/>
          </p:nvSpPr>
          <p:spPr>
            <a:xfrm flipH="1">
              <a:off x="1975345"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0" name="任意多边形: 形状 289">
              <a:extLst>
                <a:ext uri="{FF2B5EF4-FFF2-40B4-BE49-F238E27FC236}">
                  <a16:creationId xmlns:a16="http://schemas.microsoft.com/office/drawing/2014/main" id="{3CC7FC3F-EA75-4CC3-88DF-F2C994CD4497}"/>
                </a:ext>
              </a:extLst>
            </p:cNvPr>
            <p:cNvSpPr/>
            <p:nvPr/>
          </p:nvSpPr>
          <p:spPr>
            <a:xfrm flipH="1">
              <a:off x="1975345"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1" name="任意多边形: 形状 290">
              <a:extLst>
                <a:ext uri="{FF2B5EF4-FFF2-40B4-BE49-F238E27FC236}">
                  <a16:creationId xmlns:a16="http://schemas.microsoft.com/office/drawing/2014/main" id="{E8842EFB-3AF6-47E4-AF0E-14108D390EF7}"/>
                </a:ext>
              </a:extLst>
            </p:cNvPr>
            <p:cNvSpPr/>
            <p:nvPr/>
          </p:nvSpPr>
          <p:spPr>
            <a:xfrm flipH="1">
              <a:off x="197534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2" name="任意多边形: 形状 291">
              <a:extLst>
                <a:ext uri="{FF2B5EF4-FFF2-40B4-BE49-F238E27FC236}">
                  <a16:creationId xmlns:a16="http://schemas.microsoft.com/office/drawing/2014/main" id="{4BD2C9BF-FD32-4F01-84AE-C1DC5070AEE4}"/>
                </a:ext>
              </a:extLst>
            </p:cNvPr>
            <p:cNvSpPr/>
            <p:nvPr/>
          </p:nvSpPr>
          <p:spPr>
            <a:xfrm flipH="1">
              <a:off x="738489"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3" name="任意多边形: 形状 292">
              <a:extLst>
                <a:ext uri="{FF2B5EF4-FFF2-40B4-BE49-F238E27FC236}">
                  <a16:creationId xmlns:a16="http://schemas.microsoft.com/office/drawing/2014/main" id="{09D087F2-6BB4-4163-B521-32E89BE6E894}"/>
                </a:ext>
              </a:extLst>
            </p:cNvPr>
            <p:cNvSpPr/>
            <p:nvPr/>
          </p:nvSpPr>
          <p:spPr>
            <a:xfrm flipH="1">
              <a:off x="738489"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4" name="任意多边形: 形状 293">
              <a:extLst>
                <a:ext uri="{FF2B5EF4-FFF2-40B4-BE49-F238E27FC236}">
                  <a16:creationId xmlns:a16="http://schemas.microsoft.com/office/drawing/2014/main" id="{A8932F31-6ACC-4DBD-836E-CC556A4DABDD}"/>
                </a:ext>
              </a:extLst>
            </p:cNvPr>
            <p:cNvSpPr/>
            <p:nvPr/>
          </p:nvSpPr>
          <p:spPr>
            <a:xfrm flipH="1">
              <a:off x="738489"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5" name="任意多边形: 形状 294">
              <a:extLst>
                <a:ext uri="{FF2B5EF4-FFF2-40B4-BE49-F238E27FC236}">
                  <a16:creationId xmlns:a16="http://schemas.microsoft.com/office/drawing/2014/main" id="{718A96CA-A9AD-4BF3-84A6-582CC1373BD1}"/>
                </a:ext>
              </a:extLst>
            </p:cNvPr>
            <p:cNvSpPr/>
            <p:nvPr/>
          </p:nvSpPr>
          <p:spPr>
            <a:xfrm flipH="1">
              <a:off x="738489"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6" name="任意多边形: 形状 295">
              <a:extLst>
                <a:ext uri="{FF2B5EF4-FFF2-40B4-BE49-F238E27FC236}">
                  <a16:creationId xmlns:a16="http://schemas.microsoft.com/office/drawing/2014/main" id="{A81DC4B6-3E72-4770-9DB1-7C2406BDDD8C}"/>
                </a:ext>
              </a:extLst>
            </p:cNvPr>
            <p:cNvSpPr/>
            <p:nvPr/>
          </p:nvSpPr>
          <p:spPr>
            <a:xfrm flipH="1">
              <a:off x="738489"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7" name="任意多边形: 形状 296">
              <a:extLst>
                <a:ext uri="{FF2B5EF4-FFF2-40B4-BE49-F238E27FC236}">
                  <a16:creationId xmlns:a16="http://schemas.microsoft.com/office/drawing/2014/main" id="{2F73EA53-72FB-4B4B-B1A2-93CCF1462EF1}"/>
                </a:ext>
              </a:extLst>
            </p:cNvPr>
            <p:cNvSpPr/>
            <p:nvPr/>
          </p:nvSpPr>
          <p:spPr>
            <a:xfrm flipH="1">
              <a:off x="738489"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8" name="任意多边形: 形状 297">
              <a:extLst>
                <a:ext uri="{FF2B5EF4-FFF2-40B4-BE49-F238E27FC236}">
                  <a16:creationId xmlns:a16="http://schemas.microsoft.com/office/drawing/2014/main" id="{8AA55844-DE33-4B21-A1AA-98BA2F5DF5B9}"/>
                </a:ext>
              </a:extLst>
            </p:cNvPr>
            <p:cNvSpPr/>
            <p:nvPr/>
          </p:nvSpPr>
          <p:spPr>
            <a:xfrm flipH="1">
              <a:off x="738489"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299" name="任意多边形: 形状 298">
              <a:extLst>
                <a:ext uri="{FF2B5EF4-FFF2-40B4-BE49-F238E27FC236}">
                  <a16:creationId xmlns:a16="http://schemas.microsoft.com/office/drawing/2014/main" id="{3CB1B9F9-4CF1-44CE-8507-2FD7249F6E25}"/>
                </a:ext>
              </a:extLst>
            </p:cNvPr>
            <p:cNvSpPr/>
            <p:nvPr/>
          </p:nvSpPr>
          <p:spPr>
            <a:xfrm flipH="1">
              <a:off x="738489" y="624432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0" name="任意多边形: 形状 299">
              <a:extLst>
                <a:ext uri="{FF2B5EF4-FFF2-40B4-BE49-F238E27FC236}">
                  <a16:creationId xmlns:a16="http://schemas.microsoft.com/office/drawing/2014/main" id="{30EA8BA6-1ADA-47F5-8A08-6CCC5742B2D9}"/>
                </a:ext>
              </a:extLst>
            </p:cNvPr>
            <p:cNvSpPr/>
            <p:nvPr/>
          </p:nvSpPr>
          <p:spPr>
            <a:xfrm flipH="1">
              <a:off x="738489" y="61750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1" name="任意多边形: 形状 300">
              <a:extLst>
                <a:ext uri="{FF2B5EF4-FFF2-40B4-BE49-F238E27FC236}">
                  <a16:creationId xmlns:a16="http://schemas.microsoft.com/office/drawing/2014/main" id="{C97626A0-AD68-492B-A54B-851B7AD21ADF}"/>
                </a:ext>
              </a:extLst>
            </p:cNvPr>
            <p:cNvSpPr/>
            <p:nvPr/>
          </p:nvSpPr>
          <p:spPr>
            <a:xfrm flipH="1">
              <a:off x="738489" y="61057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2" name="任意多边形: 形状 301">
              <a:extLst>
                <a:ext uri="{FF2B5EF4-FFF2-40B4-BE49-F238E27FC236}">
                  <a16:creationId xmlns:a16="http://schemas.microsoft.com/office/drawing/2014/main" id="{AA65FBC0-BFC2-4C3C-8AA0-263991F80178}"/>
                </a:ext>
              </a:extLst>
            </p:cNvPr>
            <p:cNvSpPr/>
            <p:nvPr/>
          </p:nvSpPr>
          <p:spPr>
            <a:xfrm flipH="1">
              <a:off x="738489"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3" name="任意多边形: 形状 302">
              <a:extLst>
                <a:ext uri="{FF2B5EF4-FFF2-40B4-BE49-F238E27FC236}">
                  <a16:creationId xmlns:a16="http://schemas.microsoft.com/office/drawing/2014/main" id="{5C8EBE55-81A4-4579-8882-A5E23581BBE8}"/>
                </a:ext>
              </a:extLst>
            </p:cNvPr>
            <p:cNvSpPr/>
            <p:nvPr/>
          </p:nvSpPr>
          <p:spPr>
            <a:xfrm flipH="1">
              <a:off x="738489" y="592438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4" name="任意多边形: 形状 303">
              <a:extLst>
                <a:ext uri="{FF2B5EF4-FFF2-40B4-BE49-F238E27FC236}">
                  <a16:creationId xmlns:a16="http://schemas.microsoft.com/office/drawing/2014/main" id="{25FB76F9-2D39-4176-BA1F-F16ED8388C5C}"/>
                </a:ext>
              </a:extLst>
            </p:cNvPr>
            <p:cNvSpPr/>
            <p:nvPr/>
          </p:nvSpPr>
          <p:spPr>
            <a:xfrm flipH="1">
              <a:off x="738489" y="5859535"/>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5" name="任意多边形: 形状 304">
              <a:extLst>
                <a:ext uri="{FF2B5EF4-FFF2-40B4-BE49-F238E27FC236}">
                  <a16:creationId xmlns:a16="http://schemas.microsoft.com/office/drawing/2014/main" id="{D913D4BB-732F-46D2-92CE-05A38AB701EE}"/>
                </a:ext>
              </a:extLst>
            </p:cNvPr>
            <p:cNvSpPr/>
            <p:nvPr/>
          </p:nvSpPr>
          <p:spPr>
            <a:xfrm flipH="1">
              <a:off x="738489" y="579465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6" name="任意多边形: 形状 305">
              <a:extLst>
                <a:ext uri="{FF2B5EF4-FFF2-40B4-BE49-F238E27FC236}">
                  <a16:creationId xmlns:a16="http://schemas.microsoft.com/office/drawing/2014/main" id="{7F0D8A62-841C-48AA-9543-4BD0BD526014}"/>
                </a:ext>
              </a:extLst>
            </p:cNvPr>
            <p:cNvSpPr/>
            <p:nvPr/>
          </p:nvSpPr>
          <p:spPr>
            <a:xfrm flipH="1">
              <a:off x="738489" y="565975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7" name="任意多边形: 形状 306">
              <a:extLst>
                <a:ext uri="{FF2B5EF4-FFF2-40B4-BE49-F238E27FC236}">
                  <a16:creationId xmlns:a16="http://schemas.microsoft.com/office/drawing/2014/main" id="{B83F6BB2-1065-426B-BF58-58D1B6C68F25}"/>
                </a:ext>
              </a:extLst>
            </p:cNvPr>
            <p:cNvSpPr/>
            <p:nvPr/>
          </p:nvSpPr>
          <p:spPr>
            <a:xfrm flipH="1">
              <a:off x="738489" y="559637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8" name="任意多边形: 形状 307">
              <a:extLst>
                <a:ext uri="{FF2B5EF4-FFF2-40B4-BE49-F238E27FC236}">
                  <a16:creationId xmlns:a16="http://schemas.microsoft.com/office/drawing/2014/main" id="{E5B2644E-4AA1-4773-A01B-15C8BC17648C}"/>
                </a:ext>
              </a:extLst>
            </p:cNvPr>
            <p:cNvSpPr/>
            <p:nvPr/>
          </p:nvSpPr>
          <p:spPr>
            <a:xfrm flipH="1">
              <a:off x="738489" y="55329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09" name="任意多边形: 形状 308">
              <a:extLst>
                <a:ext uri="{FF2B5EF4-FFF2-40B4-BE49-F238E27FC236}">
                  <a16:creationId xmlns:a16="http://schemas.microsoft.com/office/drawing/2014/main" id="{156B519E-7828-4B90-88F8-84E74767580C}"/>
                </a:ext>
              </a:extLst>
            </p:cNvPr>
            <p:cNvSpPr/>
            <p:nvPr/>
          </p:nvSpPr>
          <p:spPr>
            <a:xfrm flipH="1">
              <a:off x="738489" y="54695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0" name="任意多边形: 形状 309">
              <a:extLst>
                <a:ext uri="{FF2B5EF4-FFF2-40B4-BE49-F238E27FC236}">
                  <a16:creationId xmlns:a16="http://schemas.microsoft.com/office/drawing/2014/main" id="{C6C88B3D-0722-4FB1-91CB-5932CCA4B485}"/>
                </a:ext>
              </a:extLst>
            </p:cNvPr>
            <p:cNvSpPr/>
            <p:nvPr/>
          </p:nvSpPr>
          <p:spPr>
            <a:xfrm flipH="1">
              <a:off x="738489" y="519312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1" name="任意多边形: 形状 310">
              <a:extLst>
                <a:ext uri="{FF2B5EF4-FFF2-40B4-BE49-F238E27FC236}">
                  <a16:creationId xmlns:a16="http://schemas.microsoft.com/office/drawing/2014/main" id="{C0ADD8A2-9784-4998-BECD-261771AAD851}"/>
                </a:ext>
              </a:extLst>
            </p:cNvPr>
            <p:cNvSpPr/>
            <p:nvPr/>
          </p:nvSpPr>
          <p:spPr>
            <a:xfrm flipH="1">
              <a:off x="738489" y="512824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2" name="任意多边形: 形状 311">
              <a:extLst>
                <a:ext uri="{FF2B5EF4-FFF2-40B4-BE49-F238E27FC236}">
                  <a16:creationId xmlns:a16="http://schemas.microsoft.com/office/drawing/2014/main" id="{24CBA54D-0237-4516-B51D-5EDBBE289C7D}"/>
                </a:ext>
              </a:extLst>
            </p:cNvPr>
            <p:cNvSpPr/>
            <p:nvPr/>
          </p:nvSpPr>
          <p:spPr>
            <a:xfrm flipH="1">
              <a:off x="738489" y="499334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3" name="任意多边形: 形状 312">
              <a:extLst>
                <a:ext uri="{FF2B5EF4-FFF2-40B4-BE49-F238E27FC236}">
                  <a16:creationId xmlns:a16="http://schemas.microsoft.com/office/drawing/2014/main" id="{0A6E57FD-D614-4281-87BB-997189420024}"/>
                </a:ext>
              </a:extLst>
            </p:cNvPr>
            <p:cNvSpPr/>
            <p:nvPr/>
          </p:nvSpPr>
          <p:spPr>
            <a:xfrm flipH="1">
              <a:off x="738489" y="492996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4" name="任意多边形: 形状 313">
              <a:extLst>
                <a:ext uri="{FF2B5EF4-FFF2-40B4-BE49-F238E27FC236}">
                  <a16:creationId xmlns:a16="http://schemas.microsoft.com/office/drawing/2014/main" id="{F0BC21B5-E449-4B2F-8894-A2CEF1690D3B}"/>
                </a:ext>
              </a:extLst>
            </p:cNvPr>
            <p:cNvSpPr/>
            <p:nvPr/>
          </p:nvSpPr>
          <p:spPr>
            <a:xfrm flipH="1">
              <a:off x="738489" y="486658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5" name="任意多边形: 形状 314">
              <a:extLst>
                <a:ext uri="{FF2B5EF4-FFF2-40B4-BE49-F238E27FC236}">
                  <a16:creationId xmlns:a16="http://schemas.microsoft.com/office/drawing/2014/main" id="{F9FAB2AF-6B2E-4C8F-B0DA-0F32B3F7D68F}"/>
                </a:ext>
              </a:extLst>
            </p:cNvPr>
            <p:cNvSpPr/>
            <p:nvPr/>
          </p:nvSpPr>
          <p:spPr>
            <a:xfrm flipH="1">
              <a:off x="738489" y="480317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6" name="任意多边形: 形状 315">
              <a:extLst>
                <a:ext uri="{FF2B5EF4-FFF2-40B4-BE49-F238E27FC236}">
                  <a16:creationId xmlns:a16="http://schemas.microsoft.com/office/drawing/2014/main" id="{60FA51B4-D9E0-472B-BB21-82C0E43D39EB}"/>
                </a:ext>
              </a:extLst>
            </p:cNvPr>
            <p:cNvSpPr/>
            <p:nvPr/>
          </p:nvSpPr>
          <p:spPr>
            <a:xfrm flipH="1">
              <a:off x="629430" y="51547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7" name="任意多边形: 形状 316">
              <a:extLst>
                <a:ext uri="{FF2B5EF4-FFF2-40B4-BE49-F238E27FC236}">
                  <a16:creationId xmlns:a16="http://schemas.microsoft.com/office/drawing/2014/main" id="{6CBE8E02-2A2D-47ED-93B8-ED2A4F04595C}"/>
                </a:ext>
              </a:extLst>
            </p:cNvPr>
            <p:cNvSpPr/>
            <p:nvPr/>
          </p:nvSpPr>
          <p:spPr>
            <a:xfrm flipH="1">
              <a:off x="629430" y="52307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8" name="任意多边形: 形状 317">
              <a:extLst>
                <a:ext uri="{FF2B5EF4-FFF2-40B4-BE49-F238E27FC236}">
                  <a16:creationId xmlns:a16="http://schemas.microsoft.com/office/drawing/2014/main" id="{BCCCAD6D-FC30-459F-8E97-CFF7253C3D35}"/>
                </a:ext>
              </a:extLst>
            </p:cNvPr>
            <p:cNvSpPr/>
            <p:nvPr/>
          </p:nvSpPr>
          <p:spPr>
            <a:xfrm flipH="1">
              <a:off x="629430" y="53066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19" name="任意多边形: 形状 318">
              <a:extLst>
                <a:ext uri="{FF2B5EF4-FFF2-40B4-BE49-F238E27FC236}">
                  <a16:creationId xmlns:a16="http://schemas.microsoft.com/office/drawing/2014/main" id="{BDE11D50-67DF-41CE-9F58-5311827D7217}"/>
                </a:ext>
              </a:extLst>
            </p:cNvPr>
            <p:cNvSpPr/>
            <p:nvPr/>
          </p:nvSpPr>
          <p:spPr>
            <a:xfrm flipH="1">
              <a:off x="629430" y="5382570"/>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0" name="任意多边形: 形状 319">
              <a:extLst>
                <a:ext uri="{FF2B5EF4-FFF2-40B4-BE49-F238E27FC236}">
                  <a16:creationId xmlns:a16="http://schemas.microsoft.com/office/drawing/2014/main" id="{F6D8CF92-85B7-4773-AC6A-ACFCCFFFC4B6}"/>
                </a:ext>
              </a:extLst>
            </p:cNvPr>
            <p:cNvSpPr/>
            <p:nvPr/>
          </p:nvSpPr>
          <p:spPr>
            <a:xfrm flipH="1">
              <a:off x="629430" y="482860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1" name="任意多边形: 形状 320">
              <a:extLst>
                <a:ext uri="{FF2B5EF4-FFF2-40B4-BE49-F238E27FC236}">
                  <a16:creationId xmlns:a16="http://schemas.microsoft.com/office/drawing/2014/main" id="{AED637DA-A359-4DF7-97A7-C4BE1C504068}"/>
                </a:ext>
              </a:extLst>
            </p:cNvPr>
            <p:cNvSpPr/>
            <p:nvPr/>
          </p:nvSpPr>
          <p:spPr>
            <a:xfrm flipH="1">
              <a:off x="629430" y="490453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2" name="任意多边形: 形状 321">
              <a:extLst>
                <a:ext uri="{FF2B5EF4-FFF2-40B4-BE49-F238E27FC236}">
                  <a16:creationId xmlns:a16="http://schemas.microsoft.com/office/drawing/2014/main" id="{71302DE1-C4B7-4EC7-B788-FE54F0891259}"/>
                </a:ext>
              </a:extLst>
            </p:cNvPr>
            <p:cNvSpPr/>
            <p:nvPr/>
          </p:nvSpPr>
          <p:spPr>
            <a:xfrm flipH="1">
              <a:off x="629430" y="498043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3" name="任意多边形: 形状 322">
              <a:extLst>
                <a:ext uri="{FF2B5EF4-FFF2-40B4-BE49-F238E27FC236}">
                  <a16:creationId xmlns:a16="http://schemas.microsoft.com/office/drawing/2014/main" id="{D2915814-C3BC-438D-9A49-F49C024190EA}"/>
                </a:ext>
              </a:extLst>
            </p:cNvPr>
            <p:cNvSpPr/>
            <p:nvPr/>
          </p:nvSpPr>
          <p:spPr>
            <a:xfrm flipH="1">
              <a:off x="629430" y="505636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4" name="任意多边形: 形状 323">
              <a:extLst>
                <a:ext uri="{FF2B5EF4-FFF2-40B4-BE49-F238E27FC236}">
                  <a16:creationId xmlns:a16="http://schemas.microsoft.com/office/drawing/2014/main" id="{97B04106-25B7-4EB3-B5B4-62A437605741}"/>
                </a:ext>
              </a:extLst>
            </p:cNvPr>
            <p:cNvSpPr/>
            <p:nvPr/>
          </p:nvSpPr>
          <p:spPr>
            <a:xfrm flipH="1">
              <a:off x="629430" y="5458499"/>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5" name="任意多边形: 形状 324">
              <a:extLst>
                <a:ext uri="{FF2B5EF4-FFF2-40B4-BE49-F238E27FC236}">
                  <a16:creationId xmlns:a16="http://schemas.microsoft.com/office/drawing/2014/main" id="{25E8117F-2EF7-4B05-8D16-E3E51AC82FC3}"/>
                </a:ext>
              </a:extLst>
            </p:cNvPr>
            <p:cNvSpPr/>
            <p:nvPr/>
          </p:nvSpPr>
          <p:spPr>
            <a:xfrm flipH="1">
              <a:off x="629430" y="553442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6" name="任意多边形: 形状 325">
              <a:extLst>
                <a:ext uri="{FF2B5EF4-FFF2-40B4-BE49-F238E27FC236}">
                  <a16:creationId xmlns:a16="http://schemas.microsoft.com/office/drawing/2014/main" id="{CF7B48AA-D74A-4D53-8A56-0067A964033F}"/>
                </a:ext>
              </a:extLst>
            </p:cNvPr>
            <p:cNvSpPr/>
            <p:nvPr/>
          </p:nvSpPr>
          <p:spPr>
            <a:xfrm flipH="1">
              <a:off x="629430" y="561035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7" name="任意多边形: 形状 326">
              <a:extLst>
                <a:ext uri="{FF2B5EF4-FFF2-40B4-BE49-F238E27FC236}">
                  <a16:creationId xmlns:a16="http://schemas.microsoft.com/office/drawing/2014/main" id="{6A63C112-9101-467D-BA70-3A1C6533BDEB}"/>
                </a:ext>
              </a:extLst>
            </p:cNvPr>
            <p:cNvSpPr/>
            <p:nvPr/>
          </p:nvSpPr>
          <p:spPr>
            <a:xfrm flipH="1">
              <a:off x="629430" y="568628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8" name="任意多边形: 形状 327">
              <a:extLst>
                <a:ext uri="{FF2B5EF4-FFF2-40B4-BE49-F238E27FC236}">
                  <a16:creationId xmlns:a16="http://schemas.microsoft.com/office/drawing/2014/main" id="{C3502DFC-C410-4A53-AAC4-05E3E8FAE410}"/>
                </a:ext>
              </a:extLst>
            </p:cNvPr>
            <p:cNvSpPr/>
            <p:nvPr/>
          </p:nvSpPr>
          <p:spPr>
            <a:xfrm flipH="1">
              <a:off x="629430" y="576221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29" name="任意多边形: 形状 328">
              <a:extLst>
                <a:ext uri="{FF2B5EF4-FFF2-40B4-BE49-F238E27FC236}">
                  <a16:creationId xmlns:a16="http://schemas.microsoft.com/office/drawing/2014/main" id="{6C0F82C1-4B12-48BF-B308-81955CAC626F}"/>
                </a:ext>
              </a:extLst>
            </p:cNvPr>
            <p:cNvSpPr/>
            <p:nvPr/>
          </p:nvSpPr>
          <p:spPr>
            <a:xfrm flipH="1">
              <a:off x="629430" y="58381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0" name="任意多边形: 形状 329">
              <a:extLst>
                <a:ext uri="{FF2B5EF4-FFF2-40B4-BE49-F238E27FC236}">
                  <a16:creationId xmlns:a16="http://schemas.microsoft.com/office/drawing/2014/main" id="{F1B655CC-D874-4A01-95C3-B1B19F0653B1}"/>
                </a:ext>
              </a:extLst>
            </p:cNvPr>
            <p:cNvSpPr/>
            <p:nvPr/>
          </p:nvSpPr>
          <p:spPr>
            <a:xfrm flipH="1">
              <a:off x="629430" y="59140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1" name="任意多边形: 形状 330">
              <a:extLst>
                <a:ext uri="{FF2B5EF4-FFF2-40B4-BE49-F238E27FC236}">
                  <a16:creationId xmlns:a16="http://schemas.microsoft.com/office/drawing/2014/main" id="{7C22591C-86FE-4314-BDEE-F9C8CA178F7B}"/>
                </a:ext>
              </a:extLst>
            </p:cNvPr>
            <p:cNvSpPr/>
            <p:nvPr/>
          </p:nvSpPr>
          <p:spPr>
            <a:xfrm flipH="1">
              <a:off x="629430" y="59900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2" name="任意多边形: 形状 331">
              <a:extLst>
                <a:ext uri="{FF2B5EF4-FFF2-40B4-BE49-F238E27FC236}">
                  <a16:creationId xmlns:a16="http://schemas.microsoft.com/office/drawing/2014/main" id="{DA253569-6DCD-4517-90C8-EB4D2642F972}"/>
                </a:ext>
              </a:extLst>
            </p:cNvPr>
            <p:cNvSpPr/>
            <p:nvPr/>
          </p:nvSpPr>
          <p:spPr>
            <a:xfrm flipH="1">
              <a:off x="629430" y="61558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3" name="任意多边形: 形状 332">
              <a:extLst>
                <a:ext uri="{FF2B5EF4-FFF2-40B4-BE49-F238E27FC236}">
                  <a16:creationId xmlns:a16="http://schemas.microsoft.com/office/drawing/2014/main" id="{A5000326-027E-476D-A48C-4C4373FC03E4}"/>
                </a:ext>
              </a:extLst>
            </p:cNvPr>
            <p:cNvSpPr/>
            <p:nvPr/>
          </p:nvSpPr>
          <p:spPr>
            <a:xfrm flipH="1">
              <a:off x="629430" y="62317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4" name="任意多边形: 形状 333">
              <a:extLst>
                <a:ext uri="{FF2B5EF4-FFF2-40B4-BE49-F238E27FC236}">
                  <a16:creationId xmlns:a16="http://schemas.microsoft.com/office/drawing/2014/main" id="{0F793543-F704-4E24-A193-27DFC8E7B4CD}"/>
                </a:ext>
              </a:extLst>
            </p:cNvPr>
            <p:cNvSpPr/>
            <p:nvPr/>
          </p:nvSpPr>
          <p:spPr>
            <a:xfrm flipH="1">
              <a:off x="629430" y="63858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5" name="任意多边形: 形状 334">
              <a:extLst>
                <a:ext uri="{FF2B5EF4-FFF2-40B4-BE49-F238E27FC236}">
                  <a16:creationId xmlns:a16="http://schemas.microsoft.com/office/drawing/2014/main" id="{154944CD-8B37-4B73-ACF6-DD070E903947}"/>
                </a:ext>
              </a:extLst>
            </p:cNvPr>
            <p:cNvSpPr/>
            <p:nvPr/>
          </p:nvSpPr>
          <p:spPr>
            <a:xfrm flipH="1">
              <a:off x="629430" y="646473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6" name="任意多边形: 形状 335">
              <a:extLst>
                <a:ext uri="{FF2B5EF4-FFF2-40B4-BE49-F238E27FC236}">
                  <a16:creationId xmlns:a16="http://schemas.microsoft.com/office/drawing/2014/main" id="{48C5F9B6-5AC6-42EB-AA28-DD937F7A9CA8}"/>
                </a:ext>
              </a:extLst>
            </p:cNvPr>
            <p:cNvSpPr/>
            <p:nvPr/>
          </p:nvSpPr>
          <p:spPr>
            <a:xfrm flipH="1">
              <a:off x="544263" y="503129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7" name="任意多边形: 形状 336">
              <a:extLst>
                <a:ext uri="{FF2B5EF4-FFF2-40B4-BE49-F238E27FC236}">
                  <a16:creationId xmlns:a16="http://schemas.microsoft.com/office/drawing/2014/main" id="{2883A7D1-F083-4FF0-B5C3-B3423E40E4B1}"/>
                </a:ext>
              </a:extLst>
            </p:cNvPr>
            <p:cNvSpPr/>
            <p:nvPr/>
          </p:nvSpPr>
          <p:spPr>
            <a:xfrm flipH="1">
              <a:off x="544263" y="510722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8" name="任意多边形: 形状 337">
              <a:extLst>
                <a:ext uri="{FF2B5EF4-FFF2-40B4-BE49-F238E27FC236}">
                  <a16:creationId xmlns:a16="http://schemas.microsoft.com/office/drawing/2014/main" id="{D78BE798-3763-498D-A2DE-50797C8ADADE}"/>
                </a:ext>
              </a:extLst>
            </p:cNvPr>
            <p:cNvSpPr/>
            <p:nvPr/>
          </p:nvSpPr>
          <p:spPr>
            <a:xfrm flipH="1">
              <a:off x="544263" y="518315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39" name="任意多边形: 形状 338">
              <a:extLst>
                <a:ext uri="{FF2B5EF4-FFF2-40B4-BE49-F238E27FC236}">
                  <a16:creationId xmlns:a16="http://schemas.microsoft.com/office/drawing/2014/main" id="{DB3C912A-46B7-4635-B880-D157CC3446EC}"/>
                </a:ext>
              </a:extLst>
            </p:cNvPr>
            <p:cNvSpPr/>
            <p:nvPr/>
          </p:nvSpPr>
          <p:spPr>
            <a:xfrm flipH="1">
              <a:off x="544263" y="47843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0" name="任意多边形: 形状 339">
              <a:extLst>
                <a:ext uri="{FF2B5EF4-FFF2-40B4-BE49-F238E27FC236}">
                  <a16:creationId xmlns:a16="http://schemas.microsoft.com/office/drawing/2014/main" id="{41020931-3C22-44F6-9295-27A2AE0840C5}"/>
                </a:ext>
              </a:extLst>
            </p:cNvPr>
            <p:cNvSpPr/>
            <p:nvPr/>
          </p:nvSpPr>
          <p:spPr>
            <a:xfrm flipH="1">
              <a:off x="544263" y="48602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1" name="任意多边形: 形状 340">
              <a:extLst>
                <a:ext uri="{FF2B5EF4-FFF2-40B4-BE49-F238E27FC236}">
                  <a16:creationId xmlns:a16="http://schemas.microsoft.com/office/drawing/2014/main" id="{3F429EA7-415C-4023-9981-9B4F5E828953}"/>
                </a:ext>
              </a:extLst>
            </p:cNvPr>
            <p:cNvSpPr/>
            <p:nvPr/>
          </p:nvSpPr>
          <p:spPr>
            <a:xfrm flipH="1">
              <a:off x="544263" y="49362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2" name="任意多边形: 形状 341">
              <a:extLst>
                <a:ext uri="{FF2B5EF4-FFF2-40B4-BE49-F238E27FC236}">
                  <a16:creationId xmlns:a16="http://schemas.microsoft.com/office/drawing/2014/main" id="{8B825BC9-2E09-442B-9E95-E671C36059D8}"/>
                </a:ext>
              </a:extLst>
            </p:cNvPr>
            <p:cNvSpPr/>
            <p:nvPr/>
          </p:nvSpPr>
          <p:spPr>
            <a:xfrm flipH="1">
              <a:off x="544263" y="525908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3" name="任意多边形: 形状 342">
              <a:extLst>
                <a:ext uri="{FF2B5EF4-FFF2-40B4-BE49-F238E27FC236}">
                  <a16:creationId xmlns:a16="http://schemas.microsoft.com/office/drawing/2014/main" id="{E911C51C-BE37-4B16-B833-AE2E50C2911B}"/>
                </a:ext>
              </a:extLst>
            </p:cNvPr>
            <p:cNvSpPr/>
            <p:nvPr/>
          </p:nvSpPr>
          <p:spPr>
            <a:xfrm flipH="1">
              <a:off x="544263" y="533501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4" name="任意多边形: 形状 343">
              <a:extLst>
                <a:ext uri="{FF2B5EF4-FFF2-40B4-BE49-F238E27FC236}">
                  <a16:creationId xmlns:a16="http://schemas.microsoft.com/office/drawing/2014/main" id="{BD647196-3CB9-4D88-AD22-7114D47D50A3}"/>
                </a:ext>
              </a:extLst>
            </p:cNvPr>
            <p:cNvSpPr/>
            <p:nvPr/>
          </p:nvSpPr>
          <p:spPr>
            <a:xfrm flipH="1">
              <a:off x="544263" y="54109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5" name="任意多边形: 形状 344">
              <a:extLst>
                <a:ext uri="{FF2B5EF4-FFF2-40B4-BE49-F238E27FC236}">
                  <a16:creationId xmlns:a16="http://schemas.microsoft.com/office/drawing/2014/main" id="{99EAAC31-0E3B-4FD8-B222-803329585BD4}"/>
                </a:ext>
              </a:extLst>
            </p:cNvPr>
            <p:cNvSpPr/>
            <p:nvPr/>
          </p:nvSpPr>
          <p:spPr>
            <a:xfrm flipH="1">
              <a:off x="544263" y="566122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6" name="任意多边形: 形状 345">
              <a:extLst>
                <a:ext uri="{FF2B5EF4-FFF2-40B4-BE49-F238E27FC236}">
                  <a16:creationId xmlns:a16="http://schemas.microsoft.com/office/drawing/2014/main" id="{456B301D-4812-415F-9464-E8890258CDE4}"/>
                </a:ext>
              </a:extLst>
            </p:cNvPr>
            <p:cNvSpPr/>
            <p:nvPr/>
          </p:nvSpPr>
          <p:spPr>
            <a:xfrm flipH="1">
              <a:off x="544263" y="573715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7" name="任意多边形: 形状 346">
              <a:extLst>
                <a:ext uri="{FF2B5EF4-FFF2-40B4-BE49-F238E27FC236}">
                  <a16:creationId xmlns:a16="http://schemas.microsoft.com/office/drawing/2014/main" id="{0F98FFE8-B764-4AFB-AB95-D763B5D9EB76}"/>
                </a:ext>
              </a:extLst>
            </p:cNvPr>
            <p:cNvSpPr/>
            <p:nvPr/>
          </p:nvSpPr>
          <p:spPr>
            <a:xfrm flipH="1">
              <a:off x="544263" y="58130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8" name="任意多边形: 形状 347">
              <a:extLst>
                <a:ext uri="{FF2B5EF4-FFF2-40B4-BE49-F238E27FC236}">
                  <a16:creationId xmlns:a16="http://schemas.microsoft.com/office/drawing/2014/main" id="{68D4F44A-1639-471C-9658-BE1CCA710F5F}"/>
                </a:ext>
              </a:extLst>
            </p:cNvPr>
            <p:cNvSpPr/>
            <p:nvPr/>
          </p:nvSpPr>
          <p:spPr>
            <a:xfrm flipH="1">
              <a:off x="544263" y="54868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49" name="任意多边形: 形状 348">
              <a:extLst>
                <a:ext uri="{FF2B5EF4-FFF2-40B4-BE49-F238E27FC236}">
                  <a16:creationId xmlns:a16="http://schemas.microsoft.com/office/drawing/2014/main" id="{FB1A9F97-DA55-4927-929D-468E57744C57}"/>
                </a:ext>
              </a:extLst>
            </p:cNvPr>
            <p:cNvSpPr/>
            <p:nvPr/>
          </p:nvSpPr>
          <p:spPr>
            <a:xfrm flipH="1">
              <a:off x="544263" y="556279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0" name="任意多边形: 形状 349">
              <a:extLst>
                <a:ext uri="{FF2B5EF4-FFF2-40B4-BE49-F238E27FC236}">
                  <a16:creationId xmlns:a16="http://schemas.microsoft.com/office/drawing/2014/main" id="{26FB75EA-959C-442C-A65F-4A69076F3FF8}"/>
                </a:ext>
              </a:extLst>
            </p:cNvPr>
            <p:cNvSpPr/>
            <p:nvPr/>
          </p:nvSpPr>
          <p:spPr>
            <a:xfrm flipH="1">
              <a:off x="544263" y="592695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1" name="任意多边形: 形状 350">
              <a:extLst>
                <a:ext uri="{FF2B5EF4-FFF2-40B4-BE49-F238E27FC236}">
                  <a16:creationId xmlns:a16="http://schemas.microsoft.com/office/drawing/2014/main" id="{53566554-FF75-468E-BCC3-58B21EFDDC8E}"/>
                </a:ext>
              </a:extLst>
            </p:cNvPr>
            <p:cNvSpPr/>
            <p:nvPr/>
          </p:nvSpPr>
          <p:spPr>
            <a:xfrm flipH="1">
              <a:off x="544263" y="60028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2" name="任意多边形: 形状 351">
              <a:extLst>
                <a:ext uri="{FF2B5EF4-FFF2-40B4-BE49-F238E27FC236}">
                  <a16:creationId xmlns:a16="http://schemas.microsoft.com/office/drawing/2014/main" id="{67A34492-928A-4FC0-9AC3-538FEA7FEF01}"/>
                </a:ext>
              </a:extLst>
            </p:cNvPr>
            <p:cNvSpPr/>
            <p:nvPr/>
          </p:nvSpPr>
          <p:spPr>
            <a:xfrm flipH="1">
              <a:off x="738489" y="462073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3" name="任意多边形: 形状 352">
              <a:extLst>
                <a:ext uri="{FF2B5EF4-FFF2-40B4-BE49-F238E27FC236}">
                  <a16:creationId xmlns:a16="http://schemas.microsoft.com/office/drawing/2014/main" id="{576EC56C-F1BE-4678-ABE1-24A5B0E9041A}"/>
                </a:ext>
              </a:extLst>
            </p:cNvPr>
            <p:cNvSpPr/>
            <p:nvPr/>
          </p:nvSpPr>
          <p:spPr>
            <a:xfrm flipH="1">
              <a:off x="738489" y="45558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4" name="任意多边形: 形状 353">
              <a:extLst>
                <a:ext uri="{FF2B5EF4-FFF2-40B4-BE49-F238E27FC236}">
                  <a16:creationId xmlns:a16="http://schemas.microsoft.com/office/drawing/2014/main" id="{3B267192-0025-480B-A3BB-DCE4ADC69927}"/>
                </a:ext>
              </a:extLst>
            </p:cNvPr>
            <p:cNvSpPr/>
            <p:nvPr/>
          </p:nvSpPr>
          <p:spPr>
            <a:xfrm flipH="1">
              <a:off x="738489" y="449097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5" name="任意多边形: 形状 354">
              <a:extLst>
                <a:ext uri="{FF2B5EF4-FFF2-40B4-BE49-F238E27FC236}">
                  <a16:creationId xmlns:a16="http://schemas.microsoft.com/office/drawing/2014/main" id="{9EEEBAD5-4CFF-486B-824D-03042D6E77C4}"/>
                </a:ext>
              </a:extLst>
            </p:cNvPr>
            <p:cNvSpPr/>
            <p:nvPr/>
          </p:nvSpPr>
          <p:spPr>
            <a:xfrm flipH="1">
              <a:off x="738489" y="4356073"/>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6" name="任意多边形: 形状 355">
              <a:extLst>
                <a:ext uri="{FF2B5EF4-FFF2-40B4-BE49-F238E27FC236}">
                  <a16:creationId xmlns:a16="http://schemas.microsoft.com/office/drawing/2014/main" id="{0E91C3AA-59DC-4707-9FB4-3CDCCD1D537D}"/>
                </a:ext>
              </a:extLst>
            </p:cNvPr>
            <p:cNvSpPr/>
            <p:nvPr/>
          </p:nvSpPr>
          <p:spPr>
            <a:xfrm flipH="1">
              <a:off x="738489" y="429269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7" name="任意多边形: 形状 356">
              <a:extLst>
                <a:ext uri="{FF2B5EF4-FFF2-40B4-BE49-F238E27FC236}">
                  <a16:creationId xmlns:a16="http://schemas.microsoft.com/office/drawing/2014/main" id="{8726538C-00EC-4238-9128-535756EB405B}"/>
                </a:ext>
              </a:extLst>
            </p:cNvPr>
            <p:cNvSpPr/>
            <p:nvPr/>
          </p:nvSpPr>
          <p:spPr>
            <a:xfrm flipH="1">
              <a:off x="738489" y="4229280"/>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8" name="任意多边形: 形状 357">
              <a:extLst>
                <a:ext uri="{FF2B5EF4-FFF2-40B4-BE49-F238E27FC236}">
                  <a16:creationId xmlns:a16="http://schemas.microsoft.com/office/drawing/2014/main" id="{23173500-D72A-4FB9-B466-62F16A751C1B}"/>
                </a:ext>
              </a:extLst>
            </p:cNvPr>
            <p:cNvSpPr/>
            <p:nvPr/>
          </p:nvSpPr>
          <p:spPr>
            <a:xfrm flipH="1">
              <a:off x="738489" y="416589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59" name="任意多边形: 形状 358">
              <a:extLst>
                <a:ext uri="{FF2B5EF4-FFF2-40B4-BE49-F238E27FC236}">
                  <a16:creationId xmlns:a16="http://schemas.microsoft.com/office/drawing/2014/main" id="{90A9F69E-E464-473D-A3C5-B3C06B475BBB}"/>
                </a:ext>
              </a:extLst>
            </p:cNvPr>
            <p:cNvSpPr/>
            <p:nvPr/>
          </p:nvSpPr>
          <p:spPr>
            <a:xfrm flipH="1">
              <a:off x="629430" y="3851104"/>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0" name="任意多边形: 形状 359">
              <a:extLst>
                <a:ext uri="{FF2B5EF4-FFF2-40B4-BE49-F238E27FC236}">
                  <a16:creationId xmlns:a16="http://schemas.microsoft.com/office/drawing/2014/main" id="{1D69EDD4-1CBB-427A-91A6-F9DC3D01CB23}"/>
                </a:ext>
              </a:extLst>
            </p:cNvPr>
            <p:cNvSpPr/>
            <p:nvPr/>
          </p:nvSpPr>
          <p:spPr>
            <a:xfrm flipH="1">
              <a:off x="629430" y="392703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1" name="任意多边形: 形状 360">
              <a:extLst>
                <a:ext uri="{FF2B5EF4-FFF2-40B4-BE49-F238E27FC236}">
                  <a16:creationId xmlns:a16="http://schemas.microsoft.com/office/drawing/2014/main" id="{5F12A8E0-2C81-4FD6-9DE4-09E30A8A5C44}"/>
                </a:ext>
              </a:extLst>
            </p:cNvPr>
            <p:cNvSpPr/>
            <p:nvPr/>
          </p:nvSpPr>
          <p:spPr>
            <a:xfrm flipH="1">
              <a:off x="629430" y="40029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2" name="任意多边形: 形状 361">
              <a:extLst>
                <a:ext uri="{FF2B5EF4-FFF2-40B4-BE49-F238E27FC236}">
                  <a16:creationId xmlns:a16="http://schemas.microsoft.com/office/drawing/2014/main" id="{309F16FE-735F-4425-A6D9-B92CD64694DD}"/>
                </a:ext>
              </a:extLst>
            </p:cNvPr>
            <p:cNvSpPr/>
            <p:nvPr/>
          </p:nvSpPr>
          <p:spPr>
            <a:xfrm flipH="1">
              <a:off x="629430" y="36189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3" name="任意多边形: 形状 362">
              <a:extLst>
                <a:ext uri="{FF2B5EF4-FFF2-40B4-BE49-F238E27FC236}">
                  <a16:creationId xmlns:a16="http://schemas.microsoft.com/office/drawing/2014/main" id="{B6A739B1-E6CF-4605-B021-4826A5D80D19}"/>
                </a:ext>
              </a:extLst>
            </p:cNvPr>
            <p:cNvSpPr/>
            <p:nvPr/>
          </p:nvSpPr>
          <p:spPr>
            <a:xfrm flipH="1">
              <a:off x="629430" y="36948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4" name="任意多边形: 形状 363">
              <a:extLst>
                <a:ext uri="{FF2B5EF4-FFF2-40B4-BE49-F238E27FC236}">
                  <a16:creationId xmlns:a16="http://schemas.microsoft.com/office/drawing/2014/main" id="{4FDB5941-B6A3-4A3F-80CF-F84A529CA190}"/>
                </a:ext>
              </a:extLst>
            </p:cNvPr>
            <p:cNvSpPr/>
            <p:nvPr/>
          </p:nvSpPr>
          <p:spPr>
            <a:xfrm flipH="1">
              <a:off x="629430" y="377076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5" name="任意多边形: 形状 364">
              <a:extLst>
                <a:ext uri="{FF2B5EF4-FFF2-40B4-BE49-F238E27FC236}">
                  <a16:creationId xmlns:a16="http://schemas.microsoft.com/office/drawing/2014/main" id="{5D89ECD6-34D6-48EB-BF51-302B02214960}"/>
                </a:ext>
              </a:extLst>
            </p:cNvPr>
            <p:cNvSpPr/>
            <p:nvPr/>
          </p:nvSpPr>
          <p:spPr>
            <a:xfrm flipH="1">
              <a:off x="629430" y="40788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6" name="任意多边形: 形状 365">
              <a:extLst>
                <a:ext uri="{FF2B5EF4-FFF2-40B4-BE49-F238E27FC236}">
                  <a16:creationId xmlns:a16="http://schemas.microsoft.com/office/drawing/2014/main" id="{201A01E3-B60E-460A-AFA8-BD279705A7EC}"/>
                </a:ext>
              </a:extLst>
            </p:cNvPr>
            <p:cNvSpPr/>
            <p:nvPr/>
          </p:nvSpPr>
          <p:spPr>
            <a:xfrm flipH="1">
              <a:off x="629430" y="41548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7" name="任意多边形: 形状 366">
              <a:extLst>
                <a:ext uri="{FF2B5EF4-FFF2-40B4-BE49-F238E27FC236}">
                  <a16:creationId xmlns:a16="http://schemas.microsoft.com/office/drawing/2014/main" id="{254586CD-DCE3-4742-AEBA-F7BBDD27AB7A}"/>
                </a:ext>
              </a:extLst>
            </p:cNvPr>
            <p:cNvSpPr/>
            <p:nvPr/>
          </p:nvSpPr>
          <p:spPr>
            <a:xfrm flipH="1">
              <a:off x="629430" y="423075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8" name="任意多边形: 形状 367">
              <a:extLst>
                <a:ext uri="{FF2B5EF4-FFF2-40B4-BE49-F238E27FC236}">
                  <a16:creationId xmlns:a16="http://schemas.microsoft.com/office/drawing/2014/main" id="{48AA04DF-FCEE-4647-8E1C-ED95945DD9B1}"/>
                </a:ext>
              </a:extLst>
            </p:cNvPr>
            <p:cNvSpPr/>
            <p:nvPr/>
          </p:nvSpPr>
          <p:spPr>
            <a:xfrm flipH="1">
              <a:off x="629430" y="430667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69" name="任意多边形: 形状 368">
              <a:extLst>
                <a:ext uri="{FF2B5EF4-FFF2-40B4-BE49-F238E27FC236}">
                  <a16:creationId xmlns:a16="http://schemas.microsoft.com/office/drawing/2014/main" id="{B7A686E7-30E5-4CCE-876E-9F1842C4006F}"/>
                </a:ext>
              </a:extLst>
            </p:cNvPr>
            <p:cNvSpPr/>
            <p:nvPr/>
          </p:nvSpPr>
          <p:spPr>
            <a:xfrm flipH="1">
              <a:off x="629430" y="438260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0" name="任意多边形: 形状 369">
              <a:extLst>
                <a:ext uri="{FF2B5EF4-FFF2-40B4-BE49-F238E27FC236}">
                  <a16:creationId xmlns:a16="http://schemas.microsoft.com/office/drawing/2014/main" id="{98D3DA8E-8433-471E-8643-A7FA963BF560}"/>
                </a:ext>
              </a:extLst>
            </p:cNvPr>
            <p:cNvSpPr/>
            <p:nvPr/>
          </p:nvSpPr>
          <p:spPr>
            <a:xfrm flipH="1">
              <a:off x="629430" y="44585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1" name="任意多边形: 形状 370">
              <a:extLst>
                <a:ext uri="{FF2B5EF4-FFF2-40B4-BE49-F238E27FC236}">
                  <a16:creationId xmlns:a16="http://schemas.microsoft.com/office/drawing/2014/main" id="{C1E9F61F-AA33-48CB-B8BD-18AF6F88186F}"/>
                </a:ext>
              </a:extLst>
            </p:cNvPr>
            <p:cNvSpPr/>
            <p:nvPr/>
          </p:nvSpPr>
          <p:spPr>
            <a:xfrm flipH="1">
              <a:off x="629430" y="45344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2" name="任意多边形: 形状 371">
              <a:extLst>
                <a:ext uri="{FF2B5EF4-FFF2-40B4-BE49-F238E27FC236}">
                  <a16:creationId xmlns:a16="http://schemas.microsoft.com/office/drawing/2014/main" id="{7F9E619E-FAE6-4793-A176-57DEDDF18D4A}"/>
                </a:ext>
              </a:extLst>
            </p:cNvPr>
            <p:cNvSpPr/>
            <p:nvPr/>
          </p:nvSpPr>
          <p:spPr>
            <a:xfrm flipH="1">
              <a:off x="629430" y="46103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3" name="任意多边形: 形状 372">
              <a:extLst>
                <a:ext uri="{FF2B5EF4-FFF2-40B4-BE49-F238E27FC236}">
                  <a16:creationId xmlns:a16="http://schemas.microsoft.com/office/drawing/2014/main" id="{BF9200F9-D996-4B62-A313-8E86B9058ABA}"/>
                </a:ext>
              </a:extLst>
            </p:cNvPr>
            <p:cNvSpPr/>
            <p:nvPr/>
          </p:nvSpPr>
          <p:spPr>
            <a:xfrm flipH="1">
              <a:off x="629430" y="4686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4" name="任意多边形: 形状 373">
              <a:extLst>
                <a:ext uri="{FF2B5EF4-FFF2-40B4-BE49-F238E27FC236}">
                  <a16:creationId xmlns:a16="http://schemas.microsoft.com/office/drawing/2014/main" id="{EC2993EE-2B2C-44E6-B662-89D181ED75B2}"/>
                </a:ext>
              </a:extLst>
            </p:cNvPr>
            <p:cNvSpPr/>
            <p:nvPr/>
          </p:nvSpPr>
          <p:spPr>
            <a:xfrm flipH="1">
              <a:off x="544263" y="372764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5" name="任意多边形: 形状 374">
              <a:extLst>
                <a:ext uri="{FF2B5EF4-FFF2-40B4-BE49-F238E27FC236}">
                  <a16:creationId xmlns:a16="http://schemas.microsoft.com/office/drawing/2014/main" id="{04C27A8B-1139-45AB-85E9-41CB46FCCD0B}"/>
                </a:ext>
              </a:extLst>
            </p:cNvPr>
            <p:cNvSpPr/>
            <p:nvPr/>
          </p:nvSpPr>
          <p:spPr>
            <a:xfrm flipH="1">
              <a:off x="544263" y="380357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6" name="任意多边形: 形状 375">
              <a:extLst>
                <a:ext uri="{FF2B5EF4-FFF2-40B4-BE49-F238E27FC236}">
                  <a16:creationId xmlns:a16="http://schemas.microsoft.com/office/drawing/2014/main" id="{2734E103-14DA-4793-BB14-994E52A6F3F2}"/>
                </a:ext>
              </a:extLst>
            </p:cNvPr>
            <p:cNvSpPr/>
            <p:nvPr/>
          </p:nvSpPr>
          <p:spPr>
            <a:xfrm flipH="1">
              <a:off x="544263" y="387950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7" name="任意多边形: 形状 376">
              <a:extLst>
                <a:ext uri="{FF2B5EF4-FFF2-40B4-BE49-F238E27FC236}">
                  <a16:creationId xmlns:a16="http://schemas.microsoft.com/office/drawing/2014/main" id="{A729B387-9ED2-4450-9556-2DA556A605F3}"/>
                </a:ext>
              </a:extLst>
            </p:cNvPr>
            <p:cNvSpPr/>
            <p:nvPr/>
          </p:nvSpPr>
          <p:spPr>
            <a:xfrm flipH="1">
              <a:off x="544263" y="395543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8" name="任意多边形: 形状 377">
              <a:extLst>
                <a:ext uri="{FF2B5EF4-FFF2-40B4-BE49-F238E27FC236}">
                  <a16:creationId xmlns:a16="http://schemas.microsoft.com/office/drawing/2014/main" id="{7D93B42F-9972-43CF-8839-5CD81AFED94D}"/>
                </a:ext>
              </a:extLst>
            </p:cNvPr>
            <p:cNvSpPr/>
            <p:nvPr/>
          </p:nvSpPr>
          <p:spPr>
            <a:xfrm flipH="1">
              <a:off x="544263" y="4031361"/>
              <a:ext cx="69390" cy="64230"/>
            </a:xfrm>
            <a:custGeom>
              <a:avLst/>
              <a:gdLst>
                <a:gd name="connsiteX0" fmla="*/ 76865 w 76864"/>
                <a:gd name="connsiteY0" fmla="*/ 76831 h 76831"/>
                <a:gd name="connsiteX1" fmla="*/ 0 w 76864"/>
                <a:gd name="connsiteY1" fmla="*/ 76831 h 76831"/>
                <a:gd name="connsiteX2" fmla="*/ 0 w 76864"/>
                <a:gd name="connsiteY2" fmla="*/ 0 h 76831"/>
                <a:gd name="connsiteX3" fmla="*/ 76865 w 76864"/>
                <a:gd name="connsiteY3" fmla="*/ 0 h 76831"/>
                <a:gd name="connsiteX4" fmla="*/ 76865 w 76864"/>
                <a:gd name="connsiteY4" fmla="*/ 76831 h 76831"/>
                <a:gd name="connsiteX5" fmla="*/ 16901 w 76864"/>
                <a:gd name="connsiteY5" fmla="*/ 59930 h 76831"/>
                <a:gd name="connsiteX6" fmla="*/ 59964 w 76864"/>
                <a:gd name="connsiteY6" fmla="*/ 59930 h 76831"/>
                <a:gd name="connsiteX7" fmla="*/ 59964 w 76864"/>
                <a:gd name="connsiteY7" fmla="*/ 16901 h 76831"/>
                <a:gd name="connsiteX8" fmla="*/ 16901 w 76864"/>
                <a:gd name="connsiteY8" fmla="*/ 16901 h 76831"/>
                <a:gd name="connsiteX9" fmla="*/ 16901 w 76864"/>
                <a:gd name="connsiteY9" fmla="*/ 59930 h 76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31">
                  <a:moveTo>
                    <a:pt x="76865" y="76831"/>
                  </a:moveTo>
                  <a:lnTo>
                    <a:pt x="0" y="76831"/>
                  </a:lnTo>
                  <a:lnTo>
                    <a:pt x="0" y="0"/>
                  </a:lnTo>
                  <a:lnTo>
                    <a:pt x="76865" y="0"/>
                  </a:lnTo>
                  <a:lnTo>
                    <a:pt x="76865" y="76831"/>
                  </a:lnTo>
                  <a:close/>
                  <a:moveTo>
                    <a:pt x="16901" y="59930"/>
                  </a:moveTo>
                  <a:lnTo>
                    <a:pt x="59964" y="59930"/>
                  </a:lnTo>
                  <a:lnTo>
                    <a:pt x="59964" y="16901"/>
                  </a:lnTo>
                  <a:lnTo>
                    <a:pt x="16901" y="16901"/>
                  </a:lnTo>
                  <a:lnTo>
                    <a:pt x="16901" y="5993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79" name="任意多边形: 形状 378">
              <a:extLst>
                <a:ext uri="{FF2B5EF4-FFF2-40B4-BE49-F238E27FC236}">
                  <a16:creationId xmlns:a16="http://schemas.microsoft.com/office/drawing/2014/main" id="{BF8B6286-A1E2-499C-8E2B-7C4B08F33AF1}"/>
                </a:ext>
              </a:extLst>
            </p:cNvPr>
            <p:cNvSpPr/>
            <p:nvPr/>
          </p:nvSpPr>
          <p:spPr>
            <a:xfrm flipH="1">
              <a:off x="544263" y="410726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0" name="任意多边形: 形状 379">
              <a:extLst>
                <a:ext uri="{FF2B5EF4-FFF2-40B4-BE49-F238E27FC236}">
                  <a16:creationId xmlns:a16="http://schemas.microsoft.com/office/drawing/2014/main" id="{9E3EF22A-CF50-403B-8596-B169D218FC9F}"/>
                </a:ext>
              </a:extLst>
            </p:cNvPr>
            <p:cNvSpPr/>
            <p:nvPr/>
          </p:nvSpPr>
          <p:spPr>
            <a:xfrm flipH="1">
              <a:off x="544263" y="435754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1" name="任意多边形: 形状 380">
              <a:extLst>
                <a:ext uri="{FF2B5EF4-FFF2-40B4-BE49-F238E27FC236}">
                  <a16:creationId xmlns:a16="http://schemas.microsoft.com/office/drawing/2014/main" id="{E2E7BEBA-93C3-434E-8E74-9823462DE116}"/>
                </a:ext>
              </a:extLst>
            </p:cNvPr>
            <p:cNvSpPr/>
            <p:nvPr/>
          </p:nvSpPr>
          <p:spPr>
            <a:xfrm flipH="1">
              <a:off x="544263" y="443347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2" name="任意多边形: 形状 381">
              <a:extLst>
                <a:ext uri="{FF2B5EF4-FFF2-40B4-BE49-F238E27FC236}">
                  <a16:creationId xmlns:a16="http://schemas.microsoft.com/office/drawing/2014/main" id="{6150C23F-42BD-4ACE-A069-2DE105268CBB}"/>
                </a:ext>
              </a:extLst>
            </p:cNvPr>
            <p:cNvSpPr/>
            <p:nvPr/>
          </p:nvSpPr>
          <p:spPr>
            <a:xfrm flipH="1">
              <a:off x="544263" y="45094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3" name="任意多边形: 形状 382">
              <a:extLst>
                <a:ext uri="{FF2B5EF4-FFF2-40B4-BE49-F238E27FC236}">
                  <a16:creationId xmlns:a16="http://schemas.microsoft.com/office/drawing/2014/main" id="{740C2067-61B5-43BF-9F0A-A73C7A6ECCE9}"/>
                </a:ext>
              </a:extLst>
            </p:cNvPr>
            <p:cNvSpPr/>
            <p:nvPr/>
          </p:nvSpPr>
          <p:spPr>
            <a:xfrm flipH="1">
              <a:off x="544263" y="418319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4" name="任意多边形: 形状 383">
              <a:extLst>
                <a:ext uri="{FF2B5EF4-FFF2-40B4-BE49-F238E27FC236}">
                  <a16:creationId xmlns:a16="http://schemas.microsoft.com/office/drawing/2014/main" id="{1FC9ED0E-5EA8-410B-80D5-DB7A3A3BA75A}"/>
                </a:ext>
              </a:extLst>
            </p:cNvPr>
            <p:cNvSpPr/>
            <p:nvPr/>
          </p:nvSpPr>
          <p:spPr>
            <a:xfrm flipH="1">
              <a:off x="544263" y="42591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5" name="任意多边形: 形状 384">
              <a:extLst>
                <a:ext uri="{FF2B5EF4-FFF2-40B4-BE49-F238E27FC236}">
                  <a16:creationId xmlns:a16="http://schemas.microsoft.com/office/drawing/2014/main" id="{90E431B2-203F-48B2-AAB8-0BC5FA0AE70B}"/>
                </a:ext>
              </a:extLst>
            </p:cNvPr>
            <p:cNvSpPr/>
            <p:nvPr/>
          </p:nvSpPr>
          <p:spPr>
            <a:xfrm flipH="1">
              <a:off x="544263" y="462328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6" name="任意多边形: 形状 385">
              <a:extLst>
                <a:ext uri="{FF2B5EF4-FFF2-40B4-BE49-F238E27FC236}">
                  <a16:creationId xmlns:a16="http://schemas.microsoft.com/office/drawing/2014/main" id="{B1F2546B-F4C5-42CA-8419-BA71F791296F}"/>
                </a:ext>
              </a:extLst>
            </p:cNvPr>
            <p:cNvSpPr/>
            <p:nvPr/>
          </p:nvSpPr>
          <p:spPr>
            <a:xfrm flipH="1">
              <a:off x="544263" y="469920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7" name="任意多边形: 形状 386">
              <a:extLst>
                <a:ext uri="{FF2B5EF4-FFF2-40B4-BE49-F238E27FC236}">
                  <a16:creationId xmlns:a16="http://schemas.microsoft.com/office/drawing/2014/main" id="{226EB5CE-7390-4766-9C07-F175C879E4E1}"/>
                </a:ext>
              </a:extLst>
            </p:cNvPr>
            <p:cNvSpPr/>
            <p:nvPr/>
          </p:nvSpPr>
          <p:spPr>
            <a:xfrm flipH="1">
              <a:off x="738489" y="347295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8" name="任意多边形: 形状 387">
              <a:extLst>
                <a:ext uri="{FF2B5EF4-FFF2-40B4-BE49-F238E27FC236}">
                  <a16:creationId xmlns:a16="http://schemas.microsoft.com/office/drawing/2014/main" id="{D466F697-485A-44E3-890C-DD3A08541769}"/>
                </a:ext>
              </a:extLst>
            </p:cNvPr>
            <p:cNvSpPr/>
            <p:nvPr/>
          </p:nvSpPr>
          <p:spPr>
            <a:xfrm flipH="1">
              <a:off x="738489" y="340807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89" name="任意多边形: 形状 388">
              <a:extLst>
                <a:ext uri="{FF2B5EF4-FFF2-40B4-BE49-F238E27FC236}">
                  <a16:creationId xmlns:a16="http://schemas.microsoft.com/office/drawing/2014/main" id="{B25F5671-8F68-4473-95ED-701397AE97ED}"/>
                </a:ext>
              </a:extLst>
            </p:cNvPr>
            <p:cNvSpPr/>
            <p:nvPr/>
          </p:nvSpPr>
          <p:spPr>
            <a:xfrm flipH="1">
              <a:off x="738489" y="334322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0" name="任意多边形: 形状 389">
              <a:extLst>
                <a:ext uri="{FF2B5EF4-FFF2-40B4-BE49-F238E27FC236}">
                  <a16:creationId xmlns:a16="http://schemas.microsoft.com/office/drawing/2014/main" id="{3FF5F5A6-81F9-4C92-952D-6D0167838645}"/>
                </a:ext>
              </a:extLst>
            </p:cNvPr>
            <p:cNvSpPr/>
            <p:nvPr/>
          </p:nvSpPr>
          <p:spPr>
            <a:xfrm flipH="1">
              <a:off x="738489" y="320832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1" name="任意多边形: 形状 390">
              <a:extLst>
                <a:ext uri="{FF2B5EF4-FFF2-40B4-BE49-F238E27FC236}">
                  <a16:creationId xmlns:a16="http://schemas.microsoft.com/office/drawing/2014/main" id="{0304B1E6-830B-42E2-AE85-2249402DC427}"/>
                </a:ext>
              </a:extLst>
            </p:cNvPr>
            <p:cNvSpPr/>
            <p:nvPr/>
          </p:nvSpPr>
          <p:spPr>
            <a:xfrm flipH="1">
              <a:off x="738489" y="3144911"/>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2" name="任意多边形: 形状 391">
              <a:extLst>
                <a:ext uri="{FF2B5EF4-FFF2-40B4-BE49-F238E27FC236}">
                  <a16:creationId xmlns:a16="http://schemas.microsoft.com/office/drawing/2014/main" id="{40EA437F-30E0-470A-8B24-F9DE7F4D61AE}"/>
                </a:ext>
              </a:extLst>
            </p:cNvPr>
            <p:cNvSpPr/>
            <p:nvPr/>
          </p:nvSpPr>
          <p:spPr>
            <a:xfrm flipH="1">
              <a:off x="738489" y="308152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3" name="任意多边形: 形状 392">
              <a:extLst>
                <a:ext uri="{FF2B5EF4-FFF2-40B4-BE49-F238E27FC236}">
                  <a16:creationId xmlns:a16="http://schemas.microsoft.com/office/drawing/2014/main" id="{343887CD-7A35-4931-B58B-2682C20147D9}"/>
                </a:ext>
              </a:extLst>
            </p:cNvPr>
            <p:cNvSpPr/>
            <p:nvPr/>
          </p:nvSpPr>
          <p:spPr>
            <a:xfrm flipH="1">
              <a:off x="738489" y="301811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4" name="任意多边形: 形状 393">
              <a:extLst>
                <a:ext uri="{FF2B5EF4-FFF2-40B4-BE49-F238E27FC236}">
                  <a16:creationId xmlns:a16="http://schemas.microsoft.com/office/drawing/2014/main" id="{53F8DB36-0972-4235-854D-43D54E470F96}"/>
                </a:ext>
              </a:extLst>
            </p:cNvPr>
            <p:cNvSpPr/>
            <p:nvPr/>
          </p:nvSpPr>
          <p:spPr>
            <a:xfrm flipH="1">
              <a:off x="738489" y="3728013"/>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5" name="任意多边形: 形状 394">
              <a:extLst>
                <a:ext uri="{FF2B5EF4-FFF2-40B4-BE49-F238E27FC236}">
                  <a16:creationId xmlns:a16="http://schemas.microsoft.com/office/drawing/2014/main" id="{5491C3C2-597F-474A-AFA8-B9A22F479371}"/>
                </a:ext>
              </a:extLst>
            </p:cNvPr>
            <p:cNvSpPr/>
            <p:nvPr/>
          </p:nvSpPr>
          <p:spPr>
            <a:xfrm flipH="1">
              <a:off x="738489" y="366463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6" name="任意多边形: 形状 395">
              <a:extLst>
                <a:ext uri="{FF2B5EF4-FFF2-40B4-BE49-F238E27FC236}">
                  <a16:creationId xmlns:a16="http://schemas.microsoft.com/office/drawing/2014/main" id="{CE302354-0F2A-4992-9C70-4DC212872133}"/>
                </a:ext>
              </a:extLst>
            </p:cNvPr>
            <p:cNvSpPr/>
            <p:nvPr/>
          </p:nvSpPr>
          <p:spPr>
            <a:xfrm flipH="1">
              <a:off x="738489" y="360122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7" name="任意多边形: 形状 396">
              <a:extLst>
                <a:ext uri="{FF2B5EF4-FFF2-40B4-BE49-F238E27FC236}">
                  <a16:creationId xmlns:a16="http://schemas.microsoft.com/office/drawing/2014/main" id="{46D1F533-8608-4AA0-B036-243247EAEF08}"/>
                </a:ext>
              </a:extLst>
            </p:cNvPr>
            <p:cNvSpPr/>
            <p:nvPr/>
          </p:nvSpPr>
          <p:spPr>
            <a:xfrm flipH="1">
              <a:off x="738489" y="3537837"/>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8" name="任意多边形: 形状 397">
              <a:extLst>
                <a:ext uri="{FF2B5EF4-FFF2-40B4-BE49-F238E27FC236}">
                  <a16:creationId xmlns:a16="http://schemas.microsoft.com/office/drawing/2014/main" id="{517602F2-DE08-4416-86F4-45E6E17A7681}"/>
                </a:ext>
              </a:extLst>
            </p:cNvPr>
            <p:cNvSpPr/>
            <p:nvPr/>
          </p:nvSpPr>
          <p:spPr>
            <a:xfrm flipH="1">
              <a:off x="738489" y="3980865"/>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399" name="任意多边形: 形状 398">
              <a:extLst>
                <a:ext uri="{FF2B5EF4-FFF2-40B4-BE49-F238E27FC236}">
                  <a16:creationId xmlns:a16="http://schemas.microsoft.com/office/drawing/2014/main" id="{ADDBCD71-4FB0-43C3-8194-0155AA0C8A8D}"/>
                </a:ext>
              </a:extLst>
            </p:cNvPr>
            <p:cNvSpPr/>
            <p:nvPr/>
          </p:nvSpPr>
          <p:spPr>
            <a:xfrm flipH="1">
              <a:off x="738489" y="391748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0" name="任意多边形: 形状 399">
              <a:extLst>
                <a:ext uri="{FF2B5EF4-FFF2-40B4-BE49-F238E27FC236}">
                  <a16:creationId xmlns:a16="http://schemas.microsoft.com/office/drawing/2014/main" id="{F6F2A701-99AE-4367-89B8-6C70E53C84A6}"/>
                </a:ext>
              </a:extLst>
            </p:cNvPr>
            <p:cNvSpPr/>
            <p:nvPr/>
          </p:nvSpPr>
          <p:spPr>
            <a:xfrm flipH="1">
              <a:off x="738489" y="3854071"/>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1" name="任意多边形: 形状 400">
              <a:extLst>
                <a:ext uri="{FF2B5EF4-FFF2-40B4-BE49-F238E27FC236}">
                  <a16:creationId xmlns:a16="http://schemas.microsoft.com/office/drawing/2014/main" id="{B5A95DA3-1D43-4C5C-9FDD-E6A44418D961}"/>
                </a:ext>
              </a:extLst>
            </p:cNvPr>
            <p:cNvSpPr/>
            <p:nvPr/>
          </p:nvSpPr>
          <p:spPr>
            <a:xfrm flipH="1">
              <a:off x="103415" y="61800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2" name="任意多边形: 形状 401">
              <a:extLst>
                <a:ext uri="{FF2B5EF4-FFF2-40B4-BE49-F238E27FC236}">
                  <a16:creationId xmlns:a16="http://schemas.microsoft.com/office/drawing/2014/main" id="{954499AE-C88F-4247-8D4E-99636CBA29AF}"/>
                </a:ext>
              </a:extLst>
            </p:cNvPr>
            <p:cNvSpPr/>
            <p:nvPr/>
          </p:nvSpPr>
          <p:spPr>
            <a:xfrm flipH="1">
              <a:off x="103415" y="625596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3" name="任意多边形: 形状 402">
              <a:extLst>
                <a:ext uri="{FF2B5EF4-FFF2-40B4-BE49-F238E27FC236}">
                  <a16:creationId xmlns:a16="http://schemas.microsoft.com/office/drawing/2014/main" id="{785B4F0C-C9C8-4504-9EF0-753B73CA6FAD}"/>
                </a:ext>
              </a:extLst>
            </p:cNvPr>
            <p:cNvSpPr/>
            <p:nvPr/>
          </p:nvSpPr>
          <p:spPr>
            <a:xfrm flipH="1">
              <a:off x="103415" y="633189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4" name="任意多边形: 形状 403">
              <a:extLst>
                <a:ext uri="{FF2B5EF4-FFF2-40B4-BE49-F238E27FC236}">
                  <a16:creationId xmlns:a16="http://schemas.microsoft.com/office/drawing/2014/main" id="{04994785-5C89-45DC-BFCC-EFB6875EABAD}"/>
                </a:ext>
              </a:extLst>
            </p:cNvPr>
            <p:cNvSpPr/>
            <p:nvPr/>
          </p:nvSpPr>
          <p:spPr>
            <a:xfrm flipH="1">
              <a:off x="103415" y="5932526"/>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5" name="任意多边形: 形状 404">
              <a:extLst>
                <a:ext uri="{FF2B5EF4-FFF2-40B4-BE49-F238E27FC236}">
                  <a16:creationId xmlns:a16="http://schemas.microsoft.com/office/drawing/2014/main" id="{6C9A79DE-1D6E-4A9C-ADE7-0CF2AC6ACF85}"/>
                </a:ext>
              </a:extLst>
            </p:cNvPr>
            <p:cNvSpPr/>
            <p:nvPr/>
          </p:nvSpPr>
          <p:spPr>
            <a:xfrm flipH="1">
              <a:off x="103415" y="600845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6" name="任意多边形: 形状 405">
              <a:extLst>
                <a:ext uri="{FF2B5EF4-FFF2-40B4-BE49-F238E27FC236}">
                  <a16:creationId xmlns:a16="http://schemas.microsoft.com/office/drawing/2014/main" id="{B9CBF6F6-D5F2-4E74-8F56-E64E0315666E}"/>
                </a:ext>
              </a:extLst>
            </p:cNvPr>
            <p:cNvSpPr/>
            <p:nvPr/>
          </p:nvSpPr>
          <p:spPr>
            <a:xfrm flipH="1">
              <a:off x="103415" y="608438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7" name="任意多边形: 形状 406">
              <a:extLst>
                <a:ext uri="{FF2B5EF4-FFF2-40B4-BE49-F238E27FC236}">
                  <a16:creationId xmlns:a16="http://schemas.microsoft.com/office/drawing/2014/main" id="{E6F2383E-382D-4146-A331-6D297A1D3576}"/>
                </a:ext>
              </a:extLst>
            </p:cNvPr>
            <p:cNvSpPr/>
            <p:nvPr/>
          </p:nvSpPr>
          <p:spPr>
            <a:xfrm flipH="1">
              <a:off x="103415" y="6407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8" name="任意多边形: 形状 407">
              <a:extLst>
                <a:ext uri="{FF2B5EF4-FFF2-40B4-BE49-F238E27FC236}">
                  <a16:creationId xmlns:a16="http://schemas.microsoft.com/office/drawing/2014/main" id="{2AACD5B0-4984-48A7-821B-96B38455B1E8}"/>
                </a:ext>
              </a:extLst>
            </p:cNvPr>
            <p:cNvSpPr/>
            <p:nvPr/>
          </p:nvSpPr>
          <p:spPr>
            <a:xfrm flipH="1">
              <a:off x="103415" y="648375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09" name="任意多边形: 形状 408">
              <a:extLst>
                <a:ext uri="{FF2B5EF4-FFF2-40B4-BE49-F238E27FC236}">
                  <a16:creationId xmlns:a16="http://schemas.microsoft.com/office/drawing/2014/main" id="{42F7B710-8585-4048-949B-4B43BFA6E3BF}"/>
                </a:ext>
              </a:extLst>
            </p:cNvPr>
            <p:cNvSpPr/>
            <p:nvPr/>
          </p:nvSpPr>
          <p:spPr>
            <a:xfrm flipH="1">
              <a:off x="103415" y="655968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0" name="任意多边形: 形状 409">
              <a:extLst>
                <a:ext uri="{FF2B5EF4-FFF2-40B4-BE49-F238E27FC236}">
                  <a16:creationId xmlns:a16="http://schemas.microsoft.com/office/drawing/2014/main" id="{A1924789-8B56-4D57-9A4D-6E833455760E}"/>
                </a:ext>
              </a:extLst>
            </p:cNvPr>
            <p:cNvSpPr/>
            <p:nvPr/>
          </p:nvSpPr>
          <p:spPr>
            <a:xfrm flipH="1">
              <a:off x="103415" y="663561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1" name="任意多边形: 形状 410">
              <a:extLst>
                <a:ext uri="{FF2B5EF4-FFF2-40B4-BE49-F238E27FC236}">
                  <a16:creationId xmlns:a16="http://schemas.microsoft.com/office/drawing/2014/main" id="{DD07E089-615F-4EFE-90A5-A884014F46DB}"/>
                </a:ext>
              </a:extLst>
            </p:cNvPr>
            <p:cNvSpPr/>
            <p:nvPr/>
          </p:nvSpPr>
          <p:spPr>
            <a:xfrm flipH="1">
              <a:off x="103415" y="671154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2" name="任意多边形: 形状 411">
              <a:extLst>
                <a:ext uri="{FF2B5EF4-FFF2-40B4-BE49-F238E27FC236}">
                  <a16:creationId xmlns:a16="http://schemas.microsoft.com/office/drawing/2014/main" id="{58623943-3950-4618-92F5-D865145C5719}"/>
                </a:ext>
              </a:extLst>
            </p:cNvPr>
            <p:cNvSpPr/>
            <p:nvPr/>
          </p:nvSpPr>
          <p:spPr>
            <a:xfrm flipH="1">
              <a:off x="103415"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3" name="任意多边形: 形状 412">
              <a:extLst>
                <a:ext uri="{FF2B5EF4-FFF2-40B4-BE49-F238E27FC236}">
                  <a16:creationId xmlns:a16="http://schemas.microsoft.com/office/drawing/2014/main" id="{05AB6706-8D03-4C18-B2DA-78D85899317A}"/>
                </a:ext>
              </a:extLst>
            </p:cNvPr>
            <p:cNvSpPr/>
            <p:nvPr/>
          </p:nvSpPr>
          <p:spPr>
            <a:xfrm flipH="1">
              <a:off x="738489" y="37906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4" name="任意多边形: 形状 413">
              <a:extLst>
                <a:ext uri="{FF2B5EF4-FFF2-40B4-BE49-F238E27FC236}">
                  <a16:creationId xmlns:a16="http://schemas.microsoft.com/office/drawing/2014/main" id="{7ADE9B05-283C-4D7B-A829-21C866E2DDBA}"/>
                </a:ext>
              </a:extLst>
            </p:cNvPr>
            <p:cNvSpPr/>
            <p:nvPr/>
          </p:nvSpPr>
          <p:spPr>
            <a:xfrm flipH="1">
              <a:off x="629430" y="27033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5" name="任意多边形: 形状 414">
              <a:extLst>
                <a:ext uri="{FF2B5EF4-FFF2-40B4-BE49-F238E27FC236}">
                  <a16:creationId xmlns:a16="http://schemas.microsoft.com/office/drawing/2014/main" id="{82BEAB4A-1053-4433-8FF8-94790EDB9D99}"/>
                </a:ext>
              </a:extLst>
            </p:cNvPr>
            <p:cNvSpPr/>
            <p:nvPr/>
          </p:nvSpPr>
          <p:spPr>
            <a:xfrm flipH="1">
              <a:off x="629430" y="27792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6" name="任意多边形: 形状 415">
              <a:extLst>
                <a:ext uri="{FF2B5EF4-FFF2-40B4-BE49-F238E27FC236}">
                  <a16:creationId xmlns:a16="http://schemas.microsoft.com/office/drawing/2014/main" id="{FB25A4B4-E858-4045-A29A-658ADD71A394}"/>
                </a:ext>
              </a:extLst>
            </p:cNvPr>
            <p:cNvSpPr/>
            <p:nvPr/>
          </p:nvSpPr>
          <p:spPr>
            <a:xfrm flipH="1">
              <a:off x="629430" y="28552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7" name="任意多边形: 形状 416">
              <a:extLst>
                <a:ext uri="{FF2B5EF4-FFF2-40B4-BE49-F238E27FC236}">
                  <a16:creationId xmlns:a16="http://schemas.microsoft.com/office/drawing/2014/main" id="{3CF6A950-82A7-4DB2-A16F-6F99CC3F0849}"/>
                </a:ext>
              </a:extLst>
            </p:cNvPr>
            <p:cNvSpPr/>
            <p:nvPr/>
          </p:nvSpPr>
          <p:spPr>
            <a:xfrm flipH="1">
              <a:off x="629430" y="29311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8" name="任意多边形: 形状 417">
              <a:extLst>
                <a:ext uri="{FF2B5EF4-FFF2-40B4-BE49-F238E27FC236}">
                  <a16:creationId xmlns:a16="http://schemas.microsoft.com/office/drawing/2014/main" id="{63B45AB5-C14C-4731-905F-6BFC360A21C2}"/>
                </a:ext>
              </a:extLst>
            </p:cNvPr>
            <p:cNvSpPr/>
            <p:nvPr/>
          </p:nvSpPr>
          <p:spPr>
            <a:xfrm flipH="1">
              <a:off x="629430" y="30070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19" name="任意多边形: 形状 418">
              <a:extLst>
                <a:ext uri="{FF2B5EF4-FFF2-40B4-BE49-F238E27FC236}">
                  <a16:creationId xmlns:a16="http://schemas.microsoft.com/office/drawing/2014/main" id="{567CC2BD-2EB0-44EE-AF41-FCF32831607E}"/>
                </a:ext>
              </a:extLst>
            </p:cNvPr>
            <p:cNvSpPr/>
            <p:nvPr/>
          </p:nvSpPr>
          <p:spPr>
            <a:xfrm flipH="1">
              <a:off x="629430" y="308296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0" name="任意多边形: 形状 419">
              <a:extLst>
                <a:ext uri="{FF2B5EF4-FFF2-40B4-BE49-F238E27FC236}">
                  <a16:creationId xmlns:a16="http://schemas.microsoft.com/office/drawing/2014/main" id="{99806CA9-C581-4EF8-9BA2-2BBAA10F2012}"/>
                </a:ext>
              </a:extLst>
            </p:cNvPr>
            <p:cNvSpPr/>
            <p:nvPr/>
          </p:nvSpPr>
          <p:spPr>
            <a:xfrm flipH="1">
              <a:off x="629430" y="315889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1" name="任意多边形: 形状 420">
              <a:extLst>
                <a:ext uri="{FF2B5EF4-FFF2-40B4-BE49-F238E27FC236}">
                  <a16:creationId xmlns:a16="http://schemas.microsoft.com/office/drawing/2014/main" id="{F9E80B23-8A82-497A-AD5B-016F6738B095}"/>
                </a:ext>
              </a:extLst>
            </p:cNvPr>
            <p:cNvSpPr/>
            <p:nvPr/>
          </p:nvSpPr>
          <p:spPr>
            <a:xfrm flipH="1">
              <a:off x="629430" y="323482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2" name="任意多边形: 形状 421">
              <a:extLst>
                <a:ext uri="{FF2B5EF4-FFF2-40B4-BE49-F238E27FC236}">
                  <a16:creationId xmlns:a16="http://schemas.microsoft.com/office/drawing/2014/main" id="{AA90D00B-FD78-4717-A98C-8E002F82507B}"/>
                </a:ext>
              </a:extLst>
            </p:cNvPr>
            <p:cNvSpPr/>
            <p:nvPr/>
          </p:nvSpPr>
          <p:spPr>
            <a:xfrm flipH="1">
              <a:off x="629430" y="33107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3" name="任意多边形: 形状 422">
              <a:extLst>
                <a:ext uri="{FF2B5EF4-FFF2-40B4-BE49-F238E27FC236}">
                  <a16:creationId xmlns:a16="http://schemas.microsoft.com/office/drawing/2014/main" id="{0C12917F-E6C8-481E-A35B-A86D6C35B827}"/>
                </a:ext>
              </a:extLst>
            </p:cNvPr>
            <p:cNvSpPr/>
            <p:nvPr/>
          </p:nvSpPr>
          <p:spPr>
            <a:xfrm flipH="1">
              <a:off x="629430" y="338668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4" name="任意多边形: 形状 423">
              <a:extLst>
                <a:ext uri="{FF2B5EF4-FFF2-40B4-BE49-F238E27FC236}">
                  <a16:creationId xmlns:a16="http://schemas.microsoft.com/office/drawing/2014/main" id="{6C848CDE-05D1-4B6E-B8B6-04A6F3BE99BE}"/>
                </a:ext>
              </a:extLst>
            </p:cNvPr>
            <p:cNvSpPr/>
            <p:nvPr/>
          </p:nvSpPr>
          <p:spPr>
            <a:xfrm flipH="1">
              <a:off x="629430" y="346261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5" name="任意多边形: 形状 424">
              <a:extLst>
                <a:ext uri="{FF2B5EF4-FFF2-40B4-BE49-F238E27FC236}">
                  <a16:creationId xmlns:a16="http://schemas.microsoft.com/office/drawing/2014/main" id="{086D140F-EAE9-4272-8B6E-98858607ED12}"/>
                </a:ext>
              </a:extLst>
            </p:cNvPr>
            <p:cNvSpPr/>
            <p:nvPr/>
          </p:nvSpPr>
          <p:spPr>
            <a:xfrm flipH="1">
              <a:off x="629430" y="353854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6" name="任意多边形: 形状 425">
              <a:extLst>
                <a:ext uri="{FF2B5EF4-FFF2-40B4-BE49-F238E27FC236}">
                  <a16:creationId xmlns:a16="http://schemas.microsoft.com/office/drawing/2014/main" id="{E2861065-B2E9-4E75-9253-500771567180}"/>
                </a:ext>
              </a:extLst>
            </p:cNvPr>
            <p:cNvSpPr/>
            <p:nvPr/>
          </p:nvSpPr>
          <p:spPr>
            <a:xfrm flipH="1">
              <a:off x="544263" y="2579865"/>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7" name="任意多边形: 形状 426">
              <a:extLst>
                <a:ext uri="{FF2B5EF4-FFF2-40B4-BE49-F238E27FC236}">
                  <a16:creationId xmlns:a16="http://schemas.microsoft.com/office/drawing/2014/main" id="{263CE39A-1780-40F8-B919-CE620D314873}"/>
                </a:ext>
              </a:extLst>
            </p:cNvPr>
            <p:cNvSpPr/>
            <p:nvPr/>
          </p:nvSpPr>
          <p:spPr>
            <a:xfrm flipH="1">
              <a:off x="544263" y="265579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8" name="任意多边形: 形状 427">
              <a:extLst>
                <a:ext uri="{FF2B5EF4-FFF2-40B4-BE49-F238E27FC236}">
                  <a16:creationId xmlns:a16="http://schemas.microsoft.com/office/drawing/2014/main" id="{277D90F2-E4BF-4651-B9FC-58DEABE18B64}"/>
                </a:ext>
              </a:extLst>
            </p:cNvPr>
            <p:cNvSpPr/>
            <p:nvPr/>
          </p:nvSpPr>
          <p:spPr>
            <a:xfrm flipH="1">
              <a:off x="544263" y="2731723"/>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29" name="任意多边形: 形状 428">
              <a:extLst>
                <a:ext uri="{FF2B5EF4-FFF2-40B4-BE49-F238E27FC236}">
                  <a16:creationId xmlns:a16="http://schemas.microsoft.com/office/drawing/2014/main" id="{A3D0A58E-D2D1-4332-9FFE-AAC5BA56558F}"/>
                </a:ext>
              </a:extLst>
            </p:cNvPr>
            <p:cNvSpPr/>
            <p:nvPr/>
          </p:nvSpPr>
          <p:spPr>
            <a:xfrm flipH="1">
              <a:off x="544263" y="280765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0" name="任意多边形: 形状 429">
              <a:extLst>
                <a:ext uri="{FF2B5EF4-FFF2-40B4-BE49-F238E27FC236}">
                  <a16:creationId xmlns:a16="http://schemas.microsoft.com/office/drawing/2014/main" id="{AA9E1556-BCFF-4A52-88D3-20FF5056D5CA}"/>
                </a:ext>
              </a:extLst>
            </p:cNvPr>
            <p:cNvSpPr/>
            <p:nvPr/>
          </p:nvSpPr>
          <p:spPr>
            <a:xfrm flipH="1">
              <a:off x="544263" y="28835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1" name="任意多边形: 形状 430">
              <a:extLst>
                <a:ext uri="{FF2B5EF4-FFF2-40B4-BE49-F238E27FC236}">
                  <a16:creationId xmlns:a16="http://schemas.microsoft.com/office/drawing/2014/main" id="{5E65617C-E167-445E-857D-C191FDEC3937}"/>
                </a:ext>
              </a:extLst>
            </p:cNvPr>
            <p:cNvSpPr/>
            <p:nvPr/>
          </p:nvSpPr>
          <p:spPr>
            <a:xfrm flipH="1">
              <a:off x="544263" y="295951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2" name="任意多边形: 形状 431">
              <a:extLst>
                <a:ext uri="{FF2B5EF4-FFF2-40B4-BE49-F238E27FC236}">
                  <a16:creationId xmlns:a16="http://schemas.microsoft.com/office/drawing/2014/main" id="{BCDF58D6-B694-4356-8309-4C25310B7FDE}"/>
                </a:ext>
              </a:extLst>
            </p:cNvPr>
            <p:cNvSpPr/>
            <p:nvPr/>
          </p:nvSpPr>
          <p:spPr>
            <a:xfrm flipH="1">
              <a:off x="544263" y="3209762"/>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3" name="任意多边形: 形状 432">
              <a:extLst>
                <a:ext uri="{FF2B5EF4-FFF2-40B4-BE49-F238E27FC236}">
                  <a16:creationId xmlns:a16="http://schemas.microsoft.com/office/drawing/2014/main" id="{6A3919E3-77AC-49E8-AF8B-88159EE04B29}"/>
                </a:ext>
              </a:extLst>
            </p:cNvPr>
            <p:cNvSpPr/>
            <p:nvPr/>
          </p:nvSpPr>
          <p:spPr>
            <a:xfrm flipH="1">
              <a:off x="544263" y="3285691"/>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4" name="任意多边形: 形状 433">
              <a:extLst>
                <a:ext uri="{FF2B5EF4-FFF2-40B4-BE49-F238E27FC236}">
                  <a16:creationId xmlns:a16="http://schemas.microsoft.com/office/drawing/2014/main" id="{92B71A86-76B0-4025-8A69-CBD2B13FC3A8}"/>
                </a:ext>
              </a:extLst>
            </p:cNvPr>
            <p:cNvSpPr/>
            <p:nvPr/>
          </p:nvSpPr>
          <p:spPr>
            <a:xfrm flipH="1">
              <a:off x="544263" y="336162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5" name="任意多边形: 形状 434">
              <a:extLst>
                <a:ext uri="{FF2B5EF4-FFF2-40B4-BE49-F238E27FC236}">
                  <a16:creationId xmlns:a16="http://schemas.microsoft.com/office/drawing/2014/main" id="{D2BC5F64-570F-4DA6-93F1-FB40E945DC47}"/>
                </a:ext>
              </a:extLst>
            </p:cNvPr>
            <p:cNvSpPr/>
            <p:nvPr/>
          </p:nvSpPr>
          <p:spPr>
            <a:xfrm flipH="1">
              <a:off x="544263" y="3035439"/>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6" name="任意多边形: 形状 435">
              <a:extLst>
                <a:ext uri="{FF2B5EF4-FFF2-40B4-BE49-F238E27FC236}">
                  <a16:creationId xmlns:a16="http://schemas.microsoft.com/office/drawing/2014/main" id="{3C723242-B4FA-48FD-8F57-2C099E1A4916}"/>
                </a:ext>
              </a:extLst>
            </p:cNvPr>
            <p:cNvSpPr/>
            <p:nvPr/>
          </p:nvSpPr>
          <p:spPr>
            <a:xfrm flipH="1">
              <a:off x="544263" y="311136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7" name="任意多边形: 形状 436">
              <a:extLst>
                <a:ext uri="{FF2B5EF4-FFF2-40B4-BE49-F238E27FC236}">
                  <a16:creationId xmlns:a16="http://schemas.microsoft.com/office/drawing/2014/main" id="{750F518C-4544-4900-97FA-ADBA8C40DE52}"/>
                </a:ext>
              </a:extLst>
            </p:cNvPr>
            <p:cNvSpPr/>
            <p:nvPr/>
          </p:nvSpPr>
          <p:spPr>
            <a:xfrm flipH="1">
              <a:off x="544263" y="347552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8" name="任意多边形: 形状 437">
              <a:extLst>
                <a:ext uri="{FF2B5EF4-FFF2-40B4-BE49-F238E27FC236}">
                  <a16:creationId xmlns:a16="http://schemas.microsoft.com/office/drawing/2014/main" id="{2F849EC8-4224-4989-B2F4-FDA6F50799CC}"/>
                </a:ext>
              </a:extLst>
            </p:cNvPr>
            <p:cNvSpPr/>
            <p:nvPr/>
          </p:nvSpPr>
          <p:spPr>
            <a:xfrm flipH="1">
              <a:off x="544263" y="355145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39" name="任意多边形: 形状 438">
              <a:extLst>
                <a:ext uri="{FF2B5EF4-FFF2-40B4-BE49-F238E27FC236}">
                  <a16:creationId xmlns:a16="http://schemas.microsoft.com/office/drawing/2014/main" id="{763132B1-557C-47AC-AE1B-F84C986FF317}"/>
                </a:ext>
              </a:extLst>
            </p:cNvPr>
            <p:cNvSpPr/>
            <p:nvPr/>
          </p:nvSpPr>
          <p:spPr>
            <a:xfrm flipH="1">
              <a:off x="544263" y="607881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0" name="任意多边形: 形状 439">
              <a:extLst>
                <a:ext uri="{FF2B5EF4-FFF2-40B4-BE49-F238E27FC236}">
                  <a16:creationId xmlns:a16="http://schemas.microsoft.com/office/drawing/2014/main" id="{DF22D63E-05BA-4D1F-8B7E-95F7E38BF4F4}"/>
                </a:ext>
              </a:extLst>
            </p:cNvPr>
            <p:cNvSpPr/>
            <p:nvPr/>
          </p:nvSpPr>
          <p:spPr>
            <a:xfrm flipH="1">
              <a:off x="544263" y="615474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1" name="任意多边形: 形状 440">
              <a:extLst>
                <a:ext uri="{FF2B5EF4-FFF2-40B4-BE49-F238E27FC236}">
                  <a16:creationId xmlns:a16="http://schemas.microsoft.com/office/drawing/2014/main" id="{46569FAB-EF48-4733-965B-AF492FC660B0}"/>
                </a:ext>
              </a:extLst>
            </p:cNvPr>
            <p:cNvSpPr/>
            <p:nvPr/>
          </p:nvSpPr>
          <p:spPr>
            <a:xfrm flipH="1">
              <a:off x="544263" y="626238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2" name="任意多边形: 形状 441">
              <a:extLst>
                <a:ext uri="{FF2B5EF4-FFF2-40B4-BE49-F238E27FC236}">
                  <a16:creationId xmlns:a16="http://schemas.microsoft.com/office/drawing/2014/main" id="{0DD6FF45-252F-45C9-9A87-E71CDD167662}"/>
                </a:ext>
              </a:extLst>
            </p:cNvPr>
            <p:cNvSpPr/>
            <p:nvPr/>
          </p:nvSpPr>
          <p:spPr>
            <a:xfrm flipH="1">
              <a:off x="544263" y="634124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3" name="任意多边形: 形状 442">
              <a:extLst>
                <a:ext uri="{FF2B5EF4-FFF2-40B4-BE49-F238E27FC236}">
                  <a16:creationId xmlns:a16="http://schemas.microsoft.com/office/drawing/2014/main" id="{47BE20ED-1566-4CD4-A350-4A92B0B72CFA}"/>
                </a:ext>
              </a:extLst>
            </p:cNvPr>
            <p:cNvSpPr/>
            <p:nvPr/>
          </p:nvSpPr>
          <p:spPr>
            <a:xfrm flipH="1">
              <a:off x="629430"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4" name="任意多边形: 形状 443">
              <a:extLst>
                <a:ext uri="{FF2B5EF4-FFF2-40B4-BE49-F238E27FC236}">
                  <a16:creationId xmlns:a16="http://schemas.microsoft.com/office/drawing/2014/main" id="{3CC69A35-E63E-47DE-8D8C-DFE188AD4B24}"/>
                </a:ext>
              </a:extLst>
            </p:cNvPr>
            <p:cNvSpPr/>
            <p:nvPr/>
          </p:nvSpPr>
          <p:spPr>
            <a:xfrm flipH="1">
              <a:off x="629430"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5" name="任意多边形: 形状 444">
              <a:extLst>
                <a:ext uri="{FF2B5EF4-FFF2-40B4-BE49-F238E27FC236}">
                  <a16:creationId xmlns:a16="http://schemas.microsoft.com/office/drawing/2014/main" id="{D23C124B-DDE2-49F5-8EB5-E768C9C3EEA4}"/>
                </a:ext>
              </a:extLst>
            </p:cNvPr>
            <p:cNvSpPr/>
            <p:nvPr/>
          </p:nvSpPr>
          <p:spPr>
            <a:xfrm flipH="1">
              <a:off x="629430"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6" name="任意多边形: 形状 445">
              <a:extLst>
                <a:ext uri="{FF2B5EF4-FFF2-40B4-BE49-F238E27FC236}">
                  <a16:creationId xmlns:a16="http://schemas.microsoft.com/office/drawing/2014/main" id="{D3BC784A-622E-494C-A05D-8B822F636BC0}"/>
                </a:ext>
              </a:extLst>
            </p:cNvPr>
            <p:cNvSpPr/>
            <p:nvPr/>
          </p:nvSpPr>
          <p:spPr>
            <a:xfrm flipH="1">
              <a:off x="629430"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7" name="任意多边形: 形状 446">
              <a:extLst>
                <a:ext uri="{FF2B5EF4-FFF2-40B4-BE49-F238E27FC236}">
                  <a16:creationId xmlns:a16="http://schemas.microsoft.com/office/drawing/2014/main" id="{CD077523-B6F1-4E26-BA82-9D30A45B2701}"/>
                </a:ext>
              </a:extLst>
            </p:cNvPr>
            <p:cNvSpPr/>
            <p:nvPr/>
          </p:nvSpPr>
          <p:spPr>
            <a:xfrm flipH="1">
              <a:off x="544263" y="6543603"/>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8" name="任意多边形: 形状 447">
              <a:extLst>
                <a:ext uri="{FF2B5EF4-FFF2-40B4-BE49-F238E27FC236}">
                  <a16:creationId xmlns:a16="http://schemas.microsoft.com/office/drawing/2014/main" id="{0351DC75-99BF-4743-B877-F65A0C6FF5AF}"/>
                </a:ext>
              </a:extLst>
            </p:cNvPr>
            <p:cNvSpPr/>
            <p:nvPr/>
          </p:nvSpPr>
          <p:spPr>
            <a:xfrm flipH="1">
              <a:off x="544263" y="662247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49" name="任意多边形: 形状 448">
              <a:extLst>
                <a:ext uri="{FF2B5EF4-FFF2-40B4-BE49-F238E27FC236}">
                  <a16:creationId xmlns:a16="http://schemas.microsoft.com/office/drawing/2014/main" id="{75240075-1F0B-45CD-BFC6-1B8D5C250F09}"/>
                </a:ext>
              </a:extLst>
            </p:cNvPr>
            <p:cNvSpPr/>
            <p:nvPr/>
          </p:nvSpPr>
          <p:spPr>
            <a:xfrm flipH="1">
              <a:off x="544263" y="670133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0" name="任意多边形: 形状 449">
              <a:extLst>
                <a:ext uri="{FF2B5EF4-FFF2-40B4-BE49-F238E27FC236}">
                  <a16:creationId xmlns:a16="http://schemas.microsoft.com/office/drawing/2014/main" id="{19949D2B-3394-40C9-A5DC-7051A20E8EC4}"/>
                </a:ext>
              </a:extLst>
            </p:cNvPr>
            <p:cNvSpPr/>
            <p:nvPr/>
          </p:nvSpPr>
          <p:spPr>
            <a:xfrm flipH="1">
              <a:off x="544263" y="679374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1" name="任意多边形: 形状 450">
              <a:extLst>
                <a:ext uri="{FF2B5EF4-FFF2-40B4-BE49-F238E27FC236}">
                  <a16:creationId xmlns:a16="http://schemas.microsoft.com/office/drawing/2014/main" id="{AFDE1EA7-A560-4D03-AAC5-95994B6C345F}"/>
                </a:ext>
              </a:extLst>
            </p:cNvPr>
            <p:cNvSpPr/>
            <p:nvPr/>
          </p:nvSpPr>
          <p:spPr>
            <a:xfrm flipH="1">
              <a:off x="1095023" y="6741041"/>
              <a:ext cx="211101" cy="116959"/>
            </a:xfrm>
            <a:custGeom>
              <a:avLst/>
              <a:gdLst>
                <a:gd name="connsiteX0" fmla="*/ 233806 w 233839"/>
                <a:gd name="connsiteY0" fmla="*/ 139905 h 139904"/>
                <a:gd name="connsiteX1" fmla="*/ 0 w 233839"/>
                <a:gd name="connsiteY1" fmla="*/ 139905 h 139904"/>
                <a:gd name="connsiteX2" fmla="*/ 0 w 233839"/>
                <a:gd name="connsiteY2" fmla="*/ 0 h 139904"/>
                <a:gd name="connsiteX3" fmla="*/ 118644 w 233839"/>
                <a:gd name="connsiteY3" fmla="*/ 0 h 139904"/>
                <a:gd name="connsiteX4" fmla="*/ 233840 w 233839"/>
                <a:gd name="connsiteY4" fmla="*/ 48979 h 139904"/>
                <a:gd name="connsiteX5" fmla="*/ 233840 w 233839"/>
                <a:gd name="connsiteY5" fmla="*/ 139905 h 139904"/>
                <a:gd name="connsiteX6" fmla="*/ 16867 w 233839"/>
                <a:gd name="connsiteY6" fmla="*/ 123004 h 139904"/>
                <a:gd name="connsiteX7" fmla="*/ 216871 w 233839"/>
                <a:gd name="connsiteY7" fmla="*/ 123004 h 139904"/>
                <a:gd name="connsiteX8" fmla="*/ 216871 w 233839"/>
                <a:gd name="connsiteY8" fmla="*/ 60167 h 139904"/>
                <a:gd name="connsiteX9" fmla="*/ 115128 w 233839"/>
                <a:gd name="connsiteY9" fmla="*/ 16901 h 139904"/>
                <a:gd name="connsiteX10" fmla="*/ 16833 w 233839"/>
                <a:gd name="connsiteY10" fmla="*/ 16901 h 139904"/>
                <a:gd name="connsiteX11" fmla="*/ 16833 w 233839"/>
                <a:gd name="connsiteY11" fmla="*/ 123004 h 139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3839" h="139904">
                  <a:moveTo>
                    <a:pt x="233806" y="139905"/>
                  </a:moveTo>
                  <a:lnTo>
                    <a:pt x="0" y="139905"/>
                  </a:lnTo>
                  <a:lnTo>
                    <a:pt x="0" y="0"/>
                  </a:lnTo>
                  <a:lnTo>
                    <a:pt x="118644" y="0"/>
                  </a:lnTo>
                  <a:lnTo>
                    <a:pt x="233840" y="48979"/>
                  </a:lnTo>
                  <a:lnTo>
                    <a:pt x="233840" y="139905"/>
                  </a:lnTo>
                  <a:close/>
                  <a:moveTo>
                    <a:pt x="16867" y="123004"/>
                  </a:moveTo>
                  <a:lnTo>
                    <a:pt x="216871" y="123004"/>
                  </a:lnTo>
                  <a:lnTo>
                    <a:pt x="216871" y="60167"/>
                  </a:lnTo>
                  <a:lnTo>
                    <a:pt x="115128" y="16901"/>
                  </a:lnTo>
                  <a:lnTo>
                    <a:pt x="16833" y="16901"/>
                  </a:lnTo>
                  <a:lnTo>
                    <a:pt x="16833" y="12300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2" name="任意多边形: 形状 451">
              <a:extLst>
                <a:ext uri="{FF2B5EF4-FFF2-40B4-BE49-F238E27FC236}">
                  <a16:creationId xmlns:a16="http://schemas.microsoft.com/office/drawing/2014/main" id="{5168711C-D93E-4336-8ED3-4D1C0B6EF966}"/>
                </a:ext>
              </a:extLst>
            </p:cNvPr>
            <p:cNvSpPr/>
            <p:nvPr/>
          </p:nvSpPr>
          <p:spPr>
            <a:xfrm flipH="1">
              <a:off x="1090845" y="669325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3" name="任意多边形: 形状 452">
              <a:extLst>
                <a:ext uri="{FF2B5EF4-FFF2-40B4-BE49-F238E27FC236}">
                  <a16:creationId xmlns:a16="http://schemas.microsoft.com/office/drawing/2014/main" id="{D0C9473F-B31D-436D-AD37-6E6F7A91C5BB}"/>
                </a:ext>
              </a:extLst>
            </p:cNvPr>
            <p:cNvSpPr/>
            <p:nvPr/>
          </p:nvSpPr>
          <p:spPr>
            <a:xfrm flipH="1">
              <a:off x="1090845" y="6651237"/>
              <a:ext cx="207682" cy="55950"/>
            </a:xfrm>
            <a:custGeom>
              <a:avLst/>
              <a:gdLst>
                <a:gd name="connsiteX0" fmla="*/ 221705 w 230053"/>
                <a:gd name="connsiteY0" fmla="*/ 66927 h 66927"/>
                <a:gd name="connsiteX1" fmla="*/ 133719 w 230053"/>
                <a:gd name="connsiteY1" fmla="*/ 16901 h 66927"/>
                <a:gd name="connsiteX2" fmla="*/ 0 w 230053"/>
                <a:gd name="connsiteY2" fmla="*/ 16901 h 66927"/>
                <a:gd name="connsiteX3" fmla="*/ 0 w 230053"/>
                <a:gd name="connsiteY3" fmla="*/ 0 h 66927"/>
                <a:gd name="connsiteX4" fmla="*/ 138181 w 230053"/>
                <a:gd name="connsiteY4" fmla="*/ 0 h 66927"/>
                <a:gd name="connsiteX5" fmla="*/ 230054 w 230053"/>
                <a:gd name="connsiteY5" fmla="*/ 52223 h 66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053" h="66927">
                  <a:moveTo>
                    <a:pt x="221705" y="66927"/>
                  </a:moveTo>
                  <a:lnTo>
                    <a:pt x="133719" y="16901"/>
                  </a:lnTo>
                  <a:lnTo>
                    <a:pt x="0" y="16901"/>
                  </a:lnTo>
                  <a:lnTo>
                    <a:pt x="0" y="0"/>
                  </a:lnTo>
                  <a:lnTo>
                    <a:pt x="138181" y="0"/>
                  </a:lnTo>
                  <a:lnTo>
                    <a:pt x="230054" y="522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4" name="任意多边形: 形状 453">
              <a:extLst>
                <a:ext uri="{FF2B5EF4-FFF2-40B4-BE49-F238E27FC236}">
                  <a16:creationId xmlns:a16="http://schemas.microsoft.com/office/drawing/2014/main" id="{BA5DAD8D-E5D1-4B72-B044-95A4797F7C23}"/>
                </a:ext>
              </a:extLst>
            </p:cNvPr>
            <p:cNvSpPr/>
            <p:nvPr/>
          </p:nvSpPr>
          <p:spPr>
            <a:xfrm flipH="1">
              <a:off x="917825" y="5081425"/>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5" name="任意多边形: 形状 454">
              <a:extLst>
                <a:ext uri="{FF2B5EF4-FFF2-40B4-BE49-F238E27FC236}">
                  <a16:creationId xmlns:a16="http://schemas.microsoft.com/office/drawing/2014/main" id="{07F249B1-C56B-4270-83DF-E42090645CED}"/>
                </a:ext>
              </a:extLst>
            </p:cNvPr>
            <p:cNvSpPr/>
            <p:nvPr/>
          </p:nvSpPr>
          <p:spPr>
            <a:xfrm flipH="1">
              <a:off x="917825" y="5443070"/>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8" y="138587"/>
                    <a:pt x="0" y="107489"/>
                    <a:pt x="0" y="69293"/>
                  </a:cubicBezTo>
                  <a:cubicBezTo>
                    <a:pt x="0" y="31098"/>
                    <a:pt x="31098" y="0"/>
                    <a:pt x="69293" y="0"/>
                  </a:cubicBezTo>
                  <a:cubicBezTo>
                    <a:pt x="107489" y="0"/>
                    <a:pt x="138587" y="31098"/>
                    <a:pt x="138587" y="69293"/>
                  </a:cubicBezTo>
                  <a:cubicBezTo>
                    <a:pt x="138587" y="107489"/>
                    <a:pt x="107523"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94"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6" name="任意多边形: 形状 455">
              <a:extLst>
                <a:ext uri="{FF2B5EF4-FFF2-40B4-BE49-F238E27FC236}">
                  <a16:creationId xmlns:a16="http://schemas.microsoft.com/office/drawing/2014/main" id="{B33EDB37-E1D2-4309-A9D8-8420B03577A1}"/>
                </a:ext>
              </a:extLst>
            </p:cNvPr>
            <p:cNvSpPr/>
            <p:nvPr/>
          </p:nvSpPr>
          <p:spPr>
            <a:xfrm flipH="1">
              <a:off x="0" y="350528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7" name="任意多边形: 形状 456">
              <a:extLst>
                <a:ext uri="{FF2B5EF4-FFF2-40B4-BE49-F238E27FC236}">
                  <a16:creationId xmlns:a16="http://schemas.microsoft.com/office/drawing/2014/main" id="{AAFC5E52-BABD-4737-8C2D-FCBE94762DD5}"/>
                </a:ext>
              </a:extLst>
            </p:cNvPr>
            <p:cNvSpPr/>
            <p:nvPr/>
          </p:nvSpPr>
          <p:spPr>
            <a:xfrm flipH="1">
              <a:off x="0" y="359808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8" name="任意多边形: 形状 457">
              <a:extLst>
                <a:ext uri="{FF2B5EF4-FFF2-40B4-BE49-F238E27FC236}">
                  <a16:creationId xmlns:a16="http://schemas.microsoft.com/office/drawing/2014/main" id="{2264D875-38DE-4142-8CF6-1A6B5675A627}"/>
                </a:ext>
              </a:extLst>
            </p:cNvPr>
            <p:cNvSpPr/>
            <p:nvPr/>
          </p:nvSpPr>
          <p:spPr>
            <a:xfrm flipH="1">
              <a:off x="0" y="369085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86 h 186652"/>
                <a:gd name="connsiteX8" fmla="*/ 16901 w 191486"/>
                <a:gd name="connsiteY8" fmla="*/ 29509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86"/>
                  </a:lnTo>
                  <a:lnTo>
                    <a:pt x="16901" y="29509"/>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59" name="任意多边形: 形状 458">
              <a:extLst>
                <a:ext uri="{FF2B5EF4-FFF2-40B4-BE49-F238E27FC236}">
                  <a16:creationId xmlns:a16="http://schemas.microsoft.com/office/drawing/2014/main" id="{1B82C50F-5A68-4D8C-9711-E5386918296C}"/>
                </a:ext>
              </a:extLst>
            </p:cNvPr>
            <p:cNvSpPr/>
            <p:nvPr/>
          </p:nvSpPr>
          <p:spPr>
            <a:xfrm flipH="1">
              <a:off x="0" y="37836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0" name="任意多边形: 形状 459">
              <a:extLst>
                <a:ext uri="{FF2B5EF4-FFF2-40B4-BE49-F238E27FC236}">
                  <a16:creationId xmlns:a16="http://schemas.microsoft.com/office/drawing/2014/main" id="{B519161A-A3B8-4247-A94B-7ABF53CB5F71}"/>
                </a:ext>
              </a:extLst>
            </p:cNvPr>
            <p:cNvSpPr/>
            <p:nvPr/>
          </p:nvSpPr>
          <p:spPr>
            <a:xfrm flipH="1">
              <a:off x="0" y="387645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1" name="任意多边形: 形状 460">
              <a:extLst>
                <a:ext uri="{FF2B5EF4-FFF2-40B4-BE49-F238E27FC236}">
                  <a16:creationId xmlns:a16="http://schemas.microsoft.com/office/drawing/2014/main" id="{8B42DC9E-EFFA-43A4-A8A4-6665C0016261}"/>
                </a:ext>
              </a:extLst>
            </p:cNvPr>
            <p:cNvSpPr/>
            <p:nvPr/>
          </p:nvSpPr>
          <p:spPr>
            <a:xfrm flipH="1">
              <a:off x="0" y="396922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5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5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5"/>
                  </a:moveTo>
                  <a:lnTo>
                    <a:pt x="174585" y="157211"/>
                  </a:lnTo>
                  <a:lnTo>
                    <a:pt x="174585" y="121686"/>
                  </a:lnTo>
                  <a:lnTo>
                    <a:pt x="16901" y="29509"/>
                  </a:lnTo>
                  <a:lnTo>
                    <a:pt x="16901" y="65035"/>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2" name="任意多边形: 形状 461">
              <a:extLst>
                <a:ext uri="{FF2B5EF4-FFF2-40B4-BE49-F238E27FC236}">
                  <a16:creationId xmlns:a16="http://schemas.microsoft.com/office/drawing/2014/main" id="{E0B29DE0-EAFB-4FE5-BAC6-4B99859D5763}"/>
                </a:ext>
              </a:extLst>
            </p:cNvPr>
            <p:cNvSpPr/>
            <p:nvPr/>
          </p:nvSpPr>
          <p:spPr>
            <a:xfrm flipH="1">
              <a:off x="0" y="40620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3" name="任意多边形: 形状 462">
              <a:extLst>
                <a:ext uri="{FF2B5EF4-FFF2-40B4-BE49-F238E27FC236}">
                  <a16:creationId xmlns:a16="http://schemas.microsoft.com/office/drawing/2014/main" id="{D3C43A56-22B0-4E37-BE29-64FEAFDDC268}"/>
                </a:ext>
              </a:extLst>
            </p:cNvPr>
            <p:cNvSpPr/>
            <p:nvPr/>
          </p:nvSpPr>
          <p:spPr>
            <a:xfrm flipH="1">
              <a:off x="0" y="415482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4" name="任意多边形: 形状 463">
              <a:extLst>
                <a:ext uri="{FF2B5EF4-FFF2-40B4-BE49-F238E27FC236}">
                  <a16:creationId xmlns:a16="http://schemas.microsoft.com/office/drawing/2014/main" id="{2CB30A98-9DF9-43F0-84B9-EF319A7B3BF6}"/>
                </a:ext>
              </a:extLst>
            </p:cNvPr>
            <p:cNvSpPr/>
            <p:nvPr/>
          </p:nvSpPr>
          <p:spPr>
            <a:xfrm flipH="1">
              <a:off x="288426" y="2505717"/>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211 h 194291"/>
                <a:gd name="connsiteX7" fmla="*/ 117325 w 134192"/>
                <a:gd name="connsiteY7" fmla="*/ 124491 h 194291"/>
                <a:gd name="connsiteX8" fmla="*/ 16934 w 134192"/>
                <a:gd name="connsiteY8" fmla="*/ 37148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211"/>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5" name="任意多边形: 形状 464">
              <a:extLst>
                <a:ext uri="{FF2B5EF4-FFF2-40B4-BE49-F238E27FC236}">
                  <a16:creationId xmlns:a16="http://schemas.microsoft.com/office/drawing/2014/main" id="{7B7A64BA-C302-44AB-8E00-9276B3E09A51}"/>
                </a:ext>
              </a:extLst>
            </p:cNvPr>
            <p:cNvSpPr/>
            <p:nvPr/>
          </p:nvSpPr>
          <p:spPr>
            <a:xfrm flipH="1">
              <a:off x="288426" y="2598515"/>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6" name="任意多边形: 形状 465">
              <a:extLst>
                <a:ext uri="{FF2B5EF4-FFF2-40B4-BE49-F238E27FC236}">
                  <a16:creationId xmlns:a16="http://schemas.microsoft.com/office/drawing/2014/main" id="{AED0926C-D685-4E1B-B2E3-9CD2B1241256}"/>
                </a:ext>
              </a:extLst>
            </p:cNvPr>
            <p:cNvSpPr/>
            <p:nvPr/>
          </p:nvSpPr>
          <p:spPr>
            <a:xfrm flipH="1">
              <a:off x="288426" y="2691286"/>
              <a:ext cx="121143" cy="162454"/>
            </a:xfrm>
            <a:custGeom>
              <a:avLst/>
              <a:gdLst>
                <a:gd name="connsiteX0" fmla="*/ 134192 w 134192"/>
                <a:gd name="connsiteY0" fmla="*/ 194326 h 194325"/>
                <a:gd name="connsiteX1" fmla="*/ 0 w 134192"/>
                <a:gd name="connsiteY1" fmla="*/ 77541 h 194325"/>
                <a:gd name="connsiteX2" fmla="*/ 0 w 134192"/>
                <a:gd name="connsiteY2" fmla="*/ 0 h 194325"/>
                <a:gd name="connsiteX3" fmla="*/ 134192 w 134192"/>
                <a:gd name="connsiteY3" fmla="*/ 116785 h 194325"/>
                <a:gd name="connsiteX4" fmla="*/ 134192 w 134192"/>
                <a:gd name="connsiteY4" fmla="*/ 194326 h 194325"/>
                <a:gd name="connsiteX5" fmla="*/ 16934 w 134192"/>
                <a:gd name="connsiteY5" fmla="*/ 69834 h 194325"/>
                <a:gd name="connsiteX6" fmla="*/ 117325 w 134192"/>
                <a:gd name="connsiteY6" fmla="*/ 157178 h 194325"/>
                <a:gd name="connsiteX7" fmla="*/ 117325 w 134192"/>
                <a:gd name="connsiteY7" fmla="*/ 124491 h 194325"/>
                <a:gd name="connsiteX8" fmla="*/ 16934 w 134192"/>
                <a:gd name="connsiteY8" fmla="*/ 37148 h 194325"/>
                <a:gd name="connsiteX9" fmla="*/ 16934 w 134192"/>
                <a:gd name="connsiteY9" fmla="*/ 69834 h 19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325">
                  <a:moveTo>
                    <a:pt x="134192" y="194326"/>
                  </a:moveTo>
                  <a:lnTo>
                    <a:pt x="0" y="77541"/>
                  </a:lnTo>
                  <a:lnTo>
                    <a:pt x="0" y="0"/>
                  </a:lnTo>
                  <a:lnTo>
                    <a:pt x="134192" y="116785"/>
                  </a:lnTo>
                  <a:lnTo>
                    <a:pt x="134192" y="194326"/>
                  </a:lnTo>
                  <a:close/>
                  <a:moveTo>
                    <a:pt x="16934" y="69834"/>
                  </a:moveTo>
                  <a:lnTo>
                    <a:pt x="117325" y="157178"/>
                  </a:lnTo>
                  <a:lnTo>
                    <a:pt x="117325" y="124491"/>
                  </a:lnTo>
                  <a:lnTo>
                    <a:pt x="16934" y="37148"/>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7" name="任意多边形: 形状 466">
              <a:extLst>
                <a:ext uri="{FF2B5EF4-FFF2-40B4-BE49-F238E27FC236}">
                  <a16:creationId xmlns:a16="http://schemas.microsoft.com/office/drawing/2014/main" id="{E3E4FE7A-F71F-4B45-AE7E-3EC482C2AE69}"/>
                </a:ext>
              </a:extLst>
            </p:cNvPr>
            <p:cNvSpPr/>
            <p:nvPr/>
          </p:nvSpPr>
          <p:spPr>
            <a:xfrm flipH="1">
              <a:off x="288426" y="28768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58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58"/>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8" name="任意多边形: 形状 467">
              <a:extLst>
                <a:ext uri="{FF2B5EF4-FFF2-40B4-BE49-F238E27FC236}">
                  <a16:creationId xmlns:a16="http://schemas.microsoft.com/office/drawing/2014/main" id="{90877EA2-BA6E-4B37-929F-0CE3C1367A3E}"/>
                </a:ext>
              </a:extLst>
            </p:cNvPr>
            <p:cNvSpPr/>
            <p:nvPr/>
          </p:nvSpPr>
          <p:spPr>
            <a:xfrm flipH="1">
              <a:off x="288426" y="2969684"/>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00 h 194291"/>
                <a:gd name="connsiteX6" fmla="*/ 117325 w 134192"/>
                <a:gd name="connsiteY6" fmla="*/ 157144 h 194291"/>
                <a:gd name="connsiteX7" fmla="*/ 117325 w 134192"/>
                <a:gd name="connsiteY7" fmla="*/ 124424 h 194291"/>
                <a:gd name="connsiteX8" fmla="*/ 16934 w 134192"/>
                <a:gd name="connsiteY8" fmla="*/ 37080 h 194291"/>
                <a:gd name="connsiteX9" fmla="*/ 16934 w 134192"/>
                <a:gd name="connsiteY9" fmla="*/ 69800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00"/>
                  </a:moveTo>
                  <a:lnTo>
                    <a:pt x="117325" y="157144"/>
                  </a:lnTo>
                  <a:lnTo>
                    <a:pt x="117325" y="124424"/>
                  </a:lnTo>
                  <a:lnTo>
                    <a:pt x="16934" y="37080"/>
                  </a:lnTo>
                  <a:lnTo>
                    <a:pt x="16934" y="698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69" name="任意多边形: 形状 468">
              <a:extLst>
                <a:ext uri="{FF2B5EF4-FFF2-40B4-BE49-F238E27FC236}">
                  <a16:creationId xmlns:a16="http://schemas.microsoft.com/office/drawing/2014/main" id="{A5D566A9-CAB9-4148-8807-F7C4FA2642D0}"/>
                </a:ext>
              </a:extLst>
            </p:cNvPr>
            <p:cNvSpPr/>
            <p:nvPr/>
          </p:nvSpPr>
          <p:spPr>
            <a:xfrm flipH="1">
              <a:off x="288426" y="3118970"/>
              <a:ext cx="121143" cy="162426"/>
            </a:xfrm>
            <a:custGeom>
              <a:avLst/>
              <a:gdLst>
                <a:gd name="connsiteX0" fmla="*/ 134192 w 134192"/>
                <a:gd name="connsiteY0" fmla="*/ 194292 h 194291"/>
                <a:gd name="connsiteX1" fmla="*/ 0 w 134192"/>
                <a:gd name="connsiteY1" fmla="*/ 77507 h 194291"/>
                <a:gd name="connsiteX2" fmla="*/ 0 w 134192"/>
                <a:gd name="connsiteY2" fmla="*/ 0 h 194291"/>
                <a:gd name="connsiteX3" fmla="*/ 134192 w 134192"/>
                <a:gd name="connsiteY3" fmla="*/ 116785 h 194291"/>
                <a:gd name="connsiteX4" fmla="*/ 134192 w 134192"/>
                <a:gd name="connsiteY4" fmla="*/ 194292 h 194291"/>
                <a:gd name="connsiteX5" fmla="*/ 16934 w 134192"/>
                <a:gd name="connsiteY5" fmla="*/ 69834 h 194291"/>
                <a:gd name="connsiteX6" fmla="*/ 117325 w 134192"/>
                <a:gd name="connsiteY6" fmla="*/ 157178 h 194291"/>
                <a:gd name="connsiteX7" fmla="*/ 117325 w 134192"/>
                <a:gd name="connsiteY7" fmla="*/ 124458 h 194291"/>
                <a:gd name="connsiteX8" fmla="*/ 16934 w 134192"/>
                <a:gd name="connsiteY8" fmla="*/ 37114 h 194291"/>
                <a:gd name="connsiteX9" fmla="*/ 16934 w 134192"/>
                <a:gd name="connsiteY9" fmla="*/ 69834 h 19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192" h="194291">
                  <a:moveTo>
                    <a:pt x="134192" y="194292"/>
                  </a:moveTo>
                  <a:lnTo>
                    <a:pt x="0" y="77507"/>
                  </a:lnTo>
                  <a:lnTo>
                    <a:pt x="0" y="0"/>
                  </a:lnTo>
                  <a:lnTo>
                    <a:pt x="134192" y="116785"/>
                  </a:lnTo>
                  <a:lnTo>
                    <a:pt x="134192" y="194292"/>
                  </a:lnTo>
                  <a:close/>
                  <a:moveTo>
                    <a:pt x="16934" y="69834"/>
                  </a:moveTo>
                  <a:lnTo>
                    <a:pt x="117325" y="157178"/>
                  </a:lnTo>
                  <a:lnTo>
                    <a:pt x="117325" y="124458"/>
                  </a:lnTo>
                  <a:lnTo>
                    <a:pt x="16934" y="37114"/>
                  </a:lnTo>
                  <a:lnTo>
                    <a:pt x="16934" y="698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0" name="任意多边形: 形状 469">
              <a:extLst>
                <a:ext uri="{FF2B5EF4-FFF2-40B4-BE49-F238E27FC236}">
                  <a16:creationId xmlns:a16="http://schemas.microsoft.com/office/drawing/2014/main" id="{97685CC1-1A3E-44EE-9725-FF88583955E3}"/>
                </a:ext>
              </a:extLst>
            </p:cNvPr>
            <p:cNvSpPr/>
            <p:nvPr/>
          </p:nvSpPr>
          <p:spPr>
            <a:xfrm flipH="1">
              <a:off x="0" y="4247619"/>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1" name="任意多边形: 形状 470">
              <a:extLst>
                <a:ext uri="{FF2B5EF4-FFF2-40B4-BE49-F238E27FC236}">
                  <a16:creationId xmlns:a16="http://schemas.microsoft.com/office/drawing/2014/main" id="{2BA163F4-8E60-41DD-9FAD-425EEA968DE2}"/>
                </a:ext>
              </a:extLst>
            </p:cNvPr>
            <p:cNvSpPr/>
            <p:nvPr/>
          </p:nvSpPr>
          <p:spPr>
            <a:xfrm flipH="1">
              <a:off x="0" y="4340390"/>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34 h 186652"/>
                <a:gd name="connsiteX6" fmla="*/ 174585 w 191486"/>
                <a:gd name="connsiteY6" fmla="*/ 157211 h 186652"/>
                <a:gd name="connsiteX7" fmla="*/ 174585 w 191486"/>
                <a:gd name="connsiteY7" fmla="*/ 121686 h 186652"/>
                <a:gd name="connsiteX8" fmla="*/ 16901 w 191486"/>
                <a:gd name="connsiteY8" fmla="*/ 29509 h 186652"/>
                <a:gd name="connsiteX9" fmla="*/ 16901 w 191486"/>
                <a:gd name="connsiteY9" fmla="*/ 65034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34"/>
                  </a:moveTo>
                  <a:lnTo>
                    <a:pt x="174585" y="157211"/>
                  </a:lnTo>
                  <a:lnTo>
                    <a:pt x="174585" y="121686"/>
                  </a:lnTo>
                  <a:lnTo>
                    <a:pt x="16901" y="29509"/>
                  </a:lnTo>
                  <a:lnTo>
                    <a:pt x="16901" y="6503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2" name="任意多边形: 形状 471">
              <a:extLst>
                <a:ext uri="{FF2B5EF4-FFF2-40B4-BE49-F238E27FC236}">
                  <a16:creationId xmlns:a16="http://schemas.microsoft.com/office/drawing/2014/main" id="{46F40C43-A76D-47CC-8387-2F191432770A}"/>
                </a:ext>
              </a:extLst>
            </p:cNvPr>
            <p:cNvSpPr/>
            <p:nvPr/>
          </p:nvSpPr>
          <p:spPr>
            <a:xfrm flipH="1">
              <a:off x="0" y="44331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3" name="任意多边形: 形状 472">
              <a:extLst>
                <a:ext uri="{FF2B5EF4-FFF2-40B4-BE49-F238E27FC236}">
                  <a16:creationId xmlns:a16="http://schemas.microsoft.com/office/drawing/2014/main" id="{0F686576-9E3E-4BA9-B430-2A9475949BF3}"/>
                </a:ext>
              </a:extLst>
            </p:cNvPr>
            <p:cNvSpPr/>
            <p:nvPr/>
          </p:nvSpPr>
          <p:spPr>
            <a:xfrm flipH="1">
              <a:off x="0" y="4525988"/>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4" name="任意多边形: 形状 473">
              <a:extLst>
                <a:ext uri="{FF2B5EF4-FFF2-40B4-BE49-F238E27FC236}">
                  <a16:creationId xmlns:a16="http://schemas.microsoft.com/office/drawing/2014/main" id="{1D5BE7A7-96AA-4809-BE7C-5A30EBBF5173}"/>
                </a:ext>
              </a:extLst>
            </p:cNvPr>
            <p:cNvSpPr/>
            <p:nvPr/>
          </p:nvSpPr>
          <p:spPr>
            <a:xfrm flipH="1">
              <a:off x="0" y="461878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5" name="任意多边形: 形状 474">
              <a:extLst>
                <a:ext uri="{FF2B5EF4-FFF2-40B4-BE49-F238E27FC236}">
                  <a16:creationId xmlns:a16="http://schemas.microsoft.com/office/drawing/2014/main" id="{4A548CE6-81CF-4BF4-8C93-FFA31A4AA9FC}"/>
                </a:ext>
              </a:extLst>
            </p:cNvPr>
            <p:cNvSpPr/>
            <p:nvPr/>
          </p:nvSpPr>
          <p:spPr>
            <a:xfrm flipH="1">
              <a:off x="0" y="4711557"/>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6" name="任意多边形: 形状 475">
              <a:extLst>
                <a:ext uri="{FF2B5EF4-FFF2-40B4-BE49-F238E27FC236}">
                  <a16:creationId xmlns:a16="http://schemas.microsoft.com/office/drawing/2014/main" id="{3493DCED-F290-48EC-BEAD-31C1DE92501F}"/>
                </a:ext>
              </a:extLst>
            </p:cNvPr>
            <p:cNvSpPr/>
            <p:nvPr/>
          </p:nvSpPr>
          <p:spPr>
            <a:xfrm flipH="1">
              <a:off x="0" y="48043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7" name="任意多边形: 形状 476">
              <a:extLst>
                <a:ext uri="{FF2B5EF4-FFF2-40B4-BE49-F238E27FC236}">
                  <a16:creationId xmlns:a16="http://schemas.microsoft.com/office/drawing/2014/main" id="{0DC56D8C-F4B6-4F5E-BAD7-596404A78B18}"/>
                </a:ext>
              </a:extLst>
            </p:cNvPr>
            <p:cNvSpPr/>
            <p:nvPr/>
          </p:nvSpPr>
          <p:spPr>
            <a:xfrm flipH="1">
              <a:off x="0" y="4897156"/>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8" name="任意多边形: 形状 477">
              <a:extLst>
                <a:ext uri="{FF2B5EF4-FFF2-40B4-BE49-F238E27FC236}">
                  <a16:creationId xmlns:a16="http://schemas.microsoft.com/office/drawing/2014/main" id="{B76E1E79-0395-45DB-8B3A-F1DF7BBC4260}"/>
                </a:ext>
              </a:extLst>
            </p:cNvPr>
            <p:cNvSpPr/>
            <p:nvPr/>
          </p:nvSpPr>
          <p:spPr>
            <a:xfrm flipH="1">
              <a:off x="0" y="4989954"/>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79" name="任意多边形: 形状 478">
              <a:extLst>
                <a:ext uri="{FF2B5EF4-FFF2-40B4-BE49-F238E27FC236}">
                  <a16:creationId xmlns:a16="http://schemas.microsoft.com/office/drawing/2014/main" id="{B9B7EC9D-4BE7-44A8-B24C-5AB4381B5AB4}"/>
                </a:ext>
              </a:extLst>
            </p:cNvPr>
            <p:cNvSpPr/>
            <p:nvPr/>
          </p:nvSpPr>
          <p:spPr>
            <a:xfrm flipH="1">
              <a:off x="0" y="50827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0" name="任意多边形: 形状 479">
              <a:extLst>
                <a:ext uri="{FF2B5EF4-FFF2-40B4-BE49-F238E27FC236}">
                  <a16:creationId xmlns:a16="http://schemas.microsoft.com/office/drawing/2014/main" id="{720AD767-D9CB-44D9-ACBC-9B8FF1256F6C}"/>
                </a:ext>
              </a:extLst>
            </p:cNvPr>
            <p:cNvSpPr/>
            <p:nvPr/>
          </p:nvSpPr>
          <p:spPr>
            <a:xfrm flipH="1">
              <a:off x="0" y="5175525"/>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1" name="任意多边形: 形状 480">
              <a:extLst>
                <a:ext uri="{FF2B5EF4-FFF2-40B4-BE49-F238E27FC236}">
                  <a16:creationId xmlns:a16="http://schemas.microsoft.com/office/drawing/2014/main" id="{CFC496ED-AD1E-4684-A87D-6F9DD3026824}"/>
                </a:ext>
              </a:extLst>
            </p:cNvPr>
            <p:cNvSpPr/>
            <p:nvPr/>
          </p:nvSpPr>
          <p:spPr>
            <a:xfrm flipH="1">
              <a:off x="0" y="526832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2" name="任意多边形: 形状 481">
              <a:extLst>
                <a:ext uri="{FF2B5EF4-FFF2-40B4-BE49-F238E27FC236}">
                  <a16:creationId xmlns:a16="http://schemas.microsoft.com/office/drawing/2014/main" id="{2EBD5119-D662-430B-91F4-FAB078D20D0F}"/>
                </a:ext>
              </a:extLst>
            </p:cNvPr>
            <p:cNvSpPr/>
            <p:nvPr/>
          </p:nvSpPr>
          <p:spPr>
            <a:xfrm flipH="1">
              <a:off x="0" y="53538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3" name="任意多边形: 形状 482">
              <a:extLst>
                <a:ext uri="{FF2B5EF4-FFF2-40B4-BE49-F238E27FC236}">
                  <a16:creationId xmlns:a16="http://schemas.microsoft.com/office/drawing/2014/main" id="{6361F9E7-ADDA-47EF-9E09-964CE6CA0A04}"/>
                </a:ext>
              </a:extLst>
            </p:cNvPr>
            <p:cNvSpPr/>
            <p:nvPr/>
          </p:nvSpPr>
          <p:spPr>
            <a:xfrm flipH="1">
              <a:off x="0" y="5446603"/>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4" name="任意多边形: 形状 483">
              <a:extLst>
                <a:ext uri="{FF2B5EF4-FFF2-40B4-BE49-F238E27FC236}">
                  <a16:creationId xmlns:a16="http://schemas.microsoft.com/office/drawing/2014/main" id="{DA690476-4550-45AC-BB98-8A8AA563AA4C}"/>
                </a:ext>
              </a:extLst>
            </p:cNvPr>
            <p:cNvSpPr/>
            <p:nvPr/>
          </p:nvSpPr>
          <p:spPr>
            <a:xfrm flipH="1">
              <a:off x="0" y="553940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1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1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1"/>
                  </a:moveTo>
                  <a:lnTo>
                    <a:pt x="174585" y="157178"/>
                  </a:lnTo>
                  <a:lnTo>
                    <a:pt x="174585" y="121652"/>
                  </a:lnTo>
                  <a:lnTo>
                    <a:pt x="16901" y="29475"/>
                  </a:lnTo>
                  <a:lnTo>
                    <a:pt x="16901" y="65001"/>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5" name="任意多边形: 形状 484">
              <a:extLst>
                <a:ext uri="{FF2B5EF4-FFF2-40B4-BE49-F238E27FC236}">
                  <a16:creationId xmlns:a16="http://schemas.microsoft.com/office/drawing/2014/main" id="{8148D4F5-AAC1-4594-B4E5-4A00FB264948}"/>
                </a:ext>
              </a:extLst>
            </p:cNvPr>
            <p:cNvSpPr/>
            <p:nvPr/>
          </p:nvSpPr>
          <p:spPr>
            <a:xfrm flipH="1">
              <a:off x="0" y="5632172"/>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6" name="任意多边形: 形状 485">
              <a:extLst>
                <a:ext uri="{FF2B5EF4-FFF2-40B4-BE49-F238E27FC236}">
                  <a16:creationId xmlns:a16="http://schemas.microsoft.com/office/drawing/2014/main" id="{AF4DEB3D-4E5D-44FD-B85D-FA4DEBA10D32}"/>
                </a:ext>
              </a:extLst>
            </p:cNvPr>
            <p:cNvSpPr/>
            <p:nvPr/>
          </p:nvSpPr>
          <p:spPr>
            <a:xfrm flipH="1">
              <a:off x="0" y="5724971"/>
              <a:ext cx="172866" cy="156040"/>
            </a:xfrm>
            <a:custGeom>
              <a:avLst/>
              <a:gdLst>
                <a:gd name="connsiteX0" fmla="*/ 191486 w 191486"/>
                <a:gd name="connsiteY0" fmla="*/ 186653 h 186652"/>
                <a:gd name="connsiteX1" fmla="*/ 0 w 191486"/>
                <a:gd name="connsiteY1" fmla="*/ 74702 h 186652"/>
                <a:gd name="connsiteX2" fmla="*/ 0 w 191486"/>
                <a:gd name="connsiteY2" fmla="*/ 0 h 186652"/>
                <a:gd name="connsiteX3" fmla="*/ 191486 w 191486"/>
                <a:gd name="connsiteY3" fmla="*/ 111951 h 186652"/>
                <a:gd name="connsiteX4" fmla="*/ 191486 w 191486"/>
                <a:gd name="connsiteY4" fmla="*/ 186653 h 186652"/>
                <a:gd name="connsiteX5" fmla="*/ 16901 w 191486"/>
                <a:gd name="connsiteY5" fmla="*/ 65000 h 186652"/>
                <a:gd name="connsiteX6" fmla="*/ 174585 w 191486"/>
                <a:gd name="connsiteY6" fmla="*/ 157178 h 186652"/>
                <a:gd name="connsiteX7" fmla="*/ 174585 w 191486"/>
                <a:gd name="connsiteY7" fmla="*/ 121652 h 186652"/>
                <a:gd name="connsiteX8" fmla="*/ 16901 w 191486"/>
                <a:gd name="connsiteY8" fmla="*/ 29475 h 186652"/>
                <a:gd name="connsiteX9" fmla="*/ 16901 w 191486"/>
                <a:gd name="connsiteY9" fmla="*/ 65000 h 186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1486" h="186652">
                  <a:moveTo>
                    <a:pt x="191486" y="186653"/>
                  </a:moveTo>
                  <a:lnTo>
                    <a:pt x="0" y="74702"/>
                  </a:lnTo>
                  <a:lnTo>
                    <a:pt x="0" y="0"/>
                  </a:lnTo>
                  <a:lnTo>
                    <a:pt x="191486" y="111951"/>
                  </a:lnTo>
                  <a:lnTo>
                    <a:pt x="191486" y="186653"/>
                  </a:lnTo>
                  <a:close/>
                  <a:moveTo>
                    <a:pt x="16901" y="65000"/>
                  </a:moveTo>
                  <a:lnTo>
                    <a:pt x="174585" y="157178"/>
                  </a:lnTo>
                  <a:lnTo>
                    <a:pt x="174585" y="121652"/>
                  </a:lnTo>
                  <a:lnTo>
                    <a:pt x="16901" y="29475"/>
                  </a:lnTo>
                  <a:lnTo>
                    <a:pt x="16901" y="65000"/>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87" name="任意多边形: 形状 486">
              <a:extLst>
                <a:ext uri="{FF2B5EF4-FFF2-40B4-BE49-F238E27FC236}">
                  <a16:creationId xmlns:a16="http://schemas.microsoft.com/office/drawing/2014/main" id="{468B6F79-69AB-4430-8810-F6369CC0B57B}"/>
                </a:ext>
              </a:extLst>
            </p:cNvPr>
            <p:cNvSpPr/>
            <p:nvPr/>
          </p:nvSpPr>
          <p:spPr>
            <a:xfrm flipH="1">
              <a:off x="2312694" y="6036458"/>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488" name="组合 487">
              <a:extLst>
                <a:ext uri="{FF2B5EF4-FFF2-40B4-BE49-F238E27FC236}">
                  <a16:creationId xmlns:a16="http://schemas.microsoft.com/office/drawing/2014/main" id="{35B47CAA-9DCE-410B-9072-3A48DFA549F3}"/>
                </a:ext>
              </a:extLst>
            </p:cNvPr>
            <p:cNvGrpSpPr/>
            <p:nvPr/>
          </p:nvGrpSpPr>
          <p:grpSpPr>
            <a:xfrm>
              <a:off x="2312694" y="6313612"/>
              <a:ext cx="102010" cy="544388"/>
              <a:chOff x="2312694" y="6313612"/>
              <a:chExt cx="102010" cy="544388"/>
            </a:xfrm>
          </p:grpSpPr>
          <p:sp>
            <p:nvSpPr>
              <p:cNvPr id="489" name="任意多边形: 形状 488">
                <a:extLst>
                  <a:ext uri="{FF2B5EF4-FFF2-40B4-BE49-F238E27FC236}">
                    <a16:creationId xmlns:a16="http://schemas.microsoft.com/office/drawing/2014/main" id="{B29A8EC8-2677-4F6D-92C2-901E6C829662}"/>
                  </a:ext>
                </a:extLst>
              </p:cNvPr>
              <p:cNvSpPr/>
              <p:nvPr/>
            </p:nvSpPr>
            <p:spPr>
              <a:xfrm flipH="1">
                <a:off x="2312694" y="680628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0" name="任意多边形: 形状 489">
                <a:extLst>
                  <a:ext uri="{FF2B5EF4-FFF2-40B4-BE49-F238E27FC236}">
                    <a16:creationId xmlns:a16="http://schemas.microsoft.com/office/drawing/2014/main" id="{D7862A84-0E99-4886-91A9-9FCD314E1A1F}"/>
                  </a:ext>
                </a:extLst>
              </p:cNvPr>
              <p:cNvSpPr/>
              <p:nvPr/>
            </p:nvSpPr>
            <p:spPr>
              <a:xfrm flipH="1">
                <a:off x="2312694" y="671685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1" name="任意多边形: 形状 490">
                <a:extLst>
                  <a:ext uri="{FF2B5EF4-FFF2-40B4-BE49-F238E27FC236}">
                    <a16:creationId xmlns:a16="http://schemas.microsoft.com/office/drawing/2014/main" id="{12CBB2DB-C6CD-4919-AB58-8107CB6B578A}"/>
                  </a:ext>
                </a:extLst>
              </p:cNvPr>
              <p:cNvSpPr/>
              <p:nvPr/>
            </p:nvSpPr>
            <p:spPr>
              <a:xfrm flipH="1">
                <a:off x="2312694" y="6648299"/>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2" name="任意多边形: 形状 491">
                <a:extLst>
                  <a:ext uri="{FF2B5EF4-FFF2-40B4-BE49-F238E27FC236}">
                    <a16:creationId xmlns:a16="http://schemas.microsoft.com/office/drawing/2014/main" id="{13E143ED-3A81-4B96-B4B2-6A587D94808E}"/>
                  </a:ext>
                </a:extLst>
              </p:cNvPr>
              <p:cNvSpPr/>
              <p:nvPr/>
            </p:nvSpPr>
            <p:spPr>
              <a:xfrm flipH="1">
                <a:off x="2312694" y="6521506"/>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3" name="任意多边形: 形状 492">
                <a:extLst>
                  <a:ext uri="{FF2B5EF4-FFF2-40B4-BE49-F238E27FC236}">
                    <a16:creationId xmlns:a16="http://schemas.microsoft.com/office/drawing/2014/main" id="{3FE81121-EF74-46F0-98ED-BE5BF132A4EB}"/>
                  </a:ext>
                </a:extLst>
              </p:cNvPr>
              <p:cNvSpPr/>
              <p:nvPr/>
            </p:nvSpPr>
            <p:spPr>
              <a:xfrm flipH="1">
                <a:off x="2312694" y="645221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4" name="任意多边形: 形状 493">
                <a:extLst>
                  <a:ext uri="{FF2B5EF4-FFF2-40B4-BE49-F238E27FC236}">
                    <a16:creationId xmlns:a16="http://schemas.microsoft.com/office/drawing/2014/main" id="{EF133B72-953F-42F9-9E4F-3811174EBE93}"/>
                  </a:ext>
                </a:extLst>
              </p:cNvPr>
              <p:cNvSpPr/>
              <p:nvPr/>
            </p:nvSpPr>
            <p:spPr>
              <a:xfrm flipH="1">
                <a:off x="2312694" y="6382900"/>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5" name="任意多边形: 形状 494">
                <a:extLst>
                  <a:ext uri="{FF2B5EF4-FFF2-40B4-BE49-F238E27FC236}">
                    <a16:creationId xmlns:a16="http://schemas.microsoft.com/office/drawing/2014/main" id="{E45F2984-CC66-4A43-82B2-3B8495D60BA2}"/>
                  </a:ext>
                </a:extLst>
              </p:cNvPr>
              <p:cNvSpPr/>
              <p:nvPr/>
            </p:nvSpPr>
            <p:spPr>
              <a:xfrm flipH="1">
                <a:off x="2312694" y="6313612"/>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901 w 112998"/>
                  <a:gd name="connsiteY5" fmla="*/ 44956 h 61856"/>
                  <a:gd name="connsiteX6" fmla="*/ 96098 w 112998"/>
                  <a:gd name="connsiteY6" fmla="*/ 44956 h 61856"/>
                  <a:gd name="connsiteX7" fmla="*/ 96098 w 112998"/>
                  <a:gd name="connsiteY7" fmla="*/ 16901 h 61856"/>
                  <a:gd name="connsiteX8" fmla="*/ 16901 w 112998"/>
                  <a:gd name="connsiteY8" fmla="*/ 16901 h 61856"/>
                  <a:gd name="connsiteX9" fmla="*/ 16901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496" name="任意多边形: 形状 495">
                <a:extLst>
                  <a:ext uri="{FF2B5EF4-FFF2-40B4-BE49-F238E27FC236}">
                    <a16:creationId xmlns:a16="http://schemas.microsoft.com/office/drawing/2014/main" id="{A8DFE361-5D5D-4587-9674-4FAF240940DF}"/>
                  </a:ext>
                </a:extLst>
              </p:cNvPr>
              <p:cNvSpPr/>
              <p:nvPr/>
            </p:nvSpPr>
            <p:spPr>
              <a:xfrm flipH="1">
                <a:off x="2312694" y="658488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901 w 112998"/>
                  <a:gd name="connsiteY5" fmla="*/ 44956 h 61857"/>
                  <a:gd name="connsiteX6" fmla="*/ 96098 w 112998"/>
                  <a:gd name="connsiteY6" fmla="*/ 44956 h 61857"/>
                  <a:gd name="connsiteX7" fmla="*/ 96098 w 112998"/>
                  <a:gd name="connsiteY7" fmla="*/ 16901 h 61857"/>
                  <a:gd name="connsiteX8" fmla="*/ 16901 w 112998"/>
                  <a:gd name="connsiteY8" fmla="*/ 16901 h 61857"/>
                  <a:gd name="connsiteX9" fmla="*/ 16901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901" y="44956"/>
                    </a:moveTo>
                    <a:lnTo>
                      <a:pt x="96098" y="44956"/>
                    </a:lnTo>
                    <a:lnTo>
                      <a:pt x="96098" y="16901"/>
                    </a:lnTo>
                    <a:lnTo>
                      <a:pt x="16901" y="16901"/>
                    </a:lnTo>
                    <a:lnTo>
                      <a:pt x="16901"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grpSp>
        <p:nvGrpSpPr>
          <p:cNvPr id="508" name="组合 507">
            <a:extLst>
              <a:ext uri="{FF2B5EF4-FFF2-40B4-BE49-F238E27FC236}">
                <a16:creationId xmlns:a16="http://schemas.microsoft.com/office/drawing/2014/main" id="{B1456179-D3DD-4659-BF9B-127FFAF0670B}"/>
              </a:ext>
            </a:extLst>
          </p:cNvPr>
          <p:cNvGrpSpPr/>
          <p:nvPr/>
        </p:nvGrpSpPr>
        <p:grpSpPr>
          <a:xfrm>
            <a:off x="10321549" y="35282"/>
            <a:ext cx="1822020" cy="2280666"/>
            <a:chOff x="10365479" y="0"/>
            <a:chExt cx="1840962" cy="2304376"/>
          </a:xfrm>
        </p:grpSpPr>
        <p:sp>
          <p:nvSpPr>
            <p:cNvPr id="509" name="任意多边形: 形状 508">
              <a:extLst>
                <a:ext uri="{FF2B5EF4-FFF2-40B4-BE49-F238E27FC236}">
                  <a16:creationId xmlns:a16="http://schemas.microsoft.com/office/drawing/2014/main" id="{FD59E391-943D-4D77-A05D-32D5A616B5DE}"/>
                </a:ext>
              </a:extLst>
            </p:cNvPr>
            <p:cNvSpPr/>
            <p:nvPr/>
          </p:nvSpPr>
          <p:spPr>
            <a:xfrm flipV="1">
              <a:off x="12069674" y="2240117"/>
              <a:ext cx="54377" cy="64259"/>
            </a:xfrm>
            <a:custGeom>
              <a:avLst/>
              <a:gdLst>
                <a:gd name="connsiteX0" fmla="*/ 60235 w 60234"/>
                <a:gd name="connsiteY0" fmla="*/ 76865 h 76865"/>
                <a:gd name="connsiteX1" fmla="*/ 0 w 60234"/>
                <a:gd name="connsiteY1" fmla="*/ 76865 h 76865"/>
                <a:gd name="connsiteX2" fmla="*/ 0 w 60234"/>
                <a:gd name="connsiteY2" fmla="*/ 0 h 76865"/>
                <a:gd name="connsiteX3" fmla="*/ 60235 w 60234"/>
                <a:gd name="connsiteY3" fmla="*/ 0 h 76865"/>
                <a:gd name="connsiteX4" fmla="*/ 60235 w 60234"/>
                <a:gd name="connsiteY4" fmla="*/ 76865 h 76865"/>
                <a:gd name="connsiteX5" fmla="*/ 16867 w 60234"/>
                <a:gd name="connsiteY5" fmla="*/ 59964 h 76865"/>
                <a:gd name="connsiteX6" fmla="*/ 43300 w 60234"/>
                <a:gd name="connsiteY6" fmla="*/ 59964 h 76865"/>
                <a:gd name="connsiteX7" fmla="*/ 43300 w 60234"/>
                <a:gd name="connsiteY7" fmla="*/ 16901 h 76865"/>
                <a:gd name="connsiteX8" fmla="*/ 16867 w 60234"/>
                <a:gd name="connsiteY8" fmla="*/ 16901 h 76865"/>
                <a:gd name="connsiteX9" fmla="*/ 16867 w 6023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5">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0" name="任意多边形: 形状 509">
              <a:extLst>
                <a:ext uri="{FF2B5EF4-FFF2-40B4-BE49-F238E27FC236}">
                  <a16:creationId xmlns:a16="http://schemas.microsoft.com/office/drawing/2014/main" id="{F0DBD55A-A788-44AC-ADB9-71AD7FF556CC}"/>
                </a:ext>
              </a:extLst>
            </p:cNvPr>
            <p:cNvSpPr/>
            <p:nvPr/>
          </p:nvSpPr>
          <p:spPr>
            <a:xfrm flipV="1">
              <a:off x="12069674" y="2164189"/>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1" name="任意多边形: 形状 510">
              <a:extLst>
                <a:ext uri="{FF2B5EF4-FFF2-40B4-BE49-F238E27FC236}">
                  <a16:creationId xmlns:a16="http://schemas.microsoft.com/office/drawing/2014/main" id="{233CC823-35C7-406F-BD2E-D8C9F589C55D}"/>
                </a:ext>
              </a:extLst>
            </p:cNvPr>
            <p:cNvSpPr/>
            <p:nvPr/>
          </p:nvSpPr>
          <p:spPr>
            <a:xfrm flipV="1">
              <a:off x="12069674" y="2088260"/>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2" name="任意多边形: 形状 511">
              <a:extLst>
                <a:ext uri="{FF2B5EF4-FFF2-40B4-BE49-F238E27FC236}">
                  <a16:creationId xmlns:a16="http://schemas.microsoft.com/office/drawing/2014/main" id="{6EEEC8B1-7564-4677-A319-4B70069D50F6}"/>
                </a:ext>
              </a:extLst>
            </p:cNvPr>
            <p:cNvSpPr/>
            <p:nvPr/>
          </p:nvSpPr>
          <p:spPr>
            <a:xfrm flipV="1">
              <a:off x="12069674" y="2012331"/>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3" name="任意多边形: 形状 512">
              <a:extLst>
                <a:ext uri="{FF2B5EF4-FFF2-40B4-BE49-F238E27FC236}">
                  <a16:creationId xmlns:a16="http://schemas.microsoft.com/office/drawing/2014/main" id="{62269992-4FBC-4ADB-86DE-0BCE2FC21BF5}"/>
                </a:ext>
              </a:extLst>
            </p:cNvPr>
            <p:cNvSpPr/>
            <p:nvPr/>
          </p:nvSpPr>
          <p:spPr>
            <a:xfrm flipV="1">
              <a:off x="12069674" y="1936402"/>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4" name="任意多边形: 形状 513">
              <a:extLst>
                <a:ext uri="{FF2B5EF4-FFF2-40B4-BE49-F238E27FC236}">
                  <a16:creationId xmlns:a16="http://schemas.microsoft.com/office/drawing/2014/main" id="{C98E6B35-3940-4F8A-8727-4D000177C474}"/>
                </a:ext>
              </a:extLst>
            </p:cNvPr>
            <p:cNvSpPr/>
            <p:nvPr/>
          </p:nvSpPr>
          <p:spPr>
            <a:xfrm flipV="1">
              <a:off x="12069674" y="1860473"/>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5" name="任意多边形: 形状 514">
              <a:extLst>
                <a:ext uri="{FF2B5EF4-FFF2-40B4-BE49-F238E27FC236}">
                  <a16:creationId xmlns:a16="http://schemas.microsoft.com/office/drawing/2014/main" id="{18DB44D0-5CDF-486A-8673-510623BD34F8}"/>
                </a:ext>
              </a:extLst>
            </p:cNvPr>
            <p:cNvSpPr/>
            <p:nvPr/>
          </p:nvSpPr>
          <p:spPr>
            <a:xfrm flipV="1">
              <a:off x="12069674" y="1784544"/>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6" name="任意多边形: 形状 515">
              <a:extLst>
                <a:ext uri="{FF2B5EF4-FFF2-40B4-BE49-F238E27FC236}">
                  <a16:creationId xmlns:a16="http://schemas.microsoft.com/office/drawing/2014/main" id="{CAA6EF6C-B434-4FB9-B092-5401BA05E0AB}"/>
                </a:ext>
              </a:extLst>
            </p:cNvPr>
            <p:cNvSpPr/>
            <p:nvPr/>
          </p:nvSpPr>
          <p:spPr>
            <a:xfrm flipV="1">
              <a:off x="12069674" y="1708615"/>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7" name="任意多边形: 形状 516">
              <a:extLst>
                <a:ext uri="{FF2B5EF4-FFF2-40B4-BE49-F238E27FC236}">
                  <a16:creationId xmlns:a16="http://schemas.microsoft.com/office/drawing/2014/main" id="{AEC0F618-47E8-4471-AB9D-8094403F1ADE}"/>
                </a:ext>
              </a:extLst>
            </p:cNvPr>
            <p:cNvSpPr/>
            <p:nvPr/>
          </p:nvSpPr>
          <p:spPr>
            <a:xfrm flipV="1">
              <a:off x="12069674" y="1632686"/>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8" name="任意多边形: 形状 517">
              <a:extLst>
                <a:ext uri="{FF2B5EF4-FFF2-40B4-BE49-F238E27FC236}">
                  <a16:creationId xmlns:a16="http://schemas.microsoft.com/office/drawing/2014/main" id="{65DCDC76-A537-488E-9750-736887898FF8}"/>
                </a:ext>
              </a:extLst>
            </p:cNvPr>
            <p:cNvSpPr/>
            <p:nvPr/>
          </p:nvSpPr>
          <p:spPr>
            <a:xfrm flipV="1">
              <a:off x="12069674" y="1556757"/>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19" name="任意多边形: 形状 518">
              <a:extLst>
                <a:ext uri="{FF2B5EF4-FFF2-40B4-BE49-F238E27FC236}">
                  <a16:creationId xmlns:a16="http://schemas.microsoft.com/office/drawing/2014/main" id="{BACEFD47-433D-4C2D-82FE-8A5BF15FC974}"/>
                </a:ext>
              </a:extLst>
            </p:cNvPr>
            <p:cNvSpPr/>
            <p:nvPr/>
          </p:nvSpPr>
          <p:spPr>
            <a:xfrm flipV="1">
              <a:off x="12069674" y="1480828"/>
              <a:ext cx="54377" cy="64258"/>
            </a:xfrm>
            <a:custGeom>
              <a:avLst/>
              <a:gdLst>
                <a:gd name="connsiteX0" fmla="*/ 60235 w 60234"/>
                <a:gd name="connsiteY0" fmla="*/ 76865 h 76864"/>
                <a:gd name="connsiteX1" fmla="*/ 0 w 60234"/>
                <a:gd name="connsiteY1" fmla="*/ 76865 h 76864"/>
                <a:gd name="connsiteX2" fmla="*/ 0 w 60234"/>
                <a:gd name="connsiteY2" fmla="*/ 0 h 76864"/>
                <a:gd name="connsiteX3" fmla="*/ 60235 w 60234"/>
                <a:gd name="connsiteY3" fmla="*/ 0 h 76864"/>
                <a:gd name="connsiteX4" fmla="*/ 60235 w 60234"/>
                <a:gd name="connsiteY4" fmla="*/ 76865 h 76864"/>
                <a:gd name="connsiteX5" fmla="*/ 16867 w 60234"/>
                <a:gd name="connsiteY5" fmla="*/ 59964 h 76864"/>
                <a:gd name="connsiteX6" fmla="*/ 43300 w 60234"/>
                <a:gd name="connsiteY6" fmla="*/ 59964 h 76864"/>
                <a:gd name="connsiteX7" fmla="*/ 43300 w 60234"/>
                <a:gd name="connsiteY7" fmla="*/ 16901 h 76864"/>
                <a:gd name="connsiteX8" fmla="*/ 16867 w 60234"/>
                <a:gd name="connsiteY8" fmla="*/ 16901 h 76864"/>
                <a:gd name="connsiteX9" fmla="*/ 16867 w 6023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34" h="76864">
                  <a:moveTo>
                    <a:pt x="60235" y="76865"/>
                  </a:moveTo>
                  <a:lnTo>
                    <a:pt x="0" y="76865"/>
                  </a:lnTo>
                  <a:lnTo>
                    <a:pt x="0" y="0"/>
                  </a:lnTo>
                  <a:lnTo>
                    <a:pt x="60235" y="0"/>
                  </a:lnTo>
                  <a:lnTo>
                    <a:pt x="60235" y="76865"/>
                  </a:lnTo>
                  <a:close/>
                  <a:moveTo>
                    <a:pt x="16867" y="59964"/>
                  </a:moveTo>
                  <a:lnTo>
                    <a:pt x="43300" y="59964"/>
                  </a:lnTo>
                  <a:lnTo>
                    <a:pt x="43300" y="16901"/>
                  </a:lnTo>
                  <a:lnTo>
                    <a:pt x="16867" y="16901"/>
                  </a:lnTo>
                  <a:lnTo>
                    <a:pt x="16867"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0" name="任意多边形: 形状 519">
              <a:extLst>
                <a:ext uri="{FF2B5EF4-FFF2-40B4-BE49-F238E27FC236}">
                  <a16:creationId xmlns:a16="http://schemas.microsoft.com/office/drawing/2014/main" id="{B8F8FEE3-2EFB-469D-B12B-9BE0CA0B1291}"/>
                </a:ext>
              </a:extLst>
            </p:cNvPr>
            <p:cNvSpPr/>
            <p:nvPr/>
          </p:nvSpPr>
          <p:spPr>
            <a:xfrm flipV="1">
              <a:off x="12137051" y="184722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1" name="任意多边形: 形状 520">
              <a:extLst>
                <a:ext uri="{FF2B5EF4-FFF2-40B4-BE49-F238E27FC236}">
                  <a16:creationId xmlns:a16="http://schemas.microsoft.com/office/drawing/2014/main" id="{F910B6C4-82A2-4993-B1C6-9DEB8AE7C3C5}"/>
                </a:ext>
              </a:extLst>
            </p:cNvPr>
            <p:cNvSpPr/>
            <p:nvPr/>
          </p:nvSpPr>
          <p:spPr>
            <a:xfrm flipV="1">
              <a:off x="12137051" y="17683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2" name="任意多边形: 形状 521">
              <a:extLst>
                <a:ext uri="{FF2B5EF4-FFF2-40B4-BE49-F238E27FC236}">
                  <a16:creationId xmlns:a16="http://schemas.microsoft.com/office/drawing/2014/main" id="{EC5466A7-82EE-44D0-9C0E-BE15D09C32A2}"/>
                </a:ext>
              </a:extLst>
            </p:cNvPr>
            <p:cNvSpPr/>
            <p:nvPr/>
          </p:nvSpPr>
          <p:spPr>
            <a:xfrm flipV="1">
              <a:off x="12137051" y="168945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3" name="任意多边形: 形状 522">
              <a:extLst>
                <a:ext uri="{FF2B5EF4-FFF2-40B4-BE49-F238E27FC236}">
                  <a16:creationId xmlns:a16="http://schemas.microsoft.com/office/drawing/2014/main" id="{26028CD4-DE76-4894-A13B-09F6D57E67BE}"/>
                </a:ext>
              </a:extLst>
            </p:cNvPr>
            <p:cNvSpPr/>
            <p:nvPr/>
          </p:nvSpPr>
          <p:spPr>
            <a:xfrm flipV="1">
              <a:off x="12137051" y="220103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4" name="任意多边形: 形状 523">
              <a:extLst>
                <a:ext uri="{FF2B5EF4-FFF2-40B4-BE49-F238E27FC236}">
                  <a16:creationId xmlns:a16="http://schemas.microsoft.com/office/drawing/2014/main" id="{BF401303-AAA5-4025-9824-87135C3D8558}"/>
                </a:ext>
              </a:extLst>
            </p:cNvPr>
            <p:cNvSpPr/>
            <p:nvPr/>
          </p:nvSpPr>
          <p:spPr>
            <a:xfrm flipV="1">
              <a:off x="12137051" y="212217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5" name="任意多边形: 形状 524">
              <a:extLst>
                <a:ext uri="{FF2B5EF4-FFF2-40B4-BE49-F238E27FC236}">
                  <a16:creationId xmlns:a16="http://schemas.microsoft.com/office/drawing/2014/main" id="{7A8497FE-1EE2-43CD-BD20-8B858F9D7792}"/>
                </a:ext>
              </a:extLst>
            </p:cNvPr>
            <p:cNvSpPr/>
            <p:nvPr/>
          </p:nvSpPr>
          <p:spPr>
            <a:xfrm flipV="1">
              <a:off x="12137051" y="204330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6" name="任意多边形: 形状 525">
              <a:extLst>
                <a:ext uri="{FF2B5EF4-FFF2-40B4-BE49-F238E27FC236}">
                  <a16:creationId xmlns:a16="http://schemas.microsoft.com/office/drawing/2014/main" id="{EBDE5132-DB5E-487D-BEFD-3469FAC902E0}"/>
                </a:ext>
              </a:extLst>
            </p:cNvPr>
            <p:cNvSpPr/>
            <p:nvPr/>
          </p:nvSpPr>
          <p:spPr>
            <a:xfrm flipV="1">
              <a:off x="12137051" y="1610588"/>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7" name="任意多边形: 形状 526">
              <a:extLst>
                <a:ext uri="{FF2B5EF4-FFF2-40B4-BE49-F238E27FC236}">
                  <a16:creationId xmlns:a16="http://schemas.microsoft.com/office/drawing/2014/main" id="{A5635D23-999D-4E53-8671-4B2DC25BB0E2}"/>
                </a:ext>
              </a:extLst>
            </p:cNvPr>
            <p:cNvSpPr/>
            <p:nvPr/>
          </p:nvSpPr>
          <p:spPr>
            <a:xfrm flipV="1">
              <a:off x="12137051" y="1531692"/>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8" name="任意多边形: 形状 527">
              <a:extLst>
                <a:ext uri="{FF2B5EF4-FFF2-40B4-BE49-F238E27FC236}">
                  <a16:creationId xmlns:a16="http://schemas.microsoft.com/office/drawing/2014/main" id="{D7E07EBB-0EBD-4587-9913-7661E8F32AB8}"/>
                </a:ext>
              </a:extLst>
            </p:cNvPr>
            <p:cNvSpPr/>
            <p:nvPr/>
          </p:nvSpPr>
          <p:spPr>
            <a:xfrm flipV="1">
              <a:off x="12137051" y="1452824"/>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29" name="任意多边形: 形状 528">
              <a:extLst>
                <a:ext uri="{FF2B5EF4-FFF2-40B4-BE49-F238E27FC236}">
                  <a16:creationId xmlns:a16="http://schemas.microsoft.com/office/drawing/2014/main" id="{779A7F1D-72BB-482B-A891-0CAB0E538DCF}"/>
                </a:ext>
              </a:extLst>
            </p:cNvPr>
            <p:cNvSpPr/>
            <p:nvPr/>
          </p:nvSpPr>
          <p:spPr>
            <a:xfrm flipV="1">
              <a:off x="11896381"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0" name="任意多边形: 形状 529">
              <a:extLst>
                <a:ext uri="{FF2B5EF4-FFF2-40B4-BE49-F238E27FC236}">
                  <a16:creationId xmlns:a16="http://schemas.microsoft.com/office/drawing/2014/main" id="{DC26EE0D-2F6B-43A9-8541-46639E36209E}"/>
                </a:ext>
              </a:extLst>
            </p:cNvPr>
            <p:cNvSpPr/>
            <p:nvPr/>
          </p:nvSpPr>
          <p:spPr>
            <a:xfrm flipV="1">
              <a:off x="1189638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1" name="任意多边形: 形状 530">
              <a:extLst>
                <a:ext uri="{FF2B5EF4-FFF2-40B4-BE49-F238E27FC236}">
                  <a16:creationId xmlns:a16="http://schemas.microsoft.com/office/drawing/2014/main" id="{22233D35-33FB-406C-B753-071F67EFC581}"/>
                </a:ext>
              </a:extLst>
            </p:cNvPr>
            <p:cNvSpPr/>
            <p:nvPr/>
          </p:nvSpPr>
          <p:spPr>
            <a:xfrm flipV="1">
              <a:off x="1197437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2" name="任意多边形: 形状 531">
              <a:extLst>
                <a:ext uri="{FF2B5EF4-FFF2-40B4-BE49-F238E27FC236}">
                  <a16:creationId xmlns:a16="http://schemas.microsoft.com/office/drawing/2014/main" id="{3C4D1EF6-65EA-48B4-A19C-1E1F832382D3}"/>
                </a:ext>
              </a:extLst>
            </p:cNvPr>
            <p:cNvSpPr/>
            <p:nvPr/>
          </p:nvSpPr>
          <p:spPr>
            <a:xfrm flipV="1">
              <a:off x="1197437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3" name="任意多边形: 形状 532">
              <a:extLst>
                <a:ext uri="{FF2B5EF4-FFF2-40B4-BE49-F238E27FC236}">
                  <a16:creationId xmlns:a16="http://schemas.microsoft.com/office/drawing/2014/main" id="{0078FE2C-D0C9-4B9E-B695-CF714C32F3A2}"/>
                </a:ext>
              </a:extLst>
            </p:cNvPr>
            <p:cNvSpPr/>
            <p:nvPr/>
          </p:nvSpPr>
          <p:spPr>
            <a:xfrm flipV="1">
              <a:off x="12052402" y="638205"/>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4" name="任意多边形: 形状 533">
              <a:extLst>
                <a:ext uri="{FF2B5EF4-FFF2-40B4-BE49-F238E27FC236}">
                  <a16:creationId xmlns:a16="http://schemas.microsoft.com/office/drawing/2014/main" id="{908EEEE9-C64D-4972-8BDB-C80E6CF3470C}"/>
                </a:ext>
              </a:extLst>
            </p:cNvPr>
            <p:cNvSpPr/>
            <p:nvPr/>
          </p:nvSpPr>
          <p:spPr>
            <a:xfrm flipV="1">
              <a:off x="1205240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5" name="任意多边形: 形状 534">
              <a:extLst>
                <a:ext uri="{FF2B5EF4-FFF2-40B4-BE49-F238E27FC236}">
                  <a16:creationId xmlns:a16="http://schemas.microsoft.com/office/drawing/2014/main" id="{BD73EB29-5758-43B4-A5D8-B5C5B4A64BF6}"/>
                </a:ext>
              </a:extLst>
            </p:cNvPr>
            <p:cNvSpPr/>
            <p:nvPr/>
          </p:nvSpPr>
          <p:spPr>
            <a:xfrm flipV="1">
              <a:off x="12130399"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6" name="任意多边形: 形状 535">
              <a:extLst>
                <a:ext uri="{FF2B5EF4-FFF2-40B4-BE49-F238E27FC236}">
                  <a16:creationId xmlns:a16="http://schemas.microsoft.com/office/drawing/2014/main" id="{29A3CCD2-7E12-42E4-9798-DA7FCCBE3B39}"/>
                </a:ext>
              </a:extLst>
            </p:cNvPr>
            <p:cNvSpPr/>
            <p:nvPr/>
          </p:nvSpPr>
          <p:spPr>
            <a:xfrm flipV="1">
              <a:off x="1189638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7" name="任意多边形: 形状 536">
              <a:extLst>
                <a:ext uri="{FF2B5EF4-FFF2-40B4-BE49-F238E27FC236}">
                  <a16:creationId xmlns:a16="http://schemas.microsoft.com/office/drawing/2014/main" id="{7108E732-C864-46EE-9998-A4137618C7EC}"/>
                </a:ext>
              </a:extLst>
            </p:cNvPr>
            <p:cNvSpPr/>
            <p:nvPr/>
          </p:nvSpPr>
          <p:spPr>
            <a:xfrm flipV="1">
              <a:off x="1197437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8" name="任意多边形: 形状 537">
              <a:extLst>
                <a:ext uri="{FF2B5EF4-FFF2-40B4-BE49-F238E27FC236}">
                  <a16:creationId xmlns:a16="http://schemas.microsoft.com/office/drawing/2014/main" id="{0331BFF4-C3DC-4DB9-83E6-9C14145CCD84}"/>
                </a:ext>
              </a:extLst>
            </p:cNvPr>
            <p:cNvSpPr/>
            <p:nvPr/>
          </p:nvSpPr>
          <p:spPr>
            <a:xfrm flipV="1">
              <a:off x="1197437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39" name="任意多边形: 形状 538">
              <a:extLst>
                <a:ext uri="{FF2B5EF4-FFF2-40B4-BE49-F238E27FC236}">
                  <a16:creationId xmlns:a16="http://schemas.microsoft.com/office/drawing/2014/main" id="{DE2D7E83-5B0B-4442-9478-43E7254D17C3}"/>
                </a:ext>
              </a:extLst>
            </p:cNvPr>
            <p:cNvSpPr/>
            <p:nvPr/>
          </p:nvSpPr>
          <p:spPr>
            <a:xfrm flipV="1">
              <a:off x="1205240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0" name="任意多边形: 形状 539">
              <a:extLst>
                <a:ext uri="{FF2B5EF4-FFF2-40B4-BE49-F238E27FC236}">
                  <a16:creationId xmlns:a16="http://schemas.microsoft.com/office/drawing/2014/main" id="{27FC6BD4-278E-46E2-874F-047EEA25CB57}"/>
                </a:ext>
              </a:extLst>
            </p:cNvPr>
            <p:cNvSpPr/>
            <p:nvPr/>
          </p:nvSpPr>
          <p:spPr>
            <a:xfrm flipV="1">
              <a:off x="1213039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1" name="任意多边形: 形状 540">
              <a:extLst>
                <a:ext uri="{FF2B5EF4-FFF2-40B4-BE49-F238E27FC236}">
                  <a16:creationId xmlns:a16="http://schemas.microsoft.com/office/drawing/2014/main" id="{D1A7800F-AD6F-41E9-B529-21FE261864E5}"/>
                </a:ext>
              </a:extLst>
            </p:cNvPr>
            <p:cNvSpPr/>
            <p:nvPr/>
          </p:nvSpPr>
          <p:spPr>
            <a:xfrm flipV="1">
              <a:off x="1213039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2" name="任意多边形: 形状 541">
              <a:extLst>
                <a:ext uri="{FF2B5EF4-FFF2-40B4-BE49-F238E27FC236}">
                  <a16:creationId xmlns:a16="http://schemas.microsoft.com/office/drawing/2014/main" id="{34C65AA7-3369-442F-855F-DC7AD5239A91}"/>
                </a:ext>
              </a:extLst>
            </p:cNvPr>
            <p:cNvSpPr/>
            <p:nvPr/>
          </p:nvSpPr>
          <p:spPr>
            <a:xfrm flipV="1">
              <a:off x="1213039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3" name="任意多边形: 形状 542">
              <a:extLst>
                <a:ext uri="{FF2B5EF4-FFF2-40B4-BE49-F238E27FC236}">
                  <a16:creationId xmlns:a16="http://schemas.microsoft.com/office/drawing/2014/main" id="{2DECC10B-52EA-4972-981D-912B6B0511AD}"/>
                </a:ext>
              </a:extLst>
            </p:cNvPr>
            <p:cNvSpPr/>
            <p:nvPr/>
          </p:nvSpPr>
          <p:spPr>
            <a:xfrm flipV="1">
              <a:off x="1155989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4" name="任意多边形: 形状 543">
              <a:extLst>
                <a:ext uri="{FF2B5EF4-FFF2-40B4-BE49-F238E27FC236}">
                  <a16:creationId xmlns:a16="http://schemas.microsoft.com/office/drawing/2014/main" id="{8E3AD413-EB3F-4E4C-8FB5-7F57D65C2BB1}"/>
                </a:ext>
              </a:extLst>
            </p:cNvPr>
            <p:cNvSpPr/>
            <p:nvPr/>
          </p:nvSpPr>
          <p:spPr>
            <a:xfrm flipV="1">
              <a:off x="1155989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5" name="任意多边形: 形状 544">
              <a:extLst>
                <a:ext uri="{FF2B5EF4-FFF2-40B4-BE49-F238E27FC236}">
                  <a16:creationId xmlns:a16="http://schemas.microsoft.com/office/drawing/2014/main" id="{0CB62ECA-2795-4043-9F03-D8FE4A6CBEE3}"/>
                </a:ext>
              </a:extLst>
            </p:cNvPr>
            <p:cNvSpPr/>
            <p:nvPr/>
          </p:nvSpPr>
          <p:spPr>
            <a:xfrm flipV="1">
              <a:off x="1155989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6" name="任意多边形: 形状 545">
              <a:extLst>
                <a:ext uri="{FF2B5EF4-FFF2-40B4-BE49-F238E27FC236}">
                  <a16:creationId xmlns:a16="http://schemas.microsoft.com/office/drawing/2014/main" id="{148C3690-B329-498D-A089-A5D156FE486B}"/>
                </a:ext>
              </a:extLst>
            </p:cNvPr>
            <p:cNvSpPr/>
            <p:nvPr/>
          </p:nvSpPr>
          <p:spPr>
            <a:xfrm flipV="1">
              <a:off x="1155989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7" name="任意多边形: 形状 546">
              <a:extLst>
                <a:ext uri="{FF2B5EF4-FFF2-40B4-BE49-F238E27FC236}">
                  <a16:creationId xmlns:a16="http://schemas.microsoft.com/office/drawing/2014/main" id="{AD81560F-9227-42EE-8C64-2A8400B1D365}"/>
                </a:ext>
              </a:extLst>
            </p:cNvPr>
            <p:cNvSpPr/>
            <p:nvPr/>
          </p:nvSpPr>
          <p:spPr>
            <a:xfrm flipV="1">
              <a:off x="1170157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8" name="任意多边形: 形状 547">
              <a:extLst>
                <a:ext uri="{FF2B5EF4-FFF2-40B4-BE49-F238E27FC236}">
                  <a16:creationId xmlns:a16="http://schemas.microsoft.com/office/drawing/2014/main" id="{EA63A060-3097-455C-9040-2BF45E8BB246}"/>
                </a:ext>
              </a:extLst>
            </p:cNvPr>
            <p:cNvSpPr/>
            <p:nvPr/>
          </p:nvSpPr>
          <p:spPr>
            <a:xfrm flipV="1">
              <a:off x="1170157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49" name="任意多边形: 形状 548">
              <a:extLst>
                <a:ext uri="{FF2B5EF4-FFF2-40B4-BE49-F238E27FC236}">
                  <a16:creationId xmlns:a16="http://schemas.microsoft.com/office/drawing/2014/main" id="{2F6F1485-797D-4B4E-937F-7AC959473A5B}"/>
                </a:ext>
              </a:extLst>
            </p:cNvPr>
            <p:cNvSpPr/>
            <p:nvPr/>
          </p:nvSpPr>
          <p:spPr>
            <a:xfrm flipV="1">
              <a:off x="1170157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0" name="任意多边形: 形状 549">
              <a:extLst>
                <a:ext uri="{FF2B5EF4-FFF2-40B4-BE49-F238E27FC236}">
                  <a16:creationId xmlns:a16="http://schemas.microsoft.com/office/drawing/2014/main" id="{B09A89BB-1903-4B81-AA9B-4040C45F6880}"/>
                </a:ext>
              </a:extLst>
            </p:cNvPr>
            <p:cNvSpPr/>
            <p:nvPr/>
          </p:nvSpPr>
          <p:spPr>
            <a:xfrm flipV="1">
              <a:off x="1170157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1" name="任意多边形: 形状 550">
              <a:extLst>
                <a:ext uri="{FF2B5EF4-FFF2-40B4-BE49-F238E27FC236}">
                  <a16:creationId xmlns:a16="http://schemas.microsoft.com/office/drawing/2014/main" id="{463C3E53-C528-44B1-BC40-1EF2C344AD41}"/>
                </a:ext>
              </a:extLst>
            </p:cNvPr>
            <p:cNvSpPr/>
            <p:nvPr/>
          </p:nvSpPr>
          <p:spPr>
            <a:xfrm flipV="1">
              <a:off x="1170157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2" name="任意多边形: 形状 551">
              <a:extLst>
                <a:ext uri="{FF2B5EF4-FFF2-40B4-BE49-F238E27FC236}">
                  <a16:creationId xmlns:a16="http://schemas.microsoft.com/office/drawing/2014/main" id="{9FDE0E30-0362-4BE5-86B4-EA95BA18242B}"/>
                </a:ext>
              </a:extLst>
            </p:cNvPr>
            <p:cNvSpPr/>
            <p:nvPr/>
          </p:nvSpPr>
          <p:spPr>
            <a:xfrm flipV="1">
              <a:off x="1170157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3" name="任意多边形: 形状 552">
              <a:extLst>
                <a:ext uri="{FF2B5EF4-FFF2-40B4-BE49-F238E27FC236}">
                  <a16:creationId xmlns:a16="http://schemas.microsoft.com/office/drawing/2014/main" id="{70049800-A9F3-418F-9856-C30DC35DD4E3}"/>
                </a:ext>
              </a:extLst>
            </p:cNvPr>
            <p:cNvSpPr/>
            <p:nvPr/>
          </p:nvSpPr>
          <p:spPr>
            <a:xfrm flipV="1">
              <a:off x="1178674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4" name="任意多边形: 形状 553">
              <a:extLst>
                <a:ext uri="{FF2B5EF4-FFF2-40B4-BE49-F238E27FC236}">
                  <a16:creationId xmlns:a16="http://schemas.microsoft.com/office/drawing/2014/main" id="{939E380D-23A6-4C4B-8424-67B2A4FAD0FE}"/>
                </a:ext>
              </a:extLst>
            </p:cNvPr>
            <p:cNvSpPr/>
            <p:nvPr/>
          </p:nvSpPr>
          <p:spPr>
            <a:xfrm flipV="1">
              <a:off x="1178674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5" name="任意多边形: 形状 554">
              <a:extLst>
                <a:ext uri="{FF2B5EF4-FFF2-40B4-BE49-F238E27FC236}">
                  <a16:creationId xmlns:a16="http://schemas.microsoft.com/office/drawing/2014/main" id="{135216C2-7161-4B09-B828-96BF3AD6962D}"/>
                </a:ext>
              </a:extLst>
            </p:cNvPr>
            <p:cNvSpPr/>
            <p:nvPr/>
          </p:nvSpPr>
          <p:spPr>
            <a:xfrm flipV="1">
              <a:off x="1178674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6" name="任意多边形: 形状 555">
              <a:extLst>
                <a:ext uri="{FF2B5EF4-FFF2-40B4-BE49-F238E27FC236}">
                  <a16:creationId xmlns:a16="http://schemas.microsoft.com/office/drawing/2014/main" id="{5C35CBB5-3771-4E04-9A4A-F1A6B84AB305}"/>
                </a:ext>
              </a:extLst>
            </p:cNvPr>
            <p:cNvSpPr/>
            <p:nvPr/>
          </p:nvSpPr>
          <p:spPr>
            <a:xfrm flipV="1">
              <a:off x="1178674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nvGrpSpPr>
            <p:cNvPr id="557" name="组合 556">
              <a:extLst>
                <a:ext uri="{FF2B5EF4-FFF2-40B4-BE49-F238E27FC236}">
                  <a16:creationId xmlns:a16="http://schemas.microsoft.com/office/drawing/2014/main" id="{1DA271DB-D049-4248-964C-B4D178B0142D}"/>
                </a:ext>
              </a:extLst>
            </p:cNvPr>
            <p:cNvGrpSpPr/>
            <p:nvPr/>
          </p:nvGrpSpPr>
          <p:grpSpPr>
            <a:xfrm>
              <a:off x="11701574" y="0"/>
              <a:ext cx="498215" cy="222389"/>
              <a:chOff x="11701574" y="0"/>
              <a:chExt cx="498215" cy="222389"/>
            </a:xfrm>
          </p:grpSpPr>
          <p:sp>
            <p:nvSpPr>
              <p:cNvPr id="614" name="任意多边形: 形状 613">
                <a:extLst>
                  <a:ext uri="{FF2B5EF4-FFF2-40B4-BE49-F238E27FC236}">
                    <a16:creationId xmlns:a16="http://schemas.microsoft.com/office/drawing/2014/main" id="{01FE6107-ECF7-484A-AF0E-071C2DA3EAF9}"/>
                  </a:ext>
                </a:extLst>
              </p:cNvPr>
              <p:cNvSpPr/>
              <p:nvPr/>
            </p:nvSpPr>
            <p:spPr>
              <a:xfrm flipV="1">
                <a:off x="1189638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5" name="任意多边形: 形状 614">
                <a:extLst>
                  <a:ext uri="{FF2B5EF4-FFF2-40B4-BE49-F238E27FC236}">
                    <a16:creationId xmlns:a16="http://schemas.microsoft.com/office/drawing/2014/main" id="{BC51FF3E-7091-4C4C-AADD-3A06A278F62B}"/>
                  </a:ext>
                </a:extLst>
              </p:cNvPr>
              <p:cNvSpPr/>
              <p:nvPr/>
            </p:nvSpPr>
            <p:spPr>
              <a:xfrm flipV="1">
                <a:off x="1205240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6" name="任意多边形: 形状 615">
                <a:extLst>
                  <a:ext uri="{FF2B5EF4-FFF2-40B4-BE49-F238E27FC236}">
                    <a16:creationId xmlns:a16="http://schemas.microsoft.com/office/drawing/2014/main" id="{4287098E-AFCD-4FC8-8806-DD8905803C19}"/>
                  </a:ext>
                </a:extLst>
              </p:cNvPr>
              <p:cNvSpPr/>
              <p:nvPr/>
            </p:nvSpPr>
            <p:spPr>
              <a:xfrm flipV="1">
                <a:off x="1213039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7" name="任意多边形: 形状 616">
                <a:extLst>
                  <a:ext uri="{FF2B5EF4-FFF2-40B4-BE49-F238E27FC236}">
                    <a16:creationId xmlns:a16="http://schemas.microsoft.com/office/drawing/2014/main" id="{467A5876-53FB-4A63-9577-B7E80F4253ED}"/>
                  </a:ext>
                </a:extLst>
              </p:cNvPr>
              <p:cNvSpPr/>
              <p:nvPr/>
            </p:nvSpPr>
            <p:spPr>
              <a:xfrm flipV="1">
                <a:off x="1189638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8" name="任意多边形: 形状 617">
                <a:extLst>
                  <a:ext uri="{FF2B5EF4-FFF2-40B4-BE49-F238E27FC236}">
                    <a16:creationId xmlns:a16="http://schemas.microsoft.com/office/drawing/2014/main" id="{1E93739A-52D4-409E-8FCA-A1FA2B76D967}"/>
                  </a:ext>
                </a:extLst>
              </p:cNvPr>
              <p:cNvSpPr/>
              <p:nvPr/>
            </p:nvSpPr>
            <p:spPr>
              <a:xfrm flipV="1">
                <a:off x="1205240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9" name="任意多边形: 形状 618">
                <a:extLst>
                  <a:ext uri="{FF2B5EF4-FFF2-40B4-BE49-F238E27FC236}">
                    <a16:creationId xmlns:a16="http://schemas.microsoft.com/office/drawing/2014/main" id="{0701180F-ECAD-49C4-8D16-ED915900026A}"/>
                  </a:ext>
                </a:extLst>
              </p:cNvPr>
              <p:cNvSpPr/>
              <p:nvPr/>
            </p:nvSpPr>
            <p:spPr>
              <a:xfrm flipV="1">
                <a:off x="1213039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0" name="任意多边形: 形状 619">
                <a:extLst>
                  <a:ext uri="{FF2B5EF4-FFF2-40B4-BE49-F238E27FC236}">
                    <a16:creationId xmlns:a16="http://schemas.microsoft.com/office/drawing/2014/main" id="{6A3604BE-DEBF-4F87-A817-5C0F3AA661D7}"/>
                  </a:ext>
                </a:extLst>
              </p:cNvPr>
              <p:cNvSpPr/>
              <p:nvPr/>
            </p:nvSpPr>
            <p:spPr>
              <a:xfrm flipV="1">
                <a:off x="1170157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1" name="任意多边形: 形状 620">
                <a:extLst>
                  <a:ext uri="{FF2B5EF4-FFF2-40B4-BE49-F238E27FC236}">
                    <a16:creationId xmlns:a16="http://schemas.microsoft.com/office/drawing/2014/main" id="{23B523DA-A498-459F-8D2A-F0B6CD11A527}"/>
                  </a:ext>
                </a:extLst>
              </p:cNvPr>
              <p:cNvSpPr/>
              <p:nvPr/>
            </p:nvSpPr>
            <p:spPr>
              <a:xfrm flipV="1">
                <a:off x="1170157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2" name="任意多边形: 形状 621">
                <a:extLst>
                  <a:ext uri="{FF2B5EF4-FFF2-40B4-BE49-F238E27FC236}">
                    <a16:creationId xmlns:a16="http://schemas.microsoft.com/office/drawing/2014/main" id="{E1AA8ADB-E533-49BD-9816-371C2841B2E9}"/>
                  </a:ext>
                </a:extLst>
              </p:cNvPr>
              <p:cNvSpPr/>
              <p:nvPr/>
            </p:nvSpPr>
            <p:spPr>
              <a:xfrm flipV="1">
                <a:off x="1170157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3" name="任意多边形: 形状 622">
                <a:extLst>
                  <a:ext uri="{FF2B5EF4-FFF2-40B4-BE49-F238E27FC236}">
                    <a16:creationId xmlns:a16="http://schemas.microsoft.com/office/drawing/2014/main" id="{B9B39CBF-5B6A-49D1-84BA-C3173EB75587}"/>
                  </a:ext>
                </a:extLst>
              </p:cNvPr>
              <p:cNvSpPr/>
              <p:nvPr/>
            </p:nvSpPr>
            <p:spPr>
              <a:xfrm flipV="1">
                <a:off x="1178674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24" name="任意多边形: 形状 623">
                <a:extLst>
                  <a:ext uri="{FF2B5EF4-FFF2-40B4-BE49-F238E27FC236}">
                    <a16:creationId xmlns:a16="http://schemas.microsoft.com/office/drawing/2014/main" id="{32A83207-5BB4-4E73-8DEA-1AF43C7B3FE5}"/>
                  </a:ext>
                </a:extLst>
              </p:cNvPr>
              <p:cNvSpPr/>
              <p:nvPr/>
            </p:nvSpPr>
            <p:spPr>
              <a:xfrm flipV="1">
                <a:off x="1178674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sp>
          <p:nvSpPr>
            <p:cNvPr id="558" name="任意多边形: 形状 557">
              <a:extLst>
                <a:ext uri="{FF2B5EF4-FFF2-40B4-BE49-F238E27FC236}">
                  <a16:creationId xmlns:a16="http://schemas.microsoft.com/office/drawing/2014/main" id="{F9B7C386-C913-4B04-8AFB-5D7A10A1478C}"/>
                </a:ext>
              </a:extLst>
            </p:cNvPr>
            <p:cNvSpPr/>
            <p:nvPr/>
          </p:nvSpPr>
          <p:spPr>
            <a:xfrm flipV="1">
              <a:off x="1178674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59" name="任意多边形: 形状 558">
              <a:extLst>
                <a:ext uri="{FF2B5EF4-FFF2-40B4-BE49-F238E27FC236}">
                  <a16:creationId xmlns:a16="http://schemas.microsoft.com/office/drawing/2014/main" id="{76883A5E-FF5D-49AB-850F-6433FE5AA677}"/>
                </a:ext>
              </a:extLst>
            </p:cNvPr>
            <p:cNvSpPr/>
            <p:nvPr/>
          </p:nvSpPr>
          <p:spPr>
            <a:xfrm flipV="1">
              <a:off x="1178674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0" name="任意多边形: 形状 559">
              <a:extLst>
                <a:ext uri="{FF2B5EF4-FFF2-40B4-BE49-F238E27FC236}">
                  <a16:creationId xmlns:a16="http://schemas.microsoft.com/office/drawing/2014/main" id="{963BFFDA-AD7A-48BC-B727-B95F0F6FE30E}"/>
                </a:ext>
              </a:extLst>
            </p:cNvPr>
            <p:cNvSpPr/>
            <p:nvPr/>
          </p:nvSpPr>
          <p:spPr>
            <a:xfrm flipV="1">
              <a:off x="11559894" y="496492"/>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1" name="任意多边形: 形状 560">
              <a:extLst>
                <a:ext uri="{FF2B5EF4-FFF2-40B4-BE49-F238E27FC236}">
                  <a16:creationId xmlns:a16="http://schemas.microsoft.com/office/drawing/2014/main" id="{B8F4783D-579C-4F2D-A292-61F6DC96C4AC}"/>
                </a:ext>
              </a:extLst>
            </p:cNvPr>
            <p:cNvSpPr/>
            <p:nvPr/>
          </p:nvSpPr>
          <p:spPr>
            <a:xfrm flipV="1">
              <a:off x="11559894" y="559874"/>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2" name="任意多边形: 形状 561">
              <a:extLst>
                <a:ext uri="{FF2B5EF4-FFF2-40B4-BE49-F238E27FC236}">
                  <a16:creationId xmlns:a16="http://schemas.microsoft.com/office/drawing/2014/main" id="{D6B13671-BF1E-494E-8816-36193D1698BE}"/>
                </a:ext>
              </a:extLst>
            </p:cNvPr>
            <p:cNvSpPr/>
            <p:nvPr/>
          </p:nvSpPr>
          <p:spPr>
            <a:xfrm flipV="1">
              <a:off x="11559894" y="62328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3" name="任意多边形: 形状 562">
              <a:extLst>
                <a:ext uri="{FF2B5EF4-FFF2-40B4-BE49-F238E27FC236}">
                  <a16:creationId xmlns:a16="http://schemas.microsoft.com/office/drawing/2014/main" id="{4DB18A8A-43E1-43CE-A689-9C88214C57C3}"/>
                </a:ext>
              </a:extLst>
            </p:cNvPr>
            <p:cNvSpPr/>
            <p:nvPr/>
          </p:nvSpPr>
          <p:spPr>
            <a:xfrm flipV="1">
              <a:off x="11786741" y="902812"/>
              <a:ext cx="69390" cy="297131"/>
            </a:xfrm>
            <a:custGeom>
              <a:avLst/>
              <a:gdLst>
                <a:gd name="connsiteX0" fmla="*/ 76865 w 76864"/>
                <a:gd name="connsiteY0" fmla="*/ 355424 h 355423"/>
                <a:gd name="connsiteX1" fmla="*/ 0 w 76864"/>
                <a:gd name="connsiteY1" fmla="*/ 355424 h 355423"/>
                <a:gd name="connsiteX2" fmla="*/ 0 w 76864"/>
                <a:gd name="connsiteY2" fmla="*/ 0 h 355423"/>
                <a:gd name="connsiteX3" fmla="*/ 76865 w 76864"/>
                <a:gd name="connsiteY3" fmla="*/ 0 h 355423"/>
                <a:gd name="connsiteX4" fmla="*/ 76865 w 76864"/>
                <a:gd name="connsiteY4" fmla="*/ 355424 h 355423"/>
                <a:gd name="connsiteX5" fmla="*/ 16901 w 76864"/>
                <a:gd name="connsiteY5" fmla="*/ 338523 h 355423"/>
                <a:gd name="connsiteX6" fmla="*/ 59964 w 76864"/>
                <a:gd name="connsiteY6" fmla="*/ 338523 h 355423"/>
                <a:gd name="connsiteX7" fmla="*/ 59964 w 76864"/>
                <a:gd name="connsiteY7" fmla="*/ 16901 h 355423"/>
                <a:gd name="connsiteX8" fmla="*/ 16901 w 76864"/>
                <a:gd name="connsiteY8" fmla="*/ 16901 h 355423"/>
                <a:gd name="connsiteX9" fmla="*/ 16901 w 76864"/>
                <a:gd name="connsiteY9" fmla="*/ 338523 h 355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355423">
                  <a:moveTo>
                    <a:pt x="76865" y="355424"/>
                  </a:moveTo>
                  <a:lnTo>
                    <a:pt x="0" y="355424"/>
                  </a:lnTo>
                  <a:lnTo>
                    <a:pt x="0" y="0"/>
                  </a:lnTo>
                  <a:lnTo>
                    <a:pt x="76865" y="0"/>
                  </a:lnTo>
                  <a:lnTo>
                    <a:pt x="76865" y="355424"/>
                  </a:lnTo>
                  <a:close/>
                  <a:moveTo>
                    <a:pt x="16901" y="338523"/>
                  </a:moveTo>
                  <a:lnTo>
                    <a:pt x="59964" y="338523"/>
                  </a:lnTo>
                  <a:lnTo>
                    <a:pt x="59964" y="16901"/>
                  </a:lnTo>
                  <a:lnTo>
                    <a:pt x="16901" y="16901"/>
                  </a:lnTo>
                  <a:lnTo>
                    <a:pt x="16901" y="338523"/>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4" name="任意多边形: 形状 563">
              <a:extLst>
                <a:ext uri="{FF2B5EF4-FFF2-40B4-BE49-F238E27FC236}">
                  <a16:creationId xmlns:a16="http://schemas.microsoft.com/office/drawing/2014/main" id="{5424698C-6C58-4274-8499-C078E6FBA003}"/>
                </a:ext>
              </a:extLst>
            </p:cNvPr>
            <p:cNvSpPr/>
            <p:nvPr/>
          </p:nvSpPr>
          <p:spPr>
            <a:xfrm flipV="1">
              <a:off x="12076295" y="869015"/>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5" name="任意多边形: 形状 564">
              <a:extLst>
                <a:ext uri="{FF2B5EF4-FFF2-40B4-BE49-F238E27FC236}">
                  <a16:creationId xmlns:a16="http://schemas.microsoft.com/office/drawing/2014/main" id="{450744A9-C704-465F-84E5-3893CF5E9BDA}"/>
                </a:ext>
              </a:extLst>
            </p:cNvPr>
            <p:cNvSpPr/>
            <p:nvPr/>
          </p:nvSpPr>
          <p:spPr>
            <a:xfrm flipV="1">
              <a:off x="12076295" y="1069476"/>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6" name="任意多边形: 形状 565">
              <a:extLst>
                <a:ext uri="{FF2B5EF4-FFF2-40B4-BE49-F238E27FC236}">
                  <a16:creationId xmlns:a16="http://schemas.microsoft.com/office/drawing/2014/main" id="{170CB09A-C230-43F7-AD29-4802C963DCF1}"/>
                </a:ext>
              </a:extLst>
            </p:cNvPr>
            <p:cNvSpPr/>
            <p:nvPr/>
          </p:nvSpPr>
          <p:spPr>
            <a:xfrm flipV="1">
              <a:off x="12076295" y="751829"/>
              <a:ext cx="120746" cy="62535"/>
            </a:xfrm>
            <a:custGeom>
              <a:avLst/>
              <a:gdLst>
                <a:gd name="connsiteX0" fmla="*/ 133753 w 133752"/>
                <a:gd name="connsiteY0" fmla="*/ 74803 h 74803"/>
                <a:gd name="connsiteX1" fmla="*/ 0 w 133752"/>
                <a:gd name="connsiteY1" fmla="*/ 74803 h 74803"/>
                <a:gd name="connsiteX2" fmla="*/ 0 w 133752"/>
                <a:gd name="connsiteY2" fmla="*/ 0 h 74803"/>
                <a:gd name="connsiteX3" fmla="*/ 133753 w 133752"/>
                <a:gd name="connsiteY3" fmla="*/ 0 h 74803"/>
                <a:gd name="connsiteX4" fmla="*/ 133753 w 133752"/>
                <a:gd name="connsiteY4" fmla="*/ 74803 h 74803"/>
                <a:gd name="connsiteX5" fmla="*/ 16901 w 133752"/>
                <a:gd name="connsiteY5" fmla="*/ 57902 h 74803"/>
                <a:gd name="connsiteX6" fmla="*/ 116852 w 133752"/>
                <a:gd name="connsiteY6" fmla="*/ 57902 h 74803"/>
                <a:gd name="connsiteX7" fmla="*/ 116852 w 133752"/>
                <a:gd name="connsiteY7" fmla="*/ 16901 h 74803"/>
                <a:gd name="connsiteX8" fmla="*/ 16901 w 133752"/>
                <a:gd name="connsiteY8" fmla="*/ 16901 h 74803"/>
                <a:gd name="connsiteX9" fmla="*/ 16901 w 133752"/>
                <a:gd name="connsiteY9" fmla="*/ 57902 h 7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52" h="74803">
                  <a:moveTo>
                    <a:pt x="133753" y="74803"/>
                  </a:moveTo>
                  <a:lnTo>
                    <a:pt x="0" y="74803"/>
                  </a:lnTo>
                  <a:lnTo>
                    <a:pt x="0" y="0"/>
                  </a:lnTo>
                  <a:lnTo>
                    <a:pt x="133753" y="0"/>
                  </a:lnTo>
                  <a:lnTo>
                    <a:pt x="133753" y="74803"/>
                  </a:lnTo>
                  <a:close/>
                  <a:moveTo>
                    <a:pt x="16901" y="57902"/>
                  </a:moveTo>
                  <a:lnTo>
                    <a:pt x="116852" y="57902"/>
                  </a:lnTo>
                  <a:lnTo>
                    <a:pt x="116852" y="16901"/>
                  </a:lnTo>
                  <a:lnTo>
                    <a:pt x="16901" y="16901"/>
                  </a:lnTo>
                  <a:lnTo>
                    <a:pt x="16901" y="57902"/>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7" name="任意多边形: 形状 566">
              <a:extLst>
                <a:ext uri="{FF2B5EF4-FFF2-40B4-BE49-F238E27FC236}">
                  <a16:creationId xmlns:a16="http://schemas.microsoft.com/office/drawing/2014/main" id="{D7706F2F-4A51-4AC0-9DC1-AFBC2240579C}"/>
                </a:ext>
              </a:extLst>
            </p:cNvPr>
            <p:cNvSpPr/>
            <p:nvPr/>
          </p:nvSpPr>
          <p:spPr>
            <a:xfrm flipV="1">
              <a:off x="12075501" y="1304187"/>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8" name="任意多边形: 形状 567">
              <a:extLst>
                <a:ext uri="{FF2B5EF4-FFF2-40B4-BE49-F238E27FC236}">
                  <a16:creationId xmlns:a16="http://schemas.microsoft.com/office/drawing/2014/main" id="{795F3420-F8CD-4F4D-BF91-9FC9687E6D31}"/>
                </a:ext>
              </a:extLst>
            </p:cNvPr>
            <p:cNvSpPr/>
            <p:nvPr/>
          </p:nvSpPr>
          <p:spPr>
            <a:xfrm flipV="1">
              <a:off x="12075501" y="942571"/>
              <a:ext cx="125110" cy="115857"/>
            </a:xfrm>
            <a:custGeom>
              <a:avLst/>
              <a:gdLst>
                <a:gd name="connsiteX0" fmla="*/ 69293 w 138586"/>
                <a:gd name="connsiteY0" fmla="*/ 138587 h 138586"/>
                <a:gd name="connsiteX1" fmla="*/ 0 w 138586"/>
                <a:gd name="connsiteY1" fmla="*/ 69293 h 138586"/>
                <a:gd name="connsiteX2" fmla="*/ 69293 w 138586"/>
                <a:gd name="connsiteY2" fmla="*/ 0 h 138586"/>
                <a:gd name="connsiteX3" fmla="*/ 138587 w 138586"/>
                <a:gd name="connsiteY3" fmla="*/ 69293 h 138586"/>
                <a:gd name="connsiteX4" fmla="*/ 69293 w 138586"/>
                <a:gd name="connsiteY4" fmla="*/ 138587 h 138586"/>
                <a:gd name="connsiteX5" fmla="*/ 69293 w 138586"/>
                <a:gd name="connsiteY5" fmla="*/ 16901 h 138586"/>
                <a:gd name="connsiteX6" fmla="*/ 16901 w 138586"/>
                <a:gd name="connsiteY6" fmla="*/ 69293 h 138586"/>
                <a:gd name="connsiteX7" fmla="*/ 69293 w 138586"/>
                <a:gd name="connsiteY7" fmla="*/ 121686 h 138586"/>
                <a:gd name="connsiteX8" fmla="*/ 121686 w 138586"/>
                <a:gd name="connsiteY8" fmla="*/ 69293 h 138586"/>
                <a:gd name="connsiteX9" fmla="*/ 69293 w 138586"/>
                <a:gd name="connsiteY9" fmla="*/ 16901 h 138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8586" h="138586">
                  <a:moveTo>
                    <a:pt x="69293" y="138587"/>
                  </a:moveTo>
                  <a:cubicBezTo>
                    <a:pt x="31097" y="138587"/>
                    <a:pt x="0" y="107489"/>
                    <a:pt x="0" y="69293"/>
                  </a:cubicBezTo>
                  <a:cubicBezTo>
                    <a:pt x="0" y="31097"/>
                    <a:pt x="31097" y="0"/>
                    <a:pt x="69293" y="0"/>
                  </a:cubicBezTo>
                  <a:cubicBezTo>
                    <a:pt x="107489" y="0"/>
                    <a:pt x="138587" y="31097"/>
                    <a:pt x="138587" y="69293"/>
                  </a:cubicBezTo>
                  <a:cubicBezTo>
                    <a:pt x="138587" y="107489"/>
                    <a:pt x="107489" y="138587"/>
                    <a:pt x="69293" y="138587"/>
                  </a:cubicBezTo>
                  <a:close/>
                  <a:moveTo>
                    <a:pt x="69293" y="16901"/>
                  </a:moveTo>
                  <a:cubicBezTo>
                    <a:pt x="40393" y="16901"/>
                    <a:pt x="16901" y="40393"/>
                    <a:pt x="16901" y="69293"/>
                  </a:cubicBezTo>
                  <a:cubicBezTo>
                    <a:pt x="16901" y="98194"/>
                    <a:pt x="40393" y="121686"/>
                    <a:pt x="69293" y="121686"/>
                  </a:cubicBezTo>
                  <a:cubicBezTo>
                    <a:pt x="98194" y="121686"/>
                    <a:pt x="121686" y="98194"/>
                    <a:pt x="121686" y="69293"/>
                  </a:cubicBezTo>
                  <a:cubicBezTo>
                    <a:pt x="121686" y="40393"/>
                    <a:pt x="98160" y="16901"/>
                    <a:pt x="69293" y="16901"/>
                  </a:cubicBez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69" name="任意多边形: 形状 568">
              <a:extLst>
                <a:ext uri="{FF2B5EF4-FFF2-40B4-BE49-F238E27FC236}">
                  <a16:creationId xmlns:a16="http://schemas.microsoft.com/office/drawing/2014/main" id="{67C9E8A9-C85A-4F61-AB98-FBEB228F52F6}"/>
                </a:ext>
              </a:extLst>
            </p:cNvPr>
            <p:cNvSpPr/>
            <p:nvPr/>
          </p:nvSpPr>
          <p:spPr>
            <a:xfrm flipV="1">
              <a:off x="11229571"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0" name="任意多边形: 形状 569">
              <a:extLst>
                <a:ext uri="{FF2B5EF4-FFF2-40B4-BE49-F238E27FC236}">
                  <a16:creationId xmlns:a16="http://schemas.microsoft.com/office/drawing/2014/main" id="{C022AE1E-603E-4D4B-B1B8-2DA9A01C6F79}"/>
                </a:ext>
              </a:extLst>
            </p:cNvPr>
            <p:cNvSpPr/>
            <p:nvPr/>
          </p:nvSpPr>
          <p:spPr>
            <a:xfrm flipV="1">
              <a:off x="11307566" y="638205"/>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1" name="任意多边形: 形状 570">
              <a:extLst>
                <a:ext uri="{FF2B5EF4-FFF2-40B4-BE49-F238E27FC236}">
                  <a16:creationId xmlns:a16="http://schemas.microsoft.com/office/drawing/2014/main" id="{330FC6A2-643E-41EB-A449-3478A90ADFAC}"/>
                </a:ext>
              </a:extLst>
            </p:cNvPr>
            <p:cNvSpPr/>
            <p:nvPr/>
          </p:nvSpPr>
          <p:spPr>
            <a:xfrm flipV="1">
              <a:off x="11307566" y="42333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2" name="任意多边形: 形状 571">
              <a:extLst>
                <a:ext uri="{FF2B5EF4-FFF2-40B4-BE49-F238E27FC236}">
                  <a16:creationId xmlns:a16="http://schemas.microsoft.com/office/drawing/2014/main" id="{343AED2D-1DBD-4BBF-A9E3-64B3EC6D0D42}"/>
                </a:ext>
              </a:extLst>
            </p:cNvPr>
            <p:cNvSpPr/>
            <p:nvPr/>
          </p:nvSpPr>
          <p:spPr>
            <a:xfrm flipV="1">
              <a:off x="11385592" y="533170"/>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3" name="任意多边形: 形状 572">
              <a:extLst>
                <a:ext uri="{FF2B5EF4-FFF2-40B4-BE49-F238E27FC236}">
                  <a16:creationId xmlns:a16="http://schemas.microsoft.com/office/drawing/2014/main" id="{368637EB-27FF-4AD6-8B31-DD1B73261E50}"/>
                </a:ext>
              </a:extLst>
            </p:cNvPr>
            <p:cNvSpPr/>
            <p:nvPr/>
          </p:nvSpPr>
          <p:spPr>
            <a:xfrm flipV="1">
              <a:off x="11229571"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4" name="任意多边形: 形状 573">
              <a:extLst>
                <a:ext uri="{FF2B5EF4-FFF2-40B4-BE49-F238E27FC236}">
                  <a16:creationId xmlns:a16="http://schemas.microsoft.com/office/drawing/2014/main" id="{6134EFFB-E4EA-4C29-9394-3C440ECBD78B}"/>
                </a:ext>
              </a:extLst>
            </p:cNvPr>
            <p:cNvSpPr/>
            <p:nvPr/>
          </p:nvSpPr>
          <p:spPr>
            <a:xfrm flipV="1">
              <a:off x="11307566"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5" name="任意多边形: 形状 574">
              <a:extLst>
                <a:ext uri="{FF2B5EF4-FFF2-40B4-BE49-F238E27FC236}">
                  <a16:creationId xmlns:a16="http://schemas.microsoft.com/office/drawing/2014/main" id="{385B08E8-3C14-4F9F-B7FF-8A31AC7BF465}"/>
                </a:ext>
              </a:extLst>
            </p:cNvPr>
            <p:cNvSpPr/>
            <p:nvPr/>
          </p:nvSpPr>
          <p:spPr>
            <a:xfrm flipV="1">
              <a:off x="11307566"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6" name="任意多边形: 形状 575">
              <a:extLst>
                <a:ext uri="{FF2B5EF4-FFF2-40B4-BE49-F238E27FC236}">
                  <a16:creationId xmlns:a16="http://schemas.microsoft.com/office/drawing/2014/main" id="{56F20D6D-39B9-41E7-B101-4F0B7AC4C3CB}"/>
                </a:ext>
              </a:extLst>
            </p:cNvPr>
            <p:cNvSpPr/>
            <p:nvPr/>
          </p:nvSpPr>
          <p:spPr>
            <a:xfrm flipV="1">
              <a:off x="11385592" y="327593"/>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7" name="任意多边形: 形状 576">
              <a:extLst>
                <a:ext uri="{FF2B5EF4-FFF2-40B4-BE49-F238E27FC236}">
                  <a16:creationId xmlns:a16="http://schemas.microsoft.com/office/drawing/2014/main" id="{B5FF4AA1-7415-4F3B-A204-78C87F4A4086}"/>
                </a:ext>
              </a:extLst>
            </p:cNvPr>
            <p:cNvSpPr/>
            <p:nvPr/>
          </p:nvSpPr>
          <p:spPr>
            <a:xfrm flipV="1">
              <a:off x="11229571" y="100061"/>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01 w 76864"/>
                <a:gd name="connsiteY5" fmla="*/ 82949 h 99850"/>
                <a:gd name="connsiteX6" fmla="*/ 59964 w 76864"/>
                <a:gd name="connsiteY6" fmla="*/ 82949 h 99850"/>
                <a:gd name="connsiteX7" fmla="*/ 59964 w 76864"/>
                <a:gd name="connsiteY7" fmla="*/ 16901 h 99850"/>
                <a:gd name="connsiteX8" fmla="*/ 16901 w 76864"/>
                <a:gd name="connsiteY8" fmla="*/ 16901 h 99850"/>
                <a:gd name="connsiteX9" fmla="*/ 16901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8" name="任意多边形: 形状 577">
              <a:extLst>
                <a:ext uri="{FF2B5EF4-FFF2-40B4-BE49-F238E27FC236}">
                  <a16:creationId xmlns:a16="http://schemas.microsoft.com/office/drawing/2014/main" id="{44B8EE2E-EEC5-494D-B5BA-62C47BA10DEF}"/>
                </a:ext>
              </a:extLst>
            </p:cNvPr>
            <p:cNvSpPr/>
            <p:nvPr/>
          </p:nvSpPr>
          <p:spPr>
            <a:xfrm flipV="1">
              <a:off x="11385592"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79" name="任意多边形: 形状 578">
              <a:extLst>
                <a:ext uri="{FF2B5EF4-FFF2-40B4-BE49-F238E27FC236}">
                  <a16:creationId xmlns:a16="http://schemas.microsoft.com/office/drawing/2014/main" id="{E3A64529-6B23-4652-84D1-ABACE835B3CA}"/>
                </a:ext>
              </a:extLst>
            </p:cNvPr>
            <p:cNvSpPr/>
            <p:nvPr/>
          </p:nvSpPr>
          <p:spPr>
            <a:xfrm flipV="1">
              <a:off x="11463589" y="327593"/>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0" name="任意多边形: 形状 579">
              <a:extLst>
                <a:ext uri="{FF2B5EF4-FFF2-40B4-BE49-F238E27FC236}">
                  <a16:creationId xmlns:a16="http://schemas.microsoft.com/office/drawing/2014/main" id="{6531A48C-98BA-480F-BCB4-C4B1199607E6}"/>
                </a:ext>
              </a:extLst>
            </p:cNvPr>
            <p:cNvSpPr/>
            <p:nvPr/>
          </p:nvSpPr>
          <p:spPr>
            <a:xfrm flipV="1">
              <a:off x="11463589" y="19772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1" name="任意多边形: 形状 580">
              <a:extLst>
                <a:ext uri="{FF2B5EF4-FFF2-40B4-BE49-F238E27FC236}">
                  <a16:creationId xmlns:a16="http://schemas.microsoft.com/office/drawing/2014/main" id="{65A05FE3-2B12-451E-9B5E-73A9D996453F}"/>
                </a:ext>
              </a:extLst>
            </p:cNvPr>
            <p:cNvSpPr/>
            <p:nvPr/>
          </p:nvSpPr>
          <p:spPr>
            <a:xfrm flipV="1">
              <a:off x="11463589"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2" name="任意多边形: 形状 581">
              <a:extLst>
                <a:ext uri="{FF2B5EF4-FFF2-40B4-BE49-F238E27FC236}">
                  <a16:creationId xmlns:a16="http://schemas.microsoft.com/office/drawing/2014/main" id="{E387CBF5-AA6C-4D97-B02E-8DA761E933E7}"/>
                </a:ext>
              </a:extLst>
            </p:cNvPr>
            <p:cNvSpPr/>
            <p:nvPr/>
          </p:nvSpPr>
          <p:spPr>
            <a:xfrm flipV="1">
              <a:off x="11229571"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3" name="任意多边形: 形状 582">
              <a:extLst>
                <a:ext uri="{FF2B5EF4-FFF2-40B4-BE49-F238E27FC236}">
                  <a16:creationId xmlns:a16="http://schemas.microsoft.com/office/drawing/2014/main" id="{0B9D4E04-4990-465D-840B-6413283DDA7E}"/>
                </a:ext>
              </a:extLst>
            </p:cNvPr>
            <p:cNvSpPr/>
            <p:nvPr/>
          </p:nvSpPr>
          <p:spPr>
            <a:xfrm flipV="1">
              <a:off x="11385592"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4" name="任意多边形: 形状 583">
              <a:extLst>
                <a:ext uri="{FF2B5EF4-FFF2-40B4-BE49-F238E27FC236}">
                  <a16:creationId xmlns:a16="http://schemas.microsoft.com/office/drawing/2014/main" id="{3183C773-294B-4821-AD5E-717D0E774EAF}"/>
                </a:ext>
              </a:extLst>
            </p:cNvPr>
            <p:cNvSpPr/>
            <p:nvPr/>
          </p:nvSpPr>
          <p:spPr>
            <a:xfrm flipV="1">
              <a:off x="11463589"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5" name="任意多边形: 形状 584">
              <a:extLst>
                <a:ext uri="{FF2B5EF4-FFF2-40B4-BE49-F238E27FC236}">
                  <a16:creationId xmlns:a16="http://schemas.microsoft.com/office/drawing/2014/main" id="{9DAC04EE-D1BA-4393-9AE1-00C338F0C09C}"/>
                </a:ext>
              </a:extLst>
            </p:cNvPr>
            <p:cNvSpPr/>
            <p:nvPr/>
          </p:nvSpPr>
          <p:spPr>
            <a:xfrm flipV="1">
              <a:off x="11463589" y="533170"/>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6" name="任意多边形: 形状 585">
              <a:extLst>
                <a:ext uri="{FF2B5EF4-FFF2-40B4-BE49-F238E27FC236}">
                  <a16:creationId xmlns:a16="http://schemas.microsoft.com/office/drawing/2014/main" id="{86BFE592-D0F7-4C0C-AB6C-2A739F521BF8}"/>
                </a:ext>
              </a:extLst>
            </p:cNvPr>
            <p:cNvSpPr/>
            <p:nvPr/>
          </p:nvSpPr>
          <p:spPr>
            <a:xfrm flipV="1">
              <a:off x="10893084" y="121254"/>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7" name="任意多边形: 形状 586">
              <a:extLst>
                <a:ext uri="{FF2B5EF4-FFF2-40B4-BE49-F238E27FC236}">
                  <a16:creationId xmlns:a16="http://schemas.microsoft.com/office/drawing/2014/main" id="{D7BB0968-AA48-4325-852A-33795E78AFA8}"/>
                </a:ext>
              </a:extLst>
            </p:cNvPr>
            <p:cNvSpPr/>
            <p:nvPr/>
          </p:nvSpPr>
          <p:spPr>
            <a:xfrm flipV="1">
              <a:off x="10893084" y="184666"/>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8" name="任意多边形: 形状 587">
              <a:extLst>
                <a:ext uri="{FF2B5EF4-FFF2-40B4-BE49-F238E27FC236}">
                  <a16:creationId xmlns:a16="http://schemas.microsoft.com/office/drawing/2014/main" id="{99EC70FF-0702-4F54-A3C5-906A6A2F829A}"/>
                </a:ext>
              </a:extLst>
            </p:cNvPr>
            <p:cNvSpPr/>
            <p:nvPr/>
          </p:nvSpPr>
          <p:spPr>
            <a:xfrm flipV="1">
              <a:off x="10893084" y="248047"/>
              <a:ext cx="102010" cy="51712"/>
            </a:xfrm>
            <a:custGeom>
              <a:avLst/>
              <a:gdLst>
                <a:gd name="connsiteX0" fmla="*/ 112999 w 112998"/>
                <a:gd name="connsiteY0" fmla="*/ 61857 h 61857"/>
                <a:gd name="connsiteX1" fmla="*/ 0 w 112998"/>
                <a:gd name="connsiteY1" fmla="*/ 61857 h 61857"/>
                <a:gd name="connsiteX2" fmla="*/ 0 w 112998"/>
                <a:gd name="connsiteY2" fmla="*/ 0 h 61857"/>
                <a:gd name="connsiteX3" fmla="*/ 112999 w 112998"/>
                <a:gd name="connsiteY3" fmla="*/ 0 h 61857"/>
                <a:gd name="connsiteX4" fmla="*/ 112999 w 112998"/>
                <a:gd name="connsiteY4" fmla="*/ 61857 h 61857"/>
                <a:gd name="connsiteX5" fmla="*/ 16867 w 112998"/>
                <a:gd name="connsiteY5" fmla="*/ 44956 h 61857"/>
                <a:gd name="connsiteX6" fmla="*/ 96064 w 112998"/>
                <a:gd name="connsiteY6" fmla="*/ 44956 h 61857"/>
                <a:gd name="connsiteX7" fmla="*/ 96064 w 112998"/>
                <a:gd name="connsiteY7" fmla="*/ 16901 h 61857"/>
                <a:gd name="connsiteX8" fmla="*/ 16867 w 112998"/>
                <a:gd name="connsiteY8" fmla="*/ 16901 h 61857"/>
                <a:gd name="connsiteX9" fmla="*/ 16867 w 112998"/>
                <a:gd name="connsiteY9" fmla="*/ 44956 h 61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7">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89" name="任意多边形: 形状 588">
              <a:extLst>
                <a:ext uri="{FF2B5EF4-FFF2-40B4-BE49-F238E27FC236}">
                  <a16:creationId xmlns:a16="http://schemas.microsoft.com/office/drawing/2014/main" id="{6447DEC7-8EF4-4C4B-931D-7168A2137F27}"/>
                </a:ext>
              </a:extLst>
            </p:cNvPr>
            <p:cNvSpPr/>
            <p:nvPr/>
          </p:nvSpPr>
          <p:spPr>
            <a:xfrm flipV="1">
              <a:off x="10893084" y="311459"/>
              <a:ext cx="102010" cy="51711"/>
            </a:xfrm>
            <a:custGeom>
              <a:avLst/>
              <a:gdLst>
                <a:gd name="connsiteX0" fmla="*/ 112999 w 112998"/>
                <a:gd name="connsiteY0" fmla="*/ 61857 h 61856"/>
                <a:gd name="connsiteX1" fmla="*/ 0 w 112998"/>
                <a:gd name="connsiteY1" fmla="*/ 61857 h 61856"/>
                <a:gd name="connsiteX2" fmla="*/ 0 w 112998"/>
                <a:gd name="connsiteY2" fmla="*/ 0 h 61856"/>
                <a:gd name="connsiteX3" fmla="*/ 112999 w 112998"/>
                <a:gd name="connsiteY3" fmla="*/ 0 h 61856"/>
                <a:gd name="connsiteX4" fmla="*/ 112999 w 112998"/>
                <a:gd name="connsiteY4" fmla="*/ 61857 h 61856"/>
                <a:gd name="connsiteX5" fmla="*/ 16867 w 112998"/>
                <a:gd name="connsiteY5" fmla="*/ 44956 h 61856"/>
                <a:gd name="connsiteX6" fmla="*/ 96064 w 112998"/>
                <a:gd name="connsiteY6" fmla="*/ 44956 h 61856"/>
                <a:gd name="connsiteX7" fmla="*/ 96064 w 112998"/>
                <a:gd name="connsiteY7" fmla="*/ 16901 h 61856"/>
                <a:gd name="connsiteX8" fmla="*/ 16867 w 112998"/>
                <a:gd name="connsiteY8" fmla="*/ 16901 h 61856"/>
                <a:gd name="connsiteX9" fmla="*/ 16867 w 112998"/>
                <a:gd name="connsiteY9" fmla="*/ 44956 h 61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998" h="61856">
                  <a:moveTo>
                    <a:pt x="112999" y="61857"/>
                  </a:moveTo>
                  <a:lnTo>
                    <a:pt x="0" y="61857"/>
                  </a:lnTo>
                  <a:lnTo>
                    <a:pt x="0" y="0"/>
                  </a:lnTo>
                  <a:lnTo>
                    <a:pt x="112999" y="0"/>
                  </a:lnTo>
                  <a:lnTo>
                    <a:pt x="112999" y="61857"/>
                  </a:lnTo>
                  <a:close/>
                  <a:moveTo>
                    <a:pt x="16867" y="44956"/>
                  </a:moveTo>
                  <a:lnTo>
                    <a:pt x="96064" y="44956"/>
                  </a:lnTo>
                  <a:lnTo>
                    <a:pt x="96064" y="16901"/>
                  </a:lnTo>
                  <a:lnTo>
                    <a:pt x="16867" y="16901"/>
                  </a:lnTo>
                  <a:lnTo>
                    <a:pt x="16867" y="44956"/>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0" name="任意多边形: 形状 589">
              <a:extLst>
                <a:ext uri="{FF2B5EF4-FFF2-40B4-BE49-F238E27FC236}">
                  <a16:creationId xmlns:a16="http://schemas.microsoft.com/office/drawing/2014/main" id="{287E7E33-6129-4C1E-837F-01326D59549C}"/>
                </a:ext>
              </a:extLst>
            </p:cNvPr>
            <p:cNvSpPr/>
            <p:nvPr/>
          </p:nvSpPr>
          <p:spPr>
            <a:xfrm flipV="1">
              <a:off x="11034764" y="61367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1" name="任意多边形: 形状 590">
              <a:extLst>
                <a:ext uri="{FF2B5EF4-FFF2-40B4-BE49-F238E27FC236}">
                  <a16:creationId xmlns:a16="http://schemas.microsoft.com/office/drawing/2014/main" id="{CED6CFD3-04DF-4983-8C5C-334DF5318A50}"/>
                </a:ext>
              </a:extLst>
            </p:cNvPr>
            <p:cNvSpPr/>
            <p:nvPr/>
          </p:nvSpPr>
          <p:spPr>
            <a:xfrm flipV="1">
              <a:off x="11034764" y="537776"/>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2" name="任意多边形: 形状 591">
              <a:extLst>
                <a:ext uri="{FF2B5EF4-FFF2-40B4-BE49-F238E27FC236}">
                  <a16:creationId xmlns:a16="http://schemas.microsoft.com/office/drawing/2014/main" id="{7E52E2D1-FA18-4269-8A5B-C19583450C8E}"/>
                </a:ext>
              </a:extLst>
            </p:cNvPr>
            <p:cNvSpPr/>
            <p:nvPr/>
          </p:nvSpPr>
          <p:spPr>
            <a:xfrm flipV="1">
              <a:off x="11034764" y="461847"/>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3" name="任意多边形: 形状 592">
              <a:extLst>
                <a:ext uri="{FF2B5EF4-FFF2-40B4-BE49-F238E27FC236}">
                  <a16:creationId xmlns:a16="http://schemas.microsoft.com/office/drawing/2014/main" id="{0A0719A7-64F3-49EB-9348-F2617A8A8B2E}"/>
                </a:ext>
              </a:extLst>
            </p:cNvPr>
            <p:cNvSpPr/>
            <p:nvPr/>
          </p:nvSpPr>
          <p:spPr>
            <a:xfrm flipV="1">
              <a:off x="11034764" y="385918"/>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4" name="任意多边形: 形状 593">
              <a:extLst>
                <a:ext uri="{FF2B5EF4-FFF2-40B4-BE49-F238E27FC236}">
                  <a16:creationId xmlns:a16="http://schemas.microsoft.com/office/drawing/2014/main" id="{763A65BF-67D0-4E76-8EEF-1E531ECD6A6F}"/>
                </a:ext>
              </a:extLst>
            </p:cNvPr>
            <p:cNvSpPr/>
            <p:nvPr/>
          </p:nvSpPr>
          <p:spPr>
            <a:xfrm flipV="1">
              <a:off x="11034764" y="309989"/>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5" name="任意多边形: 形状 594">
              <a:extLst>
                <a:ext uri="{FF2B5EF4-FFF2-40B4-BE49-F238E27FC236}">
                  <a16:creationId xmlns:a16="http://schemas.microsoft.com/office/drawing/2014/main" id="{0E295C5A-8AE2-472A-B88E-0A1057BECBC6}"/>
                </a:ext>
              </a:extLst>
            </p:cNvPr>
            <p:cNvSpPr/>
            <p:nvPr/>
          </p:nvSpPr>
          <p:spPr>
            <a:xfrm flipV="1">
              <a:off x="11034764" y="234060"/>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6" name="任意多边形: 形状 595">
              <a:extLst>
                <a:ext uri="{FF2B5EF4-FFF2-40B4-BE49-F238E27FC236}">
                  <a16:creationId xmlns:a16="http://schemas.microsoft.com/office/drawing/2014/main" id="{7E5B05B4-B697-42EE-BF35-3A7541F645CE}"/>
                </a:ext>
              </a:extLst>
            </p:cNvPr>
            <p:cNvSpPr/>
            <p:nvPr/>
          </p:nvSpPr>
          <p:spPr>
            <a:xfrm flipV="1">
              <a:off x="11034764" y="15813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7" name="任意多边形: 形状 596">
              <a:extLst>
                <a:ext uri="{FF2B5EF4-FFF2-40B4-BE49-F238E27FC236}">
                  <a16:creationId xmlns:a16="http://schemas.microsoft.com/office/drawing/2014/main" id="{FDEEBEA6-CB01-41CB-B48A-762D157FD0C5}"/>
                </a:ext>
              </a:extLst>
            </p:cNvPr>
            <p:cNvSpPr/>
            <p:nvPr/>
          </p:nvSpPr>
          <p:spPr>
            <a:xfrm flipV="1">
              <a:off x="11034764" y="82202"/>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8" name="任意多边形: 形状 597">
              <a:extLst>
                <a:ext uri="{FF2B5EF4-FFF2-40B4-BE49-F238E27FC236}">
                  <a16:creationId xmlns:a16="http://schemas.microsoft.com/office/drawing/2014/main" id="{9DCCF09E-6810-4025-A713-588B1CF3BB17}"/>
                </a:ext>
              </a:extLst>
            </p:cNvPr>
            <p:cNvSpPr/>
            <p:nvPr/>
          </p:nvSpPr>
          <p:spPr>
            <a:xfrm flipV="1">
              <a:off x="11034764"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599" name="任意多边形: 形状 598">
              <a:extLst>
                <a:ext uri="{FF2B5EF4-FFF2-40B4-BE49-F238E27FC236}">
                  <a16:creationId xmlns:a16="http://schemas.microsoft.com/office/drawing/2014/main" id="{66EF10AF-FA0C-4F6D-B7B1-579255E271EE}"/>
                </a:ext>
              </a:extLst>
            </p:cNvPr>
            <p:cNvSpPr/>
            <p:nvPr/>
          </p:nvSpPr>
          <p:spPr>
            <a:xfrm flipV="1">
              <a:off x="11119931" y="585306"/>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0" name="任意多边形: 形状 599">
              <a:extLst>
                <a:ext uri="{FF2B5EF4-FFF2-40B4-BE49-F238E27FC236}">
                  <a16:creationId xmlns:a16="http://schemas.microsoft.com/office/drawing/2014/main" id="{7D46ADBB-BEBA-41D1-89E2-8AC9F7D88F2E}"/>
                </a:ext>
              </a:extLst>
            </p:cNvPr>
            <p:cNvSpPr/>
            <p:nvPr/>
          </p:nvSpPr>
          <p:spPr>
            <a:xfrm flipV="1">
              <a:off x="11119931" y="50937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1" name="任意多边形: 形状 600">
              <a:extLst>
                <a:ext uri="{FF2B5EF4-FFF2-40B4-BE49-F238E27FC236}">
                  <a16:creationId xmlns:a16="http://schemas.microsoft.com/office/drawing/2014/main" id="{B3DFA70F-E1AD-4433-91B6-963C1AD3E65C}"/>
                </a:ext>
              </a:extLst>
            </p:cNvPr>
            <p:cNvSpPr/>
            <p:nvPr/>
          </p:nvSpPr>
          <p:spPr>
            <a:xfrm flipV="1">
              <a:off x="11119931" y="433447"/>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2" name="任意多边形: 形状 601">
              <a:extLst>
                <a:ext uri="{FF2B5EF4-FFF2-40B4-BE49-F238E27FC236}">
                  <a16:creationId xmlns:a16="http://schemas.microsoft.com/office/drawing/2014/main" id="{5A6FC124-AF67-408E-8CDC-60ABB020FE79}"/>
                </a:ext>
              </a:extLst>
            </p:cNvPr>
            <p:cNvSpPr/>
            <p:nvPr/>
          </p:nvSpPr>
          <p:spPr>
            <a:xfrm flipV="1">
              <a:off x="11119931" y="357518"/>
              <a:ext cx="69390" cy="64259"/>
            </a:xfrm>
            <a:custGeom>
              <a:avLst/>
              <a:gdLst>
                <a:gd name="connsiteX0" fmla="*/ 76865 w 76864"/>
                <a:gd name="connsiteY0" fmla="*/ 76865 h 76865"/>
                <a:gd name="connsiteX1" fmla="*/ 0 w 76864"/>
                <a:gd name="connsiteY1" fmla="*/ 76865 h 76865"/>
                <a:gd name="connsiteX2" fmla="*/ 0 w 76864"/>
                <a:gd name="connsiteY2" fmla="*/ 0 h 76865"/>
                <a:gd name="connsiteX3" fmla="*/ 76865 w 76864"/>
                <a:gd name="connsiteY3" fmla="*/ 0 h 76865"/>
                <a:gd name="connsiteX4" fmla="*/ 76865 w 76864"/>
                <a:gd name="connsiteY4" fmla="*/ 76865 h 76865"/>
                <a:gd name="connsiteX5" fmla="*/ 16901 w 76864"/>
                <a:gd name="connsiteY5" fmla="*/ 59964 h 76865"/>
                <a:gd name="connsiteX6" fmla="*/ 59964 w 76864"/>
                <a:gd name="connsiteY6" fmla="*/ 59964 h 76865"/>
                <a:gd name="connsiteX7" fmla="*/ 59964 w 76864"/>
                <a:gd name="connsiteY7" fmla="*/ 16901 h 76865"/>
                <a:gd name="connsiteX8" fmla="*/ 16901 w 76864"/>
                <a:gd name="connsiteY8" fmla="*/ 16901 h 76865"/>
                <a:gd name="connsiteX9" fmla="*/ 16901 w 76864"/>
                <a:gd name="connsiteY9" fmla="*/ 59964 h 76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5">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3" name="任意多边形: 形状 602">
              <a:extLst>
                <a:ext uri="{FF2B5EF4-FFF2-40B4-BE49-F238E27FC236}">
                  <a16:creationId xmlns:a16="http://schemas.microsoft.com/office/drawing/2014/main" id="{1129F296-5F9F-4E0D-AA9F-E36DADE527A2}"/>
                </a:ext>
              </a:extLst>
            </p:cNvPr>
            <p:cNvSpPr/>
            <p:nvPr/>
          </p:nvSpPr>
          <p:spPr>
            <a:xfrm flipV="1">
              <a:off x="11119931" y="107267"/>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4" name="任意多边形: 形状 603">
              <a:extLst>
                <a:ext uri="{FF2B5EF4-FFF2-40B4-BE49-F238E27FC236}">
                  <a16:creationId xmlns:a16="http://schemas.microsoft.com/office/drawing/2014/main" id="{3AD54847-27A4-46F1-B890-A013C734F079}"/>
                </a:ext>
              </a:extLst>
            </p:cNvPr>
            <p:cNvSpPr/>
            <p:nvPr/>
          </p:nvSpPr>
          <p:spPr>
            <a:xfrm flipV="1">
              <a:off x="11119931"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5" name="任意多边形: 形状 604">
              <a:extLst>
                <a:ext uri="{FF2B5EF4-FFF2-40B4-BE49-F238E27FC236}">
                  <a16:creationId xmlns:a16="http://schemas.microsoft.com/office/drawing/2014/main" id="{F9458EC5-BBD1-4389-BF22-204BDDE190F0}"/>
                </a:ext>
              </a:extLst>
            </p:cNvPr>
            <p:cNvSpPr/>
            <p:nvPr/>
          </p:nvSpPr>
          <p:spPr>
            <a:xfrm flipV="1">
              <a:off x="11119931" y="281590"/>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6" name="任意多边形: 形状 605">
              <a:extLst>
                <a:ext uri="{FF2B5EF4-FFF2-40B4-BE49-F238E27FC236}">
                  <a16:creationId xmlns:a16="http://schemas.microsoft.com/office/drawing/2014/main" id="{06B74CF1-FA8D-4D11-B30D-387F4123ACC2}"/>
                </a:ext>
              </a:extLst>
            </p:cNvPr>
            <p:cNvSpPr/>
            <p:nvPr/>
          </p:nvSpPr>
          <p:spPr>
            <a:xfrm flipV="1">
              <a:off x="11119931" y="20566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7" name="任意多边形: 形状 606">
              <a:extLst>
                <a:ext uri="{FF2B5EF4-FFF2-40B4-BE49-F238E27FC236}">
                  <a16:creationId xmlns:a16="http://schemas.microsoft.com/office/drawing/2014/main" id="{D6D49BE2-FC4F-4D4F-A110-09C19E9DE1D3}"/>
                </a:ext>
              </a:extLst>
            </p:cNvPr>
            <p:cNvSpPr/>
            <p:nvPr/>
          </p:nvSpPr>
          <p:spPr>
            <a:xfrm flipV="1">
              <a:off x="10716307" y="100061"/>
              <a:ext cx="69391" cy="83474"/>
            </a:xfrm>
            <a:custGeom>
              <a:avLst/>
              <a:gdLst>
                <a:gd name="connsiteX0" fmla="*/ 76865 w 76865"/>
                <a:gd name="connsiteY0" fmla="*/ 99850 h 99850"/>
                <a:gd name="connsiteX1" fmla="*/ 0 w 76865"/>
                <a:gd name="connsiteY1" fmla="*/ 99850 h 99850"/>
                <a:gd name="connsiteX2" fmla="*/ 0 w 76865"/>
                <a:gd name="connsiteY2" fmla="*/ 0 h 99850"/>
                <a:gd name="connsiteX3" fmla="*/ 76865 w 76865"/>
                <a:gd name="connsiteY3" fmla="*/ 0 h 99850"/>
                <a:gd name="connsiteX4" fmla="*/ 76865 w 76865"/>
                <a:gd name="connsiteY4" fmla="*/ 99850 h 99850"/>
                <a:gd name="connsiteX5" fmla="*/ 16901 w 76865"/>
                <a:gd name="connsiteY5" fmla="*/ 82949 h 99850"/>
                <a:gd name="connsiteX6" fmla="*/ 59964 w 76865"/>
                <a:gd name="connsiteY6" fmla="*/ 82949 h 99850"/>
                <a:gd name="connsiteX7" fmla="*/ 59964 w 76865"/>
                <a:gd name="connsiteY7" fmla="*/ 16901 h 99850"/>
                <a:gd name="connsiteX8" fmla="*/ 16901 w 76865"/>
                <a:gd name="connsiteY8" fmla="*/ 16901 h 99850"/>
                <a:gd name="connsiteX9" fmla="*/ 16901 w 76865"/>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50">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8" name="任意多边形: 形状 607">
              <a:extLst>
                <a:ext uri="{FF2B5EF4-FFF2-40B4-BE49-F238E27FC236}">
                  <a16:creationId xmlns:a16="http://schemas.microsoft.com/office/drawing/2014/main" id="{086ED92C-FED8-4E54-BDA7-E2A28B6AE213}"/>
                </a:ext>
              </a:extLst>
            </p:cNvPr>
            <p:cNvSpPr/>
            <p:nvPr/>
          </p:nvSpPr>
          <p:spPr>
            <a:xfrm flipV="1">
              <a:off x="10794304" y="98959"/>
              <a:ext cx="69390" cy="83474"/>
            </a:xfrm>
            <a:custGeom>
              <a:avLst/>
              <a:gdLst>
                <a:gd name="connsiteX0" fmla="*/ 76865 w 76864"/>
                <a:gd name="connsiteY0" fmla="*/ 99850 h 99850"/>
                <a:gd name="connsiteX1" fmla="*/ 0 w 76864"/>
                <a:gd name="connsiteY1" fmla="*/ 99850 h 99850"/>
                <a:gd name="connsiteX2" fmla="*/ 0 w 76864"/>
                <a:gd name="connsiteY2" fmla="*/ 0 h 99850"/>
                <a:gd name="connsiteX3" fmla="*/ 76865 w 76864"/>
                <a:gd name="connsiteY3" fmla="*/ 0 h 99850"/>
                <a:gd name="connsiteX4" fmla="*/ 76865 w 76864"/>
                <a:gd name="connsiteY4" fmla="*/ 99850 h 99850"/>
                <a:gd name="connsiteX5" fmla="*/ 16935 w 76864"/>
                <a:gd name="connsiteY5" fmla="*/ 82949 h 99850"/>
                <a:gd name="connsiteX6" fmla="*/ 59998 w 76864"/>
                <a:gd name="connsiteY6" fmla="*/ 82949 h 99850"/>
                <a:gd name="connsiteX7" fmla="*/ 59998 w 76864"/>
                <a:gd name="connsiteY7" fmla="*/ 16901 h 99850"/>
                <a:gd name="connsiteX8" fmla="*/ 16935 w 76864"/>
                <a:gd name="connsiteY8" fmla="*/ 16901 h 99850"/>
                <a:gd name="connsiteX9" fmla="*/ 16935 w 76864"/>
                <a:gd name="connsiteY9" fmla="*/ 82949 h 9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50">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09" name="任意多边形: 形状 608">
              <a:extLst>
                <a:ext uri="{FF2B5EF4-FFF2-40B4-BE49-F238E27FC236}">
                  <a16:creationId xmlns:a16="http://schemas.microsoft.com/office/drawing/2014/main" id="{BF9EEEC6-990D-4C7A-B953-772730FF3ECA}"/>
                </a:ext>
              </a:extLst>
            </p:cNvPr>
            <p:cNvSpPr/>
            <p:nvPr/>
          </p:nvSpPr>
          <p:spPr>
            <a:xfrm flipV="1">
              <a:off x="10560286"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01 w 76864"/>
                <a:gd name="connsiteY5" fmla="*/ 82949 h 99849"/>
                <a:gd name="connsiteX6" fmla="*/ 59964 w 76864"/>
                <a:gd name="connsiteY6" fmla="*/ 82949 h 99849"/>
                <a:gd name="connsiteX7" fmla="*/ 59964 w 76864"/>
                <a:gd name="connsiteY7" fmla="*/ 16901 h 99849"/>
                <a:gd name="connsiteX8" fmla="*/ 16901 w 76864"/>
                <a:gd name="connsiteY8" fmla="*/ 16901 h 99849"/>
                <a:gd name="connsiteX9" fmla="*/ 16901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0" name="任意多边形: 形状 609">
              <a:extLst>
                <a:ext uri="{FF2B5EF4-FFF2-40B4-BE49-F238E27FC236}">
                  <a16:creationId xmlns:a16="http://schemas.microsoft.com/office/drawing/2014/main" id="{5848C4D4-D32A-4D68-A4F8-B37648370FC6}"/>
                </a:ext>
              </a:extLst>
            </p:cNvPr>
            <p:cNvSpPr/>
            <p:nvPr/>
          </p:nvSpPr>
          <p:spPr>
            <a:xfrm flipV="1">
              <a:off x="10716307" y="0"/>
              <a:ext cx="69391" cy="83473"/>
            </a:xfrm>
            <a:custGeom>
              <a:avLst/>
              <a:gdLst>
                <a:gd name="connsiteX0" fmla="*/ 76865 w 76865"/>
                <a:gd name="connsiteY0" fmla="*/ 99850 h 99849"/>
                <a:gd name="connsiteX1" fmla="*/ 0 w 76865"/>
                <a:gd name="connsiteY1" fmla="*/ 99850 h 99849"/>
                <a:gd name="connsiteX2" fmla="*/ 0 w 76865"/>
                <a:gd name="connsiteY2" fmla="*/ 0 h 99849"/>
                <a:gd name="connsiteX3" fmla="*/ 76865 w 76865"/>
                <a:gd name="connsiteY3" fmla="*/ 0 h 99849"/>
                <a:gd name="connsiteX4" fmla="*/ 76865 w 76865"/>
                <a:gd name="connsiteY4" fmla="*/ 99850 h 99849"/>
                <a:gd name="connsiteX5" fmla="*/ 16901 w 76865"/>
                <a:gd name="connsiteY5" fmla="*/ 82949 h 99849"/>
                <a:gd name="connsiteX6" fmla="*/ 59964 w 76865"/>
                <a:gd name="connsiteY6" fmla="*/ 82949 h 99849"/>
                <a:gd name="connsiteX7" fmla="*/ 59964 w 76865"/>
                <a:gd name="connsiteY7" fmla="*/ 16901 h 99849"/>
                <a:gd name="connsiteX8" fmla="*/ 16901 w 76865"/>
                <a:gd name="connsiteY8" fmla="*/ 16901 h 99849"/>
                <a:gd name="connsiteX9" fmla="*/ 16901 w 76865"/>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99849">
                  <a:moveTo>
                    <a:pt x="76865" y="99850"/>
                  </a:moveTo>
                  <a:lnTo>
                    <a:pt x="0" y="99850"/>
                  </a:lnTo>
                  <a:lnTo>
                    <a:pt x="0" y="0"/>
                  </a:lnTo>
                  <a:lnTo>
                    <a:pt x="76865" y="0"/>
                  </a:lnTo>
                  <a:lnTo>
                    <a:pt x="76865" y="99850"/>
                  </a:lnTo>
                  <a:close/>
                  <a:moveTo>
                    <a:pt x="16901" y="82949"/>
                  </a:moveTo>
                  <a:lnTo>
                    <a:pt x="59964" y="82949"/>
                  </a:lnTo>
                  <a:lnTo>
                    <a:pt x="59964" y="16901"/>
                  </a:lnTo>
                  <a:lnTo>
                    <a:pt x="16901" y="16901"/>
                  </a:lnTo>
                  <a:lnTo>
                    <a:pt x="16901"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1" name="任意多边形: 形状 610">
              <a:extLst>
                <a:ext uri="{FF2B5EF4-FFF2-40B4-BE49-F238E27FC236}">
                  <a16:creationId xmlns:a16="http://schemas.microsoft.com/office/drawing/2014/main" id="{4598B29E-8E3A-4982-B2C2-C890A5C7864A}"/>
                </a:ext>
              </a:extLst>
            </p:cNvPr>
            <p:cNvSpPr/>
            <p:nvPr/>
          </p:nvSpPr>
          <p:spPr>
            <a:xfrm flipV="1">
              <a:off x="10794304" y="0"/>
              <a:ext cx="69390" cy="83473"/>
            </a:xfrm>
            <a:custGeom>
              <a:avLst/>
              <a:gdLst>
                <a:gd name="connsiteX0" fmla="*/ 76865 w 76864"/>
                <a:gd name="connsiteY0" fmla="*/ 99850 h 99849"/>
                <a:gd name="connsiteX1" fmla="*/ 0 w 76864"/>
                <a:gd name="connsiteY1" fmla="*/ 99850 h 99849"/>
                <a:gd name="connsiteX2" fmla="*/ 0 w 76864"/>
                <a:gd name="connsiteY2" fmla="*/ 0 h 99849"/>
                <a:gd name="connsiteX3" fmla="*/ 76865 w 76864"/>
                <a:gd name="connsiteY3" fmla="*/ 0 h 99849"/>
                <a:gd name="connsiteX4" fmla="*/ 76865 w 76864"/>
                <a:gd name="connsiteY4" fmla="*/ 99850 h 99849"/>
                <a:gd name="connsiteX5" fmla="*/ 16935 w 76864"/>
                <a:gd name="connsiteY5" fmla="*/ 82949 h 99849"/>
                <a:gd name="connsiteX6" fmla="*/ 59998 w 76864"/>
                <a:gd name="connsiteY6" fmla="*/ 82949 h 99849"/>
                <a:gd name="connsiteX7" fmla="*/ 59998 w 76864"/>
                <a:gd name="connsiteY7" fmla="*/ 16901 h 99849"/>
                <a:gd name="connsiteX8" fmla="*/ 16935 w 76864"/>
                <a:gd name="connsiteY8" fmla="*/ 16901 h 99849"/>
                <a:gd name="connsiteX9" fmla="*/ 16935 w 76864"/>
                <a:gd name="connsiteY9" fmla="*/ 82949 h 99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99849">
                  <a:moveTo>
                    <a:pt x="76865" y="99850"/>
                  </a:moveTo>
                  <a:lnTo>
                    <a:pt x="0" y="99850"/>
                  </a:lnTo>
                  <a:lnTo>
                    <a:pt x="0" y="0"/>
                  </a:lnTo>
                  <a:lnTo>
                    <a:pt x="76865" y="0"/>
                  </a:lnTo>
                  <a:lnTo>
                    <a:pt x="76865" y="99850"/>
                  </a:lnTo>
                  <a:close/>
                  <a:moveTo>
                    <a:pt x="16935" y="82949"/>
                  </a:moveTo>
                  <a:lnTo>
                    <a:pt x="59998" y="82949"/>
                  </a:lnTo>
                  <a:lnTo>
                    <a:pt x="59998" y="16901"/>
                  </a:lnTo>
                  <a:lnTo>
                    <a:pt x="16935" y="16901"/>
                  </a:lnTo>
                  <a:lnTo>
                    <a:pt x="16935" y="82949"/>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2" name="任意多边形: 形状 611">
              <a:extLst>
                <a:ext uri="{FF2B5EF4-FFF2-40B4-BE49-F238E27FC236}">
                  <a16:creationId xmlns:a16="http://schemas.microsoft.com/office/drawing/2014/main" id="{7421E28A-A53D-48CE-9E91-D23D179DE1BC}"/>
                </a:ext>
              </a:extLst>
            </p:cNvPr>
            <p:cNvSpPr/>
            <p:nvPr/>
          </p:nvSpPr>
          <p:spPr>
            <a:xfrm flipV="1">
              <a:off x="10365479" y="1"/>
              <a:ext cx="69391" cy="64258"/>
            </a:xfrm>
            <a:custGeom>
              <a:avLst/>
              <a:gdLst>
                <a:gd name="connsiteX0" fmla="*/ 76865 w 76865"/>
                <a:gd name="connsiteY0" fmla="*/ 76865 h 76864"/>
                <a:gd name="connsiteX1" fmla="*/ 0 w 76865"/>
                <a:gd name="connsiteY1" fmla="*/ 76865 h 76864"/>
                <a:gd name="connsiteX2" fmla="*/ 0 w 76865"/>
                <a:gd name="connsiteY2" fmla="*/ 0 h 76864"/>
                <a:gd name="connsiteX3" fmla="*/ 76865 w 76865"/>
                <a:gd name="connsiteY3" fmla="*/ 0 h 76864"/>
                <a:gd name="connsiteX4" fmla="*/ 76865 w 76865"/>
                <a:gd name="connsiteY4" fmla="*/ 76865 h 76864"/>
                <a:gd name="connsiteX5" fmla="*/ 16901 w 76865"/>
                <a:gd name="connsiteY5" fmla="*/ 59964 h 76864"/>
                <a:gd name="connsiteX6" fmla="*/ 59964 w 76865"/>
                <a:gd name="connsiteY6" fmla="*/ 59964 h 76864"/>
                <a:gd name="connsiteX7" fmla="*/ 59964 w 76865"/>
                <a:gd name="connsiteY7" fmla="*/ 16901 h 76864"/>
                <a:gd name="connsiteX8" fmla="*/ 16901 w 76865"/>
                <a:gd name="connsiteY8" fmla="*/ 16901 h 76864"/>
                <a:gd name="connsiteX9" fmla="*/ 16901 w 76865"/>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5"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sp>
          <p:nvSpPr>
            <p:cNvPr id="613" name="任意多边形: 形状 612">
              <a:extLst>
                <a:ext uri="{FF2B5EF4-FFF2-40B4-BE49-F238E27FC236}">
                  <a16:creationId xmlns:a16="http://schemas.microsoft.com/office/drawing/2014/main" id="{4DB28CF0-F622-4629-87E0-35287CFF71D2}"/>
                </a:ext>
              </a:extLst>
            </p:cNvPr>
            <p:cNvSpPr/>
            <p:nvPr/>
          </p:nvSpPr>
          <p:spPr>
            <a:xfrm flipV="1">
              <a:off x="10450646" y="1"/>
              <a:ext cx="69390" cy="64258"/>
            </a:xfrm>
            <a:custGeom>
              <a:avLst/>
              <a:gdLst>
                <a:gd name="connsiteX0" fmla="*/ 76865 w 76864"/>
                <a:gd name="connsiteY0" fmla="*/ 76865 h 76864"/>
                <a:gd name="connsiteX1" fmla="*/ 0 w 76864"/>
                <a:gd name="connsiteY1" fmla="*/ 76865 h 76864"/>
                <a:gd name="connsiteX2" fmla="*/ 0 w 76864"/>
                <a:gd name="connsiteY2" fmla="*/ 0 h 76864"/>
                <a:gd name="connsiteX3" fmla="*/ 76865 w 76864"/>
                <a:gd name="connsiteY3" fmla="*/ 0 h 76864"/>
                <a:gd name="connsiteX4" fmla="*/ 76865 w 76864"/>
                <a:gd name="connsiteY4" fmla="*/ 76865 h 76864"/>
                <a:gd name="connsiteX5" fmla="*/ 16901 w 76864"/>
                <a:gd name="connsiteY5" fmla="*/ 59964 h 76864"/>
                <a:gd name="connsiteX6" fmla="*/ 59964 w 76864"/>
                <a:gd name="connsiteY6" fmla="*/ 59964 h 76864"/>
                <a:gd name="connsiteX7" fmla="*/ 59964 w 76864"/>
                <a:gd name="connsiteY7" fmla="*/ 16901 h 76864"/>
                <a:gd name="connsiteX8" fmla="*/ 16901 w 76864"/>
                <a:gd name="connsiteY8" fmla="*/ 16901 h 76864"/>
                <a:gd name="connsiteX9" fmla="*/ 16901 w 76864"/>
                <a:gd name="connsiteY9" fmla="*/ 59964 h 76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864" h="76864">
                  <a:moveTo>
                    <a:pt x="76865" y="76865"/>
                  </a:moveTo>
                  <a:lnTo>
                    <a:pt x="0" y="76865"/>
                  </a:lnTo>
                  <a:lnTo>
                    <a:pt x="0" y="0"/>
                  </a:lnTo>
                  <a:lnTo>
                    <a:pt x="76865" y="0"/>
                  </a:lnTo>
                  <a:lnTo>
                    <a:pt x="76865" y="76865"/>
                  </a:lnTo>
                  <a:close/>
                  <a:moveTo>
                    <a:pt x="16901" y="59964"/>
                  </a:moveTo>
                  <a:lnTo>
                    <a:pt x="59964" y="59964"/>
                  </a:lnTo>
                  <a:lnTo>
                    <a:pt x="59964" y="16901"/>
                  </a:lnTo>
                  <a:lnTo>
                    <a:pt x="16901" y="16901"/>
                  </a:lnTo>
                  <a:lnTo>
                    <a:pt x="16901" y="59964"/>
                  </a:lnTo>
                  <a:close/>
                </a:path>
              </a:pathLst>
            </a:custGeom>
            <a:solidFill>
              <a:schemeClr val="accent1">
                <a:lumMod val="20000"/>
                <a:lumOff val="80000"/>
              </a:schemeClr>
            </a:solidFill>
            <a:ln w="3380" cap="flat">
              <a:noFill/>
              <a:prstDash val="solid"/>
              <a:miter/>
            </a:ln>
          </p:spPr>
          <p:txBody>
            <a:bodyPr rtlCol="0" anchor="ctr"/>
            <a:lstStyle/>
            <a:p>
              <a:pPr marL="0" marR="0" lvl="0" indent="0" algn="l" defTabSz="904885" rtl="0" eaLnBrk="1" fontAlgn="auto" latinLnBrk="0" hangingPunct="1">
                <a:lnSpc>
                  <a:spcPct val="100000"/>
                </a:lnSpc>
                <a:spcBef>
                  <a:spcPts val="0"/>
                </a:spcBef>
                <a:spcAft>
                  <a:spcPts val="0"/>
                </a:spcAft>
                <a:buClrTx/>
                <a:buSzTx/>
                <a:buFontTx/>
                <a:buNone/>
                <a:tabLst/>
                <a:defRPr/>
              </a:pPr>
              <a:endParaRPr kumimoji="0" lang="zh-CN" altLang="en-US" sz="1781" b="0" i="0" u="none" strike="noStrike" kern="1200" cap="none" spc="0" normalizeH="0" baseline="0" noProof="0">
                <a:ln>
                  <a:noFill/>
                </a:ln>
                <a:solidFill>
                  <a:srgbClr val="000000"/>
                </a:solidFill>
                <a:effectLst/>
                <a:uLnTx/>
                <a:uFillTx/>
                <a:latin typeface="Arial"/>
                <a:ea typeface="微软雅黑"/>
                <a:cs typeface="+mn-ea"/>
                <a:sym typeface="+mn-lt"/>
              </a:endParaRPr>
            </a:p>
          </p:txBody>
        </p:sp>
      </p:grpSp>
      <p:grpSp>
        <p:nvGrpSpPr>
          <p:cNvPr id="5" name="组合 4">
            <a:extLst>
              <a:ext uri="{FF2B5EF4-FFF2-40B4-BE49-F238E27FC236}">
                <a16:creationId xmlns:a16="http://schemas.microsoft.com/office/drawing/2014/main" id="{7437CA29-000C-66E8-EE15-772E643942CC}"/>
              </a:ext>
            </a:extLst>
          </p:cNvPr>
          <p:cNvGrpSpPr/>
          <p:nvPr/>
        </p:nvGrpSpPr>
        <p:grpSpPr>
          <a:xfrm>
            <a:off x="4374123" y="2257845"/>
            <a:ext cx="7060360" cy="910534"/>
            <a:chOff x="4085494" y="2961794"/>
            <a:chExt cx="7060360" cy="910534"/>
          </a:xfrm>
        </p:grpSpPr>
        <p:sp>
          <p:nvSpPr>
            <p:cNvPr id="23" name="CustomText">
              <a:extLst>
                <a:ext uri="{FF2B5EF4-FFF2-40B4-BE49-F238E27FC236}">
                  <a16:creationId xmlns:a16="http://schemas.microsoft.com/office/drawing/2014/main" id="{69208D4E-C812-49F0-A5A2-EDF056374931}"/>
                </a:ext>
              </a:extLst>
            </p:cNvPr>
            <p:cNvSpPr/>
            <p:nvPr/>
          </p:nvSpPr>
          <p:spPr>
            <a:xfrm>
              <a:off x="4085494" y="3065233"/>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en-US" altLang="zh-CN" sz="4400" b="1" kern="0" dirty="0">
                  <a:ln w="6350">
                    <a:noFill/>
                  </a:ln>
                  <a:solidFill>
                    <a:srgbClr val="C00000"/>
                  </a:solidFill>
                  <a:latin typeface="Arial"/>
                  <a:ea typeface="微软雅黑"/>
                  <a:cs typeface="+mn-ea"/>
                  <a:sym typeface="+mn-lt"/>
                </a:rPr>
                <a:t>02</a:t>
              </a:r>
            </a:p>
          </p:txBody>
        </p:sp>
        <p:cxnSp>
          <p:nvCxnSpPr>
            <p:cNvPr id="30" name="直接连接符 29">
              <a:extLst>
                <a:ext uri="{FF2B5EF4-FFF2-40B4-BE49-F238E27FC236}">
                  <a16:creationId xmlns:a16="http://schemas.microsoft.com/office/drawing/2014/main" id="{700B2921-4636-4B65-BFF6-C7787BFCD7BD}"/>
                </a:ext>
              </a:extLst>
            </p:cNvPr>
            <p:cNvCxnSpPr>
              <a:cxnSpLocks/>
            </p:cNvCxnSpPr>
            <p:nvPr/>
          </p:nvCxnSpPr>
          <p:spPr>
            <a:xfrm>
              <a:off x="4997094" y="3157037"/>
              <a:ext cx="0" cy="52004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625" name="CustomText">
              <a:extLst>
                <a:ext uri="{FF2B5EF4-FFF2-40B4-BE49-F238E27FC236}">
                  <a16:creationId xmlns:a16="http://schemas.microsoft.com/office/drawing/2014/main" id="{B9B0FBF6-5144-9644-8EF8-C84A204E2AA1}"/>
                </a:ext>
              </a:extLst>
            </p:cNvPr>
            <p:cNvSpPr/>
            <p:nvPr/>
          </p:nvSpPr>
          <p:spPr>
            <a:xfrm>
              <a:off x="5114507" y="2961794"/>
              <a:ext cx="6031347" cy="910534"/>
            </a:xfrm>
            <a:prstGeom prst="rect">
              <a:avLst/>
            </a:prstGeom>
            <a:noFill/>
          </p:spPr>
          <p:txBody>
            <a:bodyPr wrap="square" lIns="89074" tIns="89074" rIns="89074" bIns="89074" anchor="ctr" anchorCtr="0">
              <a:noAutofit/>
            </a:bodyPr>
            <a:lstStyle/>
            <a:p>
              <a:pPr defTabSz="904885">
                <a:defRPr/>
              </a:pPr>
              <a:r>
                <a:rPr lang="zh-CN" altLang="en-US" sz="3600" b="1" kern="0" dirty="0">
                  <a:ln w="6350">
                    <a:noFill/>
                  </a:ln>
                  <a:solidFill>
                    <a:srgbClr val="C00000"/>
                  </a:solidFill>
                  <a:latin typeface="Arial"/>
                  <a:ea typeface="微软雅黑"/>
                  <a:cs typeface="+mn-ea"/>
                  <a:sym typeface="+mn-lt"/>
                </a:rPr>
                <a:t>市场分析</a:t>
              </a:r>
            </a:p>
          </p:txBody>
        </p:sp>
      </p:grpSp>
      <p:grpSp>
        <p:nvGrpSpPr>
          <p:cNvPr id="6" name="组合 5">
            <a:extLst>
              <a:ext uri="{FF2B5EF4-FFF2-40B4-BE49-F238E27FC236}">
                <a16:creationId xmlns:a16="http://schemas.microsoft.com/office/drawing/2014/main" id="{ACCF33A2-D463-5248-E7EB-60B769CC6213}"/>
              </a:ext>
            </a:extLst>
          </p:cNvPr>
          <p:cNvGrpSpPr/>
          <p:nvPr/>
        </p:nvGrpSpPr>
        <p:grpSpPr>
          <a:xfrm>
            <a:off x="4374123" y="3188663"/>
            <a:ext cx="7060360" cy="910534"/>
            <a:chOff x="4085494" y="4175432"/>
            <a:chExt cx="7060360" cy="910534"/>
          </a:xfrm>
        </p:grpSpPr>
        <p:sp>
          <p:nvSpPr>
            <p:cNvPr id="27" name="CustomText">
              <a:extLst>
                <a:ext uri="{FF2B5EF4-FFF2-40B4-BE49-F238E27FC236}">
                  <a16:creationId xmlns:a16="http://schemas.microsoft.com/office/drawing/2014/main" id="{4700959C-5897-4018-B045-CF4E8B1162E1}"/>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3</a:t>
              </a:r>
            </a:p>
          </p:txBody>
        </p:sp>
        <p:cxnSp>
          <p:nvCxnSpPr>
            <p:cNvPr id="31" name="直接连接符 30">
              <a:extLst>
                <a:ext uri="{FF2B5EF4-FFF2-40B4-BE49-F238E27FC236}">
                  <a16:creationId xmlns:a16="http://schemas.microsoft.com/office/drawing/2014/main" id="{0CC1151D-D731-451B-91A5-BD9609BC8028}"/>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626" name="CustomText">
              <a:extLst>
                <a:ext uri="{FF2B5EF4-FFF2-40B4-BE49-F238E27FC236}">
                  <a16:creationId xmlns:a16="http://schemas.microsoft.com/office/drawing/2014/main" id="{DDECBB33-3A81-A74B-A441-BC233843A7D1}"/>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产品规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635" name="组合 634">
            <a:extLst>
              <a:ext uri="{FF2B5EF4-FFF2-40B4-BE49-F238E27FC236}">
                <a16:creationId xmlns:a16="http://schemas.microsoft.com/office/drawing/2014/main" id="{615153B1-B298-EC4B-B078-C89A189CCE88}"/>
              </a:ext>
            </a:extLst>
          </p:cNvPr>
          <p:cNvGrpSpPr/>
          <p:nvPr/>
        </p:nvGrpSpPr>
        <p:grpSpPr>
          <a:xfrm>
            <a:off x="758743" y="508722"/>
            <a:ext cx="2149304" cy="455760"/>
            <a:chOff x="9519235" y="267416"/>
            <a:chExt cx="2149304" cy="455760"/>
          </a:xfrm>
        </p:grpSpPr>
        <p:pic>
          <p:nvPicPr>
            <p:cNvPr id="636" name="图片 635">
              <a:extLst>
                <a:ext uri="{FF2B5EF4-FFF2-40B4-BE49-F238E27FC236}">
                  <a16:creationId xmlns:a16="http://schemas.microsoft.com/office/drawing/2014/main" id="{A8A49236-ED69-234E-999B-3942B763CB9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9519235" y="333492"/>
              <a:ext cx="2001252" cy="353067"/>
            </a:xfrm>
            <a:prstGeom prst="rect">
              <a:avLst/>
            </a:prstGeom>
          </p:spPr>
        </p:pic>
        <p:sp>
          <p:nvSpPr>
            <p:cNvPr id="637" name="矩形 636">
              <a:extLst>
                <a:ext uri="{FF2B5EF4-FFF2-40B4-BE49-F238E27FC236}">
                  <a16:creationId xmlns:a16="http://schemas.microsoft.com/office/drawing/2014/main" id="{1B7671A8-66A2-2349-BF7B-B30B6FC4DD64}"/>
                </a:ext>
              </a:extLst>
            </p:cNvPr>
            <p:cNvSpPr/>
            <p:nvPr userDrawn="1"/>
          </p:nvSpPr>
          <p:spPr>
            <a:xfrm>
              <a:off x="10356574" y="291087"/>
              <a:ext cx="1311965" cy="408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38" name="图片 637">
              <a:extLst>
                <a:ext uri="{FF2B5EF4-FFF2-40B4-BE49-F238E27FC236}">
                  <a16:creationId xmlns:a16="http://schemas.microsoft.com/office/drawing/2014/main" id="{597D1B25-A919-1743-8678-D0FC23A2A1F1}"/>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0372537" y="267416"/>
              <a:ext cx="1280038" cy="455760"/>
            </a:xfrm>
            <a:prstGeom prst="rect">
              <a:avLst/>
            </a:prstGeom>
          </p:spPr>
        </p:pic>
      </p:grpSp>
      <p:grpSp>
        <p:nvGrpSpPr>
          <p:cNvPr id="7" name="组合 6">
            <a:extLst>
              <a:ext uri="{FF2B5EF4-FFF2-40B4-BE49-F238E27FC236}">
                <a16:creationId xmlns:a16="http://schemas.microsoft.com/office/drawing/2014/main" id="{7F4566B6-EA9E-6473-D087-2F7C7D074D4D}"/>
              </a:ext>
            </a:extLst>
          </p:cNvPr>
          <p:cNvGrpSpPr/>
          <p:nvPr/>
        </p:nvGrpSpPr>
        <p:grpSpPr>
          <a:xfrm>
            <a:off x="4374123" y="4119481"/>
            <a:ext cx="7060360" cy="910534"/>
            <a:chOff x="4085494" y="4175432"/>
            <a:chExt cx="7060360" cy="910534"/>
          </a:xfrm>
        </p:grpSpPr>
        <p:sp>
          <p:nvSpPr>
            <p:cNvPr id="8" name="CustomText">
              <a:extLst>
                <a:ext uri="{FF2B5EF4-FFF2-40B4-BE49-F238E27FC236}">
                  <a16:creationId xmlns:a16="http://schemas.microsoft.com/office/drawing/2014/main" id="{F25F2227-FF40-5622-3461-00B6903D029F}"/>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4</a:t>
              </a:r>
            </a:p>
          </p:txBody>
        </p:sp>
        <p:cxnSp>
          <p:nvCxnSpPr>
            <p:cNvPr id="9" name="直接连接符 8">
              <a:extLst>
                <a:ext uri="{FF2B5EF4-FFF2-40B4-BE49-F238E27FC236}">
                  <a16:creationId xmlns:a16="http://schemas.microsoft.com/office/drawing/2014/main" id="{FE0711EF-33BB-EB54-7071-5297D1B954E7}"/>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0" name="CustomText">
              <a:extLst>
                <a:ext uri="{FF2B5EF4-FFF2-40B4-BE49-F238E27FC236}">
                  <a16:creationId xmlns:a16="http://schemas.microsoft.com/office/drawing/2014/main" id="{08B95BE8-6370-FE2A-BC7F-391D3FAB0518}"/>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目标</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grpSp>
        <p:nvGrpSpPr>
          <p:cNvPr id="11" name="组合 10">
            <a:extLst>
              <a:ext uri="{FF2B5EF4-FFF2-40B4-BE49-F238E27FC236}">
                <a16:creationId xmlns:a16="http://schemas.microsoft.com/office/drawing/2014/main" id="{8166BB6E-31E3-F6A2-E5CC-D25AA080D8CD}"/>
              </a:ext>
            </a:extLst>
          </p:cNvPr>
          <p:cNvGrpSpPr/>
          <p:nvPr/>
        </p:nvGrpSpPr>
        <p:grpSpPr>
          <a:xfrm>
            <a:off x="4374123" y="5050299"/>
            <a:ext cx="7060360" cy="910534"/>
            <a:chOff x="4085494" y="4175432"/>
            <a:chExt cx="7060360" cy="910534"/>
          </a:xfrm>
        </p:grpSpPr>
        <p:sp>
          <p:nvSpPr>
            <p:cNvPr id="12" name="CustomText">
              <a:extLst>
                <a:ext uri="{FF2B5EF4-FFF2-40B4-BE49-F238E27FC236}">
                  <a16:creationId xmlns:a16="http://schemas.microsoft.com/office/drawing/2014/main" id="{BEBB18A6-0FB2-22B4-820D-5ACB5103EA90}"/>
                </a:ext>
              </a:extLst>
            </p:cNvPr>
            <p:cNvSpPr/>
            <p:nvPr/>
          </p:nvSpPr>
          <p:spPr>
            <a:xfrm>
              <a:off x="4085494" y="4273380"/>
              <a:ext cx="1361473" cy="677108"/>
            </a:xfrm>
            <a:prstGeom prst="rect">
              <a:avLst/>
            </a:prstGeom>
            <a:grpFill/>
          </p:spPr>
          <p:txBody>
            <a:bodyPr wrap="square" lIns="0" tIns="0" rIns="0" bIns="0">
              <a:sp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rPr>
                <a:t>05</a:t>
              </a:r>
            </a:p>
          </p:txBody>
        </p:sp>
        <p:cxnSp>
          <p:nvCxnSpPr>
            <p:cNvPr id="13" name="直接连接符 12">
              <a:extLst>
                <a:ext uri="{FF2B5EF4-FFF2-40B4-BE49-F238E27FC236}">
                  <a16:creationId xmlns:a16="http://schemas.microsoft.com/office/drawing/2014/main" id="{DDA5CC85-FB0E-422F-FDEA-558CA5A297CD}"/>
                </a:ext>
              </a:extLst>
            </p:cNvPr>
            <p:cNvCxnSpPr>
              <a:cxnSpLocks/>
            </p:cNvCxnSpPr>
            <p:nvPr/>
          </p:nvCxnSpPr>
          <p:spPr>
            <a:xfrm>
              <a:off x="4997094" y="4364538"/>
              <a:ext cx="0" cy="520048"/>
            </a:xfrm>
            <a:prstGeom prst="line">
              <a:avLst/>
            </a:prstGeom>
          </p:spPr>
          <p:style>
            <a:lnRef idx="1">
              <a:schemeClr val="accent1"/>
            </a:lnRef>
            <a:fillRef idx="0">
              <a:schemeClr val="accent1"/>
            </a:fillRef>
            <a:effectRef idx="0">
              <a:schemeClr val="accent1"/>
            </a:effectRef>
            <a:fontRef idx="minor">
              <a:schemeClr val="tx1"/>
            </a:fontRef>
          </p:style>
        </p:cxnSp>
        <p:sp>
          <p:nvSpPr>
            <p:cNvPr id="14" name="CustomText">
              <a:extLst>
                <a:ext uri="{FF2B5EF4-FFF2-40B4-BE49-F238E27FC236}">
                  <a16:creationId xmlns:a16="http://schemas.microsoft.com/office/drawing/2014/main" id="{BE7FCAF2-1F1C-D725-6303-6B501C232E5E}"/>
                </a:ext>
              </a:extLst>
            </p:cNvPr>
            <p:cNvSpPr/>
            <p:nvPr/>
          </p:nvSpPr>
          <p:spPr>
            <a:xfrm>
              <a:off x="5114507" y="4175432"/>
              <a:ext cx="6031347" cy="910534"/>
            </a:xfrm>
            <a:prstGeom prst="rect">
              <a:avLst/>
            </a:prstGeom>
            <a:noFill/>
          </p:spPr>
          <p:txBody>
            <a:bodyPr wrap="square" lIns="89074" tIns="89074" rIns="89074" bIns="89074" anchor="ctr" anchorCtr="0">
              <a:noAutofit/>
            </a:bodyPr>
            <a:lstStyle/>
            <a:p>
              <a:pPr marL="0" marR="0" lvl="0" indent="0" algn="l" defTabSz="904885" rtl="0" eaLnBrk="1" fontAlgn="auto" latinLnBrk="0" hangingPunct="1">
                <a:lnSpc>
                  <a:spcPct val="100000"/>
                </a:lnSpc>
                <a:spcBef>
                  <a:spcPts val="0"/>
                </a:spcBef>
                <a:spcAft>
                  <a:spcPts val="0"/>
                </a:spcAft>
                <a:buClrTx/>
                <a:buSzTx/>
                <a:buFontTx/>
                <a:buNone/>
                <a:tabLst/>
                <a:defRPr/>
              </a:pPr>
              <a:r>
                <a:rPr lang="zh-CN" altLang="en-US" sz="3600" b="1" kern="0" dirty="0">
                  <a:ln w="6350">
                    <a:noFill/>
                  </a:ln>
                  <a:gradFill>
                    <a:gsLst>
                      <a:gs pos="0">
                        <a:srgbClr val="128CF6"/>
                      </a:gs>
                      <a:gs pos="100000">
                        <a:srgbClr val="01258A"/>
                      </a:gs>
                    </a:gsLst>
                    <a:lin ang="5400000" scaled="1"/>
                  </a:gradFill>
                  <a:latin typeface="Arial"/>
                  <a:ea typeface="微软雅黑"/>
                  <a:cs typeface="+mn-ea"/>
                  <a:sym typeface="+mn-lt"/>
                </a:rPr>
                <a:t>项目计划</a:t>
              </a:r>
              <a:endParaRPr kumimoji="0" lang="zh-CN" altLang="en-US" sz="3600" b="1" i="0" u="none" strike="noStrike" kern="0" cap="none" spc="0" normalizeH="0" baseline="0" noProof="0" dirty="0">
                <a:ln w="6350">
                  <a:noFill/>
                </a:ln>
                <a:gradFill>
                  <a:gsLst>
                    <a:gs pos="0">
                      <a:srgbClr val="128CF6"/>
                    </a:gs>
                    <a:gs pos="100000">
                      <a:srgbClr val="01258A"/>
                    </a:gs>
                  </a:gsLst>
                  <a:lin ang="5400000" scaled="1"/>
                </a:gradFill>
                <a:effectLst/>
                <a:uLnTx/>
                <a:uFillTx/>
                <a:latin typeface="Arial"/>
                <a:ea typeface="微软雅黑"/>
                <a:cs typeface="+mn-ea"/>
                <a:sym typeface="+mn-lt"/>
              </a:endParaRPr>
            </a:p>
          </p:txBody>
        </p:sp>
      </p:grpSp>
    </p:spTree>
    <p:extLst>
      <p:ext uri="{BB962C8B-B14F-4D97-AF65-F5344CB8AC3E}">
        <p14:creationId xmlns:p14="http://schemas.microsoft.com/office/powerpoint/2010/main" val="16433901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防走失养老产品调研</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4" name="表格 3">
            <a:extLst>
              <a:ext uri="{FF2B5EF4-FFF2-40B4-BE49-F238E27FC236}">
                <a16:creationId xmlns:a16="http://schemas.microsoft.com/office/drawing/2014/main" id="{BD38E51E-F250-0883-36D2-AA3F836CB8DC}"/>
              </a:ext>
            </a:extLst>
          </p:cNvPr>
          <p:cNvGraphicFramePr>
            <a:graphicFrameLocks noGrp="1"/>
          </p:cNvGraphicFramePr>
          <p:nvPr>
            <p:extLst>
              <p:ext uri="{D42A27DB-BD31-4B8C-83A1-F6EECF244321}">
                <p14:modId xmlns:p14="http://schemas.microsoft.com/office/powerpoint/2010/main" val="3558991302"/>
              </p:ext>
            </p:extLst>
          </p:nvPr>
        </p:nvGraphicFramePr>
        <p:xfrm>
          <a:off x="617378" y="932281"/>
          <a:ext cx="10886331" cy="4397644"/>
        </p:xfrm>
        <a:graphic>
          <a:graphicData uri="http://schemas.openxmlformats.org/drawingml/2006/table">
            <a:tbl>
              <a:tblPr/>
              <a:tblGrid>
                <a:gridCol w="835027">
                  <a:extLst>
                    <a:ext uri="{9D8B030D-6E8A-4147-A177-3AD203B41FA5}">
                      <a16:colId xmlns:a16="http://schemas.microsoft.com/office/drawing/2014/main" val="3430036898"/>
                    </a:ext>
                  </a:extLst>
                </a:gridCol>
                <a:gridCol w="1371600">
                  <a:extLst>
                    <a:ext uri="{9D8B030D-6E8A-4147-A177-3AD203B41FA5}">
                      <a16:colId xmlns:a16="http://schemas.microsoft.com/office/drawing/2014/main" val="72108337"/>
                    </a:ext>
                  </a:extLst>
                </a:gridCol>
                <a:gridCol w="2169926">
                  <a:extLst>
                    <a:ext uri="{9D8B030D-6E8A-4147-A177-3AD203B41FA5}">
                      <a16:colId xmlns:a16="http://schemas.microsoft.com/office/drawing/2014/main" val="3951096921"/>
                    </a:ext>
                  </a:extLst>
                </a:gridCol>
                <a:gridCol w="2169926">
                  <a:extLst>
                    <a:ext uri="{9D8B030D-6E8A-4147-A177-3AD203B41FA5}">
                      <a16:colId xmlns:a16="http://schemas.microsoft.com/office/drawing/2014/main" val="3148103961"/>
                    </a:ext>
                  </a:extLst>
                </a:gridCol>
                <a:gridCol w="2169926">
                  <a:extLst>
                    <a:ext uri="{9D8B030D-6E8A-4147-A177-3AD203B41FA5}">
                      <a16:colId xmlns:a16="http://schemas.microsoft.com/office/drawing/2014/main" val="3051555702"/>
                    </a:ext>
                  </a:extLst>
                </a:gridCol>
                <a:gridCol w="2169926">
                  <a:extLst>
                    <a:ext uri="{9D8B030D-6E8A-4147-A177-3AD203B41FA5}">
                      <a16:colId xmlns:a16="http://schemas.microsoft.com/office/drawing/2014/main" val="3377552759"/>
                    </a:ext>
                  </a:extLst>
                </a:gridCol>
              </a:tblGrid>
              <a:tr h="266700">
                <a:tc gridSpan="2">
                  <a:txBody>
                    <a:bodyPr/>
                    <a:lstStyle/>
                    <a:p>
                      <a:pPr algn="ctr" rtl="0" fontAlgn="ctr"/>
                      <a:r>
                        <a:rPr lang="zh-CN" altLang="en-US" sz="1200" b="1" i="0" u="none" strike="noStrike" dirty="0">
                          <a:solidFill>
                            <a:srgbClr val="FFFFFF"/>
                          </a:solidFill>
                          <a:effectLst/>
                          <a:latin typeface="微软雅黑" panose="020B0503020204020204" pitchFamily="34" charset="-122"/>
                          <a:ea typeface="微软雅黑" panose="020B0503020204020204" pitchFamily="34" charset="-122"/>
                        </a:rPr>
                        <a:t>产品型号</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74ED6"/>
                    </a:solidFill>
                  </a:tcPr>
                </a:tc>
                <a:tc hMerge="1">
                  <a:txBody>
                    <a:bodyPr/>
                    <a:lstStyle/>
                    <a:p>
                      <a:endParaRPr lang="zh-CN" altLang="en-US"/>
                    </a:p>
                  </a:txBody>
                  <a:tcPr/>
                </a:tc>
                <a:tc>
                  <a:txBody>
                    <a:bodyPr/>
                    <a:lstStyle/>
                    <a:p>
                      <a:pPr algn="ctr" rtl="0" fontAlgn="ctr"/>
                      <a:r>
                        <a:rPr lang="zh-CN" altLang="en-US" sz="1200" b="1" i="0" u="none" strike="noStrike" dirty="0">
                          <a:solidFill>
                            <a:srgbClr val="FFFFFF"/>
                          </a:solidFill>
                          <a:effectLst/>
                          <a:latin typeface="微软雅黑" panose="020B0503020204020204" pitchFamily="34" charset="-122"/>
                          <a:ea typeface="微软雅黑" panose="020B0503020204020204" pitchFamily="34" charset="-122"/>
                        </a:rPr>
                        <a:t>智能养老手环</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74ED6"/>
                    </a:solidFill>
                  </a:tcPr>
                </a:tc>
                <a:tc>
                  <a:txBody>
                    <a:bodyPr/>
                    <a:lstStyle/>
                    <a:p>
                      <a:pPr algn="ctr" rtl="0" fontAlgn="ctr"/>
                      <a:r>
                        <a:rPr lang="zh-CN" altLang="en-US" sz="1200" b="1" i="0" u="none" strike="noStrike" dirty="0">
                          <a:solidFill>
                            <a:srgbClr val="FFFFFF"/>
                          </a:solidFill>
                          <a:effectLst/>
                          <a:latin typeface="微软雅黑" panose="020B0503020204020204" pitchFamily="34" charset="-122"/>
                          <a:ea typeface="微软雅黑" panose="020B0503020204020204" pitchFamily="34" charset="-122"/>
                        </a:rPr>
                        <a:t>智能养老证（有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74ED6"/>
                    </a:solidFill>
                  </a:tcPr>
                </a:tc>
                <a:tc>
                  <a:txBody>
                    <a:bodyPr/>
                    <a:lstStyle/>
                    <a:p>
                      <a:pPr algn="ctr" rtl="0" fontAlgn="ctr"/>
                      <a:r>
                        <a:rPr lang="zh-CN" altLang="en-US" sz="1200" b="1" i="0" u="none" strike="noStrike" dirty="0">
                          <a:solidFill>
                            <a:srgbClr val="FFFFFF"/>
                          </a:solidFill>
                          <a:effectLst/>
                          <a:latin typeface="微软雅黑" panose="020B0503020204020204" pitchFamily="34" charset="-122"/>
                          <a:ea typeface="微软雅黑" panose="020B0503020204020204" pitchFamily="34" charset="-122"/>
                        </a:rPr>
                        <a:t>智能养老证（无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74ED6"/>
                    </a:solidFill>
                  </a:tcPr>
                </a:tc>
                <a:tc>
                  <a:txBody>
                    <a:bodyPr/>
                    <a:lstStyle/>
                    <a:p>
                      <a:pPr algn="ctr" rtl="0" fontAlgn="ctr"/>
                      <a:r>
                        <a:rPr lang="zh-CN" altLang="en-US" sz="1200" b="1" i="0" u="none" strike="noStrike" dirty="0">
                          <a:solidFill>
                            <a:srgbClr val="FFFFFF"/>
                          </a:solidFill>
                          <a:effectLst/>
                          <a:latin typeface="微软雅黑" panose="020B0503020204020204" pitchFamily="34" charset="-122"/>
                          <a:ea typeface="微软雅黑" panose="020B0503020204020204" pitchFamily="34" charset="-122"/>
                        </a:rPr>
                        <a:t>一键呼叫器</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74ED6"/>
                    </a:solidFill>
                  </a:tcPr>
                </a:tc>
                <a:extLst>
                  <a:ext uri="{0D108BD9-81ED-4DB2-BD59-A6C34878D82A}">
                    <a16:rowId xmlns:a16="http://schemas.microsoft.com/office/drawing/2014/main" val="821636749"/>
                  </a:ext>
                </a:extLst>
              </a:tr>
              <a:tr h="476843">
                <a:tc gridSpan="2">
                  <a:txBody>
                    <a:bodyPr/>
                    <a:lstStyle/>
                    <a:p>
                      <a:pPr algn="ctr" rtl="0" fontAlgn="ctr"/>
                      <a:r>
                        <a:rPr lang="zh-CN" altLang="en-US" sz="1100" b="1" i="0" u="none" strike="noStrike" dirty="0">
                          <a:solidFill>
                            <a:srgbClr val="000000"/>
                          </a:solidFill>
                          <a:effectLst/>
                          <a:latin typeface="+mn-ea"/>
                          <a:ea typeface="+mn-ea"/>
                        </a:rPr>
                        <a:t>产品特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l" rtl="0" fontAlgn="ctr"/>
                      <a:r>
                        <a:rPr lang="zh-CN" altLang="en-US" sz="1100" b="1" i="0" u="none" strike="noStrike" dirty="0">
                          <a:solidFill>
                            <a:srgbClr val="C00000"/>
                          </a:solidFill>
                          <a:effectLst/>
                          <a:latin typeface="+mn-ea"/>
                          <a:ea typeface="+mn-ea"/>
                        </a:rPr>
                        <a:t>健康体征辅助监测、价格高、续航短</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ctr"/>
                      <a:r>
                        <a:rPr lang="zh-CN" altLang="en-US" sz="1100" b="1" i="0" u="none" strike="noStrike" dirty="0">
                          <a:solidFill>
                            <a:srgbClr val="C00000"/>
                          </a:solidFill>
                          <a:effectLst/>
                          <a:latin typeface="+mn-ea"/>
                          <a:ea typeface="+mn-ea"/>
                        </a:rPr>
                        <a:t>支付、定位、通讯一体，操作相对复杂</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ctr"/>
                      <a:r>
                        <a:rPr lang="zh-CN" altLang="en-US" sz="1100" b="1" i="0" u="none" strike="noStrike" dirty="0">
                          <a:solidFill>
                            <a:srgbClr val="C00000"/>
                          </a:solidFill>
                          <a:effectLst/>
                          <a:latin typeface="+mn-ea"/>
                          <a:ea typeface="+mn-ea"/>
                        </a:rPr>
                        <a:t>定位、通讯一体，简易服务老人基础需求</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ctr"/>
                      <a:r>
                        <a:rPr lang="zh-CN" altLang="en-US" sz="1100" b="1" i="0" u="none" strike="noStrike" dirty="0">
                          <a:solidFill>
                            <a:srgbClr val="C00000"/>
                          </a:solidFill>
                          <a:effectLst/>
                          <a:latin typeface="+mn-ea"/>
                          <a:ea typeface="+mn-ea"/>
                        </a:rPr>
                        <a:t>依赖于呼叫平台守护老人全方位需求，超长续航</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97030000"/>
                  </a:ext>
                </a:extLst>
              </a:tr>
              <a:tr h="166478">
                <a:tc rowSpan="6">
                  <a:txBody>
                    <a:bodyPr/>
                    <a:lstStyle/>
                    <a:p>
                      <a:pPr algn="ctr" rtl="0" fontAlgn="ctr"/>
                      <a:r>
                        <a:rPr lang="zh-CN" altLang="en-US" sz="1100" b="1" i="0" u="none" strike="noStrike" dirty="0">
                          <a:solidFill>
                            <a:srgbClr val="000000"/>
                          </a:solidFill>
                          <a:effectLst/>
                          <a:latin typeface="等线" panose="02010600030101010101" pitchFamily="2" charset="-122"/>
                          <a:ea typeface="等线" panose="02010600030101010101" pitchFamily="2" charset="-122"/>
                        </a:rPr>
                        <a:t>基础配置</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1" i="0" u="none" strike="noStrike">
                          <a:solidFill>
                            <a:srgbClr val="000000"/>
                          </a:solidFill>
                          <a:effectLst/>
                          <a:latin typeface="+mn-ea"/>
                          <a:ea typeface="+mn-ea"/>
                        </a:rPr>
                        <a:t>通讯制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dirty="0">
                          <a:solidFill>
                            <a:srgbClr val="000000"/>
                          </a:solidFill>
                          <a:effectLst/>
                          <a:latin typeface="+mn-ea"/>
                          <a:ea typeface="+mn-ea"/>
                        </a:rPr>
                        <a:t>4G</a:t>
                      </a:r>
                      <a:r>
                        <a:rPr lang="zh-CN" altLang="en-US" sz="1100" b="0" i="0" u="none" strike="noStrike" dirty="0">
                          <a:solidFill>
                            <a:srgbClr val="000000"/>
                          </a:solidFill>
                          <a:effectLst/>
                          <a:latin typeface="+mn-ea"/>
                          <a:ea typeface="+mn-ea"/>
                        </a:rPr>
                        <a:t>全网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dirty="0">
                          <a:solidFill>
                            <a:srgbClr val="000000"/>
                          </a:solidFill>
                          <a:effectLst/>
                          <a:latin typeface="+mn-ea"/>
                          <a:ea typeface="+mn-ea"/>
                        </a:rPr>
                        <a:t>4G</a:t>
                      </a:r>
                      <a:r>
                        <a:rPr lang="zh-CN" altLang="en-US" sz="1100" b="0" i="0" u="none" strike="noStrike" dirty="0">
                          <a:solidFill>
                            <a:srgbClr val="000000"/>
                          </a:solidFill>
                          <a:effectLst/>
                          <a:latin typeface="+mn-ea"/>
                          <a:ea typeface="+mn-ea"/>
                        </a:rPr>
                        <a:t>全网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effectLst/>
                          <a:latin typeface="+mn-ea"/>
                          <a:ea typeface="+mn-ea"/>
                        </a:rPr>
                        <a:t>4G</a:t>
                      </a:r>
                      <a:r>
                        <a:rPr lang="zh-CN" altLang="en-US" sz="1100" b="0" i="0" u="none" strike="noStrike">
                          <a:solidFill>
                            <a:srgbClr val="000000"/>
                          </a:solidFill>
                          <a:effectLst/>
                          <a:latin typeface="+mn-ea"/>
                          <a:ea typeface="+mn-ea"/>
                        </a:rPr>
                        <a:t>全网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effectLst/>
                          <a:latin typeface="+mn-ea"/>
                          <a:ea typeface="+mn-ea"/>
                        </a:rPr>
                        <a:t>4G</a:t>
                      </a:r>
                      <a:r>
                        <a:rPr lang="zh-CN" altLang="en-US" sz="1100" b="0" i="0" u="none" strike="noStrike">
                          <a:solidFill>
                            <a:srgbClr val="000000"/>
                          </a:solidFill>
                          <a:effectLst/>
                          <a:latin typeface="+mn-ea"/>
                          <a:ea typeface="+mn-ea"/>
                        </a:rPr>
                        <a:t>全网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7981541"/>
                  </a:ext>
                </a:extLst>
              </a:tr>
              <a:tr h="321066">
                <a:tc vMerge="1">
                  <a:txBody>
                    <a:bodyPr/>
                    <a:lstStyle/>
                    <a:p>
                      <a:endParaRPr lang="zh-CN" altLang="en-US"/>
                    </a:p>
                  </a:txBody>
                  <a:tcPr/>
                </a:tc>
                <a:tc>
                  <a:txBody>
                    <a:bodyPr/>
                    <a:lstStyle/>
                    <a:p>
                      <a:pPr algn="ctr" rtl="0" fontAlgn="ctr"/>
                      <a:r>
                        <a:rPr lang="zh-CN" altLang="en-US" sz="1100" b="1" i="0" u="none" strike="noStrike" dirty="0">
                          <a:solidFill>
                            <a:srgbClr val="000000"/>
                          </a:solidFill>
                          <a:effectLst/>
                          <a:latin typeface="+mn-ea"/>
                          <a:ea typeface="+mn-ea"/>
                        </a:rPr>
                        <a:t>定位方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050" b="0" i="0" u="none" strike="noStrike" dirty="0">
                          <a:solidFill>
                            <a:srgbClr val="000000"/>
                          </a:solidFill>
                          <a:effectLst/>
                          <a:latin typeface="+mn-ea"/>
                          <a:ea typeface="+mn-ea"/>
                        </a:rPr>
                        <a:t>GPS＋LBS</a:t>
                      </a:r>
                      <a:r>
                        <a:rPr lang="zh-CN" altLang="en-US" sz="1050" b="0" i="0" u="none" strike="noStrike" dirty="0">
                          <a:solidFill>
                            <a:srgbClr val="000000"/>
                          </a:solidFill>
                          <a:effectLst/>
                          <a:latin typeface="+mn-ea"/>
                          <a:ea typeface="+mn-ea"/>
                        </a:rPr>
                        <a:t>基站＋</a:t>
                      </a:r>
                      <a:r>
                        <a:rPr lang="en-US" sz="1050" b="0" i="0" u="none" strike="noStrike" dirty="0">
                          <a:solidFill>
                            <a:srgbClr val="000000"/>
                          </a:solidFill>
                          <a:effectLst/>
                          <a:latin typeface="+mn-ea"/>
                          <a:ea typeface="+mn-ea"/>
                        </a:rPr>
                        <a:t>WIFI+</a:t>
                      </a:r>
                      <a:r>
                        <a:rPr lang="zh-CN" altLang="en-US" sz="1050" b="0" i="0" u="none" strike="noStrike" dirty="0">
                          <a:solidFill>
                            <a:srgbClr val="000000"/>
                          </a:solidFill>
                          <a:effectLst/>
                          <a:latin typeface="+mn-ea"/>
                          <a:ea typeface="+mn-ea"/>
                        </a:rPr>
                        <a:t>北斗</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050" b="0" i="0" u="none" strike="noStrike" dirty="0">
                          <a:solidFill>
                            <a:srgbClr val="000000"/>
                          </a:solidFill>
                          <a:effectLst/>
                          <a:latin typeface="+mn-ea"/>
                          <a:ea typeface="+mn-ea"/>
                        </a:rPr>
                        <a:t>GPS＋LBS</a:t>
                      </a:r>
                      <a:r>
                        <a:rPr lang="zh-CN" altLang="en-US" sz="1050" b="0" i="0" u="none" strike="noStrike" dirty="0">
                          <a:solidFill>
                            <a:srgbClr val="000000"/>
                          </a:solidFill>
                          <a:effectLst/>
                          <a:latin typeface="+mn-ea"/>
                          <a:ea typeface="+mn-ea"/>
                        </a:rPr>
                        <a:t>基站＋</a:t>
                      </a:r>
                      <a:r>
                        <a:rPr lang="en-US" sz="1050" b="0" i="0" u="none" strike="noStrike" dirty="0">
                          <a:solidFill>
                            <a:srgbClr val="000000"/>
                          </a:solidFill>
                          <a:effectLst/>
                          <a:latin typeface="+mn-ea"/>
                          <a:ea typeface="+mn-ea"/>
                        </a:rPr>
                        <a:t>WIFI+</a:t>
                      </a:r>
                      <a:r>
                        <a:rPr lang="zh-CN" altLang="en-US" sz="1050" b="0" i="0" u="none" strike="noStrike" dirty="0">
                          <a:solidFill>
                            <a:srgbClr val="000000"/>
                          </a:solidFill>
                          <a:effectLst/>
                          <a:latin typeface="+mn-ea"/>
                          <a:ea typeface="+mn-ea"/>
                        </a:rPr>
                        <a:t>北斗</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050" b="0" i="0" u="none" strike="noStrike">
                          <a:solidFill>
                            <a:srgbClr val="000000"/>
                          </a:solidFill>
                          <a:effectLst/>
                          <a:latin typeface="+mn-ea"/>
                          <a:ea typeface="+mn-ea"/>
                        </a:rPr>
                        <a:t>GPS＋LBS</a:t>
                      </a:r>
                      <a:r>
                        <a:rPr lang="zh-CN" altLang="en-US" sz="1050" b="0" i="0" u="none" strike="noStrike">
                          <a:solidFill>
                            <a:srgbClr val="000000"/>
                          </a:solidFill>
                          <a:effectLst/>
                          <a:latin typeface="+mn-ea"/>
                          <a:ea typeface="+mn-ea"/>
                        </a:rPr>
                        <a:t>基站＋</a:t>
                      </a:r>
                      <a:r>
                        <a:rPr lang="en-US" sz="1050" b="0" i="0" u="none" strike="noStrike">
                          <a:solidFill>
                            <a:srgbClr val="000000"/>
                          </a:solidFill>
                          <a:effectLst/>
                          <a:latin typeface="+mn-ea"/>
                          <a:ea typeface="+mn-ea"/>
                        </a:rPr>
                        <a:t>WIFI+</a:t>
                      </a:r>
                      <a:r>
                        <a:rPr lang="zh-CN" altLang="en-US" sz="1050" b="0" i="0" u="none" strike="noStrike">
                          <a:solidFill>
                            <a:srgbClr val="000000"/>
                          </a:solidFill>
                          <a:effectLst/>
                          <a:latin typeface="+mn-ea"/>
                          <a:ea typeface="+mn-ea"/>
                        </a:rPr>
                        <a:t>北斗</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effectLst/>
                          <a:latin typeface="+mn-ea"/>
                          <a:ea typeface="+mn-ea"/>
                        </a:rPr>
                        <a:t>GPS＋LBS</a:t>
                      </a:r>
                      <a:r>
                        <a:rPr lang="zh-CN" altLang="en-US" sz="1100" b="0" i="0" u="none" strike="noStrike">
                          <a:solidFill>
                            <a:srgbClr val="000000"/>
                          </a:solidFill>
                          <a:effectLst/>
                          <a:latin typeface="+mn-ea"/>
                          <a:ea typeface="+mn-ea"/>
                        </a:rPr>
                        <a:t>基站＋</a:t>
                      </a:r>
                      <a:r>
                        <a:rPr lang="en-US" sz="1100" b="0" i="0" u="none" strike="noStrike">
                          <a:solidFill>
                            <a:srgbClr val="000000"/>
                          </a:solidFill>
                          <a:effectLst/>
                          <a:latin typeface="+mn-ea"/>
                          <a:ea typeface="+mn-ea"/>
                        </a:rPr>
                        <a:t>WIFI+</a:t>
                      </a:r>
                      <a:r>
                        <a:rPr lang="zh-CN" altLang="en-US" sz="1100" b="0" i="0" u="none" strike="noStrike">
                          <a:solidFill>
                            <a:srgbClr val="000000"/>
                          </a:solidFill>
                          <a:effectLst/>
                          <a:latin typeface="+mn-ea"/>
                          <a:ea typeface="+mn-ea"/>
                        </a:rPr>
                        <a:t>北斗</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78625654"/>
                  </a:ext>
                </a:extLst>
              </a:tr>
              <a:tr h="166478">
                <a:tc vMerge="1">
                  <a:txBody>
                    <a:bodyPr/>
                    <a:lstStyle/>
                    <a:p>
                      <a:endParaRPr lang="zh-CN" altLang="en-US"/>
                    </a:p>
                  </a:txBody>
                  <a:tcPr/>
                </a:tc>
                <a:tc>
                  <a:txBody>
                    <a:bodyPr/>
                    <a:lstStyle/>
                    <a:p>
                      <a:pPr algn="ctr" rtl="0" fontAlgn="ctr"/>
                      <a:r>
                        <a:rPr lang="zh-CN" altLang="en-US" sz="1100" b="1" i="0" u="none" strike="noStrike" dirty="0">
                          <a:solidFill>
                            <a:srgbClr val="000000"/>
                          </a:solidFill>
                          <a:effectLst/>
                          <a:latin typeface="+mn-ea"/>
                          <a:ea typeface="+mn-ea"/>
                        </a:rPr>
                        <a:t>电池容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dirty="0">
                          <a:solidFill>
                            <a:srgbClr val="000000"/>
                          </a:solidFill>
                          <a:effectLst/>
                          <a:latin typeface="+mn-ea"/>
                          <a:ea typeface="+mn-ea"/>
                        </a:rPr>
                        <a:t>550mA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dirty="0">
                          <a:solidFill>
                            <a:srgbClr val="000000"/>
                          </a:solidFill>
                          <a:effectLst/>
                          <a:latin typeface="+mn-ea"/>
                          <a:ea typeface="+mn-ea"/>
                        </a:rPr>
                        <a:t>1000-1500mA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effectLst/>
                          <a:latin typeface="+mn-ea"/>
                          <a:ea typeface="+mn-ea"/>
                        </a:rPr>
                        <a:t>1000-1500mA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effectLst/>
                          <a:latin typeface="+mn-ea"/>
                          <a:ea typeface="+mn-ea"/>
                        </a:rPr>
                        <a:t>600mA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78140449"/>
                  </a:ext>
                </a:extLst>
              </a:tr>
              <a:tr h="166478">
                <a:tc vMerge="1">
                  <a:txBody>
                    <a:bodyPr/>
                    <a:lstStyle/>
                    <a:p>
                      <a:endParaRPr lang="zh-CN" altLang="en-US"/>
                    </a:p>
                  </a:txBody>
                  <a:tcPr/>
                </a:tc>
                <a:tc>
                  <a:txBody>
                    <a:bodyPr/>
                    <a:lstStyle/>
                    <a:p>
                      <a:pPr algn="ctr" rtl="0" fontAlgn="ctr"/>
                      <a:r>
                        <a:rPr lang="zh-CN" altLang="en-US" sz="1100" b="1" i="0" u="none" strike="noStrike">
                          <a:solidFill>
                            <a:srgbClr val="000000"/>
                          </a:solidFill>
                          <a:effectLst/>
                          <a:latin typeface="+mn-ea"/>
                          <a:ea typeface="+mn-ea"/>
                        </a:rPr>
                        <a:t>待机时间</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dirty="0">
                          <a:solidFill>
                            <a:schemeClr val="tx1"/>
                          </a:solidFill>
                          <a:effectLst/>
                          <a:latin typeface="+mn-ea"/>
                          <a:ea typeface="+mn-ea"/>
                        </a:rPr>
                        <a:t>3</a:t>
                      </a:r>
                      <a:r>
                        <a:rPr lang="zh-CN" altLang="en-US" sz="1100" b="0" i="0" u="none" strike="noStrike" dirty="0">
                          <a:solidFill>
                            <a:schemeClr val="tx1"/>
                          </a:solidFill>
                          <a:effectLst/>
                          <a:latin typeface="+mn-ea"/>
                          <a:ea typeface="+mn-ea"/>
                        </a:rPr>
                        <a:t>天</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en-US" altLang="zh-CN" sz="1100" b="0" i="0" u="none" strike="noStrike" dirty="0">
                          <a:solidFill>
                            <a:srgbClr val="000000"/>
                          </a:solidFill>
                          <a:effectLst/>
                          <a:latin typeface="+mn-ea"/>
                          <a:ea typeface="+mn-ea"/>
                        </a:rPr>
                        <a:t>7</a:t>
                      </a:r>
                      <a:r>
                        <a:rPr lang="zh-CN" altLang="en-US" sz="1100" b="0" i="0" u="none" strike="noStrike" dirty="0">
                          <a:solidFill>
                            <a:srgbClr val="000000"/>
                          </a:solidFill>
                          <a:effectLst/>
                          <a:latin typeface="+mn-ea"/>
                          <a:ea typeface="+mn-ea"/>
                        </a:rPr>
                        <a:t>天</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en-US" altLang="zh-CN" sz="1100" b="0" i="0" u="none" strike="noStrike" dirty="0">
                          <a:solidFill>
                            <a:srgbClr val="000000"/>
                          </a:solidFill>
                          <a:effectLst/>
                          <a:latin typeface="+mn-ea"/>
                          <a:ea typeface="+mn-ea"/>
                        </a:rPr>
                        <a:t>7</a:t>
                      </a:r>
                      <a:r>
                        <a:rPr lang="zh-CN" altLang="en-US" sz="1100" b="0" i="0" u="none" strike="noStrike" dirty="0">
                          <a:solidFill>
                            <a:srgbClr val="000000"/>
                          </a:solidFill>
                          <a:effectLst/>
                          <a:latin typeface="+mn-ea"/>
                          <a:ea typeface="+mn-ea"/>
                        </a:rPr>
                        <a:t>天</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en-US" altLang="zh-CN" sz="1100" b="0" i="0" u="none" strike="noStrike" dirty="0">
                          <a:solidFill>
                            <a:srgbClr val="000000"/>
                          </a:solidFill>
                          <a:effectLst/>
                          <a:latin typeface="+mn-ea"/>
                          <a:ea typeface="+mn-ea"/>
                        </a:rPr>
                        <a:t>10-15</a:t>
                      </a:r>
                      <a:r>
                        <a:rPr lang="zh-CN" altLang="en-US" sz="1100" b="0" i="0" u="none" strike="noStrike" dirty="0">
                          <a:solidFill>
                            <a:srgbClr val="000000"/>
                          </a:solidFill>
                          <a:effectLst/>
                          <a:latin typeface="+mn-ea"/>
                          <a:ea typeface="+mn-ea"/>
                        </a:rPr>
                        <a:t>天</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3043675609"/>
                  </a:ext>
                </a:extLst>
              </a:tr>
              <a:tr h="166478">
                <a:tc vMerge="1">
                  <a:txBody>
                    <a:bodyPr/>
                    <a:lstStyle/>
                    <a:p>
                      <a:endParaRPr lang="zh-CN" altLang="en-US"/>
                    </a:p>
                  </a:txBody>
                  <a:tcPr/>
                </a:tc>
                <a:tc>
                  <a:txBody>
                    <a:bodyPr/>
                    <a:lstStyle/>
                    <a:p>
                      <a:pPr algn="ctr" rtl="0" fontAlgn="ctr"/>
                      <a:r>
                        <a:rPr lang="zh-CN" altLang="en-US" sz="1100" b="1" i="0" u="none" strike="noStrike">
                          <a:solidFill>
                            <a:srgbClr val="000000"/>
                          </a:solidFill>
                          <a:effectLst/>
                          <a:latin typeface="+mn-ea"/>
                          <a:ea typeface="+mn-ea"/>
                        </a:rPr>
                        <a:t>屏幕规格</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rgbClr val="000000"/>
                          </a:solidFill>
                          <a:effectLst/>
                          <a:latin typeface="+mn-ea"/>
                          <a:ea typeface="+mn-ea"/>
                        </a:rPr>
                        <a:t>无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dirty="0">
                          <a:solidFill>
                            <a:srgbClr val="000000"/>
                          </a:solidFill>
                          <a:effectLst/>
                          <a:latin typeface="+mn-ea"/>
                          <a:ea typeface="+mn-ea"/>
                        </a:rPr>
                        <a:t>1.44/1.56</a:t>
                      </a:r>
                      <a:r>
                        <a:rPr lang="zh-CN" altLang="en-US" sz="1100" b="0" i="0" u="none" strike="noStrike" dirty="0">
                          <a:solidFill>
                            <a:srgbClr val="000000"/>
                          </a:solidFill>
                          <a:effectLst/>
                          <a:latin typeface="+mn-ea"/>
                          <a:ea typeface="+mn-ea"/>
                        </a:rPr>
                        <a:t>寸液晶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a:solidFill>
                            <a:srgbClr val="000000"/>
                          </a:solidFill>
                          <a:effectLst/>
                          <a:latin typeface="+mn-ea"/>
                          <a:ea typeface="+mn-ea"/>
                        </a:rPr>
                        <a:t>无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a:solidFill>
                            <a:srgbClr val="000000"/>
                          </a:solidFill>
                          <a:effectLst/>
                          <a:latin typeface="+mn-ea"/>
                          <a:ea typeface="+mn-ea"/>
                        </a:rPr>
                        <a:t>无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8339395"/>
                  </a:ext>
                </a:extLst>
              </a:tr>
              <a:tr h="166478">
                <a:tc vMerge="1">
                  <a:txBody>
                    <a:bodyPr/>
                    <a:lstStyle/>
                    <a:p>
                      <a:endParaRPr lang="zh-CN" altLang="en-US"/>
                    </a:p>
                  </a:txBody>
                  <a:tcPr/>
                </a:tc>
                <a:tc>
                  <a:txBody>
                    <a:bodyPr/>
                    <a:lstStyle/>
                    <a:p>
                      <a:pPr algn="ctr" rtl="0" fontAlgn="ctr"/>
                      <a:r>
                        <a:rPr lang="zh-CN" altLang="en-US" sz="1100" b="1" i="0" u="none" strike="noStrike" dirty="0">
                          <a:solidFill>
                            <a:srgbClr val="000000"/>
                          </a:solidFill>
                          <a:effectLst/>
                          <a:latin typeface="+mn-ea"/>
                          <a:ea typeface="+mn-ea"/>
                        </a:rPr>
                        <a:t>按键数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dirty="0">
                          <a:solidFill>
                            <a:srgbClr val="000000"/>
                          </a:solidFill>
                          <a:effectLst/>
                          <a:latin typeface="+mn-ea"/>
                          <a:ea typeface="+mn-ea"/>
                        </a:rPr>
                        <a:t>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dirty="0">
                          <a:solidFill>
                            <a:srgbClr val="000000"/>
                          </a:solidFill>
                          <a:effectLst/>
                          <a:latin typeface="+mn-ea"/>
                          <a:ea typeface="+mn-ea"/>
                        </a:rPr>
                        <a:t>5~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mn-ea"/>
                          <a:ea typeface="+mn-ea"/>
                        </a:rPr>
                        <a:t>5~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mn-ea"/>
                          <a:ea typeface="+mn-ea"/>
                        </a:rPr>
                        <a:t>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09188"/>
                  </a:ext>
                </a:extLst>
              </a:tr>
              <a:tr h="321066">
                <a:tc rowSpan="3">
                  <a:txBody>
                    <a:bodyPr/>
                    <a:lstStyle/>
                    <a:p>
                      <a:pPr algn="ctr" rtl="0" fontAlgn="ctr"/>
                      <a:r>
                        <a:rPr lang="zh-CN" altLang="en-US" sz="1100" b="1" i="0" u="none" strike="noStrike" dirty="0">
                          <a:solidFill>
                            <a:srgbClr val="000000"/>
                          </a:solidFill>
                          <a:effectLst/>
                          <a:latin typeface="等线" panose="02010600030101010101" pitchFamily="2" charset="-122"/>
                          <a:ea typeface="等线" panose="02010600030101010101" pitchFamily="2" charset="-122"/>
                        </a:rPr>
                        <a:t>共有功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050" b="1" i="0" u="none" strike="noStrike" dirty="0">
                          <a:solidFill>
                            <a:srgbClr val="000000"/>
                          </a:solidFill>
                          <a:effectLst/>
                          <a:latin typeface="+mn-ea"/>
                          <a:ea typeface="+mn-ea"/>
                        </a:rPr>
                        <a:t>定位</a:t>
                      </a:r>
                      <a:r>
                        <a:rPr lang="en-US" altLang="zh-CN" sz="1050" b="1" i="0" u="none" strike="noStrike" dirty="0">
                          <a:solidFill>
                            <a:srgbClr val="000000"/>
                          </a:solidFill>
                          <a:effectLst/>
                          <a:latin typeface="+mn-ea"/>
                          <a:ea typeface="+mn-ea"/>
                        </a:rPr>
                        <a:t>/</a:t>
                      </a:r>
                      <a:r>
                        <a:rPr lang="zh-CN" altLang="en-US" sz="1050" b="1" i="0" u="none" strike="noStrike" dirty="0">
                          <a:solidFill>
                            <a:srgbClr val="000000"/>
                          </a:solidFill>
                          <a:effectLst/>
                          <a:latin typeface="+mn-ea"/>
                          <a:ea typeface="+mn-ea"/>
                        </a:rPr>
                        <a:t>电子围栏</a:t>
                      </a:r>
                      <a:r>
                        <a:rPr lang="en-US" altLang="zh-CN" sz="1050" b="1" i="0" u="none" strike="noStrike" dirty="0">
                          <a:solidFill>
                            <a:srgbClr val="000000"/>
                          </a:solidFill>
                          <a:effectLst/>
                          <a:latin typeface="+mn-ea"/>
                          <a:ea typeface="+mn-ea"/>
                        </a:rPr>
                        <a:t>/</a:t>
                      </a:r>
                      <a:r>
                        <a:rPr lang="zh-CN" altLang="en-US" sz="1050" b="1" i="0" u="none" strike="noStrike" dirty="0">
                          <a:solidFill>
                            <a:srgbClr val="000000"/>
                          </a:solidFill>
                          <a:effectLst/>
                          <a:latin typeface="+mn-ea"/>
                          <a:ea typeface="+mn-ea"/>
                        </a:rPr>
                        <a:t>历史轨迹查询</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3147812887"/>
                  </a:ext>
                </a:extLst>
              </a:tr>
              <a:tr h="166478">
                <a:tc vMerge="1">
                  <a:txBody>
                    <a:bodyPr/>
                    <a:lstStyle/>
                    <a:p>
                      <a:endParaRPr lang="zh-CN" altLang="en-US"/>
                    </a:p>
                  </a:txBody>
                  <a:tcPr/>
                </a:tc>
                <a:tc>
                  <a:txBody>
                    <a:bodyPr/>
                    <a:lstStyle/>
                    <a:p>
                      <a:pPr algn="ctr" rtl="0" fontAlgn="ctr"/>
                      <a:r>
                        <a:rPr lang="zh-CN" altLang="en-US" sz="1050" b="1" i="0" u="none" strike="noStrike">
                          <a:solidFill>
                            <a:srgbClr val="000000"/>
                          </a:solidFill>
                          <a:effectLst/>
                          <a:latin typeface="+mn-ea"/>
                          <a:ea typeface="+mn-ea"/>
                        </a:rPr>
                        <a:t>一键报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726445172"/>
                  </a:ext>
                </a:extLst>
              </a:tr>
              <a:tr h="214044">
                <a:tc vMerge="1">
                  <a:txBody>
                    <a:bodyPr/>
                    <a:lstStyle/>
                    <a:p>
                      <a:endParaRPr lang="zh-CN" altLang="en-US"/>
                    </a:p>
                  </a:txBody>
                  <a:tcPr/>
                </a:tc>
                <a:tc>
                  <a:txBody>
                    <a:bodyPr/>
                    <a:lstStyle/>
                    <a:p>
                      <a:pPr algn="ctr" rtl="0" fontAlgn="ctr"/>
                      <a:r>
                        <a:rPr lang="zh-CN" altLang="en-US" sz="1050" b="1" i="0" u="none" strike="noStrike" dirty="0">
                          <a:solidFill>
                            <a:srgbClr val="000000"/>
                          </a:solidFill>
                          <a:effectLst/>
                          <a:latin typeface="+mn-ea"/>
                          <a:ea typeface="+mn-ea"/>
                        </a:rPr>
                        <a:t>限制呼入呼出</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3152994414"/>
                  </a:ext>
                </a:extLst>
              </a:tr>
              <a:tr h="166478">
                <a:tc rowSpan="7">
                  <a:txBody>
                    <a:bodyPr/>
                    <a:lstStyle/>
                    <a:p>
                      <a:pPr algn="ctr" rtl="0" fontAlgn="ctr"/>
                      <a:r>
                        <a:rPr lang="zh-CN" altLang="en-US" sz="1100" b="1" i="0" u="none" strike="noStrike">
                          <a:solidFill>
                            <a:srgbClr val="000000"/>
                          </a:solidFill>
                          <a:effectLst/>
                          <a:latin typeface="等线" panose="02010600030101010101" pitchFamily="2" charset="-122"/>
                          <a:ea typeface="等线" panose="02010600030101010101" pitchFamily="2" charset="-122"/>
                        </a:rPr>
                        <a:t>特色功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050" b="1" i="0" u="none" strike="noStrike" dirty="0">
                          <a:solidFill>
                            <a:srgbClr val="000000"/>
                          </a:solidFill>
                          <a:effectLst/>
                          <a:latin typeface="+mn-ea"/>
                          <a:ea typeface="+mn-ea"/>
                        </a:rPr>
                        <a:t>一键拨号</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mn-ea"/>
                          <a:ea typeface="+mn-ea"/>
                        </a:rPr>
                        <a:t>0-1</a:t>
                      </a:r>
                      <a:r>
                        <a:rPr lang="zh-CN" altLang="en-US" sz="1100" b="0" i="0" u="none" strike="noStrike">
                          <a:solidFill>
                            <a:srgbClr val="000000"/>
                          </a:solidFill>
                          <a:effectLst/>
                          <a:latin typeface="+mn-ea"/>
                          <a:ea typeface="+mn-ea"/>
                        </a:rPr>
                        <a:t>个按键</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mn-ea"/>
                          <a:ea typeface="+mn-ea"/>
                        </a:rPr>
                        <a:t>2-3</a:t>
                      </a:r>
                      <a:r>
                        <a:rPr lang="zh-CN" altLang="en-US" sz="1100" b="0" i="0" u="none" strike="noStrike">
                          <a:solidFill>
                            <a:srgbClr val="000000"/>
                          </a:solidFill>
                          <a:effectLst/>
                          <a:latin typeface="+mn-ea"/>
                          <a:ea typeface="+mn-ea"/>
                        </a:rPr>
                        <a:t>个按键</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dirty="0">
                          <a:solidFill>
                            <a:srgbClr val="000000"/>
                          </a:solidFill>
                          <a:effectLst/>
                          <a:latin typeface="+mn-ea"/>
                          <a:ea typeface="+mn-ea"/>
                        </a:rPr>
                        <a:t>2-3</a:t>
                      </a:r>
                      <a:r>
                        <a:rPr lang="zh-CN" altLang="en-US" sz="1100" b="0" i="0" u="none" strike="noStrike" dirty="0">
                          <a:solidFill>
                            <a:srgbClr val="000000"/>
                          </a:solidFill>
                          <a:effectLst/>
                          <a:latin typeface="+mn-ea"/>
                          <a:ea typeface="+mn-ea"/>
                        </a:rPr>
                        <a:t>个按键</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2422824954"/>
                  </a:ext>
                </a:extLst>
              </a:tr>
              <a:tr h="356741">
                <a:tc vMerge="1">
                  <a:txBody>
                    <a:bodyPr/>
                    <a:lstStyle/>
                    <a:p>
                      <a:endParaRPr lang="zh-CN" altLang="en-US"/>
                    </a:p>
                  </a:txBody>
                  <a:tcPr/>
                </a:tc>
                <a:tc>
                  <a:txBody>
                    <a:bodyPr/>
                    <a:lstStyle/>
                    <a:p>
                      <a:pPr algn="ctr" rtl="0" fontAlgn="ctr"/>
                      <a:r>
                        <a:rPr lang="zh-CN" altLang="en-US" sz="1100" b="1" i="0" u="none" strike="noStrike" dirty="0">
                          <a:solidFill>
                            <a:srgbClr val="C00000"/>
                          </a:solidFill>
                          <a:effectLst/>
                          <a:latin typeface="+mn-ea"/>
                          <a:ea typeface="+mn-ea"/>
                        </a:rPr>
                        <a:t>健康监测</a:t>
                      </a:r>
                      <a:endParaRPr lang="en-US" altLang="zh-CN" sz="1100" b="1" i="0" u="none" strike="noStrike" dirty="0">
                        <a:solidFill>
                          <a:srgbClr val="C00000"/>
                        </a:solidFill>
                        <a:effectLst/>
                        <a:latin typeface="+mn-ea"/>
                        <a:ea typeface="+mn-ea"/>
                      </a:endParaRPr>
                    </a:p>
                    <a:p>
                      <a:pPr algn="ctr" rtl="0" fontAlgn="ctr"/>
                      <a:r>
                        <a:rPr lang="zh-CN" altLang="en-US" sz="1100" b="1" i="0" u="none" strike="noStrike" dirty="0">
                          <a:solidFill>
                            <a:srgbClr val="C00000"/>
                          </a:solidFill>
                          <a:effectLst/>
                          <a:latin typeface="+mn-ea"/>
                          <a:ea typeface="+mn-ea"/>
                        </a:rPr>
                        <a:t>（心率</a:t>
                      </a:r>
                      <a:r>
                        <a:rPr lang="en-US" altLang="zh-CN" sz="1100" b="1" i="0" u="none" strike="noStrike" dirty="0">
                          <a:solidFill>
                            <a:srgbClr val="C00000"/>
                          </a:solidFill>
                          <a:effectLst/>
                          <a:latin typeface="+mn-ea"/>
                          <a:ea typeface="+mn-ea"/>
                        </a:rPr>
                        <a:t>/</a:t>
                      </a:r>
                      <a:r>
                        <a:rPr lang="zh-CN" altLang="en-US" sz="1100" b="1" i="0" u="none" strike="noStrike" dirty="0">
                          <a:solidFill>
                            <a:srgbClr val="C00000"/>
                          </a:solidFill>
                          <a:effectLst/>
                          <a:latin typeface="+mn-ea"/>
                          <a:ea typeface="+mn-ea"/>
                        </a:rPr>
                        <a:t>血压</a:t>
                      </a:r>
                      <a:r>
                        <a:rPr lang="en-US" altLang="zh-CN" sz="1100" b="1" i="0" u="none" strike="noStrike" dirty="0">
                          <a:solidFill>
                            <a:srgbClr val="C00000"/>
                          </a:solidFill>
                          <a:effectLst/>
                          <a:latin typeface="+mn-ea"/>
                          <a:ea typeface="+mn-ea"/>
                        </a:rPr>
                        <a:t>/</a:t>
                      </a:r>
                      <a:r>
                        <a:rPr lang="zh-CN" altLang="en-US" sz="1100" b="1" i="0" u="none" strike="noStrike" dirty="0">
                          <a:solidFill>
                            <a:srgbClr val="C00000"/>
                          </a:solidFill>
                          <a:effectLst/>
                          <a:latin typeface="+mn-ea"/>
                          <a:ea typeface="+mn-ea"/>
                        </a:rPr>
                        <a:t>血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168137639"/>
                  </a:ext>
                </a:extLst>
              </a:tr>
              <a:tr h="166478">
                <a:tc vMerge="1">
                  <a:txBody>
                    <a:bodyPr/>
                    <a:lstStyle/>
                    <a:p>
                      <a:endParaRPr lang="zh-CN" altLang="en-US"/>
                    </a:p>
                  </a:txBody>
                  <a:tcPr/>
                </a:tc>
                <a:tc>
                  <a:txBody>
                    <a:bodyPr/>
                    <a:lstStyle/>
                    <a:p>
                      <a:pPr algn="ctr" rtl="0" fontAlgn="ctr"/>
                      <a:r>
                        <a:rPr lang="zh-CN" altLang="en-US" sz="1050" b="1" i="0" u="none" strike="noStrike">
                          <a:solidFill>
                            <a:srgbClr val="000000"/>
                          </a:solidFill>
                          <a:effectLst/>
                          <a:latin typeface="+mn-ea"/>
                          <a:ea typeface="+mn-ea"/>
                        </a:rPr>
                        <a:t>收短信</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4110577658"/>
                  </a:ext>
                </a:extLst>
              </a:tr>
              <a:tr h="166478">
                <a:tc vMerge="1">
                  <a:txBody>
                    <a:bodyPr/>
                    <a:lstStyle/>
                    <a:p>
                      <a:endParaRPr lang="zh-CN" altLang="en-US"/>
                    </a:p>
                  </a:txBody>
                  <a:tcPr/>
                </a:tc>
                <a:tc>
                  <a:txBody>
                    <a:bodyPr/>
                    <a:lstStyle/>
                    <a:p>
                      <a:pPr algn="ctr" rtl="0" fontAlgn="ctr"/>
                      <a:r>
                        <a:rPr lang="zh-CN" altLang="en-US" sz="1050" b="1" i="0" u="none" strike="noStrike" dirty="0">
                          <a:solidFill>
                            <a:srgbClr val="000000"/>
                          </a:solidFill>
                          <a:effectLst/>
                          <a:latin typeface="+mn-ea"/>
                          <a:ea typeface="+mn-ea"/>
                        </a:rPr>
                        <a:t>闹钟</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3738749713"/>
                  </a:ext>
                </a:extLst>
              </a:tr>
              <a:tr h="166478">
                <a:tc vMerge="1">
                  <a:txBody>
                    <a:bodyPr/>
                    <a:lstStyle/>
                    <a:p>
                      <a:endParaRPr lang="zh-CN" altLang="en-US"/>
                    </a:p>
                  </a:txBody>
                  <a:tcPr/>
                </a:tc>
                <a:tc>
                  <a:txBody>
                    <a:bodyPr/>
                    <a:lstStyle/>
                    <a:p>
                      <a:pPr algn="ctr" rtl="0" fontAlgn="ctr"/>
                      <a:r>
                        <a:rPr lang="zh-CN" altLang="en-US" sz="1050" b="1" i="0" u="none" strike="noStrike" dirty="0">
                          <a:solidFill>
                            <a:srgbClr val="000000"/>
                          </a:solidFill>
                          <a:effectLst/>
                          <a:latin typeface="+mn-ea"/>
                          <a:ea typeface="+mn-ea"/>
                        </a:rPr>
                        <a:t>支付宝支付</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2827598269"/>
                  </a:ext>
                </a:extLst>
              </a:tr>
              <a:tr h="166478">
                <a:tc vMerge="1">
                  <a:txBody>
                    <a:bodyPr/>
                    <a:lstStyle/>
                    <a:p>
                      <a:endParaRPr lang="zh-CN" altLang="en-US"/>
                    </a:p>
                  </a:txBody>
                  <a:tcPr/>
                </a:tc>
                <a:tc>
                  <a:txBody>
                    <a:bodyPr/>
                    <a:lstStyle/>
                    <a:p>
                      <a:pPr algn="ctr" rtl="0" fontAlgn="ctr"/>
                      <a:r>
                        <a:rPr lang="zh-CN" altLang="en-US" sz="1050" b="1" i="0" u="none" strike="noStrike" dirty="0">
                          <a:solidFill>
                            <a:srgbClr val="C00000"/>
                          </a:solidFill>
                          <a:effectLst/>
                          <a:latin typeface="+mn-ea"/>
                          <a:ea typeface="+mn-ea"/>
                        </a:rPr>
                        <a:t>语音播报</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3915599352"/>
                  </a:ext>
                </a:extLst>
              </a:tr>
              <a:tr h="166478">
                <a:tc vMerge="1">
                  <a:txBody>
                    <a:bodyPr/>
                    <a:lstStyle/>
                    <a:p>
                      <a:endParaRPr lang="zh-CN" altLang="en-US"/>
                    </a:p>
                  </a:txBody>
                  <a:tcPr/>
                </a:tc>
                <a:tc>
                  <a:txBody>
                    <a:bodyPr/>
                    <a:lstStyle/>
                    <a:p>
                      <a:pPr algn="ctr" rtl="0" fontAlgn="ctr"/>
                      <a:r>
                        <a:rPr lang="zh-CN" altLang="en-US" sz="1050" b="1" i="0" u="none" strike="noStrike" dirty="0">
                          <a:solidFill>
                            <a:srgbClr val="000000"/>
                          </a:solidFill>
                          <a:effectLst/>
                          <a:latin typeface="+mn-ea"/>
                          <a:ea typeface="+mn-ea"/>
                        </a:rPr>
                        <a:t>通话记录</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tc>
                  <a:txBody>
                    <a:bodyPr/>
                    <a:lstStyle/>
                    <a:p>
                      <a:pPr algn="ctr" rtl="0" fontAlgn="ctr"/>
                      <a:r>
                        <a:rPr lang="zh-CN" altLang="en-US" sz="1100" b="0" i="0" u="none" strike="noStrike" dirty="0">
                          <a:solidFill>
                            <a:schemeClr val="tx1"/>
                          </a:solidFill>
                          <a:effectLst/>
                          <a:latin typeface="+mn-ea"/>
                          <a:ea typeface="+mn-ea"/>
                        </a:rPr>
                        <a:t>不支持</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9D56"/>
                    </a:solidFill>
                  </a:tcPr>
                </a:tc>
                <a:extLst>
                  <a:ext uri="{0D108BD9-81ED-4DB2-BD59-A6C34878D82A}">
                    <a16:rowId xmlns:a16="http://schemas.microsoft.com/office/drawing/2014/main" val="4118400482"/>
                  </a:ext>
                </a:extLst>
              </a:tr>
              <a:tr h="166478">
                <a:tc gridSpan="2">
                  <a:txBody>
                    <a:bodyPr/>
                    <a:lstStyle/>
                    <a:p>
                      <a:pPr algn="ctr" rtl="0" fontAlgn="ctr"/>
                      <a:r>
                        <a:rPr lang="zh-CN" altLang="en-US" sz="1050" b="1" i="0" u="none" strike="noStrike" dirty="0">
                          <a:solidFill>
                            <a:srgbClr val="000000"/>
                          </a:solidFill>
                          <a:effectLst/>
                          <a:latin typeface="+mn-ea"/>
                          <a:ea typeface="+mn-ea"/>
                        </a:rPr>
                        <a:t>供应价格</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ltLang="en-US"/>
                    </a:p>
                  </a:txBody>
                  <a:tcPr/>
                </a:tc>
                <a:tc>
                  <a:txBody>
                    <a:bodyPr/>
                    <a:lstStyle/>
                    <a:p>
                      <a:pPr algn="ctr" rtl="0" fontAlgn="ctr"/>
                      <a:r>
                        <a:rPr lang="en-US" altLang="zh-CN" sz="1100" b="1" i="0" u="none" strike="noStrike" dirty="0">
                          <a:solidFill>
                            <a:srgbClr val="C00000"/>
                          </a:solidFill>
                          <a:effectLst/>
                          <a:latin typeface="+mn-ea"/>
                          <a:ea typeface="+mn-ea"/>
                        </a:rPr>
                        <a:t>200-1000</a:t>
                      </a:r>
                      <a:r>
                        <a:rPr lang="zh-CN" altLang="en-US" sz="1100" b="1" i="0" u="none" strike="noStrike" dirty="0">
                          <a:solidFill>
                            <a:srgbClr val="C00000"/>
                          </a:solidFill>
                          <a:effectLst/>
                          <a:latin typeface="+mn-ea"/>
                          <a:ea typeface="+mn-ea"/>
                        </a:rPr>
                        <a:t>元</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130-220</a:t>
                      </a:r>
                      <a:r>
                        <a:rPr lang="zh-CN" altLang="en-US" sz="1100" b="1" i="0" u="none" strike="noStrike" dirty="0">
                          <a:solidFill>
                            <a:srgbClr val="C00000"/>
                          </a:solidFill>
                          <a:effectLst/>
                          <a:latin typeface="+mn-ea"/>
                          <a:ea typeface="+mn-ea"/>
                        </a:rPr>
                        <a:t>元</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90-130</a:t>
                      </a:r>
                      <a:r>
                        <a:rPr lang="zh-CN" altLang="en-US" sz="1100" b="1" i="0" u="none" strike="noStrike" dirty="0">
                          <a:solidFill>
                            <a:srgbClr val="C00000"/>
                          </a:solidFill>
                          <a:effectLst/>
                          <a:latin typeface="+mn-ea"/>
                          <a:ea typeface="+mn-ea"/>
                        </a:rPr>
                        <a:t>元</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50-300</a:t>
                      </a:r>
                      <a:r>
                        <a:rPr lang="zh-CN" altLang="en-US" sz="1100" b="1" i="0" u="none" strike="noStrike" dirty="0">
                          <a:solidFill>
                            <a:srgbClr val="C00000"/>
                          </a:solidFill>
                          <a:effectLst/>
                          <a:latin typeface="+mn-ea"/>
                          <a:ea typeface="+mn-ea"/>
                        </a:rPr>
                        <a:t>元</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44055695"/>
                  </a:ext>
                </a:extLst>
              </a:tr>
              <a:tr h="166478">
                <a:tc gridSpan="2">
                  <a:txBody>
                    <a:bodyPr/>
                    <a:lstStyle/>
                    <a:p>
                      <a:pPr algn="ctr" fontAlgn="b"/>
                      <a:r>
                        <a:rPr lang="zh-CN" altLang="en-US" sz="1100" b="1" i="0" u="none" strike="noStrike" dirty="0">
                          <a:solidFill>
                            <a:srgbClr val="000000"/>
                          </a:solidFill>
                          <a:effectLst/>
                          <a:latin typeface="+mn-ea"/>
                          <a:ea typeface="+mn-ea"/>
                        </a:rPr>
                        <a:t>运营商及政府采购价格</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ltLang="en-US"/>
                    </a:p>
                  </a:txBody>
                  <a:tcPr/>
                </a:tc>
                <a:tc>
                  <a:txBody>
                    <a:bodyPr/>
                    <a:lstStyle/>
                    <a:p>
                      <a:pPr algn="ctr" rtl="0" fontAlgn="ctr"/>
                      <a:r>
                        <a:rPr lang="zh-CN" altLang="en-US" sz="1100" b="1" i="0" u="none" strike="noStrike" dirty="0">
                          <a:solidFill>
                            <a:srgbClr val="C00000"/>
                          </a:solidFill>
                          <a:effectLst/>
                          <a:latin typeface="+mn-ea"/>
                          <a:ea typeface="+mn-ea"/>
                        </a:rPr>
                        <a:t>未知</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240-330</a:t>
                      </a:r>
                      <a:r>
                        <a:rPr lang="zh-CN" altLang="en-US" sz="1100" b="1" i="0" u="none" strike="noStrike" dirty="0">
                          <a:solidFill>
                            <a:srgbClr val="C00000"/>
                          </a:solidFill>
                          <a:effectLst/>
                          <a:latin typeface="+mn-ea"/>
                          <a:ea typeface="+mn-ea"/>
                        </a:rPr>
                        <a:t>元 </a:t>
                      </a:r>
                      <a:r>
                        <a:rPr lang="en-US" altLang="zh-CN" sz="1100" b="1" i="0" u="none" strike="noStrike" dirty="0">
                          <a:solidFill>
                            <a:srgbClr val="C00000"/>
                          </a:solidFill>
                          <a:effectLst/>
                          <a:latin typeface="+mn-ea"/>
                          <a:ea typeface="+mn-ea"/>
                        </a:rPr>
                        <a:t>(</a:t>
                      </a:r>
                      <a:r>
                        <a:rPr lang="zh-CN" altLang="en-US" sz="1100" b="1" i="0" u="none" strike="noStrike" dirty="0">
                          <a:solidFill>
                            <a:srgbClr val="C00000"/>
                          </a:solidFill>
                          <a:effectLst/>
                          <a:latin typeface="+mn-ea"/>
                          <a:ea typeface="+mn-ea"/>
                        </a:rPr>
                        <a:t>运营商</a:t>
                      </a:r>
                      <a:r>
                        <a:rPr lang="en-US" altLang="zh-CN" sz="1100" b="1" i="0" u="none" strike="noStrike" dirty="0">
                          <a:solidFill>
                            <a:srgbClr val="C00000"/>
                          </a:solidFill>
                          <a:effectLst/>
                          <a:latin typeface="+mn-ea"/>
                          <a:ea typeface="+mn-ea"/>
                        </a:rPr>
                        <a:t>)</a:t>
                      </a:r>
                      <a:endParaRPr lang="zh-CN" altLang="en-US" sz="1100" b="1" i="0" u="none" strike="noStrike" dirty="0">
                        <a:solidFill>
                          <a:srgbClr val="C00000"/>
                        </a:solidFill>
                        <a:effectLst/>
                        <a:latin typeface="+mn-ea"/>
                        <a:ea typeface="+mn-ea"/>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180-260</a:t>
                      </a:r>
                      <a:r>
                        <a:rPr lang="zh-CN" altLang="en-US" sz="1100" b="1" i="0" u="none" strike="noStrike" dirty="0">
                          <a:solidFill>
                            <a:srgbClr val="C00000"/>
                          </a:solidFill>
                          <a:effectLst/>
                          <a:latin typeface="+mn-ea"/>
                          <a:ea typeface="+mn-ea"/>
                        </a:rPr>
                        <a:t>元 </a:t>
                      </a:r>
                      <a:r>
                        <a:rPr lang="en-US" altLang="zh-CN" sz="1100" b="1" i="0" u="none" strike="noStrike" dirty="0">
                          <a:solidFill>
                            <a:srgbClr val="C00000"/>
                          </a:solidFill>
                          <a:effectLst/>
                          <a:latin typeface="+mn-ea"/>
                          <a:ea typeface="+mn-ea"/>
                        </a:rPr>
                        <a:t>(</a:t>
                      </a:r>
                      <a:r>
                        <a:rPr lang="zh-CN" altLang="en-US" sz="1100" b="1" i="0" u="none" strike="noStrike" dirty="0">
                          <a:solidFill>
                            <a:srgbClr val="C00000"/>
                          </a:solidFill>
                          <a:effectLst/>
                          <a:latin typeface="+mn-ea"/>
                          <a:ea typeface="+mn-ea"/>
                        </a:rPr>
                        <a:t>运营商</a:t>
                      </a:r>
                      <a:r>
                        <a:rPr lang="en-US" altLang="zh-CN" sz="1100" b="1" i="0" u="none" strike="noStrike" dirty="0">
                          <a:solidFill>
                            <a:srgbClr val="C00000"/>
                          </a:solidFill>
                          <a:effectLst/>
                          <a:latin typeface="+mn-ea"/>
                          <a:ea typeface="+mn-ea"/>
                        </a:rPr>
                        <a:t>)</a:t>
                      </a:r>
                      <a:endParaRPr lang="zh-CN" altLang="en-US" sz="1100" b="1" i="0" u="none" strike="noStrike" dirty="0">
                        <a:solidFill>
                          <a:srgbClr val="C00000"/>
                        </a:solidFill>
                        <a:effectLst/>
                        <a:latin typeface="+mn-ea"/>
                        <a:ea typeface="+mn-ea"/>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rtl="0" fontAlgn="ctr"/>
                      <a:r>
                        <a:rPr lang="en-US" altLang="zh-CN" sz="1100" b="1" i="0" u="none" strike="noStrike" dirty="0">
                          <a:solidFill>
                            <a:srgbClr val="C00000"/>
                          </a:solidFill>
                          <a:effectLst/>
                          <a:latin typeface="+mn-ea"/>
                          <a:ea typeface="+mn-ea"/>
                        </a:rPr>
                        <a:t>400-550</a:t>
                      </a:r>
                      <a:r>
                        <a:rPr lang="zh-CN" altLang="en-US" sz="1100" b="1" i="0" u="none" strike="noStrike" dirty="0">
                          <a:solidFill>
                            <a:srgbClr val="C00000"/>
                          </a:solidFill>
                          <a:effectLst/>
                          <a:latin typeface="+mn-ea"/>
                          <a:ea typeface="+mn-ea"/>
                        </a:rPr>
                        <a:t>元 </a:t>
                      </a:r>
                      <a:r>
                        <a:rPr lang="en-US" altLang="zh-CN" sz="1100" b="1" i="0" u="none" strike="noStrike" dirty="0">
                          <a:solidFill>
                            <a:srgbClr val="C00000"/>
                          </a:solidFill>
                          <a:effectLst/>
                          <a:latin typeface="+mn-ea"/>
                          <a:ea typeface="+mn-ea"/>
                        </a:rPr>
                        <a:t>(</a:t>
                      </a:r>
                      <a:r>
                        <a:rPr lang="zh-CN" altLang="en-US" sz="1100" b="1" i="0" u="none" strike="noStrike" dirty="0">
                          <a:solidFill>
                            <a:srgbClr val="C00000"/>
                          </a:solidFill>
                          <a:effectLst/>
                          <a:latin typeface="+mn-ea"/>
                          <a:ea typeface="+mn-ea"/>
                        </a:rPr>
                        <a:t>政府</a:t>
                      </a:r>
                      <a:r>
                        <a:rPr lang="en-US" altLang="zh-CN" sz="1100" b="1" i="0" u="none" strike="noStrike" dirty="0">
                          <a:solidFill>
                            <a:srgbClr val="C00000"/>
                          </a:solidFill>
                          <a:effectLst/>
                          <a:latin typeface="+mn-ea"/>
                          <a:ea typeface="+mn-ea"/>
                        </a:rPr>
                        <a:t>)</a:t>
                      </a:r>
                      <a:endParaRPr lang="zh-CN" altLang="en-US" sz="1100" b="1" i="0" u="none" strike="noStrike" dirty="0">
                        <a:solidFill>
                          <a:srgbClr val="C00000"/>
                        </a:solidFill>
                        <a:effectLst/>
                        <a:latin typeface="+mn-ea"/>
                        <a:ea typeface="+mn-ea"/>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44710615"/>
                  </a:ext>
                </a:extLst>
              </a:tr>
            </a:tbl>
          </a:graphicData>
        </a:graphic>
      </p:graphicFrame>
      <p:grpSp>
        <p:nvGrpSpPr>
          <p:cNvPr id="130" name="组合 129">
            <a:extLst>
              <a:ext uri="{FF2B5EF4-FFF2-40B4-BE49-F238E27FC236}">
                <a16:creationId xmlns:a16="http://schemas.microsoft.com/office/drawing/2014/main" id="{95D9E07C-5274-865F-DEB4-97316B2C80B0}"/>
              </a:ext>
            </a:extLst>
          </p:cNvPr>
          <p:cNvGrpSpPr/>
          <p:nvPr/>
        </p:nvGrpSpPr>
        <p:grpSpPr>
          <a:xfrm>
            <a:off x="2767571" y="5497321"/>
            <a:ext cx="2068809" cy="1147687"/>
            <a:chOff x="2698453" y="5507113"/>
            <a:chExt cx="2068809" cy="1147687"/>
          </a:xfrm>
        </p:grpSpPr>
        <p:pic>
          <p:nvPicPr>
            <p:cNvPr id="11" name="图片 10">
              <a:extLst>
                <a:ext uri="{FF2B5EF4-FFF2-40B4-BE49-F238E27FC236}">
                  <a16:creationId xmlns:a16="http://schemas.microsoft.com/office/drawing/2014/main" id="{07907A42-BEF3-3D50-377F-430CEE5342E5}"/>
                </a:ext>
              </a:extLst>
            </p:cNvPr>
            <p:cNvPicPr>
              <a:picLocks noChangeAspect="1"/>
            </p:cNvPicPr>
            <p:nvPr/>
          </p:nvPicPr>
          <p:blipFill rotWithShape="1">
            <a:blip r:embed="rId3">
              <a:extLst>
                <a:ext uri="{28A0092B-C50C-407E-A947-70E740481C1C}">
                  <a14:useLocalDpi xmlns:a14="http://schemas.microsoft.com/office/drawing/2010/main" val="0"/>
                </a:ext>
              </a:extLst>
            </a:blip>
            <a:srcRect l="19616" t="49807" r="10980"/>
            <a:stretch/>
          </p:blipFill>
          <p:spPr>
            <a:xfrm>
              <a:off x="3744461" y="5507113"/>
              <a:ext cx="1022801" cy="1145030"/>
            </a:xfrm>
            <a:prstGeom prst="rect">
              <a:avLst/>
            </a:prstGeom>
          </p:spPr>
        </p:pic>
        <p:pic>
          <p:nvPicPr>
            <p:cNvPr id="30" name="图片 29">
              <a:extLst>
                <a:ext uri="{FF2B5EF4-FFF2-40B4-BE49-F238E27FC236}">
                  <a16:creationId xmlns:a16="http://schemas.microsoft.com/office/drawing/2014/main" id="{DE234B0B-D926-906B-DA93-B2DDFA8170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8453" y="5508756"/>
              <a:ext cx="1058323" cy="1146044"/>
            </a:xfrm>
            <a:prstGeom prst="rect">
              <a:avLst/>
            </a:prstGeom>
          </p:spPr>
        </p:pic>
      </p:grpSp>
      <p:grpSp>
        <p:nvGrpSpPr>
          <p:cNvPr id="131" name="组合 130">
            <a:extLst>
              <a:ext uri="{FF2B5EF4-FFF2-40B4-BE49-F238E27FC236}">
                <a16:creationId xmlns:a16="http://schemas.microsoft.com/office/drawing/2014/main" id="{A35A50AA-266D-E5DF-8458-DFA334D558FB}"/>
              </a:ext>
            </a:extLst>
          </p:cNvPr>
          <p:cNvGrpSpPr/>
          <p:nvPr/>
        </p:nvGrpSpPr>
        <p:grpSpPr>
          <a:xfrm>
            <a:off x="5115289" y="5399548"/>
            <a:ext cx="1757014" cy="1341611"/>
            <a:chOff x="5134339" y="5399548"/>
            <a:chExt cx="1757014" cy="1341611"/>
          </a:xfrm>
        </p:grpSpPr>
        <p:pic>
          <p:nvPicPr>
            <p:cNvPr id="31" name="图片 30">
              <a:extLst>
                <a:ext uri="{FF2B5EF4-FFF2-40B4-BE49-F238E27FC236}">
                  <a16:creationId xmlns:a16="http://schemas.microsoft.com/office/drawing/2014/main" id="{B88E501C-FE26-FFD9-9998-961A95458D21}"/>
                </a:ext>
              </a:extLst>
            </p:cNvPr>
            <p:cNvPicPr>
              <a:picLocks/>
            </p:cNvPicPr>
            <p:nvPr/>
          </p:nvPicPr>
          <p:blipFill>
            <a:blip r:embed="rId5"/>
            <a:stretch>
              <a:fillRect/>
            </a:stretch>
          </p:blipFill>
          <p:spPr>
            <a:xfrm>
              <a:off x="5134339" y="5399548"/>
              <a:ext cx="830809" cy="1318149"/>
            </a:xfrm>
            <a:prstGeom prst="rect">
              <a:avLst/>
            </a:prstGeom>
          </p:spPr>
        </p:pic>
        <p:pic>
          <p:nvPicPr>
            <p:cNvPr id="32" name="图片">
              <a:extLst>
                <a:ext uri="{FF2B5EF4-FFF2-40B4-BE49-F238E27FC236}">
                  <a16:creationId xmlns:a16="http://schemas.microsoft.com/office/drawing/2014/main" id="{1C9BB6A7-3D6D-3AF3-4A35-B6248D55DBD1}"/>
                </a:ext>
              </a:extLst>
            </p:cNvPr>
            <p:cNvPicPr>
              <a:picLocks noChangeAspect="1"/>
            </p:cNvPicPr>
            <p:nvPr/>
          </p:nvPicPr>
          <p:blipFill>
            <a:blip r:embed="rId6" cstate="print"/>
            <a:stretch>
              <a:fillRect/>
            </a:stretch>
          </p:blipFill>
          <p:spPr>
            <a:xfrm>
              <a:off x="6060544" y="5418097"/>
              <a:ext cx="830809" cy="1323062"/>
            </a:xfrm>
            <a:prstGeom prst="rect">
              <a:avLst/>
            </a:prstGeom>
            <a:noFill/>
            <a:ln w="9525" cap="flat" cmpd="sng">
              <a:noFill/>
              <a:prstDash val="solid"/>
              <a:miter/>
            </a:ln>
          </p:spPr>
        </p:pic>
      </p:grpSp>
      <p:grpSp>
        <p:nvGrpSpPr>
          <p:cNvPr id="132" name="组合 131">
            <a:extLst>
              <a:ext uri="{FF2B5EF4-FFF2-40B4-BE49-F238E27FC236}">
                <a16:creationId xmlns:a16="http://schemas.microsoft.com/office/drawing/2014/main" id="{3CA842FC-9CF5-BF52-7508-4134D31450C2}"/>
              </a:ext>
            </a:extLst>
          </p:cNvPr>
          <p:cNvGrpSpPr/>
          <p:nvPr/>
        </p:nvGrpSpPr>
        <p:grpSpPr>
          <a:xfrm>
            <a:off x="7344185" y="5361997"/>
            <a:ext cx="1694745" cy="1360626"/>
            <a:chOff x="7349731" y="5356199"/>
            <a:chExt cx="1694745" cy="1360626"/>
          </a:xfrm>
        </p:grpSpPr>
        <p:pic>
          <p:nvPicPr>
            <p:cNvPr id="33" name="图片 13">
              <a:extLst>
                <a:ext uri="{FF2B5EF4-FFF2-40B4-BE49-F238E27FC236}">
                  <a16:creationId xmlns:a16="http://schemas.microsoft.com/office/drawing/2014/main" id="{B6B5F27D-EF9B-0D92-B6D6-2683AADAD607}"/>
                </a:ext>
              </a:extLst>
            </p:cNvPr>
            <p:cNvPicPr>
              <a:picLocks noChangeAspect="1"/>
            </p:cNvPicPr>
            <p:nvPr/>
          </p:nvPicPr>
          <p:blipFill rotWithShape="1">
            <a:blip r:embed="rId7">
              <a:clrChange>
                <a:clrFrom>
                  <a:srgbClr val="FFFFFF">
                    <a:alpha val="100000"/>
                  </a:srgbClr>
                </a:clrFrom>
                <a:clrTo>
                  <a:srgbClr val="FFFFFF">
                    <a:alpha val="100000"/>
                    <a:alpha val="0"/>
                  </a:srgbClr>
                </a:clrTo>
              </a:clrChange>
            </a:blip>
            <a:srcRect l="20101" t="7248" r="19601" b="6006"/>
            <a:stretch/>
          </p:blipFill>
          <p:spPr>
            <a:xfrm>
              <a:off x="8159098" y="5367843"/>
              <a:ext cx="885378" cy="1333988"/>
            </a:xfrm>
            <a:prstGeom prst="rect">
              <a:avLst/>
            </a:prstGeom>
          </p:spPr>
        </p:pic>
        <p:pic>
          <p:nvPicPr>
            <p:cNvPr id="127" name="图片 126">
              <a:extLst>
                <a:ext uri="{FF2B5EF4-FFF2-40B4-BE49-F238E27FC236}">
                  <a16:creationId xmlns:a16="http://schemas.microsoft.com/office/drawing/2014/main" id="{CBCFEF69-CFDF-0C64-EB5B-6600B51A081C}"/>
                </a:ext>
              </a:extLst>
            </p:cNvPr>
            <p:cNvPicPr>
              <a:picLocks noChangeAspect="1"/>
            </p:cNvPicPr>
            <p:nvPr/>
          </p:nvPicPr>
          <p:blipFill rotWithShape="1">
            <a:blip r:embed="rId8">
              <a:extLst>
                <a:ext uri="{28A0092B-C50C-407E-A947-70E740481C1C}">
                  <a14:useLocalDpi xmlns:a14="http://schemas.microsoft.com/office/drawing/2010/main" val="0"/>
                </a:ext>
              </a:extLst>
            </a:blip>
            <a:srcRect l="21301" t="4326" r="18021" b="4995"/>
            <a:stretch/>
          </p:blipFill>
          <p:spPr>
            <a:xfrm>
              <a:off x="7349731" y="5356199"/>
              <a:ext cx="910476" cy="1360626"/>
            </a:xfrm>
            <a:prstGeom prst="rect">
              <a:avLst/>
            </a:prstGeom>
          </p:spPr>
        </p:pic>
      </p:grpSp>
      <p:grpSp>
        <p:nvGrpSpPr>
          <p:cNvPr id="133" name="组合 132">
            <a:extLst>
              <a:ext uri="{FF2B5EF4-FFF2-40B4-BE49-F238E27FC236}">
                <a16:creationId xmlns:a16="http://schemas.microsoft.com/office/drawing/2014/main" id="{FBA5B693-40D1-D8DC-9D46-5A0DE3988871}"/>
              </a:ext>
            </a:extLst>
          </p:cNvPr>
          <p:cNvGrpSpPr/>
          <p:nvPr/>
        </p:nvGrpSpPr>
        <p:grpSpPr>
          <a:xfrm>
            <a:off x="9075882" y="5525102"/>
            <a:ext cx="2504812" cy="1109051"/>
            <a:chOff x="9297617" y="5525102"/>
            <a:chExt cx="2504812" cy="1109051"/>
          </a:xfrm>
        </p:grpSpPr>
        <p:pic>
          <p:nvPicPr>
            <p:cNvPr id="128" name="图片 127">
              <a:extLst>
                <a:ext uri="{FF2B5EF4-FFF2-40B4-BE49-F238E27FC236}">
                  <a16:creationId xmlns:a16="http://schemas.microsoft.com/office/drawing/2014/main" id="{2DE89351-5D56-53FC-CDA1-6518939BEAA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297617" y="5525102"/>
              <a:ext cx="1123970" cy="1109051"/>
            </a:xfrm>
            <a:prstGeom prst="rect">
              <a:avLst/>
            </a:prstGeom>
          </p:spPr>
        </p:pic>
        <p:pic>
          <p:nvPicPr>
            <p:cNvPr id="129" name="图片 128">
              <a:extLst>
                <a:ext uri="{FF2B5EF4-FFF2-40B4-BE49-F238E27FC236}">
                  <a16:creationId xmlns:a16="http://schemas.microsoft.com/office/drawing/2014/main" id="{8D18A1F7-7F81-D2E5-C398-DD1A7DB0D313}"/>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413330" y="5526409"/>
              <a:ext cx="1389099" cy="1064429"/>
            </a:xfrm>
            <a:prstGeom prst="rect">
              <a:avLst/>
            </a:prstGeom>
          </p:spPr>
        </p:pic>
      </p:grpSp>
      <p:sp>
        <p:nvSpPr>
          <p:cNvPr id="135" name="文本框 134">
            <a:extLst>
              <a:ext uri="{FF2B5EF4-FFF2-40B4-BE49-F238E27FC236}">
                <a16:creationId xmlns:a16="http://schemas.microsoft.com/office/drawing/2014/main" id="{D95D3150-7F35-9739-2098-765B5F7F40BE}"/>
              </a:ext>
            </a:extLst>
          </p:cNvPr>
          <p:cNvSpPr txBox="1"/>
          <p:nvPr/>
        </p:nvSpPr>
        <p:spPr>
          <a:xfrm>
            <a:off x="420909" y="5507563"/>
            <a:ext cx="2178388" cy="1169551"/>
          </a:xfrm>
          <a:prstGeom prst="rect">
            <a:avLst/>
          </a:prstGeom>
          <a:noFill/>
        </p:spPr>
        <p:txBody>
          <a:bodyPr wrap="square">
            <a:spAutoFit/>
          </a:bodyPr>
          <a:lstStyle/>
          <a:p>
            <a:r>
              <a:rPr lang="zh-CN" altLang="en-US" sz="1400" b="1" dirty="0">
                <a:solidFill>
                  <a:srgbClr val="222222"/>
                </a:solidFill>
                <a:latin typeface="+mn-ea"/>
              </a:rPr>
              <a:t>其中“</a:t>
            </a:r>
            <a:r>
              <a:rPr lang="zh-CN" altLang="en-US" sz="1400" b="1" dirty="0">
                <a:solidFill>
                  <a:srgbClr val="C00000"/>
                </a:solidFill>
                <a:latin typeface="+mn-ea"/>
              </a:rPr>
              <a:t>智能养老证</a:t>
            </a:r>
            <a:r>
              <a:rPr lang="zh-CN" altLang="en-US" sz="1400" b="1" dirty="0">
                <a:solidFill>
                  <a:srgbClr val="222222"/>
                </a:solidFill>
                <a:latin typeface="+mn-ea"/>
              </a:rPr>
              <a:t>”和“</a:t>
            </a:r>
            <a:r>
              <a:rPr lang="zh-CN" altLang="en-US" sz="1400" b="1" dirty="0">
                <a:solidFill>
                  <a:srgbClr val="C00000"/>
                </a:solidFill>
                <a:latin typeface="+mn-ea"/>
              </a:rPr>
              <a:t>一键呼叫器</a:t>
            </a:r>
            <a:r>
              <a:rPr lang="zh-CN" altLang="en-US" sz="1400" b="1" dirty="0">
                <a:solidFill>
                  <a:srgbClr val="222222"/>
                </a:solidFill>
                <a:latin typeface="+mn-ea"/>
              </a:rPr>
              <a:t>”，频繁出现在政府适老化改造产品供应名单中，是我方选品重点。</a:t>
            </a:r>
            <a:endParaRPr lang="zh-CN" altLang="en-US" sz="1400" dirty="0"/>
          </a:p>
        </p:txBody>
      </p:sp>
      <p:sp>
        <p:nvSpPr>
          <p:cNvPr id="136" name="矩形 135">
            <a:extLst>
              <a:ext uri="{FF2B5EF4-FFF2-40B4-BE49-F238E27FC236}">
                <a16:creationId xmlns:a16="http://schemas.microsoft.com/office/drawing/2014/main" id="{4998BA50-0C9E-EFD3-A245-566FEC0EFF54}"/>
              </a:ext>
            </a:extLst>
          </p:cNvPr>
          <p:cNvSpPr/>
          <p:nvPr/>
        </p:nvSpPr>
        <p:spPr>
          <a:xfrm>
            <a:off x="4981575" y="5399548"/>
            <a:ext cx="6697464" cy="134161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168631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ctr">
            <a:normAutofit/>
          </a:bodyPr>
          <a:lstStyle/>
          <a:p>
            <a:r>
              <a:rPr lang="zh-CN" altLang="en-US" sz="2800" dirty="0"/>
              <a:t>数币智能养老产品差异化竞争策略</a:t>
            </a:r>
          </a:p>
        </p:txBody>
      </p:sp>
      <p:grpSp>
        <p:nvGrpSpPr>
          <p:cNvPr id="8" name="组合 7">
            <a:extLst>
              <a:ext uri="{FF2B5EF4-FFF2-40B4-BE49-F238E27FC236}">
                <a16:creationId xmlns:a16="http://schemas.microsoft.com/office/drawing/2014/main" id="{709E5B2F-0AA2-774C-9BDB-D532BCAC54E0}"/>
              </a:ext>
            </a:extLst>
          </p:cNvPr>
          <p:cNvGrpSpPr/>
          <p:nvPr/>
        </p:nvGrpSpPr>
        <p:grpSpPr>
          <a:xfrm>
            <a:off x="12390609" y="0"/>
            <a:ext cx="4922987" cy="6570485"/>
            <a:chOff x="12390609" y="0"/>
            <a:chExt cx="4922987" cy="6570485"/>
          </a:xfrm>
        </p:grpSpPr>
        <p:cxnSp>
          <p:nvCxnSpPr>
            <p:cNvPr id="9" name="Straight Connector 11">
              <a:extLst>
                <a:ext uri="{FF2B5EF4-FFF2-40B4-BE49-F238E27FC236}">
                  <a16:creationId xmlns:a16="http://schemas.microsoft.com/office/drawing/2014/main" id="{8EBE61B0-9EAA-074D-A1B5-1E8405BA7FE3}"/>
                </a:ext>
              </a:extLst>
            </p:cNvPr>
            <p:cNvCxnSpPr/>
            <p:nvPr/>
          </p:nvCxnSpPr>
          <p:spPr>
            <a:xfrm flipV="1">
              <a:off x="12434117" y="1925494"/>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38DC543-5C4A-0B4F-9173-3D338056518F}"/>
                </a:ext>
              </a:extLst>
            </p:cNvPr>
            <p:cNvGrpSpPr/>
            <p:nvPr userDrawn="1"/>
          </p:nvGrpSpPr>
          <p:grpSpPr>
            <a:xfrm>
              <a:off x="12446849" y="2136774"/>
              <a:ext cx="2602159" cy="1201178"/>
              <a:chOff x="14297087" y="2944586"/>
              <a:chExt cx="2602159" cy="1201178"/>
            </a:xfrm>
          </p:grpSpPr>
          <p:sp>
            <p:nvSpPr>
              <p:cNvPr id="114" name="TextBox 8">
                <a:extLst>
                  <a:ext uri="{FF2B5EF4-FFF2-40B4-BE49-F238E27FC236}">
                    <a16:creationId xmlns:a16="http://schemas.microsoft.com/office/drawing/2014/main" id="{4FEDFAEC-D1F1-7345-B985-5137939D5832}"/>
                  </a:ext>
                </a:extLst>
              </p:cNvPr>
              <p:cNvSpPr txBox="1"/>
              <p:nvPr/>
            </p:nvSpPr>
            <p:spPr>
              <a:xfrm>
                <a:off x="14297997" y="2944586"/>
                <a:ext cx="251911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填充颜色和图表填充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Accents and default chart color order</a:t>
                </a:r>
              </a:p>
            </p:txBody>
          </p:sp>
          <p:sp>
            <p:nvSpPr>
              <p:cNvPr id="115" name="Rectangle 12">
                <a:extLst>
                  <a:ext uri="{FF2B5EF4-FFF2-40B4-BE49-F238E27FC236}">
                    <a16:creationId xmlns:a16="http://schemas.microsoft.com/office/drawing/2014/main" id="{19CBE145-FF18-9443-8BE5-A9BBA8308212}"/>
                  </a:ext>
                </a:extLst>
              </p:cNvPr>
              <p:cNvSpPr>
                <a:spLocks noChangeAspect="1"/>
              </p:cNvSpPr>
              <p:nvPr/>
            </p:nvSpPr>
            <p:spPr>
              <a:xfrm>
                <a:off x="14297087"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6" name="Rectangle 13">
                <a:extLst>
                  <a:ext uri="{FF2B5EF4-FFF2-40B4-BE49-F238E27FC236}">
                    <a16:creationId xmlns:a16="http://schemas.microsoft.com/office/drawing/2014/main" id="{F1AA5EED-28E0-D748-A89D-7BECE7B16087}"/>
                  </a:ext>
                </a:extLst>
              </p:cNvPr>
              <p:cNvSpPr>
                <a:spLocks noChangeAspect="1"/>
              </p:cNvSpPr>
              <p:nvPr/>
            </p:nvSpPr>
            <p:spPr>
              <a:xfrm>
                <a:off x="14741074" y="3767799"/>
                <a:ext cx="377868" cy="3779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7" name="Rectangle 14">
                <a:extLst>
                  <a:ext uri="{FF2B5EF4-FFF2-40B4-BE49-F238E27FC236}">
                    <a16:creationId xmlns:a16="http://schemas.microsoft.com/office/drawing/2014/main" id="{63DB4A56-B0CE-8846-BBA2-AC1CDC0E93E9}"/>
                  </a:ext>
                </a:extLst>
              </p:cNvPr>
              <p:cNvSpPr>
                <a:spLocks noChangeAspect="1"/>
              </p:cNvSpPr>
              <p:nvPr/>
            </p:nvSpPr>
            <p:spPr>
              <a:xfrm>
                <a:off x="15187696" y="3767799"/>
                <a:ext cx="377868" cy="377965"/>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8" name="Rectangle 15">
                <a:extLst>
                  <a:ext uri="{FF2B5EF4-FFF2-40B4-BE49-F238E27FC236}">
                    <a16:creationId xmlns:a16="http://schemas.microsoft.com/office/drawing/2014/main" id="{704C102B-3819-4247-A591-37969463600C}"/>
                  </a:ext>
                </a:extLst>
              </p:cNvPr>
              <p:cNvSpPr>
                <a:spLocks noChangeAspect="1"/>
              </p:cNvSpPr>
              <p:nvPr/>
            </p:nvSpPr>
            <p:spPr>
              <a:xfrm>
                <a:off x="15631326" y="3767799"/>
                <a:ext cx="377868" cy="3779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9" name="Rectangle 16">
                <a:extLst>
                  <a:ext uri="{FF2B5EF4-FFF2-40B4-BE49-F238E27FC236}">
                    <a16:creationId xmlns:a16="http://schemas.microsoft.com/office/drawing/2014/main" id="{5AE05D0F-D34C-3543-8D77-D9FF070795E7}"/>
                  </a:ext>
                </a:extLst>
              </p:cNvPr>
              <p:cNvSpPr>
                <a:spLocks noChangeAspect="1"/>
              </p:cNvSpPr>
              <p:nvPr/>
            </p:nvSpPr>
            <p:spPr>
              <a:xfrm>
                <a:off x="16076302" y="3767799"/>
                <a:ext cx="377868" cy="3779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0" name="Rectangle 17">
                <a:extLst>
                  <a:ext uri="{FF2B5EF4-FFF2-40B4-BE49-F238E27FC236}">
                    <a16:creationId xmlns:a16="http://schemas.microsoft.com/office/drawing/2014/main" id="{19DCC7AF-7005-DE46-B79F-9F26E4B342DE}"/>
                  </a:ext>
                </a:extLst>
              </p:cNvPr>
              <p:cNvSpPr>
                <a:spLocks noChangeAspect="1"/>
              </p:cNvSpPr>
              <p:nvPr/>
            </p:nvSpPr>
            <p:spPr>
              <a:xfrm>
                <a:off x="16521378" y="3767799"/>
                <a:ext cx="377868" cy="37796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21" name="矩形 120">
                <a:extLst>
                  <a:ext uri="{FF2B5EF4-FFF2-40B4-BE49-F238E27FC236}">
                    <a16:creationId xmlns:a16="http://schemas.microsoft.com/office/drawing/2014/main" id="{3F192AA8-89DC-AE42-B09E-5AC10EAEFD83}"/>
                  </a:ext>
                </a:extLst>
              </p:cNvPr>
              <p:cNvSpPr/>
              <p:nvPr/>
            </p:nvSpPr>
            <p:spPr>
              <a:xfrm>
                <a:off x="14297087"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22" name="矩形 121">
                <a:extLst>
                  <a:ext uri="{FF2B5EF4-FFF2-40B4-BE49-F238E27FC236}">
                    <a16:creationId xmlns:a16="http://schemas.microsoft.com/office/drawing/2014/main" id="{FDC91B21-46A9-8941-B50E-7BB5CDAA3AB7}"/>
                  </a:ext>
                </a:extLst>
              </p:cNvPr>
              <p:cNvSpPr/>
              <p:nvPr/>
            </p:nvSpPr>
            <p:spPr>
              <a:xfrm>
                <a:off x="1474107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39, 78, 214</a:t>
                </a:r>
              </a:p>
            </p:txBody>
          </p:sp>
          <p:sp>
            <p:nvSpPr>
              <p:cNvPr id="123" name="矩形 122">
                <a:extLst>
                  <a:ext uri="{FF2B5EF4-FFF2-40B4-BE49-F238E27FC236}">
                    <a16:creationId xmlns:a16="http://schemas.microsoft.com/office/drawing/2014/main" id="{3FD17A8A-27BE-AC48-9F3B-1E30BAFF79D5}"/>
                  </a:ext>
                </a:extLst>
              </p:cNvPr>
              <p:cNvSpPr/>
              <p:nvPr/>
            </p:nvSpPr>
            <p:spPr>
              <a:xfrm>
                <a:off x="1518506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 37, 138</a:t>
                </a:r>
              </a:p>
            </p:txBody>
          </p:sp>
          <p:sp>
            <p:nvSpPr>
              <p:cNvPr id="124" name="矩形 123">
                <a:extLst>
                  <a:ext uri="{FF2B5EF4-FFF2-40B4-BE49-F238E27FC236}">
                    <a16:creationId xmlns:a16="http://schemas.microsoft.com/office/drawing/2014/main" id="{62D98E68-CD46-574C-9C1D-2415073E45E7}"/>
                  </a:ext>
                </a:extLst>
              </p:cNvPr>
              <p:cNvSpPr/>
              <p:nvPr/>
            </p:nvSpPr>
            <p:spPr>
              <a:xfrm>
                <a:off x="15629048"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 78, 162</a:t>
                </a:r>
              </a:p>
            </p:txBody>
          </p:sp>
          <p:sp>
            <p:nvSpPr>
              <p:cNvPr id="125" name="矩形 124">
                <a:extLst>
                  <a:ext uri="{FF2B5EF4-FFF2-40B4-BE49-F238E27FC236}">
                    <a16:creationId xmlns:a16="http://schemas.microsoft.com/office/drawing/2014/main" id="{EF552880-A7C7-9F47-9BA4-A29248E55F5B}"/>
                  </a:ext>
                </a:extLst>
              </p:cNvPr>
              <p:cNvSpPr/>
              <p:nvPr/>
            </p:nvSpPr>
            <p:spPr>
              <a:xfrm>
                <a:off x="16073035"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67, 124, 102</a:t>
                </a:r>
              </a:p>
            </p:txBody>
          </p:sp>
          <p:sp>
            <p:nvSpPr>
              <p:cNvPr id="126" name="矩形 125">
                <a:extLst>
                  <a:ext uri="{FF2B5EF4-FFF2-40B4-BE49-F238E27FC236}">
                    <a16:creationId xmlns:a16="http://schemas.microsoft.com/office/drawing/2014/main" id="{CE917BCF-36DD-E344-AA8D-41A34AE227F5}"/>
                  </a:ext>
                </a:extLst>
              </p:cNvPr>
              <p:cNvSpPr/>
              <p:nvPr/>
            </p:nvSpPr>
            <p:spPr>
              <a:xfrm>
                <a:off x="16517022"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18, 131, 148</a:t>
                </a:r>
              </a:p>
            </p:txBody>
          </p:sp>
        </p:grpSp>
        <p:grpSp>
          <p:nvGrpSpPr>
            <p:cNvPr id="12" name="组合 11">
              <a:extLst>
                <a:ext uri="{FF2B5EF4-FFF2-40B4-BE49-F238E27FC236}">
                  <a16:creationId xmlns:a16="http://schemas.microsoft.com/office/drawing/2014/main" id="{665DF4B9-8BE1-F64A-93E2-6C0306337B00}"/>
                </a:ext>
              </a:extLst>
            </p:cNvPr>
            <p:cNvGrpSpPr/>
            <p:nvPr userDrawn="1"/>
          </p:nvGrpSpPr>
          <p:grpSpPr>
            <a:xfrm>
              <a:off x="14479657" y="566722"/>
              <a:ext cx="839704" cy="1201178"/>
              <a:chOff x="17184479" y="2944586"/>
              <a:chExt cx="839704" cy="1201178"/>
            </a:xfrm>
          </p:grpSpPr>
          <p:sp>
            <p:nvSpPr>
              <p:cNvPr id="109" name="TextBox 9">
                <a:extLst>
                  <a:ext uri="{FF2B5EF4-FFF2-40B4-BE49-F238E27FC236}">
                    <a16:creationId xmlns:a16="http://schemas.microsoft.com/office/drawing/2014/main" id="{B6DB7E48-A4DC-324C-8CDB-7CF86AA4A43D}"/>
                  </a:ext>
                </a:extLst>
              </p:cNvPr>
              <p:cNvSpPr txBox="1"/>
              <p:nvPr/>
            </p:nvSpPr>
            <p:spPr>
              <a:xfrm>
                <a:off x="17184479" y="2944586"/>
                <a:ext cx="839704"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超链接</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Hyperlinks</a:t>
                </a:r>
              </a:p>
            </p:txBody>
          </p:sp>
          <p:sp>
            <p:nvSpPr>
              <p:cNvPr id="110" name="Rectangle 18">
                <a:extLst>
                  <a:ext uri="{FF2B5EF4-FFF2-40B4-BE49-F238E27FC236}">
                    <a16:creationId xmlns:a16="http://schemas.microsoft.com/office/drawing/2014/main" id="{6727D80C-6FEA-054F-BD82-64D0D5731EE2}"/>
                  </a:ext>
                </a:extLst>
              </p:cNvPr>
              <p:cNvSpPr>
                <a:spLocks noChangeAspect="1"/>
              </p:cNvSpPr>
              <p:nvPr/>
            </p:nvSpPr>
            <p:spPr>
              <a:xfrm>
                <a:off x="17193140" y="3767799"/>
                <a:ext cx="377868" cy="377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11" name="Rectangle 19">
                <a:extLst>
                  <a:ext uri="{FF2B5EF4-FFF2-40B4-BE49-F238E27FC236}">
                    <a16:creationId xmlns:a16="http://schemas.microsoft.com/office/drawing/2014/main" id="{16E67542-287F-4749-A709-6D6AFCC0B3E4}"/>
                  </a:ext>
                </a:extLst>
              </p:cNvPr>
              <p:cNvSpPr>
                <a:spLocks noChangeAspect="1"/>
              </p:cNvSpPr>
              <p:nvPr/>
            </p:nvSpPr>
            <p:spPr>
              <a:xfrm>
                <a:off x="17625549" y="3767799"/>
                <a:ext cx="377868" cy="377965"/>
              </a:xfrm>
              <a:prstGeom prst="rect">
                <a:avLst/>
              </a:prstGeom>
              <a:solidFill>
                <a:srgbClr val="BFBFB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128CF6"/>
                  </a:solidFill>
                  <a:effectLst/>
                  <a:uLnTx/>
                  <a:uFillTx/>
                  <a:latin typeface="Arial" panose="020B0604020202020204"/>
                  <a:ea typeface="微软雅黑" panose="020B0503020204020204" pitchFamily="34" charset="-122"/>
                  <a:cs typeface="+mn-cs"/>
                </a:endParaRPr>
              </a:p>
            </p:txBody>
          </p:sp>
          <p:sp>
            <p:nvSpPr>
              <p:cNvPr id="112" name="矩形 111">
                <a:extLst>
                  <a:ext uri="{FF2B5EF4-FFF2-40B4-BE49-F238E27FC236}">
                    <a16:creationId xmlns:a16="http://schemas.microsoft.com/office/drawing/2014/main" id="{F7B974ED-2A67-D74B-852B-BD72F8D883A2}"/>
                  </a:ext>
                </a:extLst>
              </p:cNvPr>
              <p:cNvSpPr/>
              <p:nvPr/>
            </p:nvSpPr>
            <p:spPr>
              <a:xfrm>
                <a:off x="1719314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8, 140, 246</a:t>
                </a:r>
              </a:p>
            </p:txBody>
          </p:sp>
          <p:sp>
            <p:nvSpPr>
              <p:cNvPr id="113" name="矩形 112">
                <a:extLst>
                  <a:ext uri="{FF2B5EF4-FFF2-40B4-BE49-F238E27FC236}">
                    <a16:creationId xmlns:a16="http://schemas.microsoft.com/office/drawing/2014/main" id="{B83975F0-570A-4D43-9971-35E52856214B}"/>
                  </a:ext>
                </a:extLst>
              </p:cNvPr>
              <p:cNvSpPr/>
              <p:nvPr/>
            </p:nvSpPr>
            <p:spPr>
              <a:xfrm>
                <a:off x="17625549"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191, 191, 191</a:t>
                </a:r>
              </a:p>
            </p:txBody>
          </p:sp>
        </p:grpSp>
        <p:grpSp>
          <p:nvGrpSpPr>
            <p:cNvPr id="13" name="组合 12">
              <a:extLst>
                <a:ext uri="{FF2B5EF4-FFF2-40B4-BE49-F238E27FC236}">
                  <a16:creationId xmlns:a16="http://schemas.microsoft.com/office/drawing/2014/main" id="{926C8BD0-3F5D-5046-AB57-6D2B610319F4}"/>
                </a:ext>
              </a:extLst>
            </p:cNvPr>
            <p:cNvGrpSpPr/>
            <p:nvPr userDrawn="1"/>
          </p:nvGrpSpPr>
          <p:grpSpPr>
            <a:xfrm>
              <a:off x="12451161" y="546451"/>
              <a:ext cx="1699656" cy="1201178"/>
              <a:chOff x="12375343" y="2944586"/>
              <a:chExt cx="1699656" cy="1201178"/>
            </a:xfrm>
          </p:grpSpPr>
          <p:sp>
            <p:nvSpPr>
              <p:cNvPr id="100" name="Rectangle 3">
                <a:extLst>
                  <a:ext uri="{FF2B5EF4-FFF2-40B4-BE49-F238E27FC236}">
                    <a16:creationId xmlns:a16="http://schemas.microsoft.com/office/drawing/2014/main" id="{0DF1D832-4517-8744-95C4-43449AD7FA0E}"/>
                  </a:ext>
                </a:extLst>
              </p:cNvPr>
              <p:cNvSpPr>
                <a:spLocks noChangeAspect="1"/>
              </p:cNvSpPr>
              <p:nvPr/>
            </p:nvSpPr>
            <p:spPr>
              <a:xfrm>
                <a:off x="12375343" y="3767799"/>
                <a:ext cx="377868" cy="377965"/>
              </a:xfrm>
              <a:prstGeom prst="rect">
                <a:avLst/>
              </a:prstGeom>
              <a:solidFill>
                <a:schemeClr val="bg1"/>
              </a:solidFill>
              <a:ln w="12700">
                <a:solidFill>
                  <a:schemeClr val="bg1">
                    <a:lumMod val="6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1" name="Rectangle 4">
                <a:extLst>
                  <a:ext uri="{FF2B5EF4-FFF2-40B4-BE49-F238E27FC236}">
                    <a16:creationId xmlns:a16="http://schemas.microsoft.com/office/drawing/2014/main" id="{CACE6D10-027A-334A-95C7-E84873A87389}"/>
                  </a:ext>
                </a:extLst>
              </p:cNvPr>
              <p:cNvSpPr>
                <a:spLocks noChangeAspect="1"/>
              </p:cNvSpPr>
              <p:nvPr/>
            </p:nvSpPr>
            <p:spPr>
              <a:xfrm>
                <a:off x="12814917" y="3767799"/>
                <a:ext cx="377868" cy="37796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2" name="Rectangle 5">
                <a:extLst>
                  <a:ext uri="{FF2B5EF4-FFF2-40B4-BE49-F238E27FC236}">
                    <a16:creationId xmlns:a16="http://schemas.microsoft.com/office/drawing/2014/main" id="{603E8D55-4583-FA49-8B1E-2C21107A46CD}"/>
                  </a:ext>
                </a:extLst>
              </p:cNvPr>
              <p:cNvSpPr>
                <a:spLocks noChangeAspect="1"/>
              </p:cNvSpPr>
              <p:nvPr/>
            </p:nvSpPr>
            <p:spPr>
              <a:xfrm>
                <a:off x="13254490" y="3767799"/>
                <a:ext cx="377868" cy="3779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3" name="Rectangle 6">
                <a:extLst>
                  <a:ext uri="{FF2B5EF4-FFF2-40B4-BE49-F238E27FC236}">
                    <a16:creationId xmlns:a16="http://schemas.microsoft.com/office/drawing/2014/main" id="{8A64801F-8C3D-F847-A7DB-9ACAEC9EC920}"/>
                  </a:ext>
                </a:extLst>
              </p:cNvPr>
              <p:cNvSpPr>
                <a:spLocks noChangeAspect="1"/>
              </p:cNvSpPr>
              <p:nvPr/>
            </p:nvSpPr>
            <p:spPr>
              <a:xfrm>
                <a:off x="13694065" y="3767799"/>
                <a:ext cx="377868" cy="377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28CF6"/>
                  </a:solidFill>
                  <a:effectLst/>
                  <a:uLnTx/>
                  <a:uFillTx/>
                  <a:latin typeface="Arial"/>
                  <a:ea typeface="微软雅黑"/>
                  <a:cs typeface="+mn-cs"/>
                </a:endParaRPr>
              </a:p>
            </p:txBody>
          </p:sp>
          <p:sp>
            <p:nvSpPr>
              <p:cNvPr id="104" name="TextBox 7">
                <a:extLst>
                  <a:ext uri="{FF2B5EF4-FFF2-40B4-BE49-F238E27FC236}">
                    <a16:creationId xmlns:a16="http://schemas.microsoft.com/office/drawing/2014/main" id="{2A3529FB-05CC-EC4C-A090-58617D9EB9DF}"/>
                  </a:ext>
                </a:extLst>
              </p:cNvPr>
              <p:cNvSpPr txBox="1"/>
              <p:nvPr/>
            </p:nvSpPr>
            <p:spPr>
              <a:xfrm>
                <a:off x="12375343" y="2944586"/>
                <a:ext cx="1049630" cy="24916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文字</a:t>
                </a:r>
                <a:r>
                  <a:rPr kumimoji="0" lang="en-US" altLang="zh-CN" sz="900" b="0" i="0" u="none" strike="noStrike" kern="1200" cap="none" spc="0" normalizeH="0" baseline="0" noProof="0" dirty="0">
                    <a:ln>
                      <a:noFill/>
                    </a:ln>
                    <a:solidFill>
                      <a:srgbClr val="004EA2"/>
                    </a:solidFill>
                    <a:effectLst/>
                    <a:uLnTx/>
                    <a:uFillTx/>
                    <a:latin typeface="Arial"/>
                    <a:ea typeface="微软雅黑"/>
                    <a:cs typeface="+mn-cs"/>
                  </a:rPr>
                  <a:t>/</a:t>
                </a:r>
                <a:r>
                  <a:rPr kumimoji="0" lang="zh-CN" altLang="en-US" sz="900" b="0" i="0" u="none" strike="noStrike" kern="1200" cap="none" spc="0" normalizeH="0" baseline="0" noProof="0" dirty="0">
                    <a:ln>
                      <a:noFill/>
                    </a:ln>
                    <a:solidFill>
                      <a:srgbClr val="004EA2"/>
                    </a:solidFill>
                    <a:effectLst/>
                    <a:uLnTx/>
                    <a:uFillTx/>
                    <a:latin typeface="Arial"/>
                    <a:ea typeface="微软雅黑"/>
                    <a:cs typeface="+mn-cs"/>
                  </a:rPr>
                  <a:t>背景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4EA2"/>
                    </a:solidFill>
                    <a:effectLst/>
                    <a:uLnTx/>
                    <a:uFillTx/>
                    <a:latin typeface="Arial"/>
                    <a:ea typeface="微软雅黑"/>
                    <a:cs typeface="+mn-cs"/>
                  </a:rPr>
                  <a:t>Lights/Darks</a:t>
                </a:r>
              </a:p>
            </p:txBody>
          </p:sp>
          <p:sp>
            <p:nvSpPr>
              <p:cNvPr id="105" name="矩形 104">
                <a:extLst>
                  <a:ext uri="{FF2B5EF4-FFF2-40B4-BE49-F238E27FC236}">
                    <a16:creationId xmlns:a16="http://schemas.microsoft.com/office/drawing/2014/main" id="{5A2E42DF-4835-0449-AA57-3C511641F414}"/>
                  </a:ext>
                </a:extLst>
              </p:cNvPr>
              <p:cNvSpPr/>
              <p:nvPr/>
            </p:nvSpPr>
            <p:spPr>
              <a:xfrm>
                <a:off x="13697131"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118, 131, 148</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6" name="矩形 105">
                <a:extLst>
                  <a:ext uri="{FF2B5EF4-FFF2-40B4-BE49-F238E27FC236}">
                    <a16:creationId xmlns:a16="http://schemas.microsoft.com/office/drawing/2014/main" id="{322DB9FA-27E1-1C43-B2FB-D81DD6C66EF1}"/>
                  </a:ext>
                </a:extLst>
              </p:cNvPr>
              <p:cNvSpPr/>
              <p:nvPr/>
            </p:nvSpPr>
            <p:spPr>
              <a:xfrm>
                <a:off x="13253144"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a:ln>
                      <a:noFill/>
                    </a:ln>
                    <a:solidFill>
                      <a:srgbClr val="000000"/>
                    </a:solidFill>
                    <a:effectLst/>
                    <a:uLnTx/>
                    <a:uFillTx/>
                    <a:latin typeface="Arial"/>
                    <a:ea typeface="微软雅黑"/>
                    <a:cs typeface="+mn-cs"/>
                  </a:rPr>
                  <a:t>240, 240, 240</a:t>
                </a:r>
                <a:endParaRPr kumimoji="0" lang="en-US" altLang="zh-CN" sz="5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07" name="矩形 106">
                <a:extLst>
                  <a:ext uri="{FF2B5EF4-FFF2-40B4-BE49-F238E27FC236}">
                    <a16:creationId xmlns:a16="http://schemas.microsoft.com/office/drawing/2014/main" id="{71ECB6AD-B5BE-B24C-B9F9-82560C6A5627}"/>
                  </a:ext>
                </a:extLst>
              </p:cNvPr>
              <p:cNvSpPr/>
              <p:nvPr/>
            </p:nvSpPr>
            <p:spPr>
              <a:xfrm>
                <a:off x="12819330"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0,0,0</a:t>
                </a:r>
              </a:p>
            </p:txBody>
          </p:sp>
          <p:sp>
            <p:nvSpPr>
              <p:cNvPr id="108" name="矩形 107">
                <a:extLst>
                  <a:ext uri="{FF2B5EF4-FFF2-40B4-BE49-F238E27FC236}">
                    <a16:creationId xmlns:a16="http://schemas.microsoft.com/office/drawing/2014/main" id="{5E5E1346-7614-2349-B695-CBD994D72FDE}"/>
                  </a:ext>
                </a:extLst>
              </p:cNvPr>
              <p:cNvSpPr/>
              <p:nvPr/>
            </p:nvSpPr>
            <p:spPr>
              <a:xfrm>
                <a:off x="12375343" y="3448468"/>
                <a:ext cx="377868" cy="182686"/>
              </a:xfrm>
              <a:prstGeom prst="rect">
                <a:avLst/>
              </a:prstGeom>
            </p:spPr>
            <p:txBody>
              <a:bodyPr wrap="none" lIns="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RGB</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zh-CN" sz="500" b="0" i="0" u="none" strike="noStrike" kern="1200" cap="none" spc="0" normalizeH="0" baseline="0" noProof="0" dirty="0">
                    <a:ln>
                      <a:noFill/>
                    </a:ln>
                    <a:solidFill>
                      <a:srgbClr val="000000"/>
                    </a:solidFill>
                    <a:effectLst/>
                    <a:uLnTx/>
                    <a:uFillTx/>
                    <a:latin typeface="Arial"/>
                    <a:ea typeface="微软雅黑"/>
                    <a:cs typeface="+mn-cs"/>
                  </a:rPr>
                  <a:t>255,255,255</a:t>
                </a:r>
              </a:p>
            </p:txBody>
          </p:sp>
        </p:grpSp>
        <p:sp>
          <p:nvSpPr>
            <p:cNvPr id="14" name="文本框 13">
              <a:extLst>
                <a:ext uri="{FF2B5EF4-FFF2-40B4-BE49-F238E27FC236}">
                  <a16:creationId xmlns:a16="http://schemas.microsoft.com/office/drawing/2014/main" id="{72CB595C-2F84-AB4D-B596-7FE03D5265AC}"/>
                </a:ext>
              </a:extLst>
            </p:cNvPr>
            <p:cNvSpPr txBox="1"/>
            <p:nvPr userDrawn="1"/>
          </p:nvSpPr>
          <p:spPr>
            <a:xfrm>
              <a:off x="12446849" y="3685158"/>
              <a:ext cx="4848203" cy="522125"/>
            </a:xfrm>
            <a:prstGeom prst="rect">
              <a:avLst/>
            </a:prstGeom>
            <a:noFill/>
            <a:ln>
              <a:noFill/>
            </a:ln>
            <a:effectLst/>
          </p:spPr>
          <p:txBody>
            <a:bodyPr wrap="square" lIns="0" rIns="0" rtlCol="0" anchor="ctr">
              <a:normAutofit/>
            </a:bodyPr>
            <a:lstStyle>
              <a:defPPr>
                <a:defRPr lang="en-US"/>
              </a:defPPr>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搭配建议</a:t>
              </a:r>
            </a:p>
          </p:txBody>
        </p:sp>
        <p:grpSp>
          <p:nvGrpSpPr>
            <p:cNvPr id="15" name="组合 14">
              <a:extLst>
                <a:ext uri="{FF2B5EF4-FFF2-40B4-BE49-F238E27FC236}">
                  <a16:creationId xmlns:a16="http://schemas.microsoft.com/office/drawing/2014/main" id="{A5C1D2BF-DA2A-5C4E-B1C1-A829ECA254A0}"/>
                </a:ext>
              </a:extLst>
            </p:cNvPr>
            <p:cNvGrpSpPr/>
            <p:nvPr userDrawn="1"/>
          </p:nvGrpSpPr>
          <p:grpSpPr>
            <a:xfrm>
              <a:off x="14016299" y="4231398"/>
              <a:ext cx="1557463" cy="963761"/>
              <a:chOff x="6673597" y="3996911"/>
              <a:chExt cx="1557463" cy="963761"/>
            </a:xfrm>
          </p:grpSpPr>
          <p:sp>
            <p:nvSpPr>
              <p:cNvPr id="87" name="矩形: 圆角 37">
                <a:extLst>
                  <a:ext uri="{FF2B5EF4-FFF2-40B4-BE49-F238E27FC236}">
                    <a16:creationId xmlns:a16="http://schemas.microsoft.com/office/drawing/2014/main" id="{9B39C60F-DCBB-5645-ADFE-AC91EDCB5147}"/>
                  </a:ext>
                </a:extLst>
              </p:cNvPr>
              <p:cNvSpPr/>
              <p:nvPr/>
            </p:nvSpPr>
            <p:spPr>
              <a:xfrm>
                <a:off x="6673597" y="3996911"/>
                <a:ext cx="1557463" cy="96376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8" name="圆角矩形 13">
                <a:extLst>
                  <a:ext uri="{FF2B5EF4-FFF2-40B4-BE49-F238E27FC236}">
                    <a16:creationId xmlns:a16="http://schemas.microsoft.com/office/drawing/2014/main" id="{EAACFB1F-E409-4547-A801-2151067989A7}"/>
                  </a:ext>
                </a:extLst>
              </p:cNvPr>
              <p:cNvSpPr/>
              <p:nvPr/>
            </p:nvSpPr>
            <p:spPr>
              <a:xfrm>
                <a:off x="6810982"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89" name="圆角矩形 13">
                <a:extLst>
                  <a:ext uri="{FF2B5EF4-FFF2-40B4-BE49-F238E27FC236}">
                    <a16:creationId xmlns:a16="http://schemas.microsoft.com/office/drawing/2014/main" id="{D717224F-FAEE-214B-95E9-F9CFC4E562E1}"/>
                  </a:ext>
                </a:extLst>
              </p:cNvPr>
              <p:cNvSpPr/>
              <p:nvPr/>
            </p:nvSpPr>
            <p:spPr>
              <a:xfrm>
                <a:off x="7153812"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0" name="圆角矩形 13">
                <a:extLst>
                  <a:ext uri="{FF2B5EF4-FFF2-40B4-BE49-F238E27FC236}">
                    <a16:creationId xmlns:a16="http://schemas.microsoft.com/office/drawing/2014/main" id="{093F240B-9425-C046-A287-6350F06CC567}"/>
                  </a:ext>
                </a:extLst>
              </p:cNvPr>
              <p:cNvSpPr/>
              <p:nvPr/>
            </p:nvSpPr>
            <p:spPr>
              <a:xfrm>
                <a:off x="7497901" y="4222625"/>
                <a:ext cx="268357" cy="233118"/>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1" name="圆角矩形 13">
                <a:extLst>
                  <a:ext uri="{FF2B5EF4-FFF2-40B4-BE49-F238E27FC236}">
                    <a16:creationId xmlns:a16="http://schemas.microsoft.com/office/drawing/2014/main" id="{70B1ED56-BE6B-C64E-BF3F-0E225B1FFA7B}"/>
                  </a:ext>
                </a:extLst>
              </p:cNvPr>
              <p:cNvSpPr/>
              <p:nvPr/>
            </p:nvSpPr>
            <p:spPr>
              <a:xfrm>
                <a:off x="7840730" y="4222625"/>
                <a:ext cx="268357" cy="233118"/>
              </a:xfrm>
              <a:prstGeom prst="roundRect">
                <a:avLst>
                  <a:gd name="adj" fmla="val 13146"/>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2" name="圆角矩形 13">
                <a:extLst>
                  <a:ext uri="{FF2B5EF4-FFF2-40B4-BE49-F238E27FC236}">
                    <a16:creationId xmlns:a16="http://schemas.microsoft.com/office/drawing/2014/main" id="{97DBA5A0-2B85-F94E-B1D8-F0E926A49AF1}"/>
                  </a:ext>
                </a:extLst>
              </p:cNvPr>
              <p:cNvSpPr/>
              <p:nvPr/>
            </p:nvSpPr>
            <p:spPr>
              <a:xfrm flipV="1">
                <a:off x="6813265" y="4553291"/>
                <a:ext cx="62636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3" name="圆角矩形 13">
                <a:extLst>
                  <a:ext uri="{FF2B5EF4-FFF2-40B4-BE49-F238E27FC236}">
                    <a16:creationId xmlns:a16="http://schemas.microsoft.com/office/drawing/2014/main" id="{E7F86346-3749-584A-BA40-C0A3E03B4D65}"/>
                  </a:ext>
                </a:extLst>
              </p:cNvPr>
              <p:cNvSpPr/>
              <p:nvPr/>
            </p:nvSpPr>
            <p:spPr>
              <a:xfrm flipV="1">
                <a:off x="6813265" y="4614125"/>
                <a:ext cx="439690"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4" name="圆角矩形 13">
                <a:extLst>
                  <a:ext uri="{FF2B5EF4-FFF2-40B4-BE49-F238E27FC236}">
                    <a16:creationId xmlns:a16="http://schemas.microsoft.com/office/drawing/2014/main" id="{8FD6080D-4783-9049-8444-4F22F328C29B}"/>
                  </a:ext>
                </a:extLst>
              </p:cNvPr>
              <p:cNvSpPr/>
              <p:nvPr/>
            </p:nvSpPr>
            <p:spPr>
              <a:xfrm flipV="1">
                <a:off x="6813265" y="4678783"/>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5" name="圆角矩形 13">
                <a:extLst>
                  <a:ext uri="{FF2B5EF4-FFF2-40B4-BE49-F238E27FC236}">
                    <a16:creationId xmlns:a16="http://schemas.microsoft.com/office/drawing/2014/main" id="{67F06A45-4981-2040-B866-1D2086292081}"/>
                  </a:ext>
                </a:extLst>
              </p:cNvPr>
              <p:cNvSpPr/>
              <p:nvPr/>
            </p:nvSpPr>
            <p:spPr>
              <a:xfrm flipV="1">
                <a:off x="6805462" y="4744231"/>
                <a:ext cx="41677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6" name="圆角矩形 13">
                <a:extLst>
                  <a:ext uri="{FF2B5EF4-FFF2-40B4-BE49-F238E27FC236}">
                    <a16:creationId xmlns:a16="http://schemas.microsoft.com/office/drawing/2014/main" id="{70AED361-B4B6-CF41-ADDB-5D2AAA31E06E}"/>
                  </a:ext>
                </a:extLst>
              </p:cNvPr>
              <p:cNvSpPr/>
              <p:nvPr/>
            </p:nvSpPr>
            <p:spPr>
              <a:xfrm flipV="1">
                <a:off x="7482722" y="4553290"/>
                <a:ext cx="404589"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7" name="圆角矩形 13">
                <a:extLst>
                  <a:ext uri="{FF2B5EF4-FFF2-40B4-BE49-F238E27FC236}">
                    <a16:creationId xmlns:a16="http://schemas.microsoft.com/office/drawing/2014/main" id="{FDA43E21-48E1-6545-89C7-A4819A08CA7A}"/>
                  </a:ext>
                </a:extLst>
              </p:cNvPr>
              <p:cNvSpPr/>
              <p:nvPr/>
            </p:nvSpPr>
            <p:spPr>
              <a:xfrm flipV="1">
                <a:off x="7482721" y="4614125"/>
                <a:ext cx="626367"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8" name="圆角矩形 13">
                <a:extLst>
                  <a:ext uri="{FF2B5EF4-FFF2-40B4-BE49-F238E27FC236}">
                    <a16:creationId xmlns:a16="http://schemas.microsoft.com/office/drawing/2014/main" id="{3D6FA0FD-CB58-BD49-A1BC-3DBBAD35845B}"/>
                  </a:ext>
                </a:extLst>
              </p:cNvPr>
              <p:cNvSpPr/>
              <p:nvPr/>
            </p:nvSpPr>
            <p:spPr>
              <a:xfrm flipV="1">
                <a:off x="7482722" y="4678784"/>
                <a:ext cx="527203"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sp>
            <p:nvSpPr>
              <p:cNvPr id="99" name="圆角矩形 13">
                <a:extLst>
                  <a:ext uri="{FF2B5EF4-FFF2-40B4-BE49-F238E27FC236}">
                    <a16:creationId xmlns:a16="http://schemas.microsoft.com/office/drawing/2014/main" id="{D96FE98D-836B-6E41-A6D5-E028CC78CAC1}"/>
                  </a:ext>
                </a:extLst>
              </p:cNvPr>
              <p:cNvSpPr/>
              <p:nvPr/>
            </p:nvSpPr>
            <p:spPr>
              <a:xfrm flipV="1">
                <a:off x="7474919" y="4744231"/>
                <a:ext cx="416778" cy="33961"/>
              </a:xfrm>
              <a:prstGeom prst="roundRect">
                <a:avLst>
                  <a:gd name="adj" fmla="val 13146"/>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sp>
          <p:nvSpPr>
            <p:cNvPr id="16" name="TextBox 7">
              <a:extLst>
                <a:ext uri="{FF2B5EF4-FFF2-40B4-BE49-F238E27FC236}">
                  <a16:creationId xmlns:a16="http://schemas.microsoft.com/office/drawing/2014/main" id="{ED3EFB2F-BFD4-B44C-9B11-ED06F88CAA51}"/>
                </a:ext>
              </a:extLst>
            </p:cNvPr>
            <p:cNvSpPr txBox="1"/>
            <p:nvPr userDrawn="1"/>
          </p:nvSpPr>
          <p:spPr>
            <a:xfrm>
              <a:off x="12944547" y="5292787"/>
              <a:ext cx="2012708"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双色调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grpSp>
          <p:nvGrpSpPr>
            <p:cNvPr id="17" name="组合 16">
              <a:extLst>
                <a:ext uri="{FF2B5EF4-FFF2-40B4-BE49-F238E27FC236}">
                  <a16:creationId xmlns:a16="http://schemas.microsoft.com/office/drawing/2014/main" id="{B4EC8611-106D-E24E-99A9-A3E71F40D7D5}"/>
                </a:ext>
              </a:extLst>
            </p:cNvPr>
            <p:cNvGrpSpPr/>
            <p:nvPr userDrawn="1"/>
          </p:nvGrpSpPr>
          <p:grpSpPr>
            <a:xfrm>
              <a:off x="12390609" y="4231398"/>
              <a:ext cx="1557463" cy="963761"/>
              <a:chOff x="7528661" y="1052292"/>
              <a:chExt cx="2227549" cy="1378411"/>
            </a:xfrm>
          </p:grpSpPr>
          <p:sp>
            <p:nvSpPr>
              <p:cNvPr id="76" name="矩形: 圆角 52">
                <a:extLst>
                  <a:ext uri="{FF2B5EF4-FFF2-40B4-BE49-F238E27FC236}">
                    <a16:creationId xmlns:a16="http://schemas.microsoft.com/office/drawing/2014/main" id="{A4160E7F-1892-9E40-A659-8A8E5DB8B228}"/>
                  </a:ext>
                </a:extLst>
              </p:cNvPr>
              <p:cNvSpPr/>
              <p:nvPr/>
            </p:nvSpPr>
            <p:spPr>
              <a:xfrm>
                <a:off x="7528661" y="1052292"/>
                <a:ext cx="2227549" cy="1378411"/>
              </a:xfrm>
              <a:prstGeom prst="roundRect">
                <a:avLst>
                  <a:gd name="adj" fmla="val 0"/>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cxnSp>
            <p:nvCxnSpPr>
              <p:cNvPr id="77" name="连接符: 肘形 53">
                <a:extLst>
                  <a:ext uri="{FF2B5EF4-FFF2-40B4-BE49-F238E27FC236}">
                    <a16:creationId xmlns:a16="http://schemas.microsoft.com/office/drawing/2014/main" id="{1212AE04-10F7-FB4E-B7DE-800F9BCA1369}"/>
                  </a:ext>
                </a:extLst>
              </p:cNvPr>
              <p:cNvCxnSpPr>
                <a:stCxn id="82" idx="1"/>
                <a:endCxn id="83" idx="0"/>
              </p:cNvCxnSpPr>
              <p:nvPr/>
            </p:nvCxnSpPr>
            <p:spPr>
              <a:xfrm rot="10800000" flipV="1">
                <a:off x="7949102" y="1465566"/>
                <a:ext cx="285977"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78" name="连接符: 肘形 54">
                <a:extLst>
                  <a:ext uri="{FF2B5EF4-FFF2-40B4-BE49-F238E27FC236}">
                    <a16:creationId xmlns:a16="http://schemas.microsoft.com/office/drawing/2014/main" id="{EEF9A86A-A6DF-AC4E-9C19-EED1E22A417D}"/>
                  </a:ext>
                </a:extLst>
              </p:cNvPr>
              <p:cNvCxnSpPr>
                <a:stCxn id="82" idx="3"/>
                <a:endCxn id="86" idx="0"/>
              </p:cNvCxnSpPr>
              <p:nvPr/>
            </p:nvCxnSpPr>
            <p:spPr>
              <a:xfrm>
                <a:off x="9135070" y="1465566"/>
                <a:ext cx="225521" cy="345114"/>
              </a:xfrm>
              <a:prstGeom prst="bentConnector2">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79" name="组合 78">
                <a:extLst>
                  <a:ext uri="{FF2B5EF4-FFF2-40B4-BE49-F238E27FC236}">
                    <a16:creationId xmlns:a16="http://schemas.microsoft.com/office/drawing/2014/main" id="{83B48101-3027-4446-A19A-C42D30B8F0AE}"/>
                  </a:ext>
                </a:extLst>
              </p:cNvPr>
              <p:cNvGrpSpPr/>
              <p:nvPr/>
            </p:nvGrpSpPr>
            <p:grpSpPr>
              <a:xfrm>
                <a:off x="7762638" y="1348050"/>
                <a:ext cx="1784410" cy="835544"/>
                <a:chOff x="7841823" y="1586881"/>
                <a:chExt cx="1679560" cy="786448"/>
              </a:xfrm>
            </p:grpSpPr>
            <p:grpSp>
              <p:nvGrpSpPr>
                <p:cNvPr id="80" name="组合 79">
                  <a:extLst>
                    <a:ext uri="{FF2B5EF4-FFF2-40B4-BE49-F238E27FC236}">
                      <a16:creationId xmlns:a16="http://schemas.microsoft.com/office/drawing/2014/main" id="{C985ED3D-A45C-EC43-A94C-FD023F4EA31D}"/>
                    </a:ext>
                  </a:extLst>
                </p:cNvPr>
                <p:cNvGrpSpPr/>
                <p:nvPr/>
              </p:nvGrpSpPr>
              <p:grpSpPr>
                <a:xfrm>
                  <a:off x="7841823" y="2022327"/>
                  <a:ext cx="1679560" cy="351002"/>
                  <a:chOff x="7840340" y="1879739"/>
                  <a:chExt cx="1536939" cy="321197"/>
                </a:xfrm>
              </p:grpSpPr>
              <p:sp>
                <p:nvSpPr>
                  <p:cNvPr id="83" name="椭圆 23">
                    <a:extLst>
                      <a:ext uri="{FF2B5EF4-FFF2-40B4-BE49-F238E27FC236}">
                        <a16:creationId xmlns:a16="http://schemas.microsoft.com/office/drawing/2014/main" id="{C7DB9682-4A6D-2C44-9DB8-9FC3E7396F01}"/>
                      </a:ext>
                    </a:extLst>
                  </p:cNvPr>
                  <p:cNvSpPr/>
                  <p:nvPr/>
                </p:nvSpPr>
                <p:spPr>
                  <a:xfrm>
                    <a:off x="7840340"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4" name="椭圆 24">
                    <a:extLst>
                      <a:ext uri="{FF2B5EF4-FFF2-40B4-BE49-F238E27FC236}">
                        <a16:creationId xmlns:a16="http://schemas.microsoft.com/office/drawing/2014/main" id="{D2F779A2-E851-5C4E-800B-F24E8E4CF8DC}"/>
                      </a:ext>
                    </a:extLst>
                  </p:cNvPr>
                  <p:cNvSpPr/>
                  <p:nvPr/>
                </p:nvSpPr>
                <p:spPr>
                  <a:xfrm>
                    <a:off x="8245589"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5" name="椭圆 25">
                    <a:extLst>
                      <a:ext uri="{FF2B5EF4-FFF2-40B4-BE49-F238E27FC236}">
                        <a16:creationId xmlns:a16="http://schemas.microsoft.com/office/drawing/2014/main" id="{0679213F-D323-E141-9A68-0F8534B8B4A9}"/>
                      </a:ext>
                    </a:extLst>
                  </p:cNvPr>
                  <p:cNvSpPr/>
                  <p:nvPr/>
                </p:nvSpPr>
                <p:spPr>
                  <a:xfrm>
                    <a:off x="8650836"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sp>
                <p:nvSpPr>
                  <p:cNvPr id="86" name="椭圆 26">
                    <a:extLst>
                      <a:ext uri="{FF2B5EF4-FFF2-40B4-BE49-F238E27FC236}">
                        <a16:creationId xmlns:a16="http://schemas.microsoft.com/office/drawing/2014/main" id="{CB264C9E-7FE1-3D4B-B8A6-182478696461}"/>
                      </a:ext>
                    </a:extLst>
                  </p:cNvPr>
                  <p:cNvSpPr/>
                  <p:nvPr/>
                </p:nvSpPr>
                <p:spPr>
                  <a:xfrm>
                    <a:off x="9056081" y="1879739"/>
                    <a:ext cx="321198" cy="321197"/>
                  </a:xfrm>
                  <a:prstGeom prst="roundRect">
                    <a:avLst/>
                  </a:prstGeom>
                  <a:solidFill>
                    <a:schemeClr val="tx2">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cxnSp>
              <p:nvCxnSpPr>
                <p:cNvPr id="81" name="连接符: 肘形 57">
                  <a:extLst>
                    <a:ext uri="{FF2B5EF4-FFF2-40B4-BE49-F238E27FC236}">
                      <a16:creationId xmlns:a16="http://schemas.microsoft.com/office/drawing/2014/main" id="{A7720554-10DA-FA4A-B4B9-65BD3BC9EB62}"/>
                    </a:ext>
                  </a:extLst>
                </p:cNvPr>
                <p:cNvCxnSpPr>
                  <a:stCxn id="85" idx="0"/>
                  <a:endCxn id="84" idx="0"/>
                </p:cNvCxnSpPr>
                <p:nvPr/>
              </p:nvCxnSpPr>
              <p:spPr>
                <a:xfrm rot="16200000" flipV="1">
                  <a:off x="8681606" y="1800903"/>
                  <a:ext cx="17097" cy="442851"/>
                </a:xfrm>
                <a:prstGeom prst="bentConnector3">
                  <a:avLst>
                    <a:gd name="adj1" fmla="val 1800000"/>
                  </a:avLst>
                </a:prstGeom>
                <a:solidFill>
                  <a:schemeClr val="accent1">
                    <a:lumMod val="20000"/>
                    <a:lumOff val="80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2" name="圆角矩形 13">
                  <a:extLst>
                    <a:ext uri="{FF2B5EF4-FFF2-40B4-BE49-F238E27FC236}">
                      <a16:creationId xmlns:a16="http://schemas.microsoft.com/office/drawing/2014/main" id="{7B0AA2CE-E142-174A-A648-0B2D306AFA56}"/>
                    </a:ext>
                  </a:extLst>
                </p:cNvPr>
                <p:cNvSpPr/>
                <p:nvPr/>
              </p:nvSpPr>
              <p:spPr>
                <a:xfrm flipV="1">
                  <a:off x="8286501" y="1586881"/>
                  <a:ext cx="847108" cy="221221"/>
                </a:xfrm>
                <a:prstGeom prst="roundRect">
                  <a:avLst>
                    <a:gd name="adj" fmla="val 13146"/>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68394">
                        <a:lumMod val="60000"/>
                        <a:lumOff val="40000"/>
                      </a:srgbClr>
                    </a:solidFill>
                    <a:effectLst/>
                    <a:uLnTx/>
                    <a:uFillTx/>
                    <a:latin typeface="Arial"/>
                    <a:ea typeface="微软雅黑"/>
                    <a:cs typeface="+mn-cs"/>
                  </a:endParaRPr>
                </a:p>
              </p:txBody>
            </p:sp>
          </p:grpSp>
        </p:grpSp>
        <p:grpSp>
          <p:nvGrpSpPr>
            <p:cNvPr id="18" name="组合 17">
              <a:extLst>
                <a:ext uri="{FF2B5EF4-FFF2-40B4-BE49-F238E27FC236}">
                  <a16:creationId xmlns:a16="http://schemas.microsoft.com/office/drawing/2014/main" id="{B5C6C990-F777-0349-A324-C05F3DA32A98}"/>
                </a:ext>
              </a:extLst>
            </p:cNvPr>
            <p:cNvGrpSpPr/>
            <p:nvPr userDrawn="1"/>
          </p:nvGrpSpPr>
          <p:grpSpPr>
            <a:xfrm>
              <a:off x="12400997" y="5606724"/>
              <a:ext cx="1557463" cy="963761"/>
              <a:chOff x="6096001" y="4090587"/>
              <a:chExt cx="1557463" cy="963761"/>
            </a:xfrm>
          </p:grpSpPr>
          <p:sp>
            <p:nvSpPr>
              <p:cNvPr id="23" name="矩形 22">
                <a:extLst>
                  <a:ext uri="{FF2B5EF4-FFF2-40B4-BE49-F238E27FC236}">
                    <a16:creationId xmlns:a16="http://schemas.microsoft.com/office/drawing/2014/main" id="{CBF124B4-06E6-D241-94AE-9F94AF339BE8}"/>
                  </a:ext>
                </a:extLst>
              </p:cNvPr>
              <p:cNvSpPr/>
              <p:nvPr/>
            </p:nvSpPr>
            <p:spPr>
              <a:xfrm>
                <a:off x="6096001" y="4090587"/>
                <a:ext cx="1557463" cy="96376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nvGrpSpPr>
              <p:cNvPr id="24" name="组合 23">
                <a:extLst>
                  <a:ext uri="{FF2B5EF4-FFF2-40B4-BE49-F238E27FC236}">
                    <a16:creationId xmlns:a16="http://schemas.microsoft.com/office/drawing/2014/main" id="{4A4D9C35-DF70-B041-B263-9A9333D9211F}"/>
                  </a:ext>
                </a:extLst>
              </p:cNvPr>
              <p:cNvGrpSpPr/>
              <p:nvPr/>
            </p:nvGrpSpPr>
            <p:grpSpPr>
              <a:xfrm>
                <a:off x="6650962" y="4222693"/>
                <a:ext cx="448786" cy="393686"/>
                <a:chOff x="4353925" y="4401879"/>
                <a:chExt cx="3487477" cy="1770321"/>
              </a:xfrm>
            </p:grpSpPr>
            <p:sp>
              <p:nvSpPr>
                <p:cNvPr id="70" name="Rectangle 14">
                  <a:extLst>
                    <a:ext uri="{FF2B5EF4-FFF2-40B4-BE49-F238E27FC236}">
                      <a16:creationId xmlns:a16="http://schemas.microsoft.com/office/drawing/2014/main" id="{7B039D4F-15F4-0649-99E7-22725A7F3DF6}"/>
                    </a:ext>
                  </a:extLst>
                </p:cNvPr>
                <p:cNvSpPr/>
                <p:nvPr/>
              </p:nvSpPr>
              <p:spPr>
                <a:xfrm>
                  <a:off x="4353925" y="4540101"/>
                  <a:ext cx="404036" cy="16320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1" name="Rectangle 15">
                  <a:extLst>
                    <a:ext uri="{FF2B5EF4-FFF2-40B4-BE49-F238E27FC236}">
                      <a16:creationId xmlns:a16="http://schemas.microsoft.com/office/drawing/2014/main" id="{42D96D9A-A105-EE4C-9E99-7871F99661FE}"/>
                    </a:ext>
                  </a:extLst>
                </p:cNvPr>
                <p:cNvSpPr/>
                <p:nvPr/>
              </p:nvSpPr>
              <p:spPr>
                <a:xfrm>
                  <a:off x="4970614" y="5050465"/>
                  <a:ext cx="404036" cy="112173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2" name="Rectangle 16">
                  <a:extLst>
                    <a:ext uri="{FF2B5EF4-FFF2-40B4-BE49-F238E27FC236}">
                      <a16:creationId xmlns:a16="http://schemas.microsoft.com/office/drawing/2014/main" id="{367959AB-617E-4D48-A51B-1C8BB074EBC7}"/>
                    </a:ext>
                  </a:extLst>
                </p:cNvPr>
                <p:cNvSpPr/>
                <p:nvPr/>
              </p:nvSpPr>
              <p:spPr>
                <a:xfrm>
                  <a:off x="5587301" y="4710223"/>
                  <a:ext cx="404036" cy="14619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3" name="Rectangle 17">
                  <a:extLst>
                    <a:ext uri="{FF2B5EF4-FFF2-40B4-BE49-F238E27FC236}">
                      <a16:creationId xmlns:a16="http://schemas.microsoft.com/office/drawing/2014/main" id="{ED2188B8-3CDF-524D-B0F4-36C56B891600}"/>
                    </a:ext>
                  </a:extLst>
                </p:cNvPr>
                <p:cNvSpPr/>
                <p:nvPr/>
              </p:nvSpPr>
              <p:spPr>
                <a:xfrm>
                  <a:off x="6203990" y="4401879"/>
                  <a:ext cx="404036" cy="17703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4" name="Rectangle 18">
                  <a:extLst>
                    <a:ext uri="{FF2B5EF4-FFF2-40B4-BE49-F238E27FC236}">
                      <a16:creationId xmlns:a16="http://schemas.microsoft.com/office/drawing/2014/main" id="{B00A9AC3-C5A7-3541-AFCA-150EA6DB1A96}"/>
                    </a:ext>
                  </a:extLst>
                </p:cNvPr>
                <p:cNvSpPr/>
                <p:nvPr/>
              </p:nvSpPr>
              <p:spPr>
                <a:xfrm>
                  <a:off x="6820677" y="5635256"/>
                  <a:ext cx="404036" cy="53694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sp>
              <p:nvSpPr>
                <p:cNvPr id="75" name="Rectangle 19">
                  <a:extLst>
                    <a:ext uri="{FF2B5EF4-FFF2-40B4-BE49-F238E27FC236}">
                      <a16:creationId xmlns:a16="http://schemas.microsoft.com/office/drawing/2014/main" id="{77336F8A-5711-9244-87F9-EE0C4AA4FE67}"/>
                    </a:ext>
                  </a:extLst>
                </p:cNvPr>
                <p:cNvSpPr/>
                <p:nvPr/>
              </p:nvSpPr>
              <p:spPr>
                <a:xfrm>
                  <a:off x="7437366" y="4710223"/>
                  <a:ext cx="404036" cy="14619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75000"/>
                        <a:lumOff val="25000"/>
                      </a:srgbClr>
                    </a:solidFill>
                    <a:effectLst/>
                    <a:uLnTx/>
                    <a:uFillTx/>
                    <a:latin typeface="Arial"/>
                    <a:ea typeface="微软雅黑"/>
                    <a:cs typeface="+mn-ea"/>
                    <a:sym typeface="+mn-lt"/>
                  </a:endParaRPr>
                </a:p>
              </p:txBody>
            </p:sp>
          </p:grpSp>
          <p:sp>
            <p:nvSpPr>
              <p:cNvPr id="25" name="矩形 24">
                <a:extLst>
                  <a:ext uri="{FF2B5EF4-FFF2-40B4-BE49-F238E27FC236}">
                    <a16:creationId xmlns:a16="http://schemas.microsoft.com/office/drawing/2014/main" id="{F6EC396B-38F2-1D48-A84A-9CE5560EC9FE}"/>
                  </a:ext>
                </a:extLst>
              </p:cNvPr>
              <p:cNvSpPr/>
              <p:nvPr/>
            </p:nvSpPr>
            <p:spPr>
              <a:xfrm rot="10800000">
                <a:off x="6649979" y="4634562"/>
                <a:ext cx="52976"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6" name="矩形 25">
                <a:extLst>
                  <a:ext uri="{FF2B5EF4-FFF2-40B4-BE49-F238E27FC236}">
                    <a16:creationId xmlns:a16="http://schemas.microsoft.com/office/drawing/2014/main" id="{62EECA70-3652-0C4C-A096-A5E767300230}"/>
                  </a:ext>
                </a:extLst>
              </p:cNvPr>
              <p:cNvSpPr/>
              <p:nvPr/>
            </p:nvSpPr>
            <p:spPr>
              <a:xfrm rot="10800000">
                <a:off x="67298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7" name="矩形 26">
                <a:extLst>
                  <a:ext uri="{FF2B5EF4-FFF2-40B4-BE49-F238E27FC236}">
                    <a16:creationId xmlns:a16="http://schemas.microsoft.com/office/drawing/2014/main" id="{DEF29630-11EF-4B4F-82AA-F1BF3CB55EE8}"/>
                  </a:ext>
                </a:extLst>
              </p:cNvPr>
              <p:cNvSpPr/>
              <p:nvPr/>
            </p:nvSpPr>
            <p:spPr>
              <a:xfrm rot="10800000">
                <a:off x="68096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8" name="矩形 27">
                <a:extLst>
                  <a:ext uri="{FF2B5EF4-FFF2-40B4-BE49-F238E27FC236}">
                    <a16:creationId xmlns:a16="http://schemas.microsoft.com/office/drawing/2014/main" id="{66B979F6-58EC-CA47-8D86-0B7E08F64A10}"/>
                  </a:ext>
                </a:extLst>
              </p:cNvPr>
              <p:cNvSpPr/>
              <p:nvPr/>
            </p:nvSpPr>
            <p:spPr>
              <a:xfrm rot="10800000">
                <a:off x="688952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9" name="矩形 28">
                <a:extLst>
                  <a:ext uri="{FF2B5EF4-FFF2-40B4-BE49-F238E27FC236}">
                    <a16:creationId xmlns:a16="http://schemas.microsoft.com/office/drawing/2014/main" id="{B41CF01C-397B-EB4C-8475-E20D108D291E}"/>
                  </a:ext>
                </a:extLst>
              </p:cNvPr>
              <p:cNvSpPr/>
              <p:nvPr/>
            </p:nvSpPr>
            <p:spPr>
              <a:xfrm rot="10800000">
                <a:off x="6969379"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70023139-C635-AF4E-9F2F-32B7E4897D03}"/>
                  </a:ext>
                </a:extLst>
              </p:cNvPr>
              <p:cNvSpPr/>
              <p:nvPr/>
            </p:nvSpPr>
            <p:spPr>
              <a:xfrm rot="10800000">
                <a:off x="7047754" y="4634562"/>
                <a:ext cx="52977" cy="224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35" name="组合 34">
                <a:extLst>
                  <a:ext uri="{FF2B5EF4-FFF2-40B4-BE49-F238E27FC236}">
                    <a16:creationId xmlns:a16="http://schemas.microsoft.com/office/drawing/2014/main" id="{2BAA9D81-3278-CE4F-A005-F1F0721348DD}"/>
                  </a:ext>
                </a:extLst>
              </p:cNvPr>
              <p:cNvGrpSpPr/>
              <p:nvPr/>
            </p:nvGrpSpPr>
            <p:grpSpPr>
              <a:xfrm>
                <a:off x="6176478" y="4256784"/>
                <a:ext cx="399457" cy="289303"/>
                <a:chOff x="666750" y="2041238"/>
                <a:chExt cx="3104148" cy="2372745"/>
              </a:xfrm>
              <a:solidFill>
                <a:schemeClr val="bg1">
                  <a:lumMod val="95000"/>
                </a:schemeClr>
              </a:solidFill>
            </p:grpSpPr>
            <p:sp>
              <p:nvSpPr>
                <p:cNvPr id="65" name="矩形 64">
                  <a:extLst>
                    <a:ext uri="{FF2B5EF4-FFF2-40B4-BE49-F238E27FC236}">
                      <a16:creationId xmlns:a16="http://schemas.microsoft.com/office/drawing/2014/main" id="{2A31D13B-23FF-CD4B-8AAF-6461706044B5}"/>
                    </a:ext>
                  </a:extLst>
                </p:cNvPr>
                <p:cNvSpPr/>
                <p:nvPr/>
              </p:nvSpPr>
              <p:spPr>
                <a:xfrm rot="10800000">
                  <a:off x="666750" y="3143824"/>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6" name="矩形 65">
                  <a:extLst>
                    <a:ext uri="{FF2B5EF4-FFF2-40B4-BE49-F238E27FC236}">
                      <a16:creationId xmlns:a16="http://schemas.microsoft.com/office/drawing/2014/main" id="{41022899-1FF2-8A4B-BC78-54D8D3A9E7E5}"/>
                    </a:ext>
                  </a:extLst>
                </p:cNvPr>
                <p:cNvSpPr/>
                <p:nvPr/>
              </p:nvSpPr>
              <p:spPr>
                <a:xfrm rot="10800000">
                  <a:off x="666750" y="4203103"/>
                  <a:ext cx="310414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7" name="矩形 66">
                  <a:extLst>
                    <a:ext uri="{FF2B5EF4-FFF2-40B4-BE49-F238E27FC236}">
                      <a16:creationId xmlns:a16="http://schemas.microsoft.com/office/drawing/2014/main" id="{393E7D50-9E2C-D94D-94C7-39DD987579B4}"/>
                    </a:ext>
                  </a:extLst>
                </p:cNvPr>
                <p:cNvSpPr/>
                <p:nvPr/>
              </p:nvSpPr>
              <p:spPr>
                <a:xfrm rot="10800000">
                  <a:off x="666751"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8" name="矩形 67">
                  <a:extLst>
                    <a:ext uri="{FF2B5EF4-FFF2-40B4-BE49-F238E27FC236}">
                      <a16:creationId xmlns:a16="http://schemas.microsoft.com/office/drawing/2014/main" id="{66E1FE6D-EB91-FB4F-8F3C-133782A9BDD8}"/>
                    </a:ext>
                  </a:extLst>
                </p:cNvPr>
                <p:cNvSpPr/>
                <p:nvPr/>
              </p:nvSpPr>
              <p:spPr>
                <a:xfrm rot="10800000">
                  <a:off x="666751" y="3498253"/>
                  <a:ext cx="2200717"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374C9438-13A9-B84D-A1D8-AC8A4C4E69D6}"/>
                    </a:ext>
                  </a:extLst>
                </p:cNvPr>
                <p:cNvSpPr/>
                <p:nvPr/>
              </p:nvSpPr>
              <p:spPr>
                <a:xfrm rot="10800000">
                  <a:off x="666750" y="2041238"/>
                  <a:ext cx="3104148"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grpSp>
            <p:nvGrpSpPr>
              <p:cNvPr id="36" name="组合 35">
                <a:extLst>
                  <a:ext uri="{FF2B5EF4-FFF2-40B4-BE49-F238E27FC236}">
                    <a16:creationId xmlns:a16="http://schemas.microsoft.com/office/drawing/2014/main" id="{1BDF3C89-DE96-6E42-BFA0-ACEF58B3CBCF}"/>
                  </a:ext>
                </a:extLst>
              </p:cNvPr>
              <p:cNvGrpSpPr/>
              <p:nvPr/>
            </p:nvGrpSpPr>
            <p:grpSpPr>
              <a:xfrm>
                <a:off x="7173529" y="4256784"/>
                <a:ext cx="399457" cy="289303"/>
                <a:chOff x="8414750" y="2041238"/>
                <a:chExt cx="3104150" cy="2372745"/>
              </a:xfrm>
              <a:solidFill>
                <a:schemeClr val="bg1">
                  <a:lumMod val="95000"/>
                </a:schemeClr>
              </a:solidFill>
            </p:grpSpPr>
            <p:sp>
              <p:nvSpPr>
                <p:cNvPr id="60" name="矩形 59">
                  <a:extLst>
                    <a:ext uri="{FF2B5EF4-FFF2-40B4-BE49-F238E27FC236}">
                      <a16:creationId xmlns:a16="http://schemas.microsoft.com/office/drawing/2014/main" id="{B2129E20-A27F-5340-B72B-CE15F6E3DF96}"/>
                    </a:ext>
                  </a:extLst>
                </p:cNvPr>
                <p:cNvSpPr/>
                <p:nvPr/>
              </p:nvSpPr>
              <p:spPr>
                <a:xfrm rot="10800000">
                  <a:off x="8414751" y="3143824"/>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1" name="矩形 60">
                  <a:extLst>
                    <a:ext uri="{FF2B5EF4-FFF2-40B4-BE49-F238E27FC236}">
                      <a16:creationId xmlns:a16="http://schemas.microsoft.com/office/drawing/2014/main" id="{4822C08B-4BA5-7442-BEC7-FCCE5FB7A560}"/>
                    </a:ext>
                  </a:extLst>
                </p:cNvPr>
                <p:cNvSpPr/>
                <p:nvPr/>
              </p:nvSpPr>
              <p:spPr>
                <a:xfrm rot="10800000">
                  <a:off x="8414751" y="4203103"/>
                  <a:ext cx="3104149"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2" name="矩形 61">
                  <a:extLst>
                    <a:ext uri="{FF2B5EF4-FFF2-40B4-BE49-F238E27FC236}">
                      <a16:creationId xmlns:a16="http://schemas.microsoft.com/office/drawing/2014/main" id="{C5151042-8CD5-1840-82B6-FA2205E41766}"/>
                    </a:ext>
                  </a:extLst>
                </p:cNvPr>
                <p:cNvSpPr/>
                <p:nvPr/>
              </p:nvSpPr>
              <p:spPr>
                <a:xfrm rot="10800000">
                  <a:off x="8414752" y="3850678"/>
                  <a:ext cx="1743070"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3" name="矩形 62">
                  <a:extLst>
                    <a:ext uri="{FF2B5EF4-FFF2-40B4-BE49-F238E27FC236}">
                      <a16:creationId xmlns:a16="http://schemas.microsoft.com/office/drawing/2014/main" id="{E5D3103A-8F7F-F443-95A9-9436AD5CEF3E}"/>
                    </a:ext>
                  </a:extLst>
                </p:cNvPr>
                <p:cNvSpPr/>
                <p:nvPr/>
              </p:nvSpPr>
              <p:spPr>
                <a:xfrm rot="10800000">
                  <a:off x="8414752" y="3498253"/>
                  <a:ext cx="2200718" cy="2108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4" name="矩形 63">
                  <a:extLst>
                    <a:ext uri="{FF2B5EF4-FFF2-40B4-BE49-F238E27FC236}">
                      <a16:creationId xmlns:a16="http://schemas.microsoft.com/office/drawing/2014/main" id="{634FD866-2C02-2345-BB14-7812A46758FB}"/>
                    </a:ext>
                  </a:extLst>
                </p:cNvPr>
                <p:cNvSpPr/>
                <p:nvPr/>
              </p:nvSpPr>
              <p:spPr>
                <a:xfrm rot="10800000">
                  <a:off x="8414750" y="2041238"/>
                  <a:ext cx="3104149" cy="667943"/>
                </a:xfrm>
                <a:prstGeom prst="rect">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768394">
                        <a:lumMod val="60000"/>
                        <a:lumOff val="40000"/>
                      </a:srgbClr>
                    </a:solidFill>
                    <a:effectLst/>
                    <a:uLnTx/>
                    <a:uFillTx/>
                    <a:latin typeface="Arial"/>
                    <a:ea typeface="微软雅黑"/>
                    <a:cs typeface="+mn-cs"/>
                  </a:endParaRPr>
                </a:p>
              </p:txBody>
            </p:sp>
          </p:grpSp>
          <p:sp>
            <p:nvSpPr>
              <p:cNvPr id="37" name="矩形 36">
                <a:extLst>
                  <a:ext uri="{FF2B5EF4-FFF2-40B4-BE49-F238E27FC236}">
                    <a16:creationId xmlns:a16="http://schemas.microsoft.com/office/drawing/2014/main" id="{EF9D2C07-248E-3B45-B9FF-71E2E0811FA8}"/>
                  </a:ext>
                </a:extLst>
              </p:cNvPr>
              <p:cNvSpPr/>
              <p:nvPr/>
            </p:nvSpPr>
            <p:spPr>
              <a:xfrm>
                <a:off x="6176478" y="4745046"/>
                <a:ext cx="152291" cy="25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8" name="矩形 37">
                <a:extLst>
                  <a:ext uri="{FF2B5EF4-FFF2-40B4-BE49-F238E27FC236}">
                    <a16:creationId xmlns:a16="http://schemas.microsoft.com/office/drawing/2014/main" id="{9F8AC3E7-AF3A-1B4E-BC17-9460E2C62C91}"/>
                  </a:ext>
                </a:extLst>
              </p:cNvPr>
              <p:cNvSpPr/>
              <p:nvPr/>
            </p:nvSpPr>
            <p:spPr>
              <a:xfrm>
                <a:off x="620986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9" name="矩形 38">
                <a:extLst>
                  <a:ext uri="{FF2B5EF4-FFF2-40B4-BE49-F238E27FC236}">
                    <a16:creationId xmlns:a16="http://schemas.microsoft.com/office/drawing/2014/main" id="{33E42260-B70B-DC40-8671-0942F67DEFE4}"/>
                  </a:ext>
                </a:extLst>
              </p:cNvPr>
              <p:cNvSpPr/>
              <p:nvPr/>
            </p:nvSpPr>
            <p:spPr>
              <a:xfrm>
                <a:off x="619863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A7460EC9-31AD-1740-871E-08876B09CEC2}"/>
                  </a:ext>
                </a:extLst>
              </p:cNvPr>
              <p:cNvSpPr/>
              <p:nvPr/>
            </p:nvSpPr>
            <p:spPr>
              <a:xfrm>
                <a:off x="6425085" y="4745046"/>
                <a:ext cx="152291" cy="25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9B8F588-AFBB-2144-8384-A616AD634292}"/>
                  </a:ext>
                </a:extLst>
              </p:cNvPr>
              <p:cNvSpPr/>
              <p:nvPr/>
            </p:nvSpPr>
            <p:spPr>
              <a:xfrm>
                <a:off x="645847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2" name="矩形 41">
                <a:extLst>
                  <a:ext uri="{FF2B5EF4-FFF2-40B4-BE49-F238E27FC236}">
                    <a16:creationId xmlns:a16="http://schemas.microsoft.com/office/drawing/2014/main" id="{EA1F078E-A952-F840-963E-2389D88B9B92}"/>
                  </a:ext>
                </a:extLst>
              </p:cNvPr>
              <p:cNvSpPr/>
              <p:nvPr/>
            </p:nvSpPr>
            <p:spPr>
              <a:xfrm>
                <a:off x="644724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3" name="矩形 42">
                <a:extLst>
                  <a:ext uri="{FF2B5EF4-FFF2-40B4-BE49-F238E27FC236}">
                    <a16:creationId xmlns:a16="http://schemas.microsoft.com/office/drawing/2014/main" id="{BA64387D-965F-D942-B3C0-DE8BD76796F7}"/>
                  </a:ext>
                </a:extLst>
              </p:cNvPr>
              <p:cNvSpPr/>
              <p:nvPr/>
            </p:nvSpPr>
            <p:spPr>
              <a:xfrm>
                <a:off x="6673692" y="4745046"/>
                <a:ext cx="152291" cy="255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4" name="矩形 43">
                <a:extLst>
                  <a:ext uri="{FF2B5EF4-FFF2-40B4-BE49-F238E27FC236}">
                    <a16:creationId xmlns:a16="http://schemas.microsoft.com/office/drawing/2014/main" id="{153D1ED3-73DC-DD48-90E5-E4EAF8238C7F}"/>
                  </a:ext>
                </a:extLst>
              </p:cNvPr>
              <p:cNvSpPr/>
              <p:nvPr/>
            </p:nvSpPr>
            <p:spPr>
              <a:xfrm>
                <a:off x="6707080"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5" name="矩形 44">
                <a:extLst>
                  <a:ext uri="{FF2B5EF4-FFF2-40B4-BE49-F238E27FC236}">
                    <a16:creationId xmlns:a16="http://schemas.microsoft.com/office/drawing/2014/main" id="{5D9C8239-D05F-8D41-806E-6FD1592D0A85}"/>
                  </a:ext>
                </a:extLst>
              </p:cNvPr>
              <p:cNvSpPr/>
              <p:nvPr/>
            </p:nvSpPr>
            <p:spPr>
              <a:xfrm>
                <a:off x="6695853"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2D846BDE-2F5A-9844-B234-57A866E1C761}"/>
                  </a:ext>
                </a:extLst>
              </p:cNvPr>
              <p:cNvSpPr/>
              <p:nvPr/>
            </p:nvSpPr>
            <p:spPr>
              <a:xfrm>
                <a:off x="6922298" y="4745046"/>
                <a:ext cx="152291" cy="255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7" name="矩形 46">
                <a:extLst>
                  <a:ext uri="{FF2B5EF4-FFF2-40B4-BE49-F238E27FC236}">
                    <a16:creationId xmlns:a16="http://schemas.microsoft.com/office/drawing/2014/main" id="{F0CE92D4-8911-8944-9B38-155F92FAFC6A}"/>
                  </a:ext>
                </a:extLst>
              </p:cNvPr>
              <p:cNvSpPr/>
              <p:nvPr/>
            </p:nvSpPr>
            <p:spPr>
              <a:xfrm>
                <a:off x="6955686"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8" name="矩形 47">
                <a:extLst>
                  <a:ext uri="{FF2B5EF4-FFF2-40B4-BE49-F238E27FC236}">
                    <a16:creationId xmlns:a16="http://schemas.microsoft.com/office/drawing/2014/main" id="{6D2BEA77-5D35-5043-8798-A09B6D705338}"/>
                  </a:ext>
                </a:extLst>
              </p:cNvPr>
              <p:cNvSpPr/>
              <p:nvPr/>
            </p:nvSpPr>
            <p:spPr>
              <a:xfrm>
                <a:off x="6944459"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49" name="矩形 48">
                <a:extLst>
                  <a:ext uri="{FF2B5EF4-FFF2-40B4-BE49-F238E27FC236}">
                    <a16:creationId xmlns:a16="http://schemas.microsoft.com/office/drawing/2014/main" id="{F8C2BF37-B1BF-A94D-B116-89B7C37C29A9}"/>
                  </a:ext>
                </a:extLst>
              </p:cNvPr>
              <p:cNvSpPr/>
              <p:nvPr/>
            </p:nvSpPr>
            <p:spPr>
              <a:xfrm>
                <a:off x="7170905" y="4745046"/>
                <a:ext cx="152291" cy="255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7D6B820B-3F2E-5E46-8455-26C88A417447}"/>
                  </a:ext>
                </a:extLst>
              </p:cNvPr>
              <p:cNvSpPr/>
              <p:nvPr/>
            </p:nvSpPr>
            <p:spPr>
              <a:xfrm>
                <a:off x="7204293"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2E02BC8-6F73-AB41-9C3C-32E79CF35C80}"/>
                  </a:ext>
                </a:extLst>
              </p:cNvPr>
              <p:cNvSpPr/>
              <p:nvPr/>
            </p:nvSpPr>
            <p:spPr>
              <a:xfrm>
                <a:off x="7193066"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2" name="矩形 51">
                <a:extLst>
                  <a:ext uri="{FF2B5EF4-FFF2-40B4-BE49-F238E27FC236}">
                    <a16:creationId xmlns:a16="http://schemas.microsoft.com/office/drawing/2014/main" id="{B6289D9F-10DF-834E-A016-39682902031B}"/>
                  </a:ext>
                </a:extLst>
              </p:cNvPr>
              <p:cNvSpPr/>
              <p:nvPr/>
            </p:nvSpPr>
            <p:spPr>
              <a:xfrm>
                <a:off x="7419511" y="4745046"/>
                <a:ext cx="152291" cy="2552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3" name="矩形 52">
                <a:extLst>
                  <a:ext uri="{FF2B5EF4-FFF2-40B4-BE49-F238E27FC236}">
                    <a16:creationId xmlns:a16="http://schemas.microsoft.com/office/drawing/2014/main" id="{B2B16AD0-87BD-8543-BBED-E3FEDAAE56AD}"/>
                  </a:ext>
                </a:extLst>
              </p:cNvPr>
              <p:cNvSpPr/>
              <p:nvPr/>
            </p:nvSpPr>
            <p:spPr>
              <a:xfrm>
                <a:off x="7452899" y="4787704"/>
                <a:ext cx="85516"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4" name="矩形 53">
                <a:extLst>
                  <a:ext uri="{FF2B5EF4-FFF2-40B4-BE49-F238E27FC236}">
                    <a16:creationId xmlns:a16="http://schemas.microsoft.com/office/drawing/2014/main" id="{392B912A-1A96-164B-851C-DDA9E0ED0D90}"/>
                  </a:ext>
                </a:extLst>
              </p:cNvPr>
              <p:cNvSpPr/>
              <p:nvPr/>
            </p:nvSpPr>
            <p:spPr>
              <a:xfrm>
                <a:off x="7441672" y="4830362"/>
                <a:ext cx="107968" cy="25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55" name="直接连接符 314">
                <a:extLst>
                  <a:ext uri="{FF2B5EF4-FFF2-40B4-BE49-F238E27FC236}">
                    <a16:creationId xmlns:a16="http://schemas.microsoft.com/office/drawing/2014/main" id="{B29EB1F8-B08A-4845-8FBF-CE5F28EBA299}"/>
                  </a:ext>
                </a:extLst>
              </p:cNvPr>
              <p:cNvCxnSpPr/>
              <p:nvPr/>
            </p:nvCxnSpPr>
            <p:spPr>
              <a:xfrm>
                <a:off x="637692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15">
                <a:extLst>
                  <a:ext uri="{FF2B5EF4-FFF2-40B4-BE49-F238E27FC236}">
                    <a16:creationId xmlns:a16="http://schemas.microsoft.com/office/drawing/2014/main" id="{89C1A26B-9B82-044C-B000-8C0E0E19E295}"/>
                  </a:ext>
                </a:extLst>
              </p:cNvPr>
              <p:cNvCxnSpPr/>
              <p:nvPr/>
            </p:nvCxnSpPr>
            <p:spPr>
              <a:xfrm>
                <a:off x="6625534"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316">
                <a:extLst>
                  <a:ext uri="{FF2B5EF4-FFF2-40B4-BE49-F238E27FC236}">
                    <a16:creationId xmlns:a16="http://schemas.microsoft.com/office/drawing/2014/main" id="{3A30A9AA-ECF3-AC4D-AA95-8F35DF025ED7}"/>
                  </a:ext>
                </a:extLst>
              </p:cNvPr>
              <p:cNvCxnSpPr/>
              <p:nvPr/>
            </p:nvCxnSpPr>
            <p:spPr>
              <a:xfrm>
                <a:off x="6874140"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317">
                <a:extLst>
                  <a:ext uri="{FF2B5EF4-FFF2-40B4-BE49-F238E27FC236}">
                    <a16:creationId xmlns:a16="http://schemas.microsoft.com/office/drawing/2014/main" id="{81B31D80-2E13-8E42-B3C6-3D44B3E235D4}"/>
                  </a:ext>
                </a:extLst>
              </p:cNvPr>
              <p:cNvCxnSpPr/>
              <p:nvPr/>
            </p:nvCxnSpPr>
            <p:spPr>
              <a:xfrm>
                <a:off x="7122747"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18">
                <a:extLst>
                  <a:ext uri="{FF2B5EF4-FFF2-40B4-BE49-F238E27FC236}">
                    <a16:creationId xmlns:a16="http://schemas.microsoft.com/office/drawing/2014/main" id="{ED2B258A-611F-2A4E-AE49-360BF3E36005}"/>
                  </a:ext>
                </a:extLst>
              </p:cNvPr>
              <p:cNvCxnSpPr/>
              <p:nvPr/>
            </p:nvCxnSpPr>
            <p:spPr>
              <a:xfrm>
                <a:off x="7371353" y="4696553"/>
                <a:ext cx="0" cy="183367"/>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E0A63367-4B54-C44F-AD9C-D805FEF1DC73}"/>
                </a:ext>
              </a:extLst>
            </p:cNvPr>
            <p:cNvSpPr txBox="1"/>
            <p:nvPr userDrawn="1"/>
          </p:nvSpPr>
          <p:spPr>
            <a:xfrm>
              <a:off x="14144543" y="6006178"/>
              <a:ext cx="1312191" cy="234480"/>
            </a:xfrm>
            <a:prstGeom prst="rect">
              <a:avLst/>
            </a:prstGeom>
            <a:noFill/>
          </p:spPr>
          <p:txBody>
            <a:bodyPr wrap="square" lIns="0" tIns="0" rIns="0" bIns="0" rtlCol="0" anchor="t">
              <a:noAutofit/>
            </a:bodyPr>
            <a:lstStyle>
              <a:defPPr>
                <a:defRPr lang="en-US"/>
              </a:defPPr>
              <a:lvl1pPr>
                <a:lnSpc>
                  <a:spcPct val="150000"/>
                </a:lnSpc>
                <a:defRPr sz="900"/>
              </a:lvl1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000000"/>
                  </a:solidFill>
                  <a:effectLst/>
                  <a:uLnTx/>
                  <a:uFillTx/>
                  <a:latin typeface="Arial"/>
                  <a:ea typeface="微软雅黑"/>
                  <a:cs typeface="+mn-cs"/>
                </a:rPr>
                <a:t>多组颜色搭配</a:t>
              </a:r>
              <a:endParaRPr kumimoji="0" lang="en-US" sz="9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0" name="文本框 19">
              <a:extLst>
                <a:ext uri="{FF2B5EF4-FFF2-40B4-BE49-F238E27FC236}">
                  <a16:creationId xmlns:a16="http://schemas.microsoft.com/office/drawing/2014/main" id="{48211993-2BB4-9B45-9588-88B2D2CA7935}"/>
                </a:ext>
              </a:extLst>
            </p:cNvPr>
            <p:cNvSpPr txBox="1"/>
            <p:nvPr userDrawn="1"/>
          </p:nvSpPr>
          <p:spPr>
            <a:xfrm>
              <a:off x="12465393" y="0"/>
              <a:ext cx="4848203" cy="522125"/>
            </a:xfrm>
            <a:prstGeom prst="rect">
              <a:avLst/>
            </a:prstGeom>
            <a:noFill/>
            <a:ln>
              <a:noFill/>
            </a:ln>
            <a:effectLst/>
          </p:spPr>
          <p:txBody>
            <a:bodyPr wrap="square" lIns="0" rIns="0" rtlCol="0" anchor="ctr">
              <a:normAutofit/>
            </a:bodyPr>
            <a:lstStyle>
              <a:defPPr>
                <a:defRPr lang="en-US"/>
              </a:defPPr>
              <a:lvl1pPr>
                <a:defRPr sz="1600" b="1">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4EA2"/>
                  </a:solidFill>
                  <a:effectLst/>
                  <a:uLnTx/>
                  <a:uFillTx/>
                  <a:latin typeface="Arial"/>
                  <a:ea typeface="微软雅黑"/>
                  <a:cs typeface="+mn-cs"/>
                </a:rPr>
                <a:t>色彩规范</a:t>
              </a:r>
            </a:p>
          </p:txBody>
        </p:sp>
        <p:cxnSp>
          <p:nvCxnSpPr>
            <p:cNvPr id="21" name="Straight Connector 11">
              <a:extLst>
                <a:ext uri="{FF2B5EF4-FFF2-40B4-BE49-F238E27FC236}">
                  <a16:creationId xmlns:a16="http://schemas.microsoft.com/office/drawing/2014/main" id="{94CCE3E0-CE49-C74C-AD6F-0CE0CDC6E599}"/>
                </a:ext>
              </a:extLst>
            </p:cNvPr>
            <p:cNvCxnSpPr/>
            <p:nvPr userDrawn="1"/>
          </p:nvCxnSpPr>
          <p:spPr>
            <a:xfrm flipV="1">
              <a:off x="14334282" y="546451"/>
              <a:ext cx="0" cy="1271236"/>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11">
              <a:extLst>
                <a:ext uri="{FF2B5EF4-FFF2-40B4-BE49-F238E27FC236}">
                  <a16:creationId xmlns:a16="http://schemas.microsoft.com/office/drawing/2014/main" id="{67071D03-535D-8648-B286-45C718C2CCD6}"/>
                </a:ext>
              </a:extLst>
            </p:cNvPr>
            <p:cNvCxnSpPr/>
            <p:nvPr userDrawn="1"/>
          </p:nvCxnSpPr>
          <p:spPr>
            <a:xfrm flipV="1">
              <a:off x="12446849" y="3521902"/>
              <a:ext cx="2569622" cy="9747"/>
            </a:xfrm>
            <a:prstGeom prst="line">
              <a:avLst/>
            </a:prstGeom>
            <a:ln w="3175">
              <a:solidFill>
                <a:schemeClr val="tx2"/>
              </a:solidFill>
              <a:prstDash val="dash"/>
            </a:ln>
          </p:spPr>
          <p:style>
            <a:lnRef idx="1">
              <a:schemeClr val="accent1"/>
            </a:lnRef>
            <a:fillRef idx="0">
              <a:schemeClr val="accent1"/>
            </a:fillRef>
            <a:effectRef idx="0">
              <a:schemeClr val="accent1"/>
            </a:effectRef>
            <a:fontRef idx="minor">
              <a:schemeClr val="tx1"/>
            </a:fontRef>
          </p:style>
        </p:cxnSp>
      </p:grpSp>
      <p:sp>
        <p:nvSpPr>
          <p:cNvPr id="5" name="矩形 4">
            <a:extLst>
              <a:ext uri="{FF2B5EF4-FFF2-40B4-BE49-F238E27FC236}">
                <a16:creationId xmlns:a16="http://schemas.microsoft.com/office/drawing/2014/main" id="{3D451E19-8CAF-1E52-E117-2BA6B3E83FEB}"/>
              </a:ext>
            </a:extLst>
          </p:cNvPr>
          <p:cNvSpPr/>
          <p:nvPr/>
        </p:nvSpPr>
        <p:spPr>
          <a:xfrm>
            <a:off x="633992" y="992569"/>
            <a:ext cx="6419603" cy="5336654"/>
          </a:xfrm>
          <a:prstGeom prst="rect">
            <a:avLst/>
          </a:prstGeom>
        </p:spPr>
        <p:txBody>
          <a:bodyPr wrap="square">
            <a:spAutoFit/>
          </a:bodyPr>
          <a:lstStyle/>
          <a:p>
            <a:pPr>
              <a:lnSpc>
                <a:spcPct val="150000"/>
              </a:lnSpc>
            </a:pPr>
            <a:r>
              <a:rPr lang="zh-CN" altLang="en-US" sz="1400" b="1" i="0" dirty="0">
                <a:solidFill>
                  <a:srgbClr val="222222"/>
                </a:solidFill>
                <a:effectLst/>
                <a:latin typeface="+mn-ea"/>
              </a:rPr>
              <a:t>市场现状：</a:t>
            </a:r>
            <a:endParaRPr lang="en-US" altLang="zh-CN" sz="1400" b="1" i="0" dirty="0">
              <a:solidFill>
                <a:srgbClr val="222222"/>
              </a:solidFill>
              <a:effectLst/>
              <a:latin typeface="arial" panose="020B0604020202020204" pitchFamily="34" charset="0"/>
            </a:endParaRPr>
          </a:p>
          <a:p>
            <a:pPr marL="285750" indent="-285750">
              <a:lnSpc>
                <a:spcPct val="150000"/>
              </a:lnSpc>
              <a:buFont typeface="Wingdings" panose="05000000000000000000" pitchFamily="2" charset="2"/>
              <a:buChar char="l"/>
            </a:pPr>
            <a:r>
              <a:rPr lang="zh-CN" altLang="en-US" sz="1100" kern="100" dirty="0">
                <a:solidFill>
                  <a:srgbClr val="222222"/>
                </a:solidFill>
                <a:latin typeface="arial" panose="020B0604020202020204" pitchFamily="34" charset="0"/>
                <a:cs typeface="Times New Roman" panose="02020603050405020304" pitchFamily="18" charset="0"/>
              </a:rPr>
              <a:t>目前防走失智能养老产品普遍的</a:t>
            </a:r>
            <a:r>
              <a:rPr lang="zh-CN" altLang="en-US" sz="1100" b="1" kern="100" dirty="0">
                <a:solidFill>
                  <a:srgbClr val="222222"/>
                </a:solidFill>
                <a:latin typeface="arial" panose="020B0604020202020204" pitchFamily="34" charset="0"/>
                <a:cs typeface="Times New Roman" panose="02020603050405020304" pitchFamily="18" charset="0"/>
              </a:rPr>
              <a:t>成本区间在</a:t>
            </a:r>
            <a:r>
              <a:rPr lang="en-US" altLang="zh-CN" sz="1100" b="1" kern="100" dirty="0">
                <a:solidFill>
                  <a:srgbClr val="222222"/>
                </a:solidFill>
                <a:latin typeface="arial" panose="020B0604020202020204" pitchFamily="34" charset="0"/>
                <a:cs typeface="Times New Roman" panose="02020603050405020304" pitchFamily="18" charset="0"/>
              </a:rPr>
              <a:t>100~200</a:t>
            </a:r>
            <a:r>
              <a:rPr lang="zh-CN" altLang="en-US" sz="1100" b="1" kern="100" dirty="0">
                <a:solidFill>
                  <a:srgbClr val="222222"/>
                </a:solidFill>
                <a:latin typeface="arial" panose="020B0604020202020204" pitchFamily="34" charset="0"/>
                <a:cs typeface="Times New Roman" panose="02020603050405020304" pitchFamily="18" charset="0"/>
              </a:rPr>
              <a:t>元</a:t>
            </a:r>
            <a:r>
              <a:rPr lang="zh-CN" altLang="en-US" sz="1100" kern="100" dirty="0">
                <a:solidFill>
                  <a:srgbClr val="222222"/>
                </a:solidFill>
                <a:latin typeface="arial" panose="020B0604020202020204" pitchFamily="34" charset="0"/>
                <a:cs typeface="Times New Roman" panose="02020603050405020304" pitchFamily="18" charset="0"/>
              </a:rPr>
              <a:t>，</a:t>
            </a:r>
            <a:r>
              <a:rPr lang="zh-CN" altLang="en-US" sz="1100" b="1" kern="100" dirty="0">
                <a:solidFill>
                  <a:srgbClr val="222222"/>
                </a:solidFill>
                <a:latin typeface="arial" panose="020B0604020202020204" pitchFamily="34" charset="0"/>
                <a:cs typeface="Times New Roman" panose="02020603050405020304" pitchFamily="18" charset="0"/>
              </a:rPr>
              <a:t>运营商采购价格区间在</a:t>
            </a:r>
            <a:r>
              <a:rPr lang="en-US" altLang="zh-CN" sz="1100" b="1" kern="100" dirty="0">
                <a:solidFill>
                  <a:srgbClr val="222222"/>
                </a:solidFill>
                <a:latin typeface="arial" panose="020B0604020202020204" pitchFamily="34" charset="0"/>
                <a:cs typeface="Times New Roman" panose="02020603050405020304" pitchFamily="18" charset="0"/>
              </a:rPr>
              <a:t>200~300</a:t>
            </a:r>
            <a:r>
              <a:rPr lang="zh-CN" altLang="en-US" sz="1100" b="1" kern="100" dirty="0">
                <a:solidFill>
                  <a:srgbClr val="222222"/>
                </a:solidFill>
                <a:latin typeface="arial" panose="020B0604020202020204" pitchFamily="34" charset="0"/>
                <a:cs typeface="Times New Roman" panose="02020603050405020304" pitchFamily="18" charset="0"/>
              </a:rPr>
              <a:t>元</a:t>
            </a:r>
            <a:r>
              <a:rPr lang="zh-CN" altLang="en-US" sz="1100" kern="100" dirty="0">
                <a:solidFill>
                  <a:srgbClr val="222222"/>
                </a:solidFill>
                <a:latin typeface="arial" panose="020B0604020202020204" pitchFamily="34" charset="0"/>
                <a:cs typeface="Times New Roman" panose="02020603050405020304" pitchFamily="18" charset="0"/>
              </a:rPr>
              <a:t>，而政府的适老化采购价格可以高达</a:t>
            </a:r>
            <a:r>
              <a:rPr lang="en-US" altLang="zh-CN" sz="1100" b="1" kern="100" dirty="0">
                <a:solidFill>
                  <a:srgbClr val="222222"/>
                </a:solidFill>
                <a:latin typeface="arial" panose="020B0604020202020204" pitchFamily="34" charset="0"/>
                <a:cs typeface="Times New Roman" panose="02020603050405020304" pitchFamily="18" charset="0"/>
              </a:rPr>
              <a:t>550</a:t>
            </a:r>
            <a:r>
              <a:rPr lang="zh-CN" altLang="en-US" sz="1100" b="1" kern="100" dirty="0">
                <a:solidFill>
                  <a:srgbClr val="222222"/>
                </a:solidFill>
                <a:latin typeface="arial" panose="020B0604020202020204" pitchFamily="34" charset="0"/>
                <a:cs typeface="Times New Roman" panose="02020603050405020304" pitchFamily="18" charset="0"/>
              </a:rPr>
              <a:t>元（含服务）</a:t>
            </a:r>
            <a:r>
              <a:rPr lang="zh-CN" altLang="en-US" sz="1100" kern="100" dirty="0">
                <a:solidFill>
                  <a:srgbClr val="222222"/>
                </a:solidFill>
                <a:latin typeface="arial" panose="020B0604020202020204" pitchFamily="34" charset="0"/>
                <a:cs typeface="Times New Roman" panose="02020603050405020304" pitchFamily="18" charset="0"/>
              </a:rPr>
              <a:t>。因此很多</a:t>
            </a:r>
            <a:r>
              <a:rPr lang="zh-CN" altLang="en-US" sz="1100" b="1" kern="100" dirty="0">
                <a:solidFill>
                  <a:srgbClr val="222222"/>
                </a:solidFill>
                <a:latin typeface="arial" panose="020B0604020202020204" pitchFamily="34" charset="0"/>
                <a:cs typeface="Times New Roman" panose="02020603050405020304" pitchFamily="18" charset="0"/>
              </a:rPr>
              <a:t>运营商省分及地市公司都在积极参与和推动政府的适老化改造项目</a:t>
            </a:r>
            <a:r>
              <a:rPr lang="zh-CN" altLang="en-US" sz="1100" kern="100" dirty="0">
                <a:solidFill>
                  <a:srgbClr val="222222"/>
                </a:solidFill>
                <a:latin typeface="arial" panose="020B0604020202020204" pitchFamily="34" charset="0"/>
                <a:cs typeface="Times New Roman" panose="02020603050405020304" pitchFamily="18" charset="0"/>
              </a:rPr>
              <a:t>。</a:t>
            </a:r>
            <a:endParaRPr lang="en-US" altLang="zh-CN" sz="11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100" kern="100" dirty="0">
                <a:solidFill>
                  <a:srgbClr val="222222"/>
                </a:solidFill>
                <a:latin typeface="arial" panose="020B0604020202020204" pitchFamily="34" charset="0"/>
                <a:cs typeface="Times New Roman" panose="02020603050405020304" pitchFamily="18" charset="0"/>
              </a:rPr>
              <a:t>中国银行总行与电信、联通等联合运营机构均有“数币红包”的推广活动金费，</a:t>
            </a:r>
            <a:r>
              <a:rPr lang="zh-CN" altLang="en-US" sz="1100" b="1" kern="100" dirty="0">
                <a:solidFill>
                  <a:srgbClr val="222222"/>
                </a:solidFill>
                <a:latin typeface="arial" panose="020B0604020202020204" pitchFamily="34" charset="0"/>
                <a:cs typeface="Times New Roman" panose="02020603050405020304" pitchFamily="18" charset="0"/>
              </a:rPr>
              <a:t>每年每家的额度都在千万级</a:t>
            </a:r>
            <a:r>
              <a:rPr lang="zh-CN" altLang="en-US" sz="1100" kern="100" dirty="0">
                <a:solidFill>
                  <a:srgbClr val="222222"/>
                </a:solidFill>
                <a:latin typeface="arial" panose="020B0604020202020204" pitchFamily="34" charset="0"/>
                <a:cs typeface="Times New Roman" panose="02020603050405020304" pitchFamily="18" charset="0"/>
              </a:rPr>
              <a:t>。我方作为电信数币项目的深度合作伙伴，</a:t>
            </a:r>
            <a:r>
              <a:rPr lang="en-US" altLang="zh-CN" sz="1100" b="1" kern="100" dirty="0">
                <a:solidFill>
                  <a:srgbClr val="222222"/>
                </a:solidFill>
                <a:latin typeface="arial" panose="020B0604020202020204" pitchFamily="34" charset="0"/>
                <a:cs typeface="Times New Roman" panose="02020603050405020304" pitchFamily="18" charset="0"/>
              </a:rPr>
              <a:t>2023</a:t>
            </a:r>
            <a:r>
              <a:rPr lang="zh-CN" altLang="en-US" sz="1100" b="1" kern="100" dirty="0">
                <a:solidFill>
                  <a:srgbClr val="222222"/>
                </a:solidFill>
                <a:latin typeface="arial" panose="020B0604020202020204" pitchFamily="34" charset="0"/>
                <a:cs typeface="Times New Roman" panose="02020603050405020304" pitchFamily="18" charset="0"/>
              </a:rPr>
              <a:t>年将获得百万级的“数币红包”代发授信，我方的盈利空间在</a:t>
            </a:r>
            <a:r>
              <a:rPr lang="en-US" altLang="zh-CN" sz="1100" b="1" kern="100" dirty="0">
                <a:solidFill>
                  <a:srgbClr val="222222"/>
                </a:solidFill>
                <a:latin typeface="arial" panose="020B0604020202020204" pitchFamily="34" charset="0"/>
                <a:cs typeface="Times New Roman" panose="02020603050405020304" pitchFamily="18" charset="0"/>
              </a:rPr>
              <a:t>12%</a:t>
            </a:r>
            <a:r>
              <a:rPr lang="zh-CN" altLang="en-US" sz="1100" kern="100" dirty="0">
                <a:solidFill>
                  <a:srgbClr val="222222"/>
                </a:solidFill>
                <a:latin typeface="arial" panose="020B0604020202020204" pitchFamily="34" charset="0"/>
                <a:cs typeface="Times New Roman" panose="02020603050405020304" pitchFamily="18" charset="0"/>
              </a:rPr>
              <a:t>。</a:t>
            </a:r>
            <a:endParaRPr lang="en-US" altLang="zh-CN" sz="1100" kern="100" dirty="0">
              <a:solidFill>
                <a:srgbClr val="222222"/>
              </a:solidFill>
              <a:latin typeface="arial" panose="020B0604020202020204" pitchFamily="34" charset="0"/>
              <a:cs typeface="Times New Roman" panose="02020603050405020304" pitchFamily="18" charset="0"/>
            </a:endParaRPr>
          </a:p>
          <a:p>
            <a:pPr>
              <a:lnSpc>
                <a:spcPct val="150000"/>
              </a:lnSpc>
            </a:pPr>
            <a:endParaRPr lang="en-US" altLang="zh-CN" sz="1100" b="1" i="0" dirty="0">
              <a:solidFill>
                <a:srgbClr val="222222"/>
              </a:solidFill>
              <a:effectLst/>
              <a:latin typeface="+mn-ea"/>
            </a:endParaRPr>
          </a:p>
          <a:p>
            <a:pPr>
              <a:lnSpc>
                <a:spcPct val="150000"/>
              </a:lnSpc>
            </a:pPr>
            <a:r>
              <a:rPr lang="zh-CN" altLang="en-US" sz="1400" b="1" dirty="0">
                <a:solidFill>
                  <a:srgbClr val="222222"/>
                </a:solidFill>
                <a:latin typeface="+mn-ea"/>
              </a:rPr>
              <a:t>市场策略：</a:t>
            </a:r>
            <a:endParaRPr lang="en-US" altLang="zh-CN" sz="1400" b="1" dirty="0">
              <a:solidFill>
                <a:srgbClr val="222222"/>
              </a:solidFill>
              <a:latin typeface="+mn-ea"/>
            </a:endParaRPr>
          </a:p>
          <a:p>
            <a:pPr marL="285750" indent="-285750">
              <a:lnSpc>
                <a:spcPct val="150000"/>
              </a:lnSpc>
              <a:buFont typeface="Wingdings" panose="05000000000000000000" pitchFamily="2" charset="2"/>
              <a:buChar char="l"/>
            </a:pPr>
            <a:r>
              <a:rPr lang="zh-CN" altLang="en-US" sz="1100" b="1" kern="100" dirty="0">
                <a:solidFill>
                  <a:srgbClr val="C00000"/>
                </a:solidFill>
                <a:latin typeface="arial" panose="020B0604020202020204" pitchFamily="34" charset="0"/>
                <a:cs typeface="Times New Roman" panose="02020603050405020304" pitchFamily="18" charset="0"/>
              </a:rPr>
              <a:t>进一步挖掘原有的全国各省分运营商资源，将“吴江数币养老证”的项目模式进行复制推广</a:t>
            </a:r>
            <a:r>
              <a:rPr lang="zh-CN" altLang="en-US" sz="1100" kern="100" dirty="0">
                <a:solidFill>
                  <a:srgbClr val="222222"/>
                </a:solidFill>
                <a:latin typeface="arial" panose="020B0604020202020204" pitchFamily="34" charset="0"/>
                <a:cs typeface="Times New Roman" panose="02020603050405020304" pitchFamily="18" charset="0"/>
              </a:rPr>
              <a:t>，将是我方</a:t>
            </a:r>
            <a:r>
              <a:rPr lang="en-US" altLang="zh-CN" sz="1100" kern="100" dirty="0">
                <a:solidFill>
                  <a:srgbClr val="222222"/>
                </a:solidFill>
                <a:latin typeface="arial" panose="020B0604020202020204" pitchFamily="34" charset="0"/>
                <a:cs typeface="Times New Roman" panose="02020603050405020304" pitchFamily="18" charset="0"/>
              </a:rPr>
              <a:t>2023</a:t>
            </a:r>
            <a:r>
              <a:rPr lang="zh-CN" altLang="en-US" sz="1100" kern="100" dirty="0">
                <a:solidFill>
                  <a:srgbClr val="222222"/>
                </a:solidFill>
                <a:latin typeface="arial" panose="020B0604020202020204" pitchFamily="34" charset="0"/>
                <a:cs typeface="Times New Roman" panose="02020603050405020304" pitchFamily="18" charset="0"/>
              </a:rPr>
              <a:t>年的重点市场策略。</a:t>
            </a:r>
            <a:endParaRPr lang="en-US" altLang="zh-CN" sz="11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100" b="1" kern="100" dirty="0">
                <a:solidFill>
                  <a:srgbClr val="C00000"/>
                </a:solidFill>
                <a:latin typeface="arial" panose="020B0604020202020204" pitchFamily="34" charset="0"/>
                <a:cs typeface="Times New Roman" panose="02020603050405020304" pitchFamily="18" charset="0"/>
              </a:rPr>
              <a:t>利用“数币红包”发放权益，进一步增强我方数币养老证产品的附加价值</a:t>
            </a:r>
            <a:r>
              <a:rPr lang="zh-CN" altLang="en-US" sz="1100" kern="100" dirty="0">
                <a:solidFill>
                  <a:srgbClr val="222222"/>
                </a:solidFill>
                <a:latin typeface="arial" panose="020B0604020202020204" pitchFamily="34" charset="0"/>
                <a:cs typeface="Times New Roman" panose="02020603050405020304" pitchFamily="18" charset="0"/>
              </a:rPr>
              <a:t>，可通过“红包话费充值”等方式，将银行的数币推广费补贴到运营商省分公司，进一步丰富运营商合约套餐的玩法，提高省分公司的收入，加强我方与运营商地市分公司的合作关系，有利于扩大产品市场份额，</a:t>
            </a:r>
            <a:endParaRPr lang="en-US" altLang="zh-CN" sz="11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endParaRPr lang="en-US" altLang="zh-CN" sz="1050" kern="100" dirty="0">
              <a:solidFill>
                <a:srgbClr val="222222"/>
              </a:solidFill>
              <a:latin typeface="arial" panose="020B0604020202020204" pitchFamily="34" charset="0"/>
              <a:cs typeface="Times New Roman" panose="02020603050405020304" pitchFamily="18" charset="0"/>
            </a:endParaRPr>
          </a:p>
          <a:p>
            <a:pPr>
              <a:lnSpc>
                <a:spcPct val="150000"/>
              </a:lnSpc>
            </a:pPr>
            <a:r>
              <a:rPr lang="zh-CN" altLang="en-US" sz="1400" b="1" dirty="0">
                <a:solidFill>
                  <a:srgbClr val="222222"/>
                </a:solidFill>
                <a:latin typeface="+mn-ea"/>
              </a:rPr>
              <a:t>产品策略：</a:t>
            </a:r>
            <a:endParaRPr lang="en-US" altLang="zh-CN" sz="1400" b="1" dirty="0">
              <a:solidFill>
                <a:srgbClr val="222222"/>
              </a:solidFill>
              <a:latin typeface="+mn-ea"/>
            </a:endParaRPr>
          </a:p>
          <a:p>
            <a:pPr marL="285750" indent="-285750">
              <a:lnSpc>
                <a:spcPct val="150000"/>
              </a:lnSpc>
              <a:buFont typeface="Wingdings" panose="05000000000000000000" pitchFamily="2" charset="2"/>
              <a:buChar char="l"/>
            </a:pPr>
            <a:r>
              <a:rPr lang="zh-CN" altLang="en-US" sz="1100" b="1" kern="100" dirty="0">
                <a:solidFill>
                  <a:srgbClr val="C00000"/>
                </a:solidFill>
                <a:latin typeface="arial" panose="020B0604020202020204" pitchFamily="34" charset="0"/>
                <a:cs typeface="Times New Roman" panose="02020603050405020304" pitchFamily="18" charset="0"/>
              </a:rPr>
              <a:t>提供符合适老化改造要求的养老产品</a:t>
            </a:r>
            <a:r>
              <a:rPr lang="zh-CN" altLang="en-US" sz="1100" b="1" kern="100" dirty="0">
                <a:solidFill>
                  <a:srgbClr val="222222"/>
                </a:solidFill>
                <a:latin typeface="arial" panose="020B0604020202020204" pitchFamily="34" charset="0"/>
                <a:cs typeface="Times New Roman" panose="02020603050405020304" pitchFamily="18" charset="0"/>
              </a:rPr>
              <a:t>：</a:t>
            </a:r>
            <a:r>
              <a:rPr lang="zh-CN" altLang="en-US" sz="1100" kern="100" dirty="0">
                <a:solidFill>
                  <a:srgbClr val="222222"/>
                </a:solidFill>
                <a:latin typeface="arial" panose="020B0604020202020204" pitchFamily="34" charset="0"/>
                <a:cs typeface="Times New Roman" panose="02020603050405020304" pitchFamily="18" charset="0"/>
              </a:rPr>
              <a:t>以面向老年人提供“</a:t>
            </a:r>
            <a:r>
              <a:rPr lang="zh-CN" altLang="en-US" sz="1100" b="1" kern="100" dirty="0">
                <a:solidFill>
                  <a:srgbClr val="C00000"/>
                </a:solidFill>
                <a:latin typeface="arial" panose="020B0604020202020204" pitchFamily="34" charset="0"/>
                <a:cs typeface="Times New Roman" panose="02020603050405020304" pitchFamily="18" charset="0"/>
              </a:rPr>
              <a:t>简单、易用、应急可靠</a:t>
            </a:r>
            <a:r>
              <a:rPr lang="zh-CN" altLang="en-US" sz="1100" kern="100" dirty="0">
                <a:solidFill>
                  <a:srgbClr val="222222"/>
                </a:solidFill>
                <a:latin typeface="arial" panose="020B0604020202020204" pitchFamily="34" charset="0"/>
                <a:cs typeface="Times New Roman" panose="02020603050405020304" pitchFamily="18" charset="0"/>
              </a:rPr>
              <a:t>”的智能产品。</a:t>
            </a:r>
            <a:endParaRPr lang="en-US" altLang="zh-CN" sz="11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100" b="1" kern="100" dirty="0">
                <a:solidFill>
                  <a:srgbClr val="C00000"/>
                </a:solidFill>
                <a:latin typeface="arial" panose="020B0604020202020204" pitchFamily="34" charset="0"/>
                <a:cs typeface="Times New Roman" panose="02020603050405020304" pitchFamily="18" charset="0"/>
              </a:rPr>
              <a:t>打造数字人民币附加价值，形成差异化竞争优势</a:t>
            </a:r>
            <a:r>
              <a:rPr lang="zh-CN" altLang="en-US" sz="1100" b="1" kern="100" dirty="0">
                <a:solidFill>
                  <a:srgbClr val="222222"/>
                </a:solidFill>
                <a:latin typeface="arial" panose="020B0604020202020204" pitchFamily="34" charset="0"/>
                <a:cs typeface="Times New Roman" panose="02020603050405020304" pitchFamily="18" charset="0"/>
              </a:rPr>
              <a:t>：</a:t>
            </a:r>
            <a:r>
              <a:rPr lang="zh-CN" altLang="en-US" sz="1100" kern="100" dirty="0">
                <a:solidFill>
                  <a:srgbClr val="222222"/>
                </a:solidFill>
                <a:latin typeface="arial" panose="020B0604020202020204" pitchFamily="34" charset="0"/>
                <a:cs typeface="Times New Roman" panose="02020603050405020304" pitchFamily="18" charset="0"/>
              </a:rPr>
              <a:t>通过数币硬钱包消费功能，解决老人移动支付数字鸿沟问题。结合“数币红包”推广服务，促进当地“一刻钟”养老服务圈的建设和发展。</a:t>
            </a:r>
            <a:endParaRPr lang="en-US" altLang="zh-CN" sz="1100" kern="100" dirty="0">
              <a:solidFill>
                <a:srgbClr val="222222"/>
              </a:solidFill>
              <a:latin typeface="arial" panose="020B0604020202020204" pitchFamily="34" charset="0"/>
              <a:cs typeface="Times New Roman" panose="02020603050405020304" pitchFamily="18" charset="0"/>
            </a:endParaRPr>
          </a:p>
          <a:p>
            <a:pPr marL="285750" indent="-285750">
              <a:lnSpc>
                <a:spcPct val="150000"/>
              </a:lnSpc>
              <a:buFont typeface="Wingdings" panose="05000000000000000000" pitchFamily="2" charset="2"/>
              <a:buChar char="l"/>
            </a:pPr>
            <a:r>
              <a:rPr lang="zh-CN" altLang="en-US" sz="1100" b="1" kern="100" dirty="0">
                <a:solidFill>
                  <a:srgbClr val="C00000"/>
                </a:solidFill>
                <a:latin typeface="+mn-ea"/>
                <a:cs typeface="Times New Roman" panose="02020603050405020304" pitchFamily="18" charset="0"/>
              </a:rPr>
              <a:t>通过建设数币养老证服务系统，掌控核心价值，构建业务壁垒</a:t>
            </a:r>
            <a:r>
              <a:rPr lang="zh-CN" altLang="en-US" sz="1100" b="1" kern="100" dirty="0">
                <a:solidFill>
                  <a:srgbClr val="222222"/>
                </a:solidFill>
                <a:latin typeface="+mn-ea"/>
                <a:cs typeface="Times New Roman" panose="02020603050405020304" pitchFamily="18" charset="0"/>
              </a:rPr>
              <a:t>。</a:t>
            </a:r>
            <a:endParaRPr lang="en-US" altLang="zh-CN" sz="1100" kern="100" dirty="0">
              <a:solidFill>
                <a:srgbClr val="222222"/>
              </a:solidFill>
              <a:latin typeface="arial" panose="020B0604020202020204" pitchFamily="34" charset="0"/>
              <a:cs typeface="Times New Roman" panose="02020603050405020304" pitchFamily="18" charset="0"/>
            </a:endParaRPr>
          </a:p>
        </p:txBody>
      </p:sp>
      <p:sp>
        <p:nvSpPr>
          <p:cNvPr id="30" name="矩形: 圆角 29">
            <a:extLst>
              <a:ext uri="{FF2B5EF4-FFF2-40B4-BE49-F238E27FC236}">
                <a16:creationId xmlns:a16="http://schemas.microsoft.com/office/drawing/2014/main" id="{F2457DD6-2F5B-97CF-72C5-262D0BA611CE}"/>
              </a:ext>
            </a:extLst>
          </p:cNvPr>
          <p:cNvSpPr/>
          <p:nvPr/>
        </p:nvSpPr>
        <p:spPr>
          <a:xfrm>
            <a:off x="7199831" y="992569"/>
            <a:ext cx="4459898" cy="5336797"/>
          </a:xfrm>
          <a:prstGeom prst="roundRect">
            <a:avLst>
              <a:gd name="adj" fmla="val 5487"/>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125000"/>
              </a:lnSpc>
            </a:pPr>
            <a:r>
              <a:rPr lang="zh-CN" altLang="en-US" sz="1400" b="1" dirty="0"/>
              <a:t>成功案例</a:t>
            </a:r>
            <a:endParaRPr lang="en-US" altLang="zh-CN" sz="1400" b="1" dirty="0"/>
          </a:p>
          <a:p>
            <a:pPr marL="171450" indent="-171450">
              <a:lnSpc>
                <a:spcPct val="125000"/>
              </a:lnSpc>
              <a:buFont typeface="Wingdings" panose="05000000000000000000" pitchFamily="2" charset="2"/>
              <a:buChar char="l"/>
            </a:pPr>
            <a:r>
              <a:rPr lang="en-US" altLang="zh-CN" sz="1200" dirty="0"/>
              <a:t>2022</a:t>
            </a:r>
            <a:r>
              <a:rPr lang="zh-CN" altLang="en-US" sz="1200" dirty="0"/>
              <a:t>年，我司面向苏州电信提供了支持</a:t>
            </a:r>
            <a:r>
              <a:rPr lang="zh-CN" altLang="en-US" sz="1200" b="1" dirty="0"/>
              <a:t>数币硬钱包功能的智能养老证产品</a:t>
            </a:r>
            <a:r>
              <a:rPr lang="zh-CN" altLang="en-US" sz="1200" dirty="0"/>
              <a:t>，目前已发行</a:t>
            </a:r>
            <a:r>
              <a:rPr lang="en-US" altLang="zh-CN" sz="1200" dirty="0"/>
              <a:t>690</a:t>
            </a:r>
            <a:r>
              <a:rPr lang="zh-CN" altLang="en-US" sz="1200" dirty="0"/>
              <a:t>余个，</a:t>
            </a:r>
            <a:r>
              <a:rPr lang="zh-CN" altLang="en-US" sz="1200" b="1" dirty="0"/>
              <a:t>单个价格</a:t>
            </a:r>
            <a:r>
              <a:rPr lang="en-US" altLang="zh-CN" sz="1200" b="1" dirty="0"/>
              <a:t>263</a:t>
            </a:r>
            <a:r>
              <a:rPr lang="zh-CN" altLang="en-US" sz="1200" b="1" dirty="0"/>
              <a:t>元</a:t>
            </a:r>
            <a:r>
              <a:rPr lang="en-US" altLang="zh-CN" sz="1200" b="1" dirty="0"/>
              <a:t>/</a:t>
            </a:r>
            <a:r>
              <a:rPr lang="zh-CN" altLang="en-US" sz="1200" b="1" dirty="0"/>
              <a:t>台</a:t>
            </a:r>
            <a:r>
              <a:rPr lang="zh-CN" altLang="en-US" sz="1200" dirty="0"/>
              <a:t>。</a:t>
            </a:r>
            <a:endParaRPr lang="en-US" altLang="zh-CN" sz="1200" dirty="0"/>
          </a:p>
          <a:p>
            <a:pPr marL="171450" indent="-171450">
              <a:lnSpc>
                <a:spcPct val="125000"/>
              </a:lnSpc>
              <a:buFont typeface="Wingdings" panose="05000000000000000000" pitchFamily="2" charset="2"/>
              <a:buChar char="l"/>
            </a:pPr>
            <a:r>
              <a:rPr lang="zh-CN" altLang="en-US" sz="1200" dirty="0"/>
              <a:t>苏州电信将数币养老证结合通信服务打包成合约套餐，面向吴江区民政局提供产品</a:t>
            </a:r>
            <a:r>
              <a:rPr lang="en-US" altLang="zh-CN" sz="1200" dirty="0"/>
              <a:t>.</a:t>
            </a:r>
          </a:p>
          <a:p>
            <a:pPr marL="171450" indent="-171450">
              <a:lnSpc>
                <a:spcPct val="125000"/>
              </a:lnSpc>
              <a:buFont typeface="Wingdings" panose="05000000000000000000" pitchFamily="2" charset="2"/>
              <a:buChar char="l"/>
            </a:pPr>
            <a:r>
              <a:rPr lang="zh-CN" altLang="en-US" sz="1200" dirty="0"/>
              <a:t>运营商一线员工走访特困老人家庭，每成功办理一名老人，则可获得民政局共计</a:t>
            </a:r>
            <a:r>
              <a:rPr lang="en-US" altLang="zh-CN" sz="1200" b="1" dirty="0"/>
              <a:t>480</a:t>
            </a:r>
            <a:r>
              <a:rPr lang="zh-CN" altLang="en-US" sz="1200" b="1" dirty="0"/>
              <a:t>元</a:t>
            </a:r>
            <a:r>
              <a:rPr lang="zh-CN" altLang="en-US" sz="1200" dirty="0"/>
              <a:t>的适老化改造补贴。</a:t>
            </a:r>
          </a:p>
        </p:txBody>
      </p:sp>
      <p:pic>
        <p:nvPicPr>
          <p:cNvPr id="127" name="图片 126">
            <a:extLst>
              <a:ext uri="{FF2B5EF4-FFF2-40B4-BE49-F238E27FC236}">
                <a16:creationId xmlns:a16="http://schemas.microsoft.com/office/drawing/2014/main" id="{5BF1F2C0-CE37-52BC-5C41-8620F54C3802}"/>
              </a:ext>
            </a:extLst>
          </p:cNvPr>
          <p:cNvPicPr>
            <a:picLocks noChangeAspect="1"/>
          </p:cNvPicPr>
          <p:nvPr/>
        </p:nvPicPr>
        <p:blipFill>
          <a:blip r:embed="rId3"/>
          <a:stretch>
            <a:fillRect/>
          </a:stretch>
        </p:blipFill>
        <p:spPr>
          <a:xfrm>
            <a:off x="7404567" y="2983352"/>
            <a:ext cx="2118863" cy="2824048"/>
          </a:xfrm>
          <a:prstGeom prst="rect">
            <a:avLst/>
          </a:prstGeom>
        </p:spPr>
      </p:pic>
      <p:pic>
        <p:nvPicPr>
          <p:cNvPr id="129" name="图片 128">
            <a:extLst>
              <a:ext uri="{FF2B5EF4-FFF2-40B4-BE49-F238E27FC236}">
                <a16:creationId xmlns:a16="http://schemas.microsoft.com/office/drawing/2014/main" id="{39BE0528-BACD-75C0-AAF8-56C4FD7A74B3}"/>
              </a:ext>
            </a:extLst>
          </p:cNvPr>
          <p:cNvPicPr>
            <a:picLocks noChangeAspect="1"/>
          </p:cNvPicPr>
          <p:nvPr/>
        </p:nvPicPr>
        <p:blipFill rotWithShape="1">
          <a:blip r:embed="rId4"/>
          <a:srcRect t="15116"/>
          <a:stretch/>
        </p:blipFill>
        <p:spPr>
          <a:xfrm>
            <a:off x="9523430" y="3464500"/>
            <a:ext cx="2005378" cy="1861752"/>
          </a:xfrm>
          <a:prstGeom prst="rect">
            <a:avLst/>
          </a:prstGeom>
        </p:spPr>
      </p:pic>
    </p:spTree>
    <p:extLst>
      <p:ext uri="{BB962C8B-B14F-4D97-AF65-F5344CB8AC3E}">
        <p14:creationId xmlns:p14="http://schemas.microsoft.com/office/powerpoint/2010/main" val="344924710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d421b15e-1855-447d-889d-49a8dec461b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ffb5e559-a29f-4aef-a3f4-6baf996b51fc}"/>
</p:tagLst>
</file>

<file path=ppt/theme/theme1.xml><?xml version="1.0" encoding="utf-8"?>
<a:theme xmlns:a="http://schemas.openxmlformats.org/drawingml/2006/main" name="1_中国电子系统技术有限公司">
  <a:themeElements>
    <a:clrScheme name="自定义 55">
      <a:dk1>
        <a:srgbClr val="000000"/>
      </a:dk1>
      <a:lt1>
        <a:srgbClr val="FFFFFF"/>
      </a:lt1>
      <a:dk2>
        <a:srgbClr val="768394"/>
      </a:dk2>
      <a:lt2>
        <a:srgbClr val="F0F0F0"/>
      </a:lt2>
      <a:accent1>
        <a:srgbClr val="128CF6"/>
      </a:accent1>
      <a:accent2>
        <a:srgbClr val="274ED6"/>
      </a:accent2>
      <a:accent3>
        <a:srgbClr val="01258A"/>
      </a:accent3>
      <a:accent4>
        <a:srgbClr val="004EA2"/>
      </a:accent4>
      <a:accent5>
        <a:srgbClr val="4276AA"/>
      </a:accent5>
      <a:accent6>
        <a:srgbClr val="768394"/>
      </a:accent6>
      <a:hlink>
        <a:srgbClr val="4276AA"/>
      </a:hlink>
      <a:folHlink>
        <a:srgbClr val="BFBFBF"/>
      </a:folHlink>
    </a:clrScheme>
    <a:fontScheme name="rss2oocy">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olidFill>
            <a:schemeClr val="bg1">
              <a:lumMod val="75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4098EF58-CF8E-A941-9958-01129A099D28}" vid="{7A036B49-3843-BE4C-803B-D94422F8A896}"/>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85</TotalTime>
  <Words>6773</Words>
  <Application>Microsoft Office PowerPoint</Application>
  <PresentationFormat>宽屏</PresentationFormat>
  <Paragraphs>1259</Paragraphs>
  <Slides>25</Slides>
  <Notes>24</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38" baseType="lpstr">
      <vt:lpstr>-apple-system-font</vt:lpstr>
      <vt:lpstr>等线</vt:lpstr>
      <vt:lpstr>等线 Light</vt:lpstr>
      <vt:lpstr>Microsoft Yahei</vt:lpstr>
      <vt:lpstr>Microsoft Yahei</vt:lpstr>
      <vt:lpstr>Arial</vt:lpstr>
      <vt:lpstr>Arial</vt:lpstr>
      <vt:lpstr>Calibri</vt:lpstr>
      <vt:lpstr>Times New Roman</vt:lpstr>
      <vt:lpstr>Wingdings</vt:lpstr>
      <vt:lpstr>1_中国电子系统技术有限公司</vt:lpstr>
      <vt:lpstr>1_Office 主题​​</vt:lpstr>
      <vt:lpstr>Microsoft Visio 绘图</vt:lpstr>
      <vt:lpstr>PowerPoint 演示文稿</vt:lpstr>
      <vt:lpstr>PowerPoint 演示文稿</vt:lpstr>
      <vt:lpstr>市场宏观政策</vt:lpstr>
      <vt:lpstr>各地政府适老化改造实施办法</vt:lpstr>
      <vt:lpstr>数字人民币市场政策</vt:lpstr>
      <vt:lpstr>市场导向分析</vt:lpstr>
      <vt:lpstr>PowerPoint 演示文稿</vt:lpstr>
      <vt:lpstr>防走失养老产品调研</vt:lpstr>
      <vt:lpstr>数币智能养老产品差异化竞争策略</vt:lpstr>
      <vt:lpstr>PowerPoint 演示文稿</vt:lpstr>
      <vt:lpstr>数币养老证产品整体规划</vt:lpstr>
      <vt:lpstr>养老证管理平台产品规划</vt:lpstr>
      <vt:lpstr>养老证小程序产品规划</vt:lpstr>
      <vt:lpstr>数币养老证产品规划</vt:lpstr>
      <vt:lpstr>PowerPoint 演示文稿</vt:lpstr>
      <vt:lpstr>项目目标</vt:lpstr>
      <vt:lpstr>项目目标-市场销售目标</vt:lpstr>
      <vt:lpstr>PowerPoint 演示文稿</vt:lpstr>
      <vt:lpstr>项目团队计划</vt:lpstr>
      <vt:lpstr>研发进度计划</vt:lpstr>
      <vt:lpstr>数币养老证产品规划</vt:lpstr>
      <vt:lpstr>研发预算计划</vt:lpstr>
      <vt:lpstr>PowerPoint 演示文稿</vt:lpstr>
      <vt:lpstr>市场宏观政策</vt:lpstr>
      <vt:lpstr>政府引导政策</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WH</dc:creator>
  <cp:lastModifiedBy>子栋 尹</cp:lastModifiedBy>
  <cp:revision>274</cp:revision>
  <dcterms:created xsi:type="dcterms:W3CDTF">2022-02-21T01:58:07Z</dcterms:created>
  <dcterms:modified xsi:type="dcterms:W3CDTF">2023-01-12T08:01:32Z</dcterms:modified>
</cp:coreProperties>
</file>